
<file path=[Content_Types].xml><?xml version="1.0" encoding="utf-8"?>
<Types xmlns="http://schemas.openxmlformats.org/package/2006/content-types">
  <Override PartName="/_rels/.rels" ContentType="application/vnd.openxmlformats-package.relationships+xml"/>
  <Override PartName="/docProps/app.xml" ContentType="application/vnd.openxmlformats-officedocument.extended-properties+xml"/>
  <Override PartName="/docProps/core.xml" ContentType="application/vnd.openxmlformats-package.core-properties+xml"/>
  <Override PartName="/xl/_rels/workbook.xml.rels" ContentType="application/vnd.openxmlformats-package.relationships+xml"/>
  <Override PartName="/xl/sharedStrings.xml" ContentType="application/vnd.openxmlformats-officedocument.spreadsheetml.sharedStrings+xml"/>
  <Override PartName="/xl/worksheets/sheet1.xml" ContentType="application/vnd.openxmlformats-officedocument.spreadsheetml.worksheet+xml"/>
  <Override PartName="/xl/styles.xml" ContentType="application/vnd.openxmlformats-officedocument.spreadsheetml.styles+xml"/>
  <Override PartName="/xl/workbook.xml" ContentType="application/vnd.openxmlformats-officedocument.spreadsheetml.sheet.main+xml"/>
</Types>
</file>

<file path=_rels/.rels><?xml version="1.0" encoding="UTF-8"?>
<Relationships xmlns="http://schemas.openxmlformats.org/package/2006/relationships"><Relationship Id="rId1" Type="http://schemas.openxmlformats.org/officeDocument/2006/relationships/officeDocument" Target="xl/workbook.xml"/><Relationship Id="rId2" Type="http://schemas.openxmlformats.org/package/2006/relationships/metadata/core-properties" Target="docProps/core.xml"/><Relationship Id="rId3" Type="http://schemas.openxmlformats.org/officeDocument/2006/relationships/extended-properties" Target="docProps/app.xml"/>
</Relationships>
</file>

<file path=xl/workbook.xml><?xml version="1.0" encoding="utf-8"?>
<workbook xmlns="http://schemas.openxmlformats.org/spreadsheetml/2006/main" xmlns:r="http://schemas.openxmlformats.org/officeDocument/2006/relationships">
  <fileVersion appName="Calc"/>
  <workbookPr backupFile="false" showObjects="all" date1904="false"/>
  <workbookProtection/>
  <bookViews>
    <workbookView showHorizontalScroll="true" showVerticalScroll="true" showSheetTabs="true" xWindow="0" yWindow="0" windowWidth="16384" windowHeight="8192" tabRatio="141" firstSheet="0" activeTab="0"/>
  </bookViews>
  <sheets>
    <sheet name="companies" sheetId="1" state="visible" r:id="rId2"/>
  </sheets>
  <calcPr iterateCount="100" refMode="A1" iterate="false" iterateDelta="0.001"/>
</workbook>
</file>

<file path=xl/sharedStrings.xml><?xml version="1.0" encoding="UTF-8" standalone="yes"?>
<sst xmlns="http://schemas.openxmlformats.org/spreadsheetml/2006/main" count="224949" uniqueCount="105765"><si><t>uuid</t></si><si><t>permalink</t></si><si><t>name</t></si><si><t>short_description</t></si><si><t>description</t></si><si><t>image_url</t></si><si><t>founded</t></si><si><t>num_employees_min</t></si><si><t>num_employees_max</t></si><si><t>homepage_url</t></si><si><t>headquarters_country</t></si><si><t>headquarters_city</t></si><si><t>headquarters_lat</t></si><si><t>headquarters_lng</t></si><si><t>created_at</t></si><si><t>updated_at</t></si><si><t>35f04970a5c31f5e3f0db8693c5ce0fe</t></si><si><t>redlink-2</t></si><si><t>_RedLink</t></si><si><t>Business Intelligence for Publishers</t></si><si><t>RedLink’s main goal is to provide business intelligence to academic publishers. It provides a simple, intuitive and user friendly interface to visualize data in a way that enables marketing and sales people to stay on top of their customers’ needs, proactively deal with risks, easily spot opportunities and grow their business. RedLink is designed to build efficiency into the sales cycle with a few clicks. It offers you the ability to personalize your experience to have fast and easy access to customized reports. You can also set up sales agents to get access to business intelligence for specific accounts and customer segments. RedLink is a well-financed startup based in San Francisco. If you are interested in learning more, please email us at support@redlink.com. We’d love to hear from you.</t></si><si><t>NA</t></si><si><t>2013-01-01</t></si><si><t>http://redlink.com</t></si><si><t>United States</t></si><si><t>Santa Clara</t></si><si><t>2014-03-29</t></si><si><t>2015-05-19</t></si><si><t>01fb5dd2a8075db996ca51125586256c</t></si><si><t>art-data-institute</t></si><si><t>(ARTDATA)</t></si><si><t>(ARTDATA) was added to CrunchBase in 2012</t></si><si><t>San Francisco</t></si><si><t>2012-12-26</t></si><si><t>2016-01-19</t></si><si><t>5fd09f047c76c0ec89d5e0442549496a</t></si><si><t>algo-rhythm</t></si><si><t>{algorhythm}</t></si><si><t>User Experience Agency</t></si><si><t>{algorhythm} is an award winning User Experience Design Agency that specializes in the production of custom applications and digital content solutions.The company leverages its expertise in digital strategy, user experience, technology development &amp; in-house video production studio to create solutions that drive the highest levels of customer engagement. Key Practice Areas: - Digital Strategy - (UXD) User Experience Design - Digital Studio - Technology / Application Development - Analytics &amp; OptimizationSolutions &amp; Capabilities: - Custom Rich Internet, Desktop &amp; Mobile Applications - Open Source Selection &amp; Integration - Video Platforms - Branded Entertainment - Digital Studio / Video Production - Enterprise Content Management Solutions - Learning Management SystemsTo see a virtual tour of the company, go to http://www.algorhythm.tv/office</t></si><si><t>http://public.crunchbase.com/t_api_images/v1397202646/244fd8d88a6dd8b1c19218821ce8a524.jpg</t></si><si><t>2001-11-01</t></si><si><t>http://www.algorhythm.tv</t></si><si><t>Fort Worth</t></si><si><t>2010-02-06</t></si><si><t>2016-01-20</t></si><si><t>2dbc6e0635e4050e18531cd7ad2f01e4</t></si><si><t>once</t></si><si><t>@once</t></si><si><t>@Once is an e-mail marketing solutions provider. Using a consultative approach.</t></si><si><t>@Once is an e-mail marketing solutions provider. Using a consultative approach, @Once has the experience and capabilities to build and implement eMessaging campaigns that directly support client objectives, whether they be revenue generation, brand awareness or community building. With proven success in the acquisition and cultivation of a customer or prospect base, @Once is known for developing and implementing sophisticated, highly personalized, permission-based one-to-one eMessaging solutions that drive results.</t></si><si><t>http://public.crunchbase.com/t_api_images/v1444129415/bk9p6iztcpbfsilphdip.png</t></si><si><t>http://www.once.com/</t></si><si><t>Portland</t></si><si><t>2013-12-20</t></si><si><t>2016-01-18</t></si><si><t>cc2a3b0b2e9b9c72a036dc8ad08b8eb2</t></si><si><t>bratpackstyle-llc</t></si><si><t>#BratPackStyle, LLC.</t></si><si><t>#BratPackStyle is an omnichannel commerce platform for adolescent trendsetters.</t></si><si><t>http://public.crunchbase.com/t_api_images/v1438533323/duukqpilwqyyijrw7on7.png</t></si><si><t>2015-04-19</t></si><si><t>http://www.bratpackstyle.com</t></si><si><t>New York</t></si><si><t>2015-08-02</t></si><si><t>12310c337e9bd0b6fb49a28dbfef842f</t></si><si><t>077football-news-media-limited</t></si><si><t>077football News &amp; Media Limited</t></si><si><t>A football (soccer) centric, community-specific news, information and engagement network that covers individual towns and communities.</t></si><si><t>077football.com is a football (soccer) centric, community-specific, news, information and engagement network driven by passionate people who are dedicated to providing comprehensive and trusted local coverage for individual towns, villages and communities. Run by a professional journalist who spent over 10 years working on The Observer newspaper sports desk as a reporter and sub editor in London, it is committed to local, community football for all regardless of ability, race, religion, gender, sexual orientation or disability. 077football.com also helps to level the playing field and financially supports the teams and players within its ecosystem who share their stories, match reports and statistics by adopting a collaborative revenue sharing model for it&apos;s targeted hyperlocal advertising offering. For every 1/1 it takes in cost effective sponsorship, individual players and teams get back 50p/50c to help pay for their subs, deep heat, essential kit or half-time oranges. It&apos;s hoped the site will strengthen communities and improve the lives of its readers through the participation of football and allow clubs to buy boots and essential kit from premium sports suppliers directly, in bulk, and at a discount, by using the economies of scale of its audience and by cutting out the retailer altogether.We&apos;ve built 077football.com so that we will have boots on the ground in the heart of your community and a stats profile for every single player kicking a ball around at your local pitch.So our strategic objectives are threefold - 1) to index the long tail of football from A to Z; 2) help raise much needed money for players/clubs especially but not exclusively at non-league and grassroots level by allowing advertisers to distribute ads/videos across the web at a targeted hyperlocal level that gets them watched, tracked and shared and, 3) using the economies of scale of our emotional and engaged audience to bulk buy sports kit directly from sports manufacturers thus saving them time and money.</t></si><si><t>http://public.crunchbase.com/t_api_images/v1397186825/e62e99d8c5271e7813b51e7f46a2d95f.jpg</t></si><si><t>2009-01-01</t></si><si><t>http://www.077football.com</t></si><si><t>United Kingdom</t></si><si><t>Cambridge</t></si><si><t>2013-06-25</t></si><si><t>2016-01-16</t></si><si><t>e4c742590b8ca9874798fea1fd18c3e2</t></si><si><t>1000-likes-com</t></si><si><t>1000-likes.com</t></si><si><t>Buy Facebook page likes, Photo Likes and shares from Trusted supplier</t></si><si><t>We are a dedicated team of professional social media and SEO expertsOur team consist of 28 members who have years of experience in social media, social networking websites, SEO and internet marketing. We know how to run a campaign on social media which generate good results. We keep on updating our self to understand latest industry trends.&lt;h2&gt;Our research and development team:&lt;/h2&gt;This team consists of 4 members whose task is to perform RND on the subject of social media. When you place order with us they also analyze your page which help us understanding your targeted audience and then we promote it to related group of people.Our business analyst team:Most of the time we receive custom orders which need some business analysis including how much potential your page has to attract new number of likes. If that goes good then we can start a contract with them in which they subscribe our service on monthly basis and we provide them regular service for Facebook likes.Page and community management team:This is our most important team whose task is to manage, control and handle all our groups, pages and communities. They keep on updating pages and engaging audience to attract new followers and likes and to keep the community active they perform a lot of things. We keep on adding more groups and pages to cover all categories that’s why we say that “We can deliver 1000 of likes in a just one days to any page, post or status”our teamOur customer support team:We have hired most talented and responsive customer support agents whose prime purpose is to take care of all customer queries 24/7. They also take care of all the orders and emails. We keep on arranging meetings with our customer support team to help them improve their skills which will eventually increase our customer’s trust.</t></si><si><t>http://public.crunchbase.com/t_api_images/v1418317924/gvugh1adzr6o3jzlipi5.png</t></si><si><t>2010-04-01</t></si><si><t>http://1000-likes.com</t></si><si><t>2014-12-09</t></si><si><t>b78ede2d76c1d86e26e488709affd838</t></si><si><t>100plus</t></si><si><t>100Plus</t></si><si><t>100Plus is a personalized health prediction company using data analytics and game mechanics for healthy living of individuals.</t></si><si><t>100Plus is a personalized health prediction startup using data analytics and game mechanics to show how small changes in behavior can lead to a longer and better life. 100Plus is led by Chris Hogg, who has over a decade of experience in healthcare and health data analytics and co-founded by healthcare innovator Ryan Howard, Founder and CEO of Practice Fusion.</t></si><si><t>http://public.crunchbase.com/t_api_images/v1397180604/265de710e3facce3fa347519bbc3cf4b.png</t></si><si><t>2011-09-16</t></si><si><t>http://www.100plus.com</t></si><si><t>37.7749</t></si><si><t>-122.4194</t></si><si><t>2011-11-03</t></si><si><t>a5809eccb6a08793b1a25edc092ee2e1</t></si><si><t>101-holidays</t></si><si><t>101 Holidays</t></si><si><t>101 Holidays is a travel inspiration site that offers recommendations by two of the UK&apos;s leading travel writers, Mark Hodson and David</t></si><si><t>101 Holidays is a travel inspiration site that offers recommendations by two of the UK&apos;s leading travel writers, Mark Hodson and David Wickers.The site allows users to discover travel experiences by mousing across a grid of 101 visual images. Each leads to a page describing the holiday in detail and recommending a tour operator.Users can also pose travel questions to Mark Hodson and David Wickers, who between them have more than 40 years experience of writing for national newspapers and magazines in the UK.</t></si><si><t>http://public.crunchbase.com/t_api_images/v1397200596/b2d2db58dba3556087f8f51d4f07dbcf.png</t></si><si><t>2008-11-01</t></si><si><t>http://www.101holidays.co.uk</t></si><si><t>London</t></si><si><t>2009-01-15</t></si><si><t>52dc204d8f66e9ff9e1890a450cce899</t></si><si><t>10fold-solutions</t></si><si><t>10fold Solutions</t></si><si><t>web design, development &amp; technology</t></si><si><t>http://public.crunchbase.com/t_api_images/v1397202522/ef43863286bd572be034bf55c9e4f556.jpg</t></si><si><t>2009-08-01</t></si><si><t>http://www.10foldsolutions.com</t></si><si><t>Saint Paul</t></si><si><t>2010-02-05</t></si><si><t>863994caa47542f73f005c669df4ec02</t></si><si><t>10k-wizard</t></si><si><t>10K Wizard</t></si><si><t>10K Wizard offers an integrated content enablement system for data gathering in realtime.</t></si><si><t>10K Wizard has applied their data mining technology to other types of large, complex data such as news feeds, resulting in the ability to provide real-time delivery of specialized information and customized content.Their technology is an integrated content enablement system that features a powerful search engine optimized for lengthy documents. The technology is designed to accept content from anywhere in any form and fashionâ”pdf, word text, html or anything from which they can abstract the text.</t></si><si><t>http://public.crunchbase.com/t_api_images/v1397187812/50bb0ce6ce28254d1755b3b8f8d1a185.jpg</t></si><si><t>http://www.10kwizard.com</t></si><si><t>2009-08-17</t></si><si><t>cf3b00cfffbf0e4f6427a60e5060de39</t></si><si><t>10x-genomics</t></si><si><t>10X Genomics</t></si><si><t>10X Genomics provides an innovative genomics platform</t></si><si><t>10x Genomics is creating revolutionary DNA sequencing technology to help researchers better identify subtle variations that are overlooked by technologies that shred biological samples into tiny fragments before sequencing the short stretches and using computers to assembling them into a genome.</t></si><si><t>http://public.crunchbase.com/t_api_images/v1421068956/e03tphg0nqtw7alzga7i.png</t></si><si><t>2012-01-01</t></si><si><t>http://10xgenomics.com</t></si><si><t>Pleasanton</t></si><si><t>2015-01-12</t></si><si><t>ae200f1a0753ccb9fbd2b7ca95cd294e</t></si><si><t>10x-technologies</t></si><si><t>10X Technologies</t></si><si><t>10x Technology provides microstructured solutions by replicating precision microstructures into polymeric and metallic substrates.</t></si><si><t>10X Technologies, Inc. operate in the technology sector. The company was formerly known as Avante Biosystems, Inc. The company was incorporated in 2012 and is based in Oakland, California.</t></si><si><t>http://10xtechnologies.com</t></si><si><t>Oakland</t></si><si><t>37.8023</t></si><si><t>-122.1672</t></si><si><t>304dce05c26c1f80c95a7ae7fae3ad68</t></si><si><t>11ants-analytics</t></si><si><t>11Ants Analytics</t></si><si><t>11Ants Analyticsprovides transforms retail transactional data into actionable customer science.</t></si><si><t>11Ants Analytics grow retailers’ and suppliers’ profits and enhances their relationships with customers by making retail customer science accessible, affordable and immediately deployable. Our cloud based solution transforms the digital exhaust which is retail transactional data, into an actionable and understandable customer-science framework providing both strategic and tactical tools to drive retail growth. Our solution is called 11Ants RAP.11Ants Analytics Ltd is a venture backed company located in Hamilton, New Zealand. The companyâs shareholders are Endeavour Capital, The New Zealand Venture Investment Fund and WaikatoLink (the commercialization company of the University of Waikato).For more information visit www.11AntsAnalytics.com .</t></si><si><t>http://public.crunchbase.com/t_api_images/v1397751798/27f0cb60bd731ea8f30cca8d212c1e6b.png</t></si><si><t>1995-01-01</t></si><si><t>http://www.11AntsAnalytics.com</t></si><si><t>New Zealand</t></si><si><t>Hamilton Bay</t></si><si><t>2010-08-13</t></si><si><t>3c0db51a46faf88fab6c815519189ca7</t></si><si><t>1234enter</t></si><si><t>1234ENTER</t></si><si><t>SnapLayout is a MySpace profile editor that enables users to better customize their personal page.</t></si><si><t>1234ENTER is a SaaS that help Small and Medium Businesses to get started in digital marketing.</t></si><si><t>http://public.crunchbase.com/t_api_images/v1397185613/70c7aaf306a4e39636be5d05afb3587d.jpg</t></si><si><t>http://www.1234enter.com.br</t></si><si><t>Bra</t></si><si><t>2013-11-27</t></si><si><t>c83491aaadeec5a059328385497ca38b</t></si><si><t>140-proof</t></si><si><t>140 Proof</t></si><si><t>140 Proof, an advertising solutions provider, uses Blended Interest Graphs to target consumers with messages that are relevant to them.</t></si><si><t>140 Proof is the only targeting solution on mobile apps to use individuals&apos; social activity to understand interests and select ads based on what the person on the other end of the ad server cares about. 140 Proof reaches over 66 million social users with its patented Blended Interest Graph. 140 Proof&apos;s Relevance API provides primary revenue streams for premium apps.The company was founded in 2010 by Jon Elvekrog and John Manoogian III, with Vanessa Naylon, Ryan Matsumura, and Andy Scott. The original idea for 140 Proof sprang from the 2009 social analytics platform Plus One which targeted specific interests in the public social stream.140 Proof brand ads are 140 character messages (and 140 second videos), targeted based on blended interest data from across multiple social platforms to specific interest-based \&quot;personas\&quot;.Unlike ads within Facebook, Twitter or other social platforms, 140 Proof technology can see activity from many of the social networks the user engages with to understand them more fully.  In the most recent quarter, the company reached more than 66 million unique individuals.</t></si><si><t>http://public.crunchbase.com/t_api_images/v1397750723/3b6d0bd842cffcfb2ddaca6f09fdc604.png</t></si><si><t>2010-01-11</t></si><si><t>http://140proof.com</t></si><si><t>2010-01-16</t></si><si><t>8c72dc147ba9c54cef9abd3f1dbfe7e8</t></si><si><t>17e-technologies</t></si><si><t>17E Tech</t></si><si><t>17E Tech builds powerful, conversational voice interfaces capable of handling complex interactions, for businesses and online commerce</t></si><si><t>Leova, built by 17E Tech, is a full-featured, conversational voice user interface that is designed to be plug &amp; play for your online business.Starting with the release of LeovaTravel (https://www.youtube.com/watch?vOsB1lZuaQt4), the team at 17E Tech plans to release LeovaFood (an API that allows you to order food on an app with the same level of complex, iterative interaction that you&apos;d have with a server in a restaurant) a couple of months down the line; and then follow it up with LeovaShopping and Leova-IoT.</t></si><si><t>http://public.crunchbase.com/t_api_images/v1443837062/txzjhgk7geyk48xnjfai.jpg</t></si><si><t>https://www.onesevene.com</t></si><si><t>2015-02-04</t></si><si><t>2016-01-25</t></si><si><t>5ac72a7fb3cab45882b4420ee441826d</t></si><si><t>1datapoint-diagnostics</t></si><si><t>1Datapoint Diagnostics</t></si><si><t>Quantified diagnostics for psychiatry</t></si><si><t>1Datapoint Diagnostics Inc. is a personalized medicine company that helps clinicians determine which psychotropic medication works best for their patients. 1Datapoint relies on Big Data to collect behavioral markers that help understand mental disorders. Our first product provides clinicians with quantified measures of actual patient behavior to accurately assess the efficacy of a treatment. Our next product generates a ‘psychiat-ric fingerprint’ to guide personalized treatment, resulting in better patient outcomes and decreased costs for payers.</t></si><si><t>2012-06-01</t></si><si><t>http://www.1datapoint.com</t></si><si><t>Canada</t></si><si><t>Toronto</t></si><si><t>2013-12-02</t></si><si><t>28af18e33818bff47aa87cbd0faa82fb</t></si><si><t>1degreebio</t></si><si><t>1DegreeBio</t></si><si><t>Product Sourcing for the Sciences</t></si><si><t>Inspired by product sourcing models such as TripAdvisor, 1DegreeBio&apos;s (formerly BioHub) open-access online model offers the research community a simple and efficient way to source products, a niche search engine that includes comprehensive product information, peer reviews and ratings. 1DegreeBio enables researchers to source the highest-quality products for their research needs, and boosts the reputation and sales of first-rate suppliers operating within this market.</t></si><si><t>http://public.crunchbase.com/t_api_images/v1397202418/f026dacd293f0e28fb45c5207d6f795f.png</t></si><si><t>2009-08-21</t></si><si><t>http://www.1degreebio.org</t></si><si><t>2011-01-11</t></si><si><t>da183f46e064945db727b2bbafcfbfd7</t></si><si><t>1world-online</t></si><si><t>1World Online</t></si><si><t>World Online is Consumer Intelligence platform for publishers and brands with many monetization options.</t></si><si><t>1World Online is a Silicon Valley-based startup providing Consumer Intelligence Platform. It serves the entire web publishing enterprise. Websites will enjoy higher metrics of engagement and new revenue; business teams will be able to better understand, profile, and monetize the audience; editors and journalists gain access to timely news content and can better target their stories, improving reader relationships.</t></si><si><t>http://public.crunchbase.com/t_api_images/v1397188154/46e58e4ae735cd7efa8bf4527c07cd96.gif</t></si><si><t>2011-12-01</t></si><si><t>http://1worldonline.com</t></si><si><t>San Jose</t></si><si><t>2013-05-13</t></si><si><t>2016-01-30</t></si><si><t>a42a8311c5f3f083ac3e1c85f805d9a1</t></si><si><t>2-minute-medicine</t></si><si><t>2 Minute Medicine</t></si><si><t>Concise. Curated. Evidence.</t></si><si><t>The 2 Minute Medicine is a data-driven medical media engine founded out of Harvard Medical School.  It is made up of a diverse group of over 70 physicians and medical students across North America and the UK, dedicated to providing objective and concise reports of high-impact medical news to institutions, health professionals, and the public. Our Cambridge lab studies the process and effects of media presentation and data on medical education, and we have pretested these findings at National and International medical conferences.  We employ computer learning algorithms to harvest and sort medical research and evidence.</t></si><si><t>http://public.crunchbase.com/t_api_images/v1397185974/cd390f147ee53c8361bf39ffab4e30f0.png</t></si><si><t>http://www.2minutemedicine.com</t></si><si><t>2014-02-12</t></si><si><t>2016-01-15</t></si><si><t>0dc705d6b6bb87ed836e72a5777c0a93</t></si><si><t>2-pro-media-group</t></si><si><t>2 Pro Media Group</t></si><si><t>2Pro Media congregated a crew of expertise combined with strong skills in providing marketing strategies and digital marketing services.</t></si><si><t>http://public.crunchbase.com/t_api_images/v1397764734/65b7676cb4bb6fd92bffbf14a55e920c.png</t></si><si><t>2011-01-01</t></si><si><t>http://www.2pro.hk</t></si><si><t>2014-04-11</t></si><si><t>f335a63669f52752be8e20dee701a665</t></si><si><t>20-20-insights</t></si><si><t>20:20 Insights</t></si><si><t>20-20 Insights deliver analytical support for Customer Loyalty Solutions, Promotion Management and Data Mining in the retail sector.</t></si><si><t>http://public.crunchbase.com/t_api_images/v1431662466/qizyh0ikkgamtgrws1py.png</t></si><si><t>http://www.20-20insights.com</t></si><si><t>Ireland</t></si><si><t>Dublin</t></si><si><t>2015-05-15</t></si><si><t>2016-01-04</t></si><si><t>7e456d6244d8a0ddd5cf6ef315af80a8</t></si><si><t>20-20-gene-systems-inc</t></si><si><t>20/20 Gene Systems Inc.</t></si><si><t>20/20 GeneSystems (‘20/20’) was founded in May of 2000 to develop and promote an innovative proteomics product line that provides drug</t></si><si><t>20/20 GeneSystems (‘20/20’) was founded in May of 2000 to develop and promote an innovative proteomics product line that provides drug companies, biodefense specialists and life scientists with new tools for protein analysis. Our headquarters are in the heart of the biotechnology corridor in Rockville, Maryland in close proximity to the National Institutes of Health with which we have extensive collaborations. 20/20 GeneSystems develops and commercializes innovative, proprietary diagnostics tests that aid in the fight against cancer. These tests generally fall into two categories: Personalized Medicine: Our patented platform technology for measuring biomarkers in tumors is highly unique in that it combines the visual advantages of classical pathology with the multiplex capabilities needed as a result of genomics and proteomics. This technology is now being used to develop tests to predict responses to several new targeted therapies for kidney and lung cancer. Early detection of lung cancer: 20/20 is developing a blood test for the early detection of lung cancer. This product will be used for screening smokers and former smokers to pre-select or enrich the patient population to receive annual CT scanning long before the disease becomes symptomatic. Biological Detection: 20/20 is on the leading edge of developing technologies to help in the detection of biological toxins.</t></si><si><t>http://public.crunchbase.com/t_api_images/v1397188928/648ae75c1c96aadc10bf6fbe5d60f90c.png</t></si><si><t>2000-05-01</t></si><si><t>http://2020gene.com</t></si><si><t>Rockville</t></si><si><t>2014-02-25</t></si><si><t>e3522e90b72e5c6b35ea5b7f24feeb35</t></si><si><t>22-barcelona</t></si><si><t>22@Barcelona</t></si><si><t>project of urban transformation</t></si><si><t>Der Spiegel designates Barcelona Europe&apos;s coolest city According to the magazine, the city, thanks in part to the 22@Barcelona project, can be considered innovative, as it has the .3Ts (technology, talent and tolerance); that Richard Florida, researcher and professor at George Mason University, uses to judge innovative and creative spaces.</t></si><si><t>http://public.crunchbase.com/t_api_images/v1397203823/0b2d8c39a7b46b3bcac052fe4fcc9c97.jpg</t></si><si><t>2000-01-01</t></si><si><t>http://www.22barcelona.com</t></si><si><t>Spain</t></si><si><t>Barcelona</t></si><si><t>2010-02-22</t></si><si><t>879f5bee5780e20f77e4f8cfc7567832</t></si><si><t>22nd-century-group</t></si><si><t>22nd Century Group</t></si><si><t>22nd Century Group is a plant biotechnology company developing tobacco harm reduction and smoking cessation products.</t></si><si><t>In 1998, Joseph Pandolfino founded 22nd Century Limited, LLC (22nd Century) to provide funding to North Carolina State University (NCSU) for a research and development collaboration on nicotine biosynthesis in the tobacco plant. Mr. Pandolfino questioned, coffee without caffeine and beer without alcohol are commercially available so why aren’t tobacco cigarettes without nicotine a choice for consumers? Further, he hypothesized: If it were possible to produce tobacco cigarettes without nicotine, smokers could use these extraordinary cigarettes to successfully quit smoking.A paradox to be sure. Nonetheless, Mr. Pandolfino’s hypothesis stemmed from his careful observation of real smokers. As an importer of tobacco-free herbal cigarettes, Mr. Pandolfino had come to realize that some consumers were using nicotine-free herbal cigarettes to successfully quit smoking. Anecdotal evidence suggested that this approach was actually effective. The biggest problem with the novel “therapy” was the fact that herbal cigarettes have distinct taste and aroma characteristics which greatly limit their consumer appeal and acceptance.Indeed, although various processes were developed to improve these nicotine-free herbal cigarettes, it became clear that their peculiar taste and aroma characteristics would never appeal to mainstream smokers. If, on the other hand, a tobacco cigarette without nicotine could be developed, Mr. Pandolfino believed a new cigarette category could prove an attractive product choice to all smokers. With this in mind, Mr. Pandolfino set out to investigate the feasibility of efficiently producing tobacco cigarettes without nicotine.Already Philip Morris USA had developed a process to extract nicotine from tobacco; however this process, similar to that of producing decaffeinated coffee, proved very costly. What’s more, these “denicotinized” or “denic” cigarettes (test-marketed from 1989 to 1991) simply did not taste good. Philip Morris concluded that within the denicotinization process, various other tobacco leaf compounds important to tobacco’s taste characteristics were extracted along with the nicotine. Denicotinization tobacco processes are not selective for nicotine and, according to Philip Morris, “resulted in a dramatic change in the taste of the original tobacco”</t></si><si><t>http://public.crunchbase.com/t_api_images/v1397186726/0a72cab05626f492571a608c0fba8f3c.png</t></si><si><t>1998-01-01</t></si><si><t>http://www.xxiicentury.com</t></si><si><t>Clarence</t></si><si><t>2013-06-24</t></si><si><t>2016-01-17</t></si><si><t>65cbde85c8f2c2f274f81582a2f0d477</t></si><si><t>2338-technologies</t></si><si><t>2338 Technologies</t></si><si><t>Improving everyday life using machine learning.</t></si><si><t>Ever have a moment when you thought that some everyday task was very inefficient? Ever have a moment when you thought it would be great if someone developed a technology to handle a mundane everyday task? 2338 Technologies is a software company on a mission to improve everyday life through the innovative use of machine learning technologies.</t></si><si><t>http://public.crunchbase.com/t_api_images/v1452249977/q0fxvszlebrsa5amx24s.jpg</t></si><si><t>2015-01-01</t></si><si><t>http://www.2338tech.com/</t></si><si><t>Sunnyvale</t></si><si><t>2016-01-08</t></si><si><t>f93d65c711daf0850bddd54510f77a41</t></si><si><t>23andme</t></si><si><t>23andMe</t></si><si><t>23andMe is a human genome research company enabling users to study their ancestry, genealogy, and inherited traits.</t></si><si><t>A startup co-founded by Linda Avey and Anne Wojcicki, the wife of Google co-founder Sergey Brin, 23andMe has plans to make the human genome searchable. Brin, along with Google, gave 23andMe 3.9 million as part of a series A in May of 2007.The company was named after the number of chromosome pairs in humans. They aim to help people understand what their genes mean by indexing them and highlighting significant findings. 23andMe allows its clients/users to study their ancestry, genealogy, and inherited traits. The company also markets to researchers and scientists, for whom they provide neatly categorized and easily searchable data.One reason the Google investment in 23andMe made sense, was that this company could enable the search giant to index another facet of the world&apos;s information. With the Biotech and Health Care industries growing rapidly, 23andMe could help Google get and maintain a market hold in these already multi-billion dollar areas.</t></si><si><t>http://public.crunchbase.com/t_api_images/v1397181955/919ca7b0afb9279a3782364899c899b7.png</t></si><si><t>2006-04-01</t></si><si><t>http://23andme.com</t></si><si><t>Mountain View</t></si><si><t>37.0902</t></si><si><t>-95.7129</t></si><si><t>2007-10-16</t></si><si><t>2016-02-01</t></si><si><t>22ad4add01e42ca6e8054f9474afa155</t></si><si><t>24h00</t></si><si><t>E-Marketing Agency</t></si><si><t>24:00 24:00 The agency, founded in 2006 by Patrick Robin, with brands in the definition of their digital strategy (online and offline), design, deployment and media devices branding and conquest.</t></si><si><t>http://public.crunchbase.com/t_api_images/v1399018759/jv1ybrceckjia7sjox1f.jpg</t></si><si><t>2006-01-01</t></si><si><t>http://www.boosket.com/</t></si><si><t>France</t></si><si><t>Paris</t></si><si><t>2014-05-02</t></si><si><t>2015-12-22</t></si><si><t>51d02eec75524d761aa56f3266e28744</t></si><si><t>25trends</t></si><si><t>25Trends</t></si><si><t>Twitter Analytics for the Masses</t></si><si><t>25Trends is a twitter analytics tool which provides the user with loads of information from twitter such as trending topics, top links, top tweets and top users, also it provides the mood of people right now25trends provides business analytics reports and APIs for companies and individuals</t></si><si><t>http://public.crunchbase.com/t_api_images/v1397195538/f28b406c5d030d06e9767a127c86fb81.png</t></si><si><t>http://25trends.me</t></si><si><t>2012-05-14</t></si><si><t>b62060b953111034a7286d0f24ca6353</t></si><si><t>2adpro-media-solutions</t></si><si><t>2adpro Media Solutions Inc.</t></si><si><t>Advertising design and production</t></si><si><t>2Adpro is a leading provider of advertising design and production services to global media companies. They specialize in the design and creation of online and print advertising for organizations that need advertising built with high quality, fast turnaround and high volume.2AdPro was founded in 2006 by a group of seasoned executives from the media industry. The primary goal of the company is to combine the breadth and depth of creative talent in India and innovative technology with strong domain experience of the management team to offer high quality,  cost advantaged services to our clients.It is the technology and people of 2AdPro that differentiates them from the competition.  JobDirect (tm) is their proprietary content management platform that provides data transmission, job management, communications and detailed reporting to media partners.  JobDirect gives users unique access and control of the ad-creation resources at their disposal.Through a combination of innovative technology, adaptive processes and a utility based pricing model, 2AdPro has pioneered an On-Demand Global Sourcing model that provides customers with the flexibility and adaptability that they need. The rapid adoption of this model by companies worldwide is a testimony to the value created by the new business model.Services include web and print ad design and production services, metadata generation and conversion of print ads to web/mobile.  Web ads range from static banners to rich media ads with interactive features.  Through a link from Google&apos;s Print Ads program and a retail web portal, 2AdPro also serves directly serves the business-to-business market creating online and print ads for individuals and businesses.</t></si><si><t>http://public.crunchbase.com/t_api_images/v1453370124/skrqr8kgpkf422td6kvb.png</t></si><si><t>2006-09-01</t></si><si><t>http://www.2adpro.com</t></si><si><t>California City</t></si><si><t>34.1581</t></si><si><t>-118.6356</t></si><si><t>2008-09-05</t></si><si><t>2016-01-21</t></si><si><t>960b160588e647e62893b45d142e4203</t></si><si><t>2findlocal-com-database</t></si><si><t>2findlocal.com Database</t></si><si><t>Data Scraping Services is India based most reliable company, provides website data scraping solution to offshore clients.</t></si><si><t>Data Scraping Services is world’s most trusted and reliable service provider, offers service in data processing, data scraping, website data scraping, data mining, data extraction and business database development. We have already scraped few popular online business directories. We are enough capable to scrape publicly available database from any of business directory.Contact Us:Contact: 91-794-000-9241E-Mail: info@datascrapingservices.comWeb-Site: http://www.datascrapingservices.comSkype: topprojectshubGtalk: getpowerday@gmail.comData scraping services is most suggested company across the UK offering web harvesting, text capture, web crawler development, online price comparison, weather data monitoring, website change detection, research, report mining, screen scraping, text corpus, metadata, comparison of feed aggregators, job wrapping, web mashup and web data integration and scraping of resume websites, business directory, ebay, yell, b2bindex, freeindex, scoot and development of scraper/bots/crawler.Data Scraping Services is leading data scraping company offer wide range of web scraping services across the UK since 2005. We are one of the best choice for clients who wish to get high quality services in lowest time frame.We are expert in web data scraping and capable to deliver high quality services in quick time:- Our Recent Projects:   - Financial Advisors Data Scraping   - USA Law Firms Data Scraping   - Pubs, Bars, Tavern Data Scraping   - Real Estate Agents Data Scraping   - UK NHS Data Scraping   - Students Email ID Scraping   - Veterinarian Doctors Data Scraping   - Wine Store Data Scraping   - Chiropractor Data Scraping   - LinkedIn Email Scraping   - Mortgage Data Scraping   - Whois Data Scraping   - USA Doctors Data Scraping   - Dentists Data Scraping   - Australia Accountants Data Scraping   - USA Home Alarm Companies Emails   - USA Contractors Data Scraping   - Primary Schools Email Contacts   - USA Doctors &amp; Dentist Database   - 1000 Signups On Dating Websites   - Public Event Information Scraping   - Linkedin Data Scraping   - USA Business Database (2 Millions)   - Lawyers Database (146,000)   - Australia Mailing Database   - USA Restaurant Database   - Business Directory Data Scraping   - Australia Business Data Scraping   - Canada Business Directory Scraping   - UK Business Directory Scraping   - Facebook Data Scraping   - Church Data Scraping   - Resume Data Scraping   - Schools Data Scraping   - Australia Lawyers Data Scraping   - Australia Night Clubs Scraping   - UK Health Store Data Scraping   - eCommerce Product Scraping   - Real Estate Brokers Data Scraping   - Scrap Phone Books Online   - Scrape Data From Google Maps   - Ebay And Amazon Product Scraping   - Email &amp; Phone Searching   - Arizona Realtors Database   - Compile list of Sweeper dealers   - UK Schools Database (63,000)   - UK Business Database (2 Millions)Our Company Services:   - Doctors Data Scraping   - Lawyers Data Scraping   - Chiropractor Data Scraping   - Physicians Data Scraping   - Dentists Data Scraping   - Veterinarians Data Scraping   - Artindex Website Scraping   - Expedia Data Extraction   - Hospitals Data Scraping   - Nurses Data Scraping   - Pharmaceutical Data Scraping   - Surgeon Data Scraping   - Psychologists Data Scraping   - Hotels Data Scraping   - Extract Lyrics Data   - Autotrader Website Extraction   - Manufacturer Data Scraping   - Financial Advisor Data Scraping   - Attorneys Data Scraping   - Electrical &amp; Roofing Contractor   - University Data Scraping   - Real Estate Data Scraping   - Extract Imdb Database   - Car.com Website Scraping   - Property Data Scraping   - Email Address Scraping   - Pubs, Bars, Night Clubs   - Wine Stores Data Scraping   - Linkedin Data Scraping   - Search Email, Address, Phone   - Tripadvisor Data Extraction   - Real State Data Extraction   - Gyms Data Scraping   - Adult Profile Data Scraping   - Restaurant Menu Data Scraping   - Art Galleries Data Scraping   - Church Data Scraping   - Resume, Schools Data Scraping   - Hotelpronto Data Extraction   - Expedia Website ExtractionProduct Scraping Expert in following industry:   - Clothing and Shopping   - Auto and Motors   - Electronics   - Home, Outdoor, Décor   - EntertainmentsFollowing are the few methods from which we can develop quality database for you:   - Database Scraping from Source URL   - If you has any source that carries the database, you can send us with the name of data fields you required and we will complete that work within quick time.   - Google Searching and Database Collection   - Send us the list of keywords with locations (city name or state name) and our web searching professional collect database from google search result for you.   - Business Directory Scraping   - You can provide us the database you are looking for and our team will search relevant details from business directories like yellowpages, yell, yelp, b2b2index, freeindex etc and collect required details from business directories.Data Scraping Services (UK) – Expert in Web Data Scraping!!!   - Expert in data, email &amp; directory scraping.   - World Class Quality in Quick Time.   - Get Sample Done at Free of Cost.We Expert in Following Services:   - Web Data Scraping   - Scrape Data from Website   - Email Scraping Services   - Resume Collection Services   - Scrape Data from LinkedIn   - Database Scraping Services   - Business Directory Scraping   - Scrape Data from Ebay   - Scrape Yell Database   - Scrape Yellow Pages Database   - B2Bindex Scraping   - Freeindex Scraping   - Video Scraping Services   - Product Scraping Services   - Product Uploading Services   - Scoot Data Scraping   - Scraper/Bots/Script   - Screen Scraping ServicesFor more information email us on info@datascrapingservices.com.</t></si><si><t>http://public.crunchbase.com/t_api_images/v1424151718/mkk6avz8si7t9gnyt7zk.jpg</t></si><si><t>2005-01-01</t></si><si><t>http://www.datascrapingservices.com/</t></si><si><t>2015-02-17</t></si><si><t>2016-01-05</t></si><si><t>4fc5edc256c7605319f5b7dd6da7ea52</t></si><si><t>2mares</t></si><si><t>2Mares</t></si><si><t>Contact Center Technology</t></si><si><t>http://public.crunchbase.com/t_api_images/v1397193454/f6ce381ce806840d6881b3ad3fcdb031.png</t></si><si><t>http://www.2mares.com</t></si><si><t>2014-01-10</t></si><si><t>2015-12-11</t></si><si><t>62af89d6e7ea892d2514203a10c8f61e</t></si><si><t>2thinknow</t></si><si><t>2THINKNOW</t></si><si><t>Innovation Agency</t></si><si><t>2thinknow has developed separate innovative business units -- including the world&apos;s largest cities data set to find and measure global economic opportunities in the innovation economy. Currently this data is provided to leading US corporations and cities worldwide from Singapore to Barcelona.The company have created unique big data, data design, data science and data analytics processes, algorithms, and data tools that make it possible to measure, compare and change economic performance at the cities level. In 2010 onwards, the firm set up the Innovation Cities Program, free Innovation Cities Index and City Benchmarking Data program to grow the market penetration for innovation in cities. Since 2013 they have refined the technical aspects of their product offering into a packaged data product for companies like Samsung, Apple and others.In 2016 we have opportunities for investment in big data and other ventures.2thinknow was the first firm to use the term innovation agency in 2006.The firm can be contacted via the 2thinknow website.</t></si><si><t>http://public.crunchbase.com/t_api_images/v1397185752/66ec0746c1784ef02bc4149b58f780ae.gif</t></si><si><t>2006-08-01</t></si><si><t>http://www.2thinknow.com</t></si><si><t>Australia</t></si><si><t>Melbourne</t></si><si><t>2011-03-25</t></si><si><t>2015-12-25</t></si><si><t>58e612732716eee5f6726e0370c829b7</t></si><si><t>3-kinds-of-ice</t></si><si><t>3 Kinds of Ice</t></si><si><t>Experiences with the &apos;wow&apos; factor</t></si><si><t>3 Kinds of Ice gives you daily talking points about awesome places to go out in your city.Where they  go out it says a lot about us. 3 Kinds of Ice helps you find out about the most innovative, quirky and exciting things to do in your city.</t></si><si><t>http://public.crunchbase.com/t_api_images/v1449140516/gk4fjj6ec3hlxe1mdddb.png</t></si><si><t>2015-01-10</t></si><si><t>2015-12-03</t></si><si><t>a19f1ddc9ea771dd275b6f71f62f6eaf</t></si><si><t>3-v-biosciences</t></si><si><t>3-V Biosciences</t></si><si><t>3-V Biosciences is a biopharmaceutical company developing therapeutics for the treatment of infectious diseases.</t></si><si><t>3-V Biosciences is a privately held biopharmaceutical company discovering and developing novel therapeutics for the treatment of infectious diseases. 3-V Biosciences was founded by The Column Group (TCG) and Kleiner Perkins Caulfield &amp; Byers (KPCB) in March 2007. In April 2007, the original laboratory was opened in ZÃrich, Switzerland in close proximity to the companyâs founders at the ETH (Swiss Federal Institute of Technology) and the University of ZÃrich. Host pathway screening began in November 2007 and continues today.</t></si><si><t>http://public.crunchbase.com/t_api_images/v1397192286/dcae245f66f400161e838338f812e53d.png</t></si><si><t>2007-03-01</t></si><si><t>http://www.3vbio.com</t></si><si><t>Menlo Park</t></si><si><t>2009-10-08</t></si><si><t>e5f2fcdc029f85b92a3b8ce712bbd715</t></si><si><t>30-digits-gmbh</t></si><si><t>30 Digits GmbH</t></si><si><t>Linking People to Content</t></si><si><t>30 Digits is a privately held information access and retrieval company with headquarters in Munich, Germany located in the \&quot;MÃnchner Technologie Zentrum\&quot;. The company was founded in 2008 and offers software that is a mix of privately developed code and leading Open Source technology primarily from the Apache Software Foundation.There are two main focuses of the company. The first is around enterprise information access solutions from areas ranging from call-center applications to enterprise search to database offloading. The second is on solutions created out of unstructured content on the web being structured for analysis. This can be for monitoring security threats or observing customer reactions to products. Sometimes the focuses blend together in areas like Market Intelligence where both internal and external information needs extraction, analysis, and retrieval capabilities.In addition to the software solutions, 30 Digits Professional Services offers services to assist customer in designing and deploying the correct solutions for the challenge at hand. Trainings, support, and consulting are available both on 30 Digits software and the Open Source software they work with like Lucene and Solr.</t></si><si><t>http://public.crunchbase.com/t_api_images/v1397198261/36b485580c881790840ccc7656e2ccfd.jpg</t></si><si><t>2008-04-01</t></si><si><t>http://www.30digits.com</t></si><si><t>Germany</t></si><si><t>Munich</t></si><si><t>2010-11-12</t></si><si><t>2015-12-15</t></si><si><t>9e7645e60a5b089171235dac9c53d1fe</t></si><si><t>31hex</t></si><si><t>31Hex</t></si><si><t>Logo Detection Software Licensing</t></si><si><t>31Hex is an image processing Software Company focused on developing and licensing technology that solves complex problems. The algorithms developed by 31Hex are used primarily in the Document Imaging Market for manufacturers of document scanners, OEMs, ECM application developers, system integrators and other image processing software providers.The principals of 31Hex have a combined 30 years of image processing experience and are named inventors on over 70 US and International patents in the areas of image processing and bar code scanning.</t></si><si><t>http://public.crunchbase.com/t_api_images/v1397188346/9129504311bd1fec9d96ee4c76164571.jpg</t></si><si><t>http://www.31hex.com</t></si><si><t>2009-08-22</t></si><si><t>2014-04-20</t></si><si><t>95f91af2780f39d5c2c2fc78b8f54d63</t></si><si><t>32-digital</t></si><si><t>32 digital</t></si><si><t>Digital Marketing Strategies for Hotels</t></si><si><t>We help brands find and cultivate the best digital channels to successfully forge meaningful relationships with customers.Impactful digital brand representation and conversation happens when you understand and engage with the consumer in clear and creative ways. Every channel has a unique opportunity to capture customers. We help companies understand and build strategy to expand successful channels.We have the expertise and experience to create a plan for your brand to engage with consumers, track it’s success so that you will be a leader in your industry.</t></si><si><t>http://public.crunchbase.com/t_api_images/v1397188134/d853b902448986a8729a8261a72a7b53.gif</t></si><si><t>2013-04-01</t></si><si><t>http://32digital.com</t></si><si><t>2014-02-21</t></si><si><t>2016-01-12</t></si><si><t>0224b436e323571ecb0ce1a7c4573f55</t></si><si><t>33across</t></si><si><t>33Across</t></si><si><t>33Across is a publisher monetization and traffic platform that powers the largest and fastest growing publishers to create traffic &amp; revenue</t></si><si><t>33Across is a publisher monetization and traffic platform, named Best Publisher Technology by Digiday.  For over 7 years, the 33Across platform has powered the largest and fastest growing publishers to create new traffic and revenue. Today, over 1 million global publishers use 33Across. Inc. Magazine recently named 33Across the 70th Fastest Growing Company in America.</t></si><si><t>http://public.crunchbase.com/t_api_images/v1397204612/f20a90fcbfd9d32d6387c43bf4be48da.png</t></si><si><t>2007-09-01</t></si><si><t>http://www.33across.com</t></si><si><t>40.7541</t></si><si><t>-73.999</t></si><si><t>2009-03-14</t></si><si><t>2016-01-23</t></si><si><t>0e81bc57194db638e0c8b58e0f1d290c</t></si><si><t>36-labs-llc</t></si><si><t>36 Labs, LLC.</t></si><si><t>Marketing Acceleration, Lead Generation, Performance Marketing PaaS.</t></si><si><t>http://public.crunchbase.com/t_api_images/v1438808070/niu90vroq9hfbbv5ltae.png</t></si><si><t>2013-10-15</t></si><si><t>http://36labs.com</t></si><si><t>2014-09-06</t></si><si><t>2015-12-29</t></si><si><t>fb77c177e885e8c3cc9795aefc31a0e7</t></si><si><t>360-thinking</t></si><si><t>360 Thinking</t></si><si><t>360 Thinking will promote your businesse</t></si><si><t>360 Thinking helps small businesses get more customers to their websites, primarily by improving their rankings on google.360 Thinking can also :	- use website analytics (such as google analytics) to improve your website so it sells better;	- generate traffic for your site using: PPC (Pay per Click) advertising, syndication, blogging and other social media;	- diagnose and resolve issues with your website, concerning design, security, performance and crawlability (accessibilty to googlebots and other search engines spiders).</t></si><si><t>2007-01-01</t></si><si><t>http://360-Thinking.co.uk</t></si><si><t>2010-11-16</t></si><si><t>6900f282e87e5b8ef2300130b3dd5f25</t></si><si><t>360guanxi</t></si><si><t>360Guanxi</t></si><si><t>eChinaChem Group is an integrated media company for the chemical, pharmaceutical, and life science industries based in China.</t></si><si><t>360Guanxi (formerly eChinaChem) is an integrated media company for the Chinese chemical, pharmaceutical and life science industries.</t></si><si><t>http://public.crunchbase.com/t_api_images/v1397189751/561d38bdbfd28531a419efadaa6b097d.jpg</t></si><si><t>http://www.360guanxi.com/index.html</t></si><si><t>China</t></si><si><t>Shanghai</t></si><si><t>8ededb53bd71ce12bc9385e0c7c61b71</t></si><si><t>360imaging</t></si><si><t>360imaging is a 3D digital implantology provider offering a variety of products and services to implant professionals and their patients.</t></si><si><t>360imaging based in Atlanta, Georgia is a leading provider in 3D Digital Implantology, offering a range of products and services to implant professionals and their patients. At 360imaging our mission is improve the cost, quality and accessibility of implant treatment planning worldwide through our unique solution offering that covers the whole cycle from scan to surgical guide.In close cooperation with top doctors and researchers around the world, 360imaging continues to develop the 360imaging solution, a complete solution for all implant treatment needs. The 360imaging solution draws upon our years of experience, expertise and innovation in the field making it the most perfect and complete solution for doctor needs. 360imaging solution includes the following set of integrated products and services: - 360dps: An intuitive and easy to use treatment planning software for accurate and predictable planning of implant cases. - Surgical Guides: The most affordable surgical guides for every case scenario. Manufactured and designed in USA, cutting down delivery time in half. - Digital Lab Service: Offering complete Implant-related service such as Radiology Reports, Conversion &amp; Image Modeling and Customized Treatment Planning services.Company History:360imaging opened its doors for business in 2005, with the initial goal of building 3D CT imaging centers for the dental community across the United States. After opening two centers in Atlanta and one Preferred Scan Center in Athens, GA and one in Charlotte, NC, we realized the need to offer our dental practice clients Digital Lab service after each patient scan.In order to best serve our dental practice clients, we decided to pursue the development of the 360 Digital Lab, that offered complete Implant treatment related services including Radiology Reports, Conversion and Image Modeling and Treatment Planning services.After planning over 30,000 cases over 6 years, we saw the shortcomings of the software packages on the market and saw an opportunity to simplify the planning process through a superior software option that would work with any type of implant. That led to the development of 360dps; a comprehensive, cost-effective and intuitive implant planning software designed to make implant planning painless. In addition, the backups and delays on surgical guides coming from overseas were a constant problem. In response, we have developed a state-of-the-art technology to produce surgical guides here in Atlanta, GA. This technology allows us to produce guides in half the time of guides that are produced overseas, letting practitioners complete cases faster and increasie cash flow.</t></si><si><t>http://public.crunchbase.com/t_api_images/v1399623959/vpnnu6mktrisuaupsyyq.jpg</t></si><si><t>http://www.360imaging.com</t></si><si><t>Atlanta</t></si><si><t>2012-06-13</t></si><si><t>760029366523c4cb4f0252b4c93be72a</t></si><si><t>365-media</t></si><si><t>365 Media</t></si><si><t>365 Media uses information retrieval technology to mine, process and deliver business intelligence to its customers.</t></si><si><t>2011-03-18</t></si><si><t>02f44c49453024b3879694551b5ed9a8</t></si><si><t>3ality-digital</t></si><si><t>3ality Technica</t></si><si><t>Native Stereoscopic 3D Production, Production Services, Sales, and Rentals</t></si><si><t>3ality Technica offers complete solutions for content creators interested in realizing feature films, live concerts, and sports programming in native stereoscopic 3D. The 3ality Technica team can facilitate adding key technology and S3D systems to an existing production, advise on S3D system rentals and purchases, or are ready to gear up with a highly experienced crew for a full native S3D production.  The company is recognized for providing native S3D to an array of live action productions including KATY PERRY: PART OF ME 3D, ONE DIRECTION: THIS IS US, THE GREAT GATSBY, THE HOBBIT (all installments), X-MEN: DAYS OF FUTURE PAST, DAWN OF THE PLANET OF THE APES, and TRANSFORMERS: AGE OF EXTINCTION.</t></si><si><t>http://public.crunchbase.com/t_api_images/v1414711480/w15ipqm87gxk2twjsniz.png</t></si><si><t>2006-07-05</t></si><si><t>http://www.3alitytechnica.com</t></si><si><t>Burbank</t></si><si><t>2010-02-15</t></si><si><t>3cd81f93bfedda6704328c67eeb0e52b</t></si><si><t>3blades</t></si><si><t>3Blades offers a cloud based development environment to build and share data science projects.</t></si><si><t>http://public.crunchbase.com/t_api_images/v1444780343/fejrscg2wlufxp1yn2eh.png</t></si><si><t>2015-09-01</t></si><si><t>http://www.3blades.io</t></si><si><t>2015-10-13</t></si><si><t>4d4c92262e65590f05719dba00a9d702</t></si><si><t>3ci</t></si><si><t>3CI</t></si><si><t>3CI offers Divine, a measurement tool for the analysis of reducing sugars, malic acid, lactic acid, and ethanol in wine.</t></si><si><t>In D.O.C. wines the process must be validated by external laboratories which certify the product and approve for admission and retention of the mark.The biosensor DiVino is a wine measuring instrument that allows you to control the various parameters of wine comfortably in the cellar, thereby allowing you to have control any time of the malic and lactic transformation, the reducing sugars and the ethanol.A truly innovative tool that works in a simple and precise way and thereby allowing you to monitor the entire production cycle with considerable savings in time and costs.Five tests in one instrument:The biosensor DiVino is the first measuring instrument that allows to run a series of tests with the same appliance. Just dilute the wine with water, add a specific amount of reagent solution, add a drop or two into the funnel cell and then select the on the keyboard the analyse that has to be measured. Wait a few minutes and the value (in g/l or %/vol) appears on the display.Measures:GlucoseFructoseGlucose  fructoseMalic acidLactic acid (L, D, L  D)Reducing sugarsThe advantage for you? You can keep the quality of your wine under control whenever you want and at extremely low costs.Measurements are performed by a properly sized biosensor in a portable and compact size for use.</t></si><si><t>2008-01-01</t></si><si><t>http://www.3ci.bz.it/en-US/Products.html</t></si><si><t>Italy</t></si><si><t>Bolzano</t></si><si><t>2013-02-19</t></si><si><t>aa2a4fb986d22b2c920383ae6fbc9d18</t></si><si><t>3c-interactive</t></si><si><t>3Cinteractive</t></si><si><t>Enhancing the Customer Experience Through Mobile Marketing Services</t></si><si><t>Driven by a team with dynamic technical and strategic expertise, 3C empowers leading brands and retailers to develop deeper, more valuable relationships with their customers. Through it’s mobile marketing services, 3C  extends the connection between customers and brands, driving increased loyalty, brand awareness, and results. Leveraging 3C’s expertise connecting mobile to business results and its Switchblade™ platform’s multichannel capabilities—including SMS and MMS messaging, mobile coupons, mobile wallet, mobile web, location based services and more—marketers can deliver timely, relevant engagements at the moment of need.3C is headquartered in Boca Raton, FL with offices in Montevideo, Uruguay and is a long-standing member of the CTIA and Mobile Marketing Association. To learn more, visit www.3C.com.</t></si><si><t>http://public.crunchbase.com/t_api_images/v1444834673/imcavv529q3mauzfvhpk.jpg</t></si><si><t>http://www.3C.com</t></si><si><t>Boca Raton</t></si><si><t>2009-07-31</t></si><si><t>52bd7a269c0f604058498006c0b9e8c3</t></si><si><t>3claps-the-fastest-baby-fashion</t></si><si><t>3Claps</t></si><si><t>3Claps is kids Fashion Full-stack E-commerce company.</t></si><si><t>3Claps provide fast fashion for Kids on a daily basis.  They are determined to deliver high quality of kids fashion, made widely accessible through technology. 3Claps is targeting moms in global who want to provide best quality of apparel for their kids. They&apos;re a venture-backed eCommerce company at the intersection of fashion and technology. They are looking for driven and dynamic self-starters who are passionate about learning, and able to keep up with the flexibility and changing demands of an early stage startup.</t></si><si><t>http://public.crunchbase.com/t_api_images/v1443521168/mqcgmudod32tw2ggsil7.png</t></si><si><t>2015-02-01</t></si><si><t>http://www.3claps.com</t></si><si><t>2015-07-01</t></si><si><t>2016-01-28</t></si><si><t>1fe65457b4782fb20d09b2b27e0e20e0</t></si><si><t>3d-biomatrix</t></si><si><t>3D Biomatrix</t></si><si><t>3D Biomatrix designs and manufactures 3D culture plates and scaffolds for cellular assays in drug discovery operations.</t></si><si><t>3D Biomatrix Inc. designs and manufactures three-dimensional cell culture plates and scaffolds for cellular assays in drug discovery. Its scaffolds are used by researchers and drug discovery experts in bone-marrow, hepatocytes, and thymus applications. 3D Biomatrix Inc. was founded in 2010 and is based in Ann Arbor, Michigan.</t></si><si><t>http://public.crunchbase.com/t_api_images/v1397186740/b66d179b5cdd0967567d9e2c06ccec1b.png</t></si><si><t>2010-01-01</t></si><si><t>http://3dbiomatrix.com</t></si><si><t>Ann Arbor</t></si><si><t>42.2994</t></si><si><t>-83.703</t></si><si><t>2016-01-14</t></si><si><t>01fe586930459665bf460fd1af531c09</t></si><si><t>3d-rilbits</t></si><si><t>3D RilBits</t></si><si><t>Linking Games with Merchandising and 3D Printing!</t></si><si><t>Game Developers integrate RILBITS plug-in near any game item available for 3D printing. Gamers order Merchandising items and 3D prints of their favorite game characters, simply by clicking RILBITS icon. Game Developers earn on every printed model. Gamers enjoy real 3D characters on their table!</t></si><si><t>http://public.crunchbase.com/t_api_images/v1438924058/dt0gdidcgdi51ajcq2g4.png</t></si><si><t>http://www.rilbits.com/</t></si><si><t>Lithuania</t></si><si><t>Vilnius</t></si><si><t>2015-08-07</t></si><si><t>2015-12-30</t></si><si><t>8650b719cb123b713fd5fd5075b3fe93</t></si><si><t>3dr-laboratories</t></si><si><t>3DR Laboratories</t></si><si><t>3DR Laboratories offers outsourced 3D medical image post-processing and reconstruction services.</t></si><si><t>Headquartered in Louisville, Kentucky, 3DR Laboratories is a privately held company delivering 24/7 access to highly trained radiation technologists with the capacity to perform 3D medical image post-processing.3DR provides cost-effective, high quality options to manage your post processing with intelligent outsourcing solutions giving you the opportunity to outsource some or all of your post-processing and image reconstructions.</t></si><si><t>http://public.crunchbase.com/t_api_images/v1397181655/3c781acb05c72ac5db0068fb1e226b85.gif</t></si><si><t>http://www.3drinc.com</t></si><si><t>Louisville</t></si><si><t>2012-08-24</t></si><si><t>69a9f2f2cd84695378a745ef1af4aea8</t></si><si><t>3factorindexing</t></si><si><t>3FactorIndexing</t></si><si><t>2013-07-23</t></si><si><t>2014-12-31</t></si><si><t>d2853fe2ab36f9b7f8a950216d74e10b</t></si><si><t>3i-infotech</t></si><si><t>3i infotech</t></si><si><t>2013-05-16</t></si><si><t>2015-06-16</t></si><si><t>6a5d16cf5096c90e12884b141854962d</t></si><si><t>3i-mind</t></si><si><t>3i-MIND</t></si><si><t>3i-MIND offers technology solutions in web data mining and threat management to enhance business processes.</t></si><si><t>3i-MIND is the pioneer in a new category of technology that leverages data, operational know-how and human intuition to dramatically advance the value of intelligence and insights. Their customers include the worldÂs most demanding government and security organizations, urban authorities and law enforcement organizations. They apply ground-breaking technologies, machine learning, modeling and decision-support systems across their proprietary 3i-MIND framework, making it simple to acquire real-time and comprehensive knowledge, even in the most complex of environments.</t></si><si><t>http://public.crunchbase.com/t_api_images/v1397185687/ea0ec9d70e58e1ee7ae43991b8a3a6c9.jpg</t></si><si><t>http://www.3i-mind.com</t></si><si><t>Switzerland</t></si><si><t>2011-03-24</t></si><si><t>2016-01-24</t></si><si><t>69f3e121a130bfad3dc2f4f8958080db</t></si><si><t>3loq-labs</t></si><si><t>3LOQ Labs</t></si><si><t>3LOQ enables brands and retailers to understand individual customer’s behaviour, based on past action and context, using its advanced</t></si><si><t>3LOQ enables brands and retailers to understand individual customer’s behaviour, based on past action and context, using its advanced machine-learning algorithms. Cafyne is a US-based startup which helps enterprises protect their brand by ensuring compliance to regulatory and company policies. Based out of Bangalore, Altiux helps large MNCs as well as startups in joint IP development, prototyping, new product introduction, concept development, product re-engineering and emerging market-focused solutions.</t></si><si><t>http://public.crunchbase.com/t_api_images/v1427451404/ub346tlqaomccnrrdwc0.png</t></si><si><t>http://3loq.com</t></si><si><t>India</t></si><si><t>Hyderabad</t></si><si><t>2013-12-12</t></si><si><t>1844d47ef9a46d7a96a1d552cac271dc</t></si><si><t>3p-biopharmaceuticals</t></si><si><t>3P Biopharmaceuticals</t></si><si><t>3P Biopharmaceuticals isspecialized in the development and manufacture of biologics and cell therapy products.</t></si><si><t>3P Biopharmaceuticals operates in the field of Biotechnology, one of the most innovative areas of activity and with the greatest scope for growth within the economies of the worldÂs most developed countries. Biotechnology plays a key role in the welfare of 21st century society due to its far reaching involvement in the improvement of the health and welfare of individuals, in agriculture, the environment and in the use of energy.</t></si><si><t>http://public.crunchbase.com/t_api_images/v1397197819/f6b1c40b6abb54ace02f17c003e51273.jpg</t></si><si><t>http://www.3pbio.com</t></si><si><t>Navarra</t></si><si><t>2009-12-17</t></si><si><t>93c4b05cf8b69a57e21acc8a3faee068</t></si><si><t>3q-digital</t></si><si><t>3Q Digital</t></si><si><t>Digital Marketing Agency</t></si><si><t>3Q Digital is the largest independent digital marketing agency in the San Francisco Bay Area, with offices in San Mateo, San Francisco, Chicago, San Diego, and Burlington, VT. We offer our suite of over 100 clients a wealth of services including SEM, SEO, Analytics, and Social, Display, Mobile, and Video advertising. We&apos;ve helped build innovative companies including GoPro, Square, Warby Parker, and Fitbit, and we&apos;ve grown revenue for renowned companies including Electronic Arts (EA), California Closets, and the American Red Cross. Our model (and our name!) is based on three Qs: EQ (emotional quotient), IQ (intellectual quotient), and XQ (execution quotient), the combination of which provide best-in-class service to clients in eCommerce, B2B, lead gen, and EDU.</t></si><si><t>http://public.crunchbase.com/t_api_images/v1397189782/b6cf1cf6432d51714f4c167a118a3af0.png</t></si><si><t>http://www.3qdigital.com</t></si><si><t>San Mateo</t></si><si><t>2014-02-28</t></si><si><t>b38252921a0e0efcbbcfae8236e69ec1</t></si><si><t>3radical</t></si><si><t>3radical&apos;s mobile gamification platform enables Brands to achieve unprecedented levels of consumer engagement.</t></si><si><t>http://public.crunchbase.com/t_api_images/v1429185057/h2zhkysrbyxdqbtudoi7.png</t></si><si><t>2011-12-12</t></si><si><t>http://www.3radical.com</t></si><si><t>Bristol</t></si><si><t>2014-12-30</t></si><si><t>8cd792f9cdf59f44344764dc0d2535d8</t></si><si><t>3sbio</t></si><si><t>3SBio is a leading, fully integrated, profitable biotechnology company focused on researching, developing, manufacturing and marketing.</t></si><si><t>3SBio is a leading, fully integrated, profitable biotechnology company focused on researching, developing, manufacturing and marketing biopharmaceutical products primarily in China.  Its focus is on addressing large markets with significant unmet medical needs in nephrology, oncology, supportive cancer care, inflammation and infectious diseases.With headquarters and GMP-certified manufacturing facilities in Shenyang, PRC, 3SBio employs over 800 people.</t></si><si><t>http://public.crunchbase.com/t_api_images/v1404278681/dxbm1yknsuyopmvwo7cw.jpg</t></si><si><t>1993-01-01</t></si><si><t>http://www.3sbio.com/</t></si><si><t>Shenyang</t></si><si><t>2014-07-02</t></si><si><t>2016-01-13</t></si><si><t>846c9f08dcaf730e78b42e998f01a0b3</t></si><si><t>3scan</t></si><si><t>3Scan</t></si><si><t>3Scan offers automated microscopy services and supporting software for the 3D analysis of cells, tissues, and organs.</t></si><si><t>Our microscope utilizes a novel serial sectioning technique to create three dimensional models of large volume tissue samples. 3Scan uses the cutting edge technology of the KESM (Knife Edge Scanning Microscope) to automatically section and image samples.Knife-edge scanning, introduced in the KESM instrument, not only preserves image registration throughout the depth of the specimen block but also isolates the tissue above the knife from that below to eliminate undesirable events (back-scattering of light and bleaching of fluorescent-stained tissue below the knife). Knife-edge scanning supports all known forms of microscopy (absorption imaging using transmitted light, and reflected light imaging using bright-field, dark-field, DIC, and GFP fluorescence). Using the KESM, 3Scan is able to scan a one cc3 block of tissue (for example, a whole mouse brain) at submicron resolution in under 100 hours. With this resolution (a voxel size of 0.6 um x 0.7 um x 1.0 um) 3Scan is able to show cell scale phenomena in the context of a compete organ. In the example of a whole mouse brain this means that 3Scan is able to accurately model every neuron in the mouse brain sample.3Scan currently utilizes this amazingly accurate imaging technology to advance the fields of drug discovery, connectomics, and medical devices, there are many more applications of this exciting technology.While 3Scan is a for profit company we care more about interesting projects than profit margins. If you are working on something that would benefit from 3Scan’s unique imaging technique please do not hesitate to contact us about collaborating!</t></si><si><t>http://public.crunchbase.com/t_api_images/v1397193605/2fd63b17fd9a62e760150e4a6e014bec.jpg</t></si><si><t>http://www.3scan.com</t></si><si><t>2012-04-24</t></si><si><t>42d816fe05d6f2511b60c462e9e08d45</t></si><si><t>405labs</t></si><si><t>405Labs</t></si><si><t>405Labs provides security solutions to protect organizations against targeted cyber-attacks.</t></si><si><t>405labs MACIE analytics discover the use of stolen credentials and insider threat by searching for changes in the behavior of users and key business systems, protecting the most sensitive part of your organization from cyber attacks, your people. They do not believe in a one-box-fits-all approach. Each organization has specific concerns around protection of their most sensitive assets, whether it be intellectual property, medical records, or even big data systems. Their top security researchers work with organizations to identify top security concerns and customize their industry leading behavioral analytics to stop data theft before it happens.</t></si><si><t>http://public.crunchbase.com/t_api_images/v1410786335/ilnx2koxxghgcmhe89di.png</t></si><si><t>2014-01-01</t></si><si><t>http://www.405labs.com/</t></si><si><t>San Diego</t></si><si><t>2014-09-15</t></si><si><t>7f376b865d24ec495815015ff08e347b</t></si><si><t>40nuggets</t></si><si><t>40Nuggets</t></si><si><t>Conversion Optimization</t></si><si><t>40Nuggets allows any small and medium business to deploy sophisticated on-page re-targeting within two minutes. It bridges the gap between insight and engagement in a way that doesn&apos;t dumb down the data, but stays accessible to any SMB marketer. Moreover, it works to identify opportunities in any website&apos;s traffic and actively helps deploy high-converting calls-to-actions (what we call nuggets) that raise the site&apos;s conversion rate.It&apos;s like X-Ray vision for a website, coupled with a really savvy salesperson that causes the website personally relate to each and every visitor.</t></si><si><t>http://public.crunchbase.com/t_api_images/v1446493697/aviexhmbtjnuhdkiqdt3.png</t></si><si><t>https://www.40nuggets.com</t></si><si><t>Israel</t></si><si><t>Jerusalem</t></si><si><t>2012-09-16</t></si><si><t>f485fd7f5a1b82137fc0de9a33da76d4</t></si><si><t>42reports</t></si><si><t>Retail Analytics 2.0</t></si><si><t>42reports enables data-driven decision-making in retail. By employing and researching different technologies 42reports delivers valuable insights about all interactions inside and outside of brick and mortar retail stores.</t></si><si><t>http://public.crunchbase.com/t_api_images/v1431006410/pa84zp8mxmelpfbbgbft.jpg</t></si><si><t>2012-12-01</t></si><si><t>http://42reports.com</t></si><si><t>Berlin</t></si><si><t>2013-11-09</t></si><si><t>db06662d20e262b1d886687610293f76</t></si><si><t>451-degrees</t></si><si><t>451 Degrees</t></si><si><t>Machined Learning, Artificial Intelligence and Natural Language Processing for Comments to any content to delivery dynamic ADN and SEO</t></si><si><t>451 Degrees organized in 2006 as a social media and marketing services agency focused on developing strategies, solutions and video content centered around the Internet as it related to media company agendas. Graffiti, their new SaaS application, provides customers an Internet based tool to leverage and manage publisher content, converting consumer comments, conversations and trends into valuable data as they happen in REAL TIME. Graffiti drives increased content discovery across the web and provides a concise, valuable and tangible meaning to consumer generated commentary aimed at optimizing content SEO, enhancing consumer engagement and creating revenue generating opportunities.</t></si><si><t>http://public.crunchbase.com/t_api_images/v1397180957/bac9f809830c665626ee664b98a8b010.jpg</t></si><si><t>http://451degrees.com</t></si><si><t>2013-08-20</t></si><si><t>6c3c21f969cd38dd2962c0262346b014</t></si><si><t>480-biomedical</t></si><si><t>480 Biomedical</t></si><si><t>480 Biomedical focuses on the development of a bioresorbable scaffold for treating occlusive disease in the superficial femoral artery.</t></si><si><t>480 Biomedical focuses on the development of a bioresorbable scaffold for treating occlusive disease in the superficial femoral artery (SFA). Its lead product, SFA scaffold, is a proprietary scaffold and delivery system for use in treating peripheral arterial disease in the SFA. The company was founded in 2011 and is based in Watertown, Massachusetts.</t></si><si><t>http://public.crunchbase.com/t_api_images/v1397187584/8a67dea90a0d59454584a0c65caac908.jpg</t></si><si><t>http://www.480biomedical.com</t></si><si><t>Watertown</t></si><si><t>2012-02-14</t></si><si><t>ec98b9555d9facf37d3eb077fb443b6a</t></si><si><t>484-group</t></si><si><t>484 Group</t></si><si><t>Data Provider</t></si><si><t>484 Group is a data provider giving free unlimited access to UK company accounts and credit reports.</t></si><si><t>http://public.crunchbase.com/t_api_images/v1397754099/ff0d99cee7b04635bc0305d5e3e5e7db.png</t></si><si><t>2012-12-10</t></si><si><t>http://www.484group.com</t></si><si><t>2ffdea0fc4a1178afe654de1dfd95a29</t></si><si><t>4c-insights</t></si><si><t>4C</t></si><si><t>Powering the Future of Advertising</t></si><si><t>4C is powering the future of advertising with software that improves media planning, measurement, and buying. A data science company, 4C provides brands, agencies, networks, and operators with the world’s most comprehensive platform for social and television advertising. 4C’s products are built on more than 30 years of computational science research by Founder and Chief Scientist, Dr. Alok Choudhary, at prestigious institutions like Northwestern University. Its patented solutions also leverage hardware and intellectual property acquired through Civolution and Royal Philips Electronics. The value is increased marketing effectiveness and efficiency across channels and screens. 4C created the first platform to enable advertising across Facebook, Twitter, LinkedIn, Pinterest, and Instagram through certified API access. 4C also operates Teletrax, the largest global TV monitoring network covering more than 2,100 channels in 76 countries. The company has staff in Atlanta, Chicago, Eindhoven, Hong Kong, Geneva, Los Angeles, London, Munich, New York, Portland, Pune, San Francisco, Seattle, Singapore, and Tampa. Visit www.4Cinsights.com for more information.</t></si><si><t>http://public.crunchbase.com/t_api_images/v1397196091/4d01492602061b4f211822104f5855d6.png</t></si><si><t>http://www.4cinsights.com</t></si><si><t>Chicago</t></si><si><t>2014-01-21</t></si><si><t>310235fd88ee87ddd394b71762ba2431</t></si><si><t>4d-molecular-therapeutics</t></si><si><t>4D Molecular Therapeutics</t></si><si><t>4D Molecular Therapeutics’ mission is to design and develop transformative gene therapy products using our proprietary.</t></si><si><t>4D Molecular Therapeutics, we are unlocking the full potential of the gene therapy field. Our customized AAV vectors can deliver genes to any cell in the body to eradicate disease.</t></si><si><t>http://public.crunchbase.com/t_api_images/v1439554040/zzro0lvamg8y7wejhofk.png</t></si><si><t>http://www.4dmoleculartherapeutics.com</t></si><si><t>Emeryville</t></si><si><t>2015-08-14</t></si><si><t>5ee3dbe79c739f89974e06a358f77afa</t></si><si><t>4deep</t></si><si><t>4Deep</t></si><si><t>4Deep is a develops patented holographic technology</t></si><si><t>4Deep inwater imaging is a privately owned, Halifax-based ocean technology firm specializing in the design, production and sale of submersible microscopes. These devices are used to monitor water quality in real-time and are based upon the principle of digital in-line holography. Applications include monitoring and quantifying oil in water, harmful algae monitoring, ship bilge and ballast tanks, oceanographic research, aquaculture and algae-biofuel production.</t></si><si><t>http://public.crunchbase.com/t_api_images/v1448077318/okfu51fsiriscdmhuy0o.png</t></si><si><t>http://4-deep.com/</t></si><si><t>Halifax</t></si><si><t>2015-11-21</t></si><si><t>6692945ac4714d5e529af4409826aebc</t></si><si><t>4diq</t></si><si><t>4DIQ</t></si><si><t>Data integration and analytics</t></si><si><t>Simple, powerful, and cost-effective software for data integration and business analytics.Data is one of the most valuable assets of a business, and is now spread among various applications and databases, locally and remotely. Businesses must have timely access to a single unified view of their data in order to perform analysis, deploy dashboards, and generate a broad range of reports. The mission of 4DIQ is to produce and deliver innovative data integration and analytics software to small and medium-sized enterprises that is simple, powerful, and cost-effective. The software is distributed using a SaaS subscription-based model with monthly pricing and an annual contract.</t></si><si><t>http://public.crunchbase.com/t_api_images/v1397192537/f88386adc76a98c6147ada27f2b7f9fa.png</t></si><si><t>http://www.4diq.com</t></si><si><t>2012-12-15</t></si><si><t>a126e1d46a80dfbe73c34dfd8e1c903d</t></si><si><t>4info</t></si><si><t>4INFO</t></si><si><t>4INFO’s patented big data mobile technology has tied 152 million mobile devices to 101 million U.S. households.</t></si><si><t>4INFO is a fast-growing American mobile technology company solving the mobile attribution challenge for national brand advertisers to measure the ROI that matters most: sales lift at the cash register.4INFO provides audience targeting solutions to publishers, agencies, and brands, 1:1 targeting across multiple screens, including PC and laptops, and patented household ID technology—Bullseye ID—ties 152 million mobile devices and 300 million PCs to 101 million U.S. households, or nearly 100% of the U.S. smartphone user population. Their technology sees more than 120 billion ad requests monthly. The AdHaven Platform enables 1-to1 precision targeting and measurement at scale, with no limitations, the same precision as online and direct mail advertising.At the center of the AdHaven Platform are a next-generation mobile ad server, an audience and data management platform, plus an analytics platform that combine to deliver advanced targeting and ROI. Patent Nos. 8,792,909 and 8,880,097 from the U.S. Patent and Trademark Office protect the technology at the core of the AdHaven Bullseye platform.4INFO self-imposes a rigorous process to ensure the data it gathers, shares and uses to aim mobile ads at consumers is protected and near-impossible to connect to an individual. In doing so, the company incorporated privacy-by-design, a practice oft-discussed in privacy circles yet new if not unknown to most marketers.4INFO spends at least 30% more to store data in a way that helps prevent privacy infringements than it would cost if it stowed its data in a less-secure manner. That means spreading data points associated with a specific user ID across several servers located in multiple physical locations so it cannot be compiled easily into one user profile by outside systems or hackers.In addition, AdHaven partners with the world’s leading data providers, inventory exchanges and ad sources to bridge the gap between mobile inventory and online advertising spend.4INFO’s partnership with Acxiom allows 4INFO to offer Acxiom data within the AdHaven Bullseye product, providing direct 1:1 matches with consumer data within financial services, retail and automotive sectors.Through partnership with Datalogix, 4INFO AdHaven Bullseye can target mobile advertising on over 500 Datalogix segments, including demographic, finance, lifestyles, philanthropy, retail, seasonal, subscription services, television viewing habits and custom segments.Through partnership with Nielsen, 4INFO is able to offer Nielsen segmentation solutions, including ConneXions, PYCLE and PRIZM. ConneXions provides consumer segments based on the combination of technology adoption, age and family structure. Nielsen PYCLE enables advertisers to target segments based on income producing assets and a wide variety of financial and investment behaviors. Nielsen PRIZM provides segments based on consumer product consumption, lifestyles and purchase behaviors.4INFO uses Nielsen Buyer Insights to directly measure the sales impact of mobile advertising campaigns, incorporating Nielsen data into the newest option within its TruView measurement platform. TruView solves a problem advertisers commonly struggle with – to measure the sales impact of their mobile advertising campaigns while sourcing sales data from hundreds or thousands of retail locations, as well as via e-commerce and m-commerce.In addition to leveraging 4INFO’s mobile technology, this TruView option enables advertisers to measure sales connected to media exposure without requiring the advertiser to provide transaction data.Through partnership with BrightRoll, 4INFO AdHaven Bullseye can target video advertising reaching audiences across web, mobile, and connected TV.In 2015, 4INFO and DMG Solutions announced a strategic alliance creating solutions to change the way marketers approach Multicultural Marketing in the United States and target specific audiences.A privately held company, 4INFO’s brand ad revenue has tripled consecutively since 2012 — and continues to experience exponential growth. Leading brands — including 8 of the top 10 largest CPG companies, 6 of the 10 largest retailers, and 5 of the largest auto manufacturers — rely on 4INFO’s scale and experience to deliver their mobile and cross-channel campaigns.4INFO collaborates with trusted 3rd party data providers of purchase and lifestyle data — including Acxiom, Experian, Nielsen, and Nielsen Catalina Solutions.Additional Partners: AOL Platforms, Amobee, Appnexus, Catalina, Catalist, Celtra Q, dlxAuto by Polk, Datamyx, Inneractive, Linkable Networks, LiveRail, Medialets, Millennial Media, MoPub, Nexage, Opera Mediaworks, Phluant, Placed, Rubicon Project, Shoplocal, Speedeon, Vdopia.On the forefront of mobile innovation since 2004, 4INFO is headquartered in San Mateo, Calif., with offices in New York, Los Angeles, Chicago and Boston.</t></si><si><t>http://public.crunchbase.com/t_api_images/v1397181441/d391d4bafa34b8cf937058d85a650a63.jpg</t></si><si><t>2004-09-08</t></si><si><t>http://www.4info.com</t></si><si><t>2007-08-31</t></si><si><t>085b6df74f48a779c3a7097c8208201b</t></si><si><t>4pia-inc</t></si><si><t>4PIA, Inc.</t></si><si><t>4PIA is a Enterprise Application Software, data-learning &amp; target video messaging company, currently focused in the political space</t></si><si><t>Powered by data from various social media / public sources, we generate proprietary identity of precognitive behavior on key influence metrics delivering a personalized one-to-one connection.There is no field of endeavor where technology has had a more profound impact over the past ten years and still has the potential to transform it even more in the near future. Personalized, intelligent product engagement is the next generation to influence behavior.Presently, they have products deployed web/mobile platforms and are generating revenue.</t></si><si><t>http://public.crunchbase.com/t_api_images/v1404360222/u7mmitqpm1fjbanqqjrs.png</t></si><si><t>2014-02-01</t></si><si><t>http://www.4pia.com</t></si><si><t>2014-07-03</t></si><si><t>fd602df98bf2c48cedca38e0e9c2fa0b</t></si><si><t>4quant</t></si><si><t>4Quant</t></si><si><t>Transforming Images to Information</t></si><si><t>Our vision is to offer customized stand-alone analysis to every microscopy user from cell biologists to petroleum engineers turning pictures into information in one click. We offer customized solutions for the analysis of complicated 3 and 4 dimensional image sets.  Our solutions scale from a few samples to terabytes of measurements and are compatible with every major cloud-computing distributor.</t></si><si><t>http://4quant.com</t></si><si><t>Zürich</t></si><si><t>2014-02-19</t></si><si><t>fbc5e49ae38382c3743a595da3105887</t></si><si><t>4tech</t></si><si><t>4Tech</t></si><si><t>4TECH is a one-stop shop for plastic mouldings and packaging solutions from design to manufacture.</t></si><si><t>Waltham</t></si><si><t>2013-09-26</t></si><si><t>0ab1237c963da36d70f2d550d4c97755</t></si><si><t>4tiitoo</t></si><si><t>4tiitoo GmbH</t></si><si><t>Software platform that allows people to interact with everyday devices and applications using voice, gestures and gaze.</t></si><si><t>NUIA is a software platform that allows people to interact naturally with everyday devices and applications using voice, gestures and gaze. It predicts the user&apos;s intentions and allows devices to act automatically and more intelligently.As cross-sensor platform it processes data from Eye Trackers (e.g Tobii EyeX, SMI Red-OEM), 3D Cameras/Wearables (e.g. Intel RealSense, Leap Motion, Myo), Speech Recognition Engines (e.g. Nuance, Microsoft) and IoT Sensors.NUIA connects these next generation sensors connects them with any environment (e.g. Workstation, Mobile, TV, Control Panel, HUD, VR/AR Headset, 3D CAVE) and any application or web service a with consistent and intuitive user experience.</t></si><si><t>http://public.crunchbase.com/t_api_images/v1446530976/lhpwmzsp0dailldh9owc.png</t></si><si><t>2013-12-10</t></si><si><t>http://www.4tiitoo.com</t></si><si><t>2011-11-25</t></si><si><t>1e5928f282146dd19ef810d0348f61bf</t></si><si><t>5-prime-ventures</t></si><si><t>5 Prime Ventures</t></si><si><t>5 Prime Ventures invests in category defining changes in the way science gets done with new tools and technologies.</t></si><si><t>http://public.crunchbase.com/t_api_images/v1423853856/ck4f01t5tv85ajmqxfte.jpg</t></si><si><t>http://www.5primeventures.com/</t></si><si><t>2015-02-13</t></si><si><t>3a90bb23d02a1969f61449c6802a2fb1</t></si><si><t>500-miles</t></si><si><t>500 Miles</t></si><si><t>500 Miles is a data-driven recruiting platform that connects students and young professionals to startups</t></si><si><t>500 Miles is a data-driven recruiting platform that connects students and young professionals to startups. The mobile app analyzes millions of data points to render insights that make hiring easier than ever for job-seekers and recruiters alike by showcasing corporate insights on headcount, funding and employee demographics for companies of all sizes.</t></si><si><t>http://public.crunchbase.com/t_api_images/v1453833292/i4kfgmtf6st1oqxug0jm.png</t></si><si><t>2014-06-12</t></si><si><t>http://500miles.io</t></si><si><t>Palo Alto</t></si><si><t>2016-01-26</t></si><si><t>9c314f5f68a0eba81ef2eee8159c61ee</t></si><si><t>5000fish</t></si><si><t>Creator of Yurbi</t></si><si><t>5000fish is the company behind Yurbi, an enterprise business intelligence platform that allows organizations to access, integrate, and deliver data from multiple systems securely to the users who need it;  real-time and without requiring programming or database expertise.In addition to Yurbi,  other 5000fish products include:Yurbi Connect, a drag and drop process to automate the integration of application data, both on-premise and cloud based.MailSync, an Outlook Plug-In that lets Help Desk Analysts interact with live data from their Help Desk systems in Microsoft Outlook.</t></si><si><t>http://public.crunchbase.com/t_api_images/v1397188747/6247d9bf67606b7c69829493b95aed67.jpg</t></si><si><t>http://www.5kfish.com</t></si><si><t>Henderson</t></si><si><t>2011-04-29</t></si><si><t>19c7fd1d0eb262839e65156cfc632e01</t></si><si><t>60east-technologies</t></si><si><t>60East Technologies</t></si><si><t>60East Technologies was added to CrunchBase in 2011</t></si><si><t>http://public.crunchbase.com/t_api_images/v1410972983/z0obfdvwvy7hqhmnzwtp.jpg</t></si><si><t>2011-12-15</t></si><si><t>5a123ee08effb9b466222e65ac577dab</t></si><si><t>6th-man-apps</t></si><si><t>6th Man Apps</t></si><si><t>Using advanced analytics, we discover value in athletes no one else can see.</t></si><si><t>There is a major disconnect between sports programs and the way they evaluate their players. The standard way of reading statistics that is used today, should be considered medieval. Using statistics the way we read them, we can discover value in players no one else can see.</t></si><si><t>http://public.crunchbase.com/t_api_images/v1437199092/stjprrseycxizpikf41x.jpg</t></si><si><t>2013-06-01</t></si><si><t>http://6thmanapps.com</t></si><si><t>Detroit</t></si><si><t>42.3314</t></si><si><t>-83.0458</t></si><si><t>2013-09-09</t></si><si><t>fae3964cf719143928f3574c2fce957d</t></si><si><t>7-billion-people</t></si><si><t>7 Billion People</t></si><si><t>7 Billion People provides personalized internet experiences.</t></si><si><t>7 Billion People is committed to changing the Internet by personalizing the web experience for every individual. Our company is based in Austin, Texas and is comprised of psychologists, behavioral scientists, information technology veterans and a bunch of brilliant, energetic software engineers.7 Billion People builds software products that transparently and anonymously gather key information about website visitors. Then, we instantly process that information to develop a unique view of that visitor&apos;s preferences and preferred communication style. These \&quot;Portraits\&quot; allow content developers, e-commerce marketers and others to personalize and optimize the customer experience on their website.7 Billion People allows you to provide each customer with the best online experience possible.</t></si><si><t>http://public.crunchbase.com/t_api_images/v1397202703/1465f4f4a6bb748463a4058cc5e990d7.png</t></si><si><t>http://www.7bpeople.com</t></si><si><t>Austin</t></si><si><t>30.4083</t></si><si><t>-97.7481</t></si><si><t>2009-02-09</t></si><si><t>2015-12-17</t></si><si><t>42bb4dd9e5e9f8a0f54b50ad67f8856e</t></si><si><t>7-oaks-pharmaceutical</t></si><si><t>7 Oaks Pharmaceutical</t></si><si><t>7 Oaks Pharmaceutical manufactures and distributes diabetic wound care and bedsore ointments under the brand name Bensal HP.</t></si><si><t>7 Oaks Pharmaceutical Corp. manufactures and distributes diabetic wound care and bedsore ointments under brand name Bensal HP. The company was founded in 1997 and is based in Easley, South Carolina.</t></si><si><t>http://public.crunchbase.com/t_api_images/v1397194427/4d76d76c2819e8b2562518ea152f64eb.png</t></si><si><t>1997-01-01</t></si><si><t>http://bensalhprx.com</t></si><si><t>Easley</t></si><si><t>2013-10-30</t></si><si><t>c046329f9de61659bd9830f55c348662</t></si><si><t>7-second-strategies</t></si><si><t>7 Second Strategies</t></si><si><t>Public Affairs Firm</t></si><si><t>Changing opinions, shaping agendas, winning hearts and minds for every client.7 Second Strategies is a full service public and government relations firm. Our offering is unique, in that every partner of the firm is a strategic communications expert, averaging more than a decade of experience in Washington, DC or Sacramento. Our team hails from the highest levels of government, politics, journalism, business, and law, and brings our clients the in-depth knowledge, experience, and skills needed to move public opinion, shape public policy, and educate and engage key audiences.Because of our background in political communications, we are capable of not only developing and executing winning communications strategies, but also coupling them with government relations strategies that result in public policy wins that can have enormous bearing on your company’s bottom line. Whether handling crisis communications, getting media placement for you or someone in your organization, placing op-eds in specialized media outlets, or garnering grassroots support for your technology, we will leverage all of our relationships in the media, business, legal, and political realms to every client’s benefit. Best of all, we’re a boutique shop, so every client will receive personal attention from one of our four seasoned principals, and we’ll do whatever it takes, availing ourselves to clients 24/7, working until we win.</t></si><si><t>http://public.crunchbase.com/t_api_images/v1397183710/0e0eac9d01026fdb12e0e3d30abd5d96.gif</t></si><si><t>http://www.7secondstrategies.com</t></si><si><t>Pasadena</t></si><si><t>2014-02-03</t></si><si><t>ff0b305b1df8c8956e8c72b77d4ec077</t></si><si><t>71lbs</t></si><si><t>71lbs provides analytics and reporting tools that help small and medium businesses save money on shipping.</t></si><si><t>71lbs helps small and medium businesses save money on shipping by providing analytics and reporting tools to help businesses understand their costs.We have been in the parcel shipping business for decades. We have shipped thousands of packages, negotiated many shipping contracts, and also worked for the major parcel shipping carriers. After all of our time in the industry, we have become all too familiar with the differences of their shipping services, their strengths and also their weaknesses.We bring all this experience to help you. We have used all that what we know to simplify shipping for you. We help you understand your shipping costs. We help you save money on shipping.</t></si><si><t>http://public.crunchbase.com/t_api_images/v1425048214/uht0k6iurqctpedix9w0.png</t></si><si><t>2011-03-03</t></si><si><t>http://71lbs.com</t></si><si><t>Fort Lauderdale</t></si><si><t>26.0906</t></si><si><t>-80.2526</t></si><si><t>2012-05-26</t></si><si><t>4a99b63beb0981f39cd201483a420148</t></si><si><t>you-us-capital</t></si><si><t>72 Hour Biz Transformation</t></si><si><t>Lead Generation, PR, Positioning &amp; Strategy for Rainmakers, Consultants and High Ticket Service Professionals using Digital Media, LinkedIn</t></si><si><t>http://www.72HourBiz.com</t></si><si><t>2014-05-29</t></si><si><t>2016-01-01</t></si><si><t>0738d50cf89f320eb79858ea1f89ae63</t></si><si><t>720</t></si><si><t>&apos;Google Analytics&apos; for Office Spaces &amp; Employee Health</t></si><si><t>Helping companies with healthy &amp; productive workplaces. Addressing leading challenges in corporate real estate &amp; facility management through analytics of quantitative data from sensors, buildings and occupants.</t></si><si><t>http://public.crunchbase.com/t_api_images/v1397184715/0d2b9870809a9cb06a4eca01edc276ac.jpg</t></si><si><t>http://720.fi</t></si><si><t>Finland</t></si><si><t>Helsinki</t></si><si><t>2013-11-22</t></si><si><t>9019e4374d09adf10e60a15e136521ab</t></si><si><t>7park-data</t></si><si><t>7Park Data</t></si><si><t>7Park Data is an analytics company delivering real-time Intelligence to decision-makers across the Enterprise.</t></si><si><t>Information requirements of companies are rapidly evolving.Until recently, companies seeking information on their customers, market, or investments had only surveys and the opinions of experts and analysts on which to rely. These methods are slow, fragmented, and lack the innovation to go beyond skewed metrics, small sample sizes, and opinion-based information. In the era of data and analytics, these dated methods do not adequately serve the needs of key business leaders and decision-makers.7Park Data is proving that new techniques, driven by data and analytics, meet the information challenges our clients face daily. Our clients are empowered with topic-specific, qualified intelligence for faster, more effective and better-informed decision making.</t></si><si><t>http://public.crunchbase.com/t_api_images/v1414612696/hafjp39rtscli9keoafq.png</t></si><si><t>http://7parkdata.com</t></si><si><t>2014-03-19</t></si><si><t>e169629e653ceb9f1e7e6556b0905df9</t></si><si><t>7puentes</t></si><si><t>7Puentes</t></si><si><t>Big Data Intelligence</t></si><si><t>Builds Big Data applications and products exploiting big data sources arising social media, mobile devices and web customer intelligence, using new big-data platforms based on the &apos;map-reduce&apos; parallel programming paradigm. Menta is their main big data product, a full equiped personalization systems including: personal recommendations, most similar items, cart abandoned and churn strategies, up sells, metrics dashboard.Ventura is their Social media intelligence product, which gathers information from social media sites, using both intrusive or non-intrusive means, from open and closed social networks. Gives organizations deeper and richer insights into business patterns and trends, helping drive operational efficiencies and competitive advantage.7Puentes has the ability to solve business problems and provide new business opportunities. This simple shift can transform the perspective, changing big data from a technological problem to a business solution.7Puentes partners with Cloudera, the largest ecosystem in the Hadoop market, to deliver an affordable, scalable and fully supported big data infrastructure without the risks of a custom built solution.</t></si><si><t>http://public.crunchbase.com/t_api_images/v1397189680/eab3cefd2087d2cbc7e059366725c62a.jpg</t></si><si><t>2008-03-14</t></si><si><t>http://7puentes.com/en</t></si><si><t>Argentina</t></si><si><t>Banfield</t></si><si><t>2013-10-03</t></si><si><t>2015-12-12</t></si><si><t>89000d277cc2de683881e60c6741e606</t></si><si><t>7segments</t></si><si><t>7SEGMENTS</t></si><si><t>Big Data For Everyone</t></si><si><t>7SEGMENTS is Big Data Analytics SaaS. Enables companies to collect data about customers, apply data-mining and run personalised marketing campaigns. All from intuitive user interface without coding</t></si><si><t>http://public.crunchbase.com/t_api_images/v1406703213/q3vhaavurkqvkuecmedt.jpg</t></si><si><t>2012-04-12</t></si><si><t>http://www.7segments.com</t></si><si><t>Slovakia (Slovak Republic)</t></si><si><t>Bratislava</t></si><si><t>2013-05-06</t></si><si><t>09b2f5e41191beed610dd6f4b3d0d096</t></si><si><t>7sheep</t></si><si><t>7Sheep</t></si><si><t>7Sheep&apos;s easy and intuitive platform allows you to build online campaigns to get the best out of your engagement marketing strategies.</t></si><si><t>7Sheep is marketing automation made easy. It combines the tools users want with the features they need in one stripped-back, self-service application. 7Sheep is the only affordable online tool that enables marcomms teams do their business, better. So, no more separate spreadsheets, online event, survey and e-mail marketing tools. With great user experience, we make it possible for even the least tech-savvy user to create automated marketing.</t></si><si><t>http://public.crunchbase.com/t_api_images/v1424406905/znc3tkslhuphyfrhavd5.jpg</t></si><si><t>https://www.7sheep.net</t></si><si><t>Austria</t></si><si><t>Vienna</t></si><si><t>2014-04-09</t></si><si><t>56d0c3e2dba48c914fdaf27795048690</t></si><si><t>7tm-pharma</t></si><si><t>7TM Pharma</t></si><si><t>7TM Pharma is a biotech company focusing on the discovery and development of new drugs targeting 7TM receptors.</t></si><si><t>Denmark</t></si><si><t>Lyngby</t></si><si><t>2013-12-07</t></si><si><t>2015-12-24</t></si><si><t>5b9ebe489ad200aafd7730a5662ca0b1</t></si><si><t>89-degrees</t></si><si><t>89 Degrees</t></si><si><t>89 Degrees is an agency specializing in customer engagement strategy and execution.</t></si><si><t>http://public.crunchbase.com/t_api_images/v1420026126/mwdalnge48zi1vfyxhm8.gif</t></si><si><t>http://www.89degrees.com/</t></si><si><t>Burlington</t></si><si><t>2013-08-13</t></si><si><t>e765a76951e709228726206ed72d41f4</t></si><si><t>8bit-2</t></si><si><t>8bit</t></si><si><t>8Bit is a content analytics and discovery platform</t></si><si><t>8Bit is localised content discovery and analytics platform dedicated to the distribution of high-quality content across their  network of indie publishers.</t></si><si><t>http://public.crunchbase.com/t_api_images/v1405671862/y7ghnsjeetfyzlybczz9.png</t></si><si><t>2013-02-01</t></si><si><t>http://www.get8bit.com</t></si><si><t>2014-07-18</t></si><si><t>2f378cad9cab1af893a27d668cf3e43d</t></si><si><t>8digits</t></si><si><t>8digits allows web marketers to trigger real time offers and campaigns on web &amp; mobile based on consumer behaviour &amp; history</t></si><si><t>8digits is an analytics powered marketing automation software featuring real-time web monitoring, visitor behaviour detection and targeting mechanisms. It is capable of segmenting visitors and calculate engagement scores in a real-time fashion. It lets the app owner to execute custom scenarios based on the rules defined from the admin user interface. 8digits has the capability to track web sites, mobile sites, native mobile applications as well as video players. It is platform agnostic and it already has SDKs for many major mobile platforms in the market.</t></si><si><t>http://public.crunchbase.com/t_api_images/v1397186947/530df38659ca76643308dfa61805832a.png</t></si><si><t>2012-01-03</t></si><si><t>http://www.8digits.com</t></si><si><t>Turkey</t></si><si><t>Istanbul</t></si><si><t>00ec61bbd2984811c1b4068f28d177db</t></si><si><t>8villages</t></si><si><t>8villages provides social marketing solutions for businesses and public partners to link with rural populations.</t></si><si><t>8villages is a social network specifically designed to enable efficient marketing in rural, developing countries. It offers corporate clients and public partners mobile (SMS, voice) and web solutions to better engage and dialog wit rural consumers.</t></si><si><t>http://public.crunchbase.com/t_api_images/v1397760916/5c45f3a1abe4e03a78f9efe0f686a24b.png</t></si><si><t>2013-11-28</t></si><si><t>http://www.8villages.com</t></si><si><t>Singapore</t></si><si><t>2011-11-09</t></si><si><t>4d73ea531f6989bb52ad83d6f0a232a1</t></si><si><t>90-degree-software</t></si><si><t>90 Degree Software</t></si><si><t>90 Degree Software develops business intelligence solutions. It offers Radius90, a reporting solution, which enables developers and</t></si><si><t>90 Degree Software develops business intelligence solutions. It offers Radius90, a reporting solution, which enables developers and information workers to manage their reporting needs with a report authoring tool. The company was founded in 2005 and is based in Vancouver, Canada.</t></si><si><t>Vancouver</t></si><si><t>2010-12-16</t></si><si><t>35a0d5956e8919271c92d0aede6a25ff</t></si><si><t>904labs</t></si><si><t>904Labs</t></si><si><t>Boost customer engagement and increase revenue through self-learning onsite search.</t></si><si><t>At 904Labs we love numbers. The clue is in our name. And, we have some onsite search numbers you will love too. More than 30% of visitors to e-commerce sites use the onsite search function. This generates over 15% of your revenue. Customers using onsite search are 4 times more likely to buy your products. But if they can’t quickly find exactly what they want, you are left with this sorry figure. An agonizing 25% of searchers leave your site for a competitor after a failed search. It’s time to get that 25% back. Find out how our self-learning search solutions optimize and personalize your onsite search, helping you drive sales. Do you know what your customers are searching for right now? Are they looking for products that are not on your site? Onsite search statistics offer companies a treasure chest of information and insight about their customers. Yet, a staggering 90% of e-commerce sites do not analyze them. We can provide real-time statistics that detect search trends and give insights into key performance indicators. Let our detailed analytics take away the guesswork and facilitate data-driven business decisions. 904Labs Self-learning Onsite Search. Welcome to the future.</t></si><si><t>http://public.crunchbase.com/t_api_images/v1453373509/pwrbaou5dqcymqzmhxsk.png</t></si><si><t>2014-12-21</t></si><si><t>http://904labs.com/</t></si><si><t>The Netherlands</t></si><si><t>Amsterdam</t></si><si><t>281b5a1ba00779d7faf3382360f0d05c</t></si><si><t>945signals</t></si><si><t>Search Engine and Big Data</t></si><si><t>945signals is a researcher and developer of intelligent search, Data/Web mining and big data solutions. We’ve been breathing search technologies, data mining, linked data and big data solutions for 2 years now. Semantic Search is our core focus.Our intelligent Products and solutions empower consumer and business.</t></si><si><t>http://public.crunchbase.com/t_api_images/v1397185930/d49f6a6c34e21308ce859442fa56dcb8.png</t></si><si><t>2011-11-01</t></si><si><t>http://945signals.com</t></si><si><t>Erode</t></si><si><t>2014-02-11</t></si><si><t>fff3af3232446747c95f5954c594785e</t></si><si><t>97th-floor</t></si><si><t>97th Floor</t></si><si><t>Digital marketing agency specializing in SEO, PPC, Content Marketing, Social, Analytics, Design &amp; Development.</t></si><si><t>97th Floor is a recognized leader in creating custom digital marketing strategies &amp; executing them to deliver measurable results which bring ROI. For over a decade, they have worked with brands including Salesforce, LinkedIn, Zagg, Dell, Citrix, Blendtec &amp; Adobe. This experience &amp; perspective is applied to all clients.97th Floor was recognized as Agency of the Year at the 2014 American Business Awards in Chicago.</t></si><si><t>http://public.crunchbase.com/t_api_images/v1447452855/nh1frolhpkpwi0pnlxk5.png</t></si><si><t>2005-09-30</t></si><si><t>https://www.97thfloor.com/</t></si><si><t>Lehi</t></si><si><t>2015-11-13</t></si><si><t>25ac973a5cdabf4e5860b31837f8909d</t></si><si><t>99jobs</t></si><si><t>99jobs is an online community that connects individuals seeking careers with organizations and opportunities.</t></si><si><t>99jobs is an online community that connects individuals seeking careers with organizations and opportunities. In addition to job descriptions, the website offers users with company descriptions, including their values, assessments, videos, and more. It aims to help users with their business decisions and career doubts through its online portal comprised of articles and other relevant content. It also offers offline events, mini courses, newsletters and more.Organizations can register for free on the website, create pages to be seen by their target audience, add and advertise opportunities, and manage their selection processes and candidates.99jobs was launched in 2013 and is operated from São Paulo, Brazil. As of October 2014, 99jobs has over 630,000 users, with 40k new users MoM, 2,400 registered companies, including big companies as Microsoft, Unilever, Citibank, and it is the leading employer branding platform in Brazil.</t></si><si><t>http://public.crunchbase.com/t_api_images/v1412029291/axnurkoarr0vpcsxnm18.png</t></si><si><t>2013-06-09</t></si><si><t>http://www.99jobs.com</t></si><si><t>Brazil</t></si><si><t>São Paulo</t></si><si><t>2014-09-29</t></si><si><t>6bc561378db5ada63dab019f9f52788e</t></si><si><t>apollotech</t></si><si><t>99Widgets</t></si><si><t>99Widgets is a network providing webware and social platform services for small and medium-sized content providers.</t></si><si><t>99Widgets is a Widgets Network, a provider of webware and social platform services. 99Widgets provide the ability to easily create, customize embed and share web tools into your webpage, blog and social media profile. Using our set of Widgets small and medium sized content providers are able to monetize services that they were unable to serve before, our set of Widgets allow people all over the world to be entertained and interact with others online.</t></si><si><t>http://public.crunchbase.com/t_api_images/v1397183346/91ba293016aeb7b15629063514736dc9.jpg</t></si><si><t>http://www.99widgets.com</t></si><si><t>Cyprus</t></si><si><t>Nicosia</t></si><si><t>2008-02-12</t></si><si><t>2015-12-19</t></si><si><t>1807d7a0d92e012be080d9c13fafaaf0</t></si><si><t>a-plus-id</t></si><si><t>A Plus ID</t></si><si><t>A Plus ID offers lowest price for ID printers and ID related supplies. They also offer maintenance service for ID Printers and software.</t></si><si><t>A Plus ID is a Customer Service oriented company that is committed to providing customers with full design services to assist them in developing solutions for a variety of security needs. These services include but are not limited to Photo ID Systems, Custom ID Badges, Visitor/Lobby Management, Time &amp; Attendance, complete Card and Biometric Access Control and Video Surveillance Systems ranging from stand alone single unit systems to enterprise level systems across different building or campuses.</t></si><si><t>http://public.crunchbase.com/t_api_images/v1399543839/bleo0ug8cctdg90tgnuy.png</t></si><si><t>http://www.aplusid.com/</t></si><si><t>Fontana</t></si><si><t>2014-05-20</t></si><si><t>2014-11-19</t></si><si><t>f8d482a7e15e9150405d8a4e7192799f</t></si><si><t>a-life-medical</t></si><si><t>A-Life Medical</t></si><si><t>A-Life Medical provides natural language processing technologies and solutions for the healthcare industry.</t></si><si><t>A-Life Medical, Inc. provides natural language processing technologies and solutions to the healthcare industry. It offers Alacer, a practice management system that provides document management, computerized medical coding, billing, collections, denials management, and auditing services. The company also designs Actus, a computerized coding and coder management solution and CoAudit, a coding audit software tool. Additionally, A-Life Medical integrates alternate data capture modes including document image processing (DIP), optical character recognition (OCR), and automated speech recognition (ASR). The company was founded in 1996 and is headquartered in San Diego, California.</t></si><si><t>http://public.crunchbase.com/t_api_images/v1397193918/a952da6792e8c40c54ac74235a11c057.png</t></si><si><t>http://www.alifemedical.com</t></si><si><t>2010-10-01</t></si><si><t>315d6990c9e1a6cba5acc8d56944a9a5</t></si><si><t>a-p-pharma</t></si><si><t>A.P.Pharma</t></si><si><t>A.P. Pharma develops products using its proprietary biochronomer polymer-based drug delivery platform.</t></si><si><t>A.P. Pharma, Inc. (OTCBB:APPA.OB) is a specialty pharmaceutical company developing products using its proprietary Biochronomer polymer-based drug delivery platform. This drug delivery platform is designed to improve the therapeutic profile of injectable pharmaceuticals by converting them from products that must be injected once or twice per day to products that need to be injected only once every one or two weeks. The Company&apos;s lead product, APF530, is being developed for the prevention of both acute- and delayed-onset chemotherapy-induced nausea and vomiting. A.P. Pharma resubmitted its New Drug Application (NDA) for APF530 to the U.S. Food and Drug Administration (FDA) in September 2012 and received a Complete Response Letter in March 2013.A.P. Pharma’s core Biochronomer technology, on which APF530 and its other products are based, consists of bioerodible polymers designed to release drugs over a defined period of time. The Company has completed over 100 in vivo and in vitro studies demonstrating that its Biochronomer technology is potentially applicable to a range of therapeutic areas, including prevention of nausea and vomiting, pain management, control of inflammation and treatment of ophthalmic diseases. A.P. Pharma has also completed comprehensive animal and human toxicology studies that have established that its Biochronomer polymers are generally well tolerated. Furthermore, the Company’s Biochronomer technology can be designed to deliver drugs over periods varying from days to several months. In addition to its lead drug candidate APF530, A.P. Pharma has a pipeline of other product candidates that use the Biochronomer technolo</t></si><si><t>http://public.crunchbase.com/t_api_images/v1397186374/ead6d38a137ffe03b14196f7c4344991.png</t></si><si><t>http://appharma.com</t></si><si><t>Redwood City</t></si><si><t>37.5013</t></si><si><t>-122.2153</t></si><si><t>2013-04-26</t></si><si><t>2fad9eba683c56401597b828020197e9</t></si><si><t>a-r-i-flow-control-accessories</t></si><si><t>A.R.I Flow Control Accessories</t></si><si><t>A.R.I. is a leading manufacturer and provider of solutions for the protection of liquid transmission systems worldwide.</t></si><si><t>A.R.I. is a leading manufacturer and provider of solutions for the protection of liquid transmission systems worldwide. The company manufactures and markets a complete line of air valves, check valves, and unmeasured flow reducers (UFR) as well as providing software system analyses for surge and air valve sizing and placement.ARI markets its product and analysis solutions in the following markets:Water supply and wastewater disposal systems (urban and rural).Industrial applications (desalination plants, mining and gas industries, hot water systems).Agriculture and landscape.ARI is firmly committed to quality and to protecting the environment and is ISO 9001 and ISO 14001 certified.</t></si><si><t>http://public.crunchbase.com/t_api_images/v1409811497/jm50miuuionzgzugzmfd.png</t></si><si><t>1970-01-01</t></si><si><t>http://www.arivalves.com/</t></si><si><t>Caesarea</t></si><si><t>2014-09-04</t></si><si><t>580e78cb4ddb2ea94be0dceba1390a22</t></si><si><t>a-b-test-master</t></si><si><t>A/B Test Master</t></si><si><t>Online AB Testing Tools</t></si><si><t>A/B Test Master is an open source framework for split testing with ASP.NET MVC applications. It is makes creating experiments simple for developers while maintaining a high level of flexibility and reporting. Startups in specific could highly benefit from it.</t></si><si><t>http://public.crunchbase.com/t_api_images/v1397764679/041dd9f9e1780cdafb30cf7667eea69c.png</t></si><si><t>http://www.abtestmaster.com</t></si><si><t>0726b210bce34b79a4fc23133e4ef4f0</t></si><si><t>a-g-pharmaceutical</t></si><si><t>A&amp;G Pharmaceutical</t></si><si><t>A&amp;G Pharmaceutical is a theranostics company developing therapeutic and diagnostic products for the treatment of cancer.</t></si><si><t>A&amp;G Pharmaceutical is a theranostics company creating and developing monoclonal antibodies to cancer-specific targets as a basis for novel therapeutic and diagnostic products. The company is currently advancing a near-term opportunity to develop and commercialize a line of diagnostic test kits that will improve early detection, diagnosis, and treatment of breast cancer based on GP88, a patented and proprietary growth factor discovered by A&amp;G researchers. Concurrently, A&amp;G&apos;s therapeutic division is pursuing development of anti-GP88 monoclonal antibody therapeutics for cancer. A&amp;G&apos;s customized antibody service generates revenue to fund the drug development effort by accelerating the generation of novel, functional antibody therapeutics for leading pharmaceutical and biotechnology companies as well as federal laboratories. A&amp;G has raised 3.5 million of equity capital and is located in Columbia, Md.</t></si><si><t>http://public.crunchbase.com/t_api_images/v1397191471/a90dab1310a757ac84b575d5223e4413.jpg</t></si><si><t>http://www.agpharma.com</t></si><si><t>Columbia</t></si><si><t>2010-09-01</t></si><si><t>2016-01-31</t></si><si><t>54dc3ed4832439dedbba34c642fa3456</t></si><si><t>a3logics-india-limited</t></si><si><t>A3logics</t></si><si><t>A3logics delivers value-added industry-specific business technology consulting, IT solutions and services to businesses across the globe.</t></si><si><t>A3logics is a global IT services, consulting and business solutions company delivering best-in-class services and helping worldwide companies to drive business efficiencies. We combine our passion for perfection with expert technology ideas to achieve maximum client satisfaction, technology innovation and enhanced time-to-market capabilities. We have a dedicated team of high-quality professionals who constantly work with diverse industrial players of varied domains like Media Monitoring, Employee Benefits, E-commerce, E-education, Retail, Shipping &amp; Logistics. With a vision to be a multicultural, global IT product engineering &amp; professional services company that aims to foster innovation &amp; provide business transformation for our clients, A3logics helps our clients &amp; partners compete effectively by leveraging technology in an ever changing market space. In an endeavor to achieve this it is important to have a happy &amp; committed talent pool. We also wanted to be a global provider of innovative business solutions. Integrity above Everything, People before Profits &amp; Reputation before Revenue is our core values and pillars.</t></si><si><t>http://public.crunchbase.com/t_api_images/v1446448656/n97q8sgj35qxna7fpgvh.png</t></si><si><t>2003-01-01</t></si><si><t>http://www.a3logics.com</t></si><si><t>Folsom</t></si><si><t>2011-05-28</t></si><si><t>45cf2fdf16d5a19892c95ba237890754</t></si><si><t>a4-data-technology-inc</t></si><si><t>A4 Data Technology Inc</t></si><si><t>Big Data Replication, Visibility and Analytics for Cloud and On-Premises</t></si><si><t>http://public.crunchbase.com/t_api_images/v1425084354/fedgtanh6wizvk0g2aen.png</t></si><si><t>2013-05-01</t></si><si><t>Milpitas</t></si><si><t>2015-02-28</t></si><si><t>cc1d410533535777ad3497b091205897</t></si><si><t>a6-corporation</t></si><si><t>A6 Corporation</t></si><si><t>The Internet Topology</t></si><si><t>A6 Corporation maintains the Internet Topology, a living map of the internet that tracks 13.5 billion relationships between URLs, calculating the rank of each web page within one or more subject realms. The Internet Topology is used by online advertisers to increase response rates and avoid fraud, and by website publishers to increase revenues on non-guaranteed inventory. The company is based in Seattle and New York City.</t></si><si><t>http://public.crunchbase.com/t_api_images/v1397182439/5fddc05b34e2bc4b9b676905104a2130.bmp</t></si><si><t>2011-08-01</t></si><si><t>http://www.a6corp.com</t></si><si><t>Seattle</t></si><si><t>2013-08-27</t></si><si><t>3b100f2bec2d58eff1d64387dbdc783a</t></si><si><t>aaipharma-services</t></si><si><t>AAIPharma Services</t></si><si><t>AAIPharma Services offers drug product development services covering drug product testing, formulation, manufacturing and packaging.</t></si><si><t>AAIPharma Services offers complete drug product development services covering all facets of drug product testing, formulation, manufacturing and packaging.  There range of services allow us to be a one stop shop for any parenteral or oral solid dose drug product development program.  With expertise in oral drug delivery, our scientists can provide solutions to challenges faced by many of today&apos;s pharmaceutical and biotech companies, namely: there in house expertise in support of your life cycle management programs, mitigating patient compliance risks through development of more convenient dosage forms and bioavailability enhancement through our suite of oral drug delivery technologies.  Further, they are the only true CDMO/CMO who previously commercialized its own products, so they understand far better than anyone the commercialization challenges faced by many of our customers and account for these challenges in our approach to drug product development.  With over 30 years of experience, we are by far the oldest and most tested [[CDMO]] in the industry.</t></si><si><t>http://public.crunchbase.com/t_api_images/v1397192760/63fdeca1b59504f1c2cd65c943217dad.jpg</t></si><si><t>1979-01-01</t></si><si><t>http://www.aaipharma.com</t></si><si><t>Wilmington</t></si><si><t>2010-09-16</t></si><si><t>224a2bd586e4df87c2ecb0ceae15c109</t></si><si><t>aalto-helsinki</t></si><si><t>Aalto Helsinki</t></si><si><t>First-ever Finnish iGEM team Formed by students from Aalto University and University of Helsinki.</t></si><si><t>Our goal is to develop a system which allows us to control bacterial gene expression with a remote controller. Our device could be used in bioreactors, making prototyping and multi-phase production chains faster, easier and more profitable. We’re making a proof-of-concept controller prototype for research teams, but it can be further scaled up for industrial purposes, such as medical chemical industry.Currently we are working both inside and outside of the lab. Our research plan is complete and our research has started. You can follow our work via Twitter and our blog.</t></si><si><t>http://public.crunchbase.com/t_api_images/v1406538430/gxburhj2z18pfce3a0ws.png</t></si><si><t>http://aaltohelsinki.com</t></si><si><t>2014-07-28</t></si><si><t>2015-12-31</t></si><si><t>97b90643e4bdffb04a07f047682e8f81</t></si><si><t>aarden-pharmaceuticals</t></si><si><t>Aarden Pharmaceuticals</t></si><si><t>Aarden Pharmaceuticals develops drugs targeting protein tyrosine phosphatases that catalyze the removal of phosphate groups.</t></si><si><t>Aarden Pharmaceuticals is a small molecule drug discovery and development company. The company’s novel technology is a chemistry breakthrough that will enable it to make drugs against a previously un-druggable set of intracellular phosphatase (PTP) disease targets. The technology was developed in the laboratory of Dr. Zhong-Yin Zhang, Robert A. Harris Professor and chairman of biochemistry and molecular biology at the Indiana University School of Medicine. Zhang is an internationally recognized expert in the field of protein tyrosine phosphatases (PTPs). Aarden’s first programs are focused on infectious disease, cancer, and metabolic and autoimmune conditions.</t></si><si><t>http://public.crunchbase.com/t_api_images/v1423052500/sxzuzda5mrsjnhd34uo0.png</t></si><si><t>http://aardenpharma.com</t></si><si><t>Indianapolis</t></si><si><t>2015-12-09</t></si><si><t>d6bde457d6708a42b2564ae479078e1f</t></si><si><t>aarkstore</t></si><si><t>Aarkstore</t></si><si><t>Your Comprehensive Resource For Market</t></si><si><t>Market Research Reports Distributor - Aarkstore.com have vast database on market research reports, company financials, company profiles, SWOT analysis, company report, company statistics, strategy review, industry report, industry research to provide excellent and innovative service to our report buyers.Aarkstore.com have very interactive search feature to browse across more than 2,50,000 business industry reports. We are built on the premise that reading is valuable, capable of stirring emotions and firing the imagination. Whether you&apos;re looking for new market research report product trends or competitive industry analysis of a new or existing market, Aarkstore Enterprise has the best resource offerings and the expertise to make sure you get the right product every time.</t></si><si><t>http://public.crunchbase.com/t_api_images/v1397185644/b240b612e1d7130385a54bea23bd80b6.jpg</t></si><si><t>2008-08-08</t></si><si><t>http://www.aarkstore.com</t></si><si><t>Mumbai</t></si><si><t>2012-01-16</t></si><si><t>2015-12-23</t></si><si><t>a254ff609de91a9b237814066ca17ae5</t></si><si><t>aastrom-biosciences</t></si><si><t>Aastrom Biosciences</t></si><si><t>Aastrom Biosciences is engaged in the development of treatments for critical cardiovascular diseases.</t></si><si><t>Aastrom Biosciences is dedicated to the development of treatments for critical cardiovascular diseases. Aastrom is currently evaluating its autologous cellular therapies in late-stage U.S. clinical trials in the treatment of critical limb ischemia (CLI) and dilated cardiomyopathy (DCM). These critical diseases are associated with significant morbidity and mortality and very limited treatment options.</t></si><si><t>http://public.crunchbase.com/t_api_images/v1397189684/e2b192bd773e6d1de0a74a4928b54bee.jpg</t></si><si><t>1989-01-01</t></si><si><t>http://www.aastrom.com</t></si><si><t>2012-03-13</t></si><si><t>29f67a20390432091061172abf05757d</t></si><si><t>ab-tasty</t></si><si><t>AB Tasty</t></si><si><t>AB Tasty helps data-driven marketers enhance user experience and boost conversions through testing and personalisation - on the web and apps</t></si><si><t>AB Tasty is a SaaS solution that helps data-driven marketers to ease the process of A/B testing, personalisation and re-engagement. AB Tasty offers a full range of solutions to boost conversion rates. Our tool helps make data-driven decisions through A/B &amp; multivariate testing, engage users with on-site remarketing and predictive marketing tools, and personalise content and user-experience. With the sharp rise of m-commerce, AB Tasty is designed to handle cross-device tests (available on websites, mobiles and applications).</t></si><si><t>http://public.crunchbase.com/t_api_images/v1402488962/xxopvsdx7jvdjdeg0fba.png</t></si><si><t>2012-11-18</t></si><si><t>http://en.abtasty.com</t></si><si><t>2014-01-24</t></si><si><t>44df7b0ec8626af3e776ab8df6a7718f</t></si><si><t>ab2-bio</t></si><si><t>AB2 Bio</t></si><si><t>AB2 Bio Ltd. is a drug discovery and development company</t></si><si><t>AB2 Bio Ltd. is a drug discovery and development company focused on developing “best in class” innovative therapies for the treatment of inflammatory diseases with large unmet medical needs.Inflammation is a natural defense mechanism. However, dysregulated and persistent inflammatory processes are the basis of several chronic inflammatory and autoimmune diseases, such as: NLRC4 - MAS, Adult onset Still&apos;s Disease, Chronic Obstructive Pulmonary Disease and many others.</t></si><si><t>http://public.crunchbase.com/t_api_images/v1452767220/scdunvdzvl5t59hdjxqa.png</t></si><si><t>http://www.ab2bio.com/en/home.8.html</t></si><si><t>Lausanne</t></si><si><t>2016-01-29</t></si><si><t>af921816106a0d34dc62ec2c0117ab69</t></si><si><t>abacast-inc</t></si><si><t>Abacast</t></si><si><t>Abacast is an online radio and video service provider offering an integrated suite of streaming, advertising and analytics services.</t></si><si><t>Abacast is an online radio and online video service provider offering the most complete, integrated suite of streaming, advertising, and analytics services available from a single vendor.   Abacast was founded in 2000 and has successfully served hundreds of customers and tens of millions of consumers. Abacast provides a comprehensive suite of services for the online radio and online video markets that drive digital advertising revenue, grow audiences, lower content distribution costs, and deliver top-quality user experiences that enhance engagement.Abacast customers reap the benefits in the market through  mature products, an experienced support team, and industry leadership.  Abacast is truly one of the pioneers in the online radio market, serving it for over 11 years.</t></si><si><t>http://public.crunchbase.com/t_api_images/v1397198961/8e00cced359119650a07f4e9875ea746.jpg</t></si><si><t>2000-04-02</t></si><si><t>http://www.abacast.com</t></si><si><t>45.6217</t></si><si><t>-122.4149</t></si><si><t>2008-12-21</t></si><si><t>565f1a0d5f3a4587e6f3a464801f52ae</t></si><si><t>abate-solutions</t></si><si><t>Abate Solutions</t></si><si><t>Abate Solutions provides a next-generation engagement, analytics and tableside ordering platform .</t></si><si><t>Abate Solutions provides a next-generation engagement, analytics and tableside ordering platform aimed to help restaurants increase sales and expand margins. Built on Salesforce.com’s Force.com platform, Their product allows an establishment to knowledgeably interact with their guests both inside and outside of the restaurant, analyze operational data and also take guest orders. Their  goal is simple - to deliver a technology solution that helps this low-margin, multi-billion-dollar industry drive more guest revenue per visit in addition to increased repeat guest visits.</t></si><si><t>http://public.crunchbase.com/t_api_images/v1424687021/xg2chgd0mysxo3b702he.png</t></si><si><t>http://www.abatesolutions.com/</t></si><si><t>2015-02-23</t></si><si><t>4a9bae150ebb050fd50d95b101998cd9</t></si><si><t>abattis-bioceuticals</t></si><si><t>Abattis Bioceuticals</t></si><si><t>Abattis Bioceuticals is a biotechnology life sciences company developing health solutions for chronic illnesses in humans and animals.</t></si><si><t>Abattis Bioceuticals Corporation is a specialty bio-technology life sciences company that has acquired intellectual property, conducts research, and works to develop proprietary health and wellness solutions that address chronic illnesses and disease in animals and humans through proprietary and patent pending formulations. The Company has identified targeted channels to market and license proprietary patent pending products throughout the world.http://www.abattis.com/s/news.asp?ReportID692690SEDAR Filings:http://www.sedar.com/DisplayProfile.do?langEN&amp;issuerType03&amp;issuerNo00011477</t></si><si><t>http://public.crunchbase.com/t_api_images/v1397182834/73b81a215a22233add47a17ac864a9b1.png</t></si><si><t>1997-09-29</t></si><si><t>http://abattis.com</t></si><si><t>2013-08-28</t></si><si><t>806757759ef1d3c7c1c91cf8a0f74388</t></si><si><t>abbott-labboratories</t></si><si><t>Abbott Labboratories</t></si><si><t>2013-06-17</t></si><si><t>2015-07-06</t></si><si><t>2e1af00d10be49582cde8c7d2566b52f</t></si><si><t>abbott</t></si><si><t>Abbott Labs</t></si><si><t>Abbott Labs is a genomic disease management company that develops and markets clinical laboratory products.</t></si><si><t>Abbott Molecular Inc., a genomic disease management company, engages in the development and marketing of clinical laboratory products, which provide information critical to the evaluation and management of cancer, prenatal disorders, and other genetic diseases. It currently markets seven U.S. Food and Drug Administration or foreign cleared or approved clinical products in addition to distributing over 300 Analyte Specific Reagent and research products through its direct sales operations in the United States and Europe and a worldwide distribution network covering 59 countries. The company was founded in 1991 and is based in Des Plaines, Illinois. As on 12/05/2001, Abbott Molecular Inc. operates as a subsidiary of Abbott Laboratories Inc.</t></si><si><t>http://public.crunchbase.com/t_api_images/v1397192338/f8cb15cdd1615468a4089a0f4aee7aef.gif</t></si><si><t>1991-01-01</t></si><si><t>http://www.abbott.com</t></si><si><t>Des Plaines</t></si><si><t>2008-09-04</t></si><si><t>ee82b5db06eb97f97d6d988606a471de</t></si><si><t>abbvie</t></si><si><t>AbbVie</t></si><si><t>Biopharmaceutical company</t></si><si><t>AbbVie is a global, research-based biopharmaceutical company formed in 2013 following separation from Abbott. The company&apos;s mission is to use its expertise, dedicated people and unique approach to innovation to develop and market advanced therapies that address some of the world&apos;s most complex and serious diseases. In 2013, AbbVie employs approximately 21,000 people worldwide and markets medicines in more than 170 countries.</t></si><si><t>http://public.crunchbase.com/t_api_images/v1397188738/98de7354673f2ad7b125177bf6b5f725.jpg</t></si><si><t>http://www.abbvie.com</t></si><si><t>42.2797</t></si><si><t>-87.8785</t></si><si><t>91b0b3d99b63065ddb8b8b58cb74b7ae</t></si><si><t>abcam</t></si><si><t>Abcam</t></si><si><t>Abcam is a producer and distributor of research-grade anti-bodies and associated products.</t></si><si><t>Abcam is a producer and distributor of high quality research-grade antibodies and associated proteomics research products; antibodies are essential tools for life scientists that enable them to analyse components of living cells at the molecular level.  Since it was founded in 1998 by Dr. Jonathan Milner, Abcam has enjoyed rapid growth and is widely accredited as a leading company in its industry, with annualized turnover in excess of Â60 million and growing.  Headquartered in Cambridge (UK), Abcam has subsidiaries in Cambridge and Eugene (US), Tokyo (Japan) and Hong Kong (China), allowing them to serve a global customer base of over 75 countries.  Abcam revolutionized the buying of antibodies via its website and their online catalogue consists of tens of thousands of products, supported by hundreds of thousands of pages of accompanying data.  This includes a growing range of non-antibody products such as proteins, peptides, lysates, immunoassays and other kits, which will continue as the business expands in the broader protein detection and regulation market. A key component in the success of Abcam comes from the speed with which it can bring products to market and itâs customer support efficiency.  This enables scientists to find products with specific characteristics quickly, thus speeding up the pace of research into important diseases like cancer and coronary heart disease.  Abcamâs in-house expertise means they are able to source products and supplementary resources for the newest and fastest growing research areas such as Cancer, Cardiovascular, Chromatin, Immunology, Neuroscience and Stem Cells.</t></si><si><t>http://public.crunchbase.com/t_api_images/v1397196902/03dda3ec34f1dc429e0372286646a130.jpg</t></si><si><t>http://abcam.com</t></si><si><t>2011-07-25</t></si><si><t>4ca1fc7127e520ed789a378279669da2</t></si><si><t>abcelex-technologies</t></si><si><t>AbCelex Technologies</t></si><si><t>AbCelex Technologies Inc. (www.abcelex.com) is a privately owned Canadian biotechnology company</t></si><si><t>AbCelex Technologies Inc. is a Canadian biotech company focused on developing innovative technologies and marketing products for improving the health of food animals in order to increase production performance and food safety.  Our diagnostic line of products allows for early, accurate and cost-effective detection of various diseases in food animal health and human health.  Additionally, AbCelex expects to find application for its products in non-food market segments including pet health, human health and vector control. • Food Animal Health — AbCelex is developing technologies and products to prevent food-borne diseases related to food animal production.  Our strategy is to apply our patented technologies and products to prevent bacterial infections at the source.  We work closely with academic and corporate partners as well as food producers to develop a broad line of field-proven feed additives for enhancing the welfare and performance for the poultry, beef and dairy cattle, swine and other food-producing animal species. • Diagnostic Tests — AbCelex specializes in the development and commercialization of fast, accurate and easy-to-use, yet cost effective tests for detection of pathogens of importance in food safety and environmental health.  For producers around the world in any food safety testing environment, being able to confirm within the same production shift that products are safe to release, will have an enormous impact on lowering risks and costs. Moreover, we are developing point-of-care in vitro clinical diagnostic tests for a variety of infectious diseases.  In addition to providing the entire test kits, we are also developing a variety of complex custom antibodies, tailored to the unique needs of our corporate partners.</t></si><si><t>http://public.crunchbase.com/t_api_images/v1398745071/xoowhqn34vfauynqbbdf.png</t></si><si><t>http://www.abcelex.com/</t></si><si><t>Mississauga</t></si><si><t>2014-05-30</t></si><si><t>fbf4912f1ddd10b550c58e8db67915d6</t></si><si><t>abcellute</t></si><si><t>Abcellute</t></si><si><t>Abcellute provides non-cryogenic cell preservation technology for the preservation and storage of fresh primary liver cells.</t></si><si><t>Abcellute is to achieve global adoption of its SureCellâ„ cell transport technology by providing the research community with enhanced, fresh-cell systems. These will maximise the utilisation of this often scarce resource and provide products that are much more convenient to use than current fresh-cell systems. This will deliver benefits to biomedical researchers in key areas such as pre-clinical drug evaluation and regenerative medicine.</t></si><si><t>http://public.crunchbase.com/t_api_images/v1397206480/71d45c156bdbb2c0a9291d55b4a1f869.jpg</t></si><si><t>2001-01-01</t></si><si><t>http://www.abcellute.com</t></si><si><t>2010-03-20</t></si><si><t>506c80c43e50776644e9332854d2b29e</t></si><si><t>abcodia</t></si><si><t>Abcodia</t></si><si><t>Abcodia is an innovative biotech company engaged in the validation and discovery of molecular biomarkers.</t></si><si><t>Abcodia is an innovative company engaged in the validation and discovery of molecular biomarkers. With its unique longitudinal serum biobank and partnerships with UCL, technology platform providers and leading commercial diagnostic companies, Abcodia is able to support the end-to-end diagnostic development process.</t></si><si><t>http://public.crunchbase.com/t_api_images/v1397191348/82ed088761f25b9010cc8299a7b343c7.gif</t></si><si><t>http://abcodia.com</t></si><si><t>2011-05-26</t></si><si><t>9403e67301501655f771a4021b8c5b71</t></si><si><t>abcro</t></si><si><t>AbCRO</t></si><si><t>AbCRO is a clinical research organization providing clinical trial services for pharmaceutical and biotechnology companies.</t></si><si><t>AbCRO is a clinical research organization, provides clinical trial services to pharmaceutical and biotechnology companies in Southeastern Europe. It offers regulatory compliance, clinical monitoring, investigator recruitment, and project management services. The company was founded in 2000 and is based in Stamford, Connecticut. It was acquired in April 2009 by PPD.</t></si><si><t>http://public.crunchbase.com/t_api_images/v1412567344/py9jz5zqhm8eabomlfui.jpg</t></si><si><t>http://www.abcro.com</t></si><si><t>34.2458</t></si><si><t>-77.9487</t></si><si><t>2009-06-27</t></si><si><t>0be9c27e18c925aa639e9951ba2a71c1</t></si><si><t>abd-serotec</t></si><si><t>AbD Serotec</t></si><si><t>A world leading antibody manufacturer supplying antibodies, kits and accessories</t></si><si><t>For 30 years, AbD Serotec has been one of the world leaders in antibody production, supplying thousands of catalog antibodies, kits and accessories to scientific researchers requiring products from dendritic cell antibodies through to antibodies for microbiology. We pride ourselves on providing great customer support for all our products and services and have reliable staff on site to help with any of your antibody needs.Where are we?AbD Serotec has an ISO 9001 certified antibody production facility in Kidlington, near Oxford, UK. This facility is AbD Serotec&apos;s global headquarters, and supports our other center in Raleigh, North Carolina, USA. Our ISO 9001 certified laboratories in Puchheim, near Munich in Germany are home to our unique HuCAL custom monoclonal generation services. What can we provide for you?With antibody specialists in a range of scientific fields, AbD Serotec is able to produce and supply high quality antibodies straight to you, tailored for use with various applications including western blotting and flow cytometry. With an extensive collection of primary antibodies for studying innate immunity and having the largest range of veterinary antibodies and reagents, we empower scientists to make rewarding new discoveries.  Can’t find what you need? Look no further than our custom antibody services; antibodies tailored to your needs with a wide range of antibody production and modification options. Our unique HuCAL service gives you the cutting edge of monoclonal antibody generation.A new chapter with Bio-RadIn January 2013, AbD Serotec became part of Bio-Rad Laboratories, Inc. Bio-Rad has played a leading role in the progression of scientific discovery for 60 years by providing a broad range of tools and services to the life science research and clinical diagnostics markets. With more than 7,100 employees globally, Bio-Rad are able to serve more than 100,000 research and industry customers worldwide.  For more information, visit bio-rad.com.Our MissionThrough innovation, 30 years of industry knowledge, and understanding our customers changing needs we will continue to build strong customer relationships and aid in advancing scientific research.</t></si><si><t>http://public.crunchbase.com/t_api_images/v1426174551/iwxgbmr9ciam5eqbjfo7.jpg</t></si><si><t>http://www.abdserotec.com</t></si><si><t>Raleigh</t></si><si><t>35.8379</t></si><si><t>-78.6437</t></si><si><t>2012-10-18</t></si><si><t>5c20b9de28f864bce09cb463d7988076</t></si><si><t>abeja-inc-</t></si><si><t>ABEJA</t></si><si><t>In-store marketing platform using computer vision and deep learning.</t></si><si><t>http://public.crunchbase.com/t_api_images/v1422326994/dmvbq6vtoiksmkn1bqtw.png</t></si><si><t>2012-09-10</t></si><si><t>http://www.abeja.asia</t></si><si><t>Japan</t></si><si><t>Tokyo</t></si><si><t>2015-01-27</t></si><si><t>aa4e648063f8760913f2dfee6c44ba71</t></si><si><t>abeona-therapeutics</t></si><si><t>Abeona Therapeutics</t></si><si><t>Abeona Therapeuticsd develops gene therapy-based potential cures for Sanfilippo syndrome types A and B.</t></si><si><t>Abeona Therapeutics, Inc. is developing gene therapy based potential cures for the deadly childhood diseases Sanfilippo (SF) Syndrome Type A and Type B.</t></si><si><t>http://public.crunchbase.com/t_api_images/v1397188727/3f453ce5a9417637b56dffa3be62cc75.png</t></si><si><t>http://abeonatherapeutics.com</t></si><si><t>Cleveland</t></si><si><t>2013-12-16</t></si><si><t>8123cf641bf6e134aede7592d94b298f</t></si><si><t>abfrontier</t></si><si><t>Abfrontier</t></si><si><t>AbFrontier Co., Ltd., a biotech company, produces polyclonal and monoclonal antibodies and proteins.</t></si><si><t>AbFrontier Co., Ltd., a biotech company, produces polyclonal and monoclonal antibodies and proteins. It offers ROS signaling, neuroscience, serum protein, cell signaling, and specialized antibodies categories. The company also provides proteome analysis, DNA cloning, protein purification, antibody production, and virus construction services. In addition, it offers antibody manufacturing services. AbFrontier Co., Ltd. is based in Seoul, South Korea. As of April 29, 2008, AbFrontier Co., Ltd. operates as a subsidiary of Young in Frontier Co. Ltd.</t></si><si><t>http://public.crunchbase.com/t_api_images/v1397191860/a4f4d2c46cf628f49917c16cc38cfbd1.gif</t></si><si><t>http://www.abfrontier.com</t></si><si><t>South Korea</t></si><si><t>Seoul</t></si><si><t>2009-10-01</t></si><si><t>2015-12-04</t></si><si><t>6a6a591f84deb2eca0a52042ef464a62</t></si><si><t>abgenomics</t></si><si><t>AbGenomics</t></si><si><t>AbGenomics is focused on developing targeted antibody therapeutics for the treatment of cancer and immune related inflammatory diseases.</t></si><si><t>AbGenomics International Inc., incorporated in Delaware with principal office in SFO Bay Area California, is a biopharmaceutical company integrated globally and virtually to develop targeted antibody therapeutics for the treatment of cancer and immune related inflammatory diseases.With its R&amp;D foundation in Taipei Taiwan since June 2000, AbGenomics has been focusing on the discovery and development of novel therapeutics for the unmet medical needs.Our R&amp;D scientists built an efficient discovery platform to identify and validate novel antibody therapeutics.Currently, AbGenomics has several potential therapeutic antibodies targeting against autoimmune diseases, pancreatic cancer, stomach cancer, colorectal cancer, ovarian cancer, lung cancer, and other solid tumors in various development stages.To increase the efficacy and success rates, companion diagnostic methods specific for those therapeutics are also being developed. We intend to build a diversified product portfolio through our R&amp;D and partnerships</t></si><si><t>http://public.crunchbase.com/t_api_images/v1397184128/5e5c373bd713ec6553bb8369e3c5290b.gif</t></si><si><t>2000-06-01</t></si><si><t>http://abgenomics.com</t></si><si><t>Los Altos</t></si><si><t>2013-06-11</t></si><si><t>6bf0ac6de7951d9dc0749b39a1fc2072</t></si><si><t>abi-research</t></si><si><t>ABI Research</t></si><si><t>ABI Research is a market intelligence company specializing in global connectivity and emerging technology.</t></si><si><t>ABI Research is a market intelligence company specializing in global connectivity and emerging technology. Their unique blend of quantitative forecasting and trends analysis provides forward-looking insight for thousands of decision makers in the technology industry every year. ABI Research, the only intelligence firm dedicated to emerging trends in connectivity and technology, has a deliberately designed focus on specific and complimentary practice areas that provides their clients with an unrivaled multidisciplinary integration and in-depth perspective on today&apos;s technology markets.</t></si><si><t>http://public.crunchbase.com/t_api_images/v1397195319/47b60bd2dfdfb39b361a7786e3fa4d78.jpg</t></si><si><t>1990-01-01</t></si><si><t>http://www.abiresearch.com</t></si><si><t>Oyster Bay</t></si><si><t>2010-10-14</t></si><si><t>5ebcd036ba80f04a897d1e827c7b9e9a</t></si><si><t>abiba-systems</t></si><si><t>ABIBA Systems</t></si><si><t>ABIBA Systems is a technology company providing business intelligence and analytics products and services.</t></si><si><t>ABIBA Systems is a Technology company focused on the Business Intelligence and analytics domain. It offers a suite of products and services in the domains of Business Intelligence and Analytics.  ABIBA offers a consulting led solution across the B.I value chain covering data base and data management, data warehouse and data marts, reporting, OLAP, data mining and advanced analytics. ABIBA&apos;s products have Pre-defined reports and Analytics of most critical business KPIâs by bringing in domain expertise into product development.ABIBA&apos;s  product&amp; services portfolio includeAnalytical tools for modelingDataminingManufacturing AnalyticsTelecom AnalyticsCustomer AnalyticsProcess AnalyticsManufacturing IntelligenceProcess IntelligenceBusiness IntelligenceVisual Business IntelligenceBranded Software includesTeleview -a BI Tool for Telecom IndustryCHAMPION - analytics suite which includes modules for cross sell, up sell, churn modeling, response modeling.PI Miner - a datamining tool for Process IndustriesMaNIT - a datamiing tool for Manufacturing IndustriesTIMS - an infrastructure maintennace solution.Consulting*Develop BI road-map and suitable data model based on organization business requirements aligned to internal budgeting process.* Selection of appropriate technology.* Drawing up Hardware requirements.* Deciding the application hosting model.* Define the level of outsourcing of the development and support activities.* Migration and enhancement road-maps.Services* Data Integration services.* Simple Reporting and Query.* Business Intelligence using drillâ“downs and sliceâ“dice.* Data mining using modeling.*Advanced analytics by using predictive modeling.Key Verticals* Telecomo Customer Segmentation.o Response modeling.o Revenue analytics.o Campaign effectiveness.* Manufacturingo Root cause analysis.o Inventory analysis.o Productivity and efficiency analysis.* Process industrieso Process modeling.o Process optimization.o Failure diagnosticsHQ: Bangalore,India</t></si><si><t>http://public.crunchbase.com/t_api_images/v1397191783/c8571d92e64bb6fc6108b5f71d6636f3.jpg</t></si><si><t>http://www.abibasystems.com</t></si><si><t>Bangalore</t></si><si><t>2009-09-30</t></si><si><t>7f51bbbd1719ca6306a9725496d95795</t></si><si><t>abide-therapeutics</t></si><si><t>Abide Therapeutics</t></si><si><t>Abide Therapeutics is a pharmaceutical company developing serine hydrolase inhibitors.</t></si><si><t>Abide Therapeutics, Inc., a pharmaceutical company, develops serine hydrolase inhibitor. The company was incorporated in 2011 and is based in Princeton, New Jersey.</t></si><si><t>http://public.crunchbase.com/t_api_images/v1397186980/3a3029ef45ed719ed1ecb0c45664ebd0.png</t></si><si><t>http://abidetx.com</t></si><si><t>Princeton</t></si><si><t>2013-09-19</t></si><si><t>140ad45fb1d935479317c61e0f82f16f</t></si><si><t>abilis-solutions</t></si><si><t>Abilis Solutions</t></si><si><t>Systems Integrator, software</t></si><si><t>Abilis Solutions specialises in systems and technology integration as well as in the development and production of customized applications such as n-tier distributed systems, secure transactional solutions and in the integration of different technologies.With offices in Canada, United-States and France, Abilis Solutions reaches clients in North America and Europe. Abilis Solutions distinguishes itself with its innovation ability, a high level of technological knowledge and productivity of its delivery teams and with a delivery promise based on a fixed-price approach, all from its Innovation Centre located in Montreal.</t></si><si><t>http://public.crunchbase.com/t_api_images/v1397184065/45a925bd1fb0ffb63291ce0b68c99447.jpg</t></si><si><t>1996-01-01</t></si><si><t>http://www.abilis.ca</t></si><si><t>Montréal</t></si><si><t>2009-07-08</t></si><si><t>a28c7a01e63e27b5c13007d74ca86118</t></si><si><t>abiobot</t></si><si><t>aBioBot</t></si><si><t>Helps bio scientists make breakthroughs by shortening the time for scientific discovery.</t></si><si><t>They  are building a flexible and friendly robotic lab assistant to help scientists be scientists.They’re aBioBot, and we’re here to usher in an ergonomic laboratory and unleash a revolution.</t></si><si><t>http://public.crunchbase.com/t_api_images/v1432378127/mzdvsfnqzcpuiftxibh7.png</t></si><si><t>http://abiobot.org/</t></si><si><t>2015-05-23</t></si><si><t>f105d51bb97602284a01b22f1f2d4060</t></si><si><t>abionic</t></si><si><t>Abionic</t></si><si><t>Established in 2010, Abionic SA is ideally positioned at the boundaries of medical technology, biotechnology and nanotechnology.</t></si><si><t>Established in 2010, Abionic SA is ideally positioned at the boundaries of medical technology, biotechnology and nanotechnology. As a spin-off from EPFL (Swiss Federal Institute of Technology Lausanne, Switzerland), Abionic uses these highly advanced technologies to provide the medical profession with a novel diagnostic tool designed to give patients personal allergy profiles. Abionic aims to become an important international player in the field of personalized medicine, in particular in allergy detection.Abionic SA is a certified ISO 9001/13485 company, including research, development and commercialization of in vitro diagnostic devices for allergies detection. The standard ISO 13485 specifies requirements for a quality management system where an organization has to demonstrate its ability to provide medical devices and related services that consistently meet customer and regulatory requirements.Abionic SA is a privately owned high-tech company and is strongly supported by the Swiss Federal Institute of Technology of Lausanne (EPFL), The Canton of Vaud and Venturelab.Abionic was founded by former scientists from the biomedical optics laboratory (LOB) at EPFL. Its headquarters are located in Lausanne, Switzerland.Abionic appreciates the support it has received from:</t></si><si><t>http://public.crunchbase.com/t_api_images/v1413280267/n3agkj46zopakyvjtx1u.png</t></si><si><t>http://www.abionic.com/</t></si><si><t>2014-10-14</t></si><si><t>75e3454ba314d158b79d037787d9c282</t></si><si><t>abiotic-technologies</t></si><si><t>Abiotic Technologies</t></si><si><t>Innovative laboratory equipment</t></si><si><t>Abiotic Technologies Inc. is biotech startup focused on finding new ways to improve research and development in the scientific, medical, and industrial fields.</t></si><si><t>2013-03-01</t></si><si><t>http://abiotictech.com</t></si><si><t>La Canada Flintridge</t></si><si><t>7e823b17d780c376c448ed70a15d1eed</t></si><si><t>abivax</t></si><si><t>Abivax</t></si><si><t>ABIVAX is a pioneering biotech company</t></si><si><t>ABIVAX is a pioneering biotech company. We have pioneered a unique and proprietary anti-viral platform technology, focused on the “killing” of RNA. This has already generated lead compounds for multiple viral diseases, such as Dengue and Chikungunya.</t></si><si><t>http://public.crunchbase.com/t_api_images/v1435640711/lnghxlczzzzbsktz1lie.png</t></si><si><t>http://www.abivax.com/en/</t></si><si><t>2015-06-30</t></si><si><t>f2fe88848821711d6b2edb5bc670624b</t></si><si><t>abivin</t></si><si><t>ABIVIN</t></si><si><t>Automatic Business Intelligence</t></si><si><t>ABIVIN are building building a tool to process and analyze Big Data.- Help users visualize data quickly and accurately. - Automate the data exploration mechanism to help users focus on high level questions. They aim to save time and reduce cost for companies in capturing trends and making strategic decisions.</t></si><si><t>http://public.crunchbase.com/t_api_images/v1450182048/huuq3vfgvyokzzlnu1up.jpg</t></si><si><t>http://abivin.com/</t></si><si><t>Vietnam</t></si><si><t>Hanoi</t></si><si><t>a31d4b4e74d2aeda957f2f9c38a597ed</t></si><si><t>abizinabox</t></si><si><t>aBIZinaBOX</t></si><si><t>aBIZinaBOX is a business back office application that helps users solve a multitude of support functions.</t></si><si><t>aBIZinaBOX is a business back office “Swiss Army Knife” with the flexibility and capacity to solve a multitude of support functions for any business. We combine: A full service American Institute of Certified Public Accountants [\&quot;AICPA\&quot;] Private Companies Practice Section [\&quot;PCPS\&quot;] member firm of certified public accountants and tax advisors which has been engaged in integrated financial advisory, technology and tax consultancy for almost thirty years. Our services and technologies include: aBIZinaBOX Tech - Remote Monitoring &amp; Management, Remote Back Up and Managed Firewall aBIZinaBOX Financial - QuickBooks Online, bill.com - A/P management with ACH, Virtual Accounting &amp; Financial Support aBIZinaBOX GAPS - Google Apps with select applications from the Google Apps Marketplace to customize functionality aBIZinaBOX APPS - Salesforce CRM customized with applications from the Salesforce App Exchange aBIZinaBOX Professional Services - full range of tax, financial advisory, technology and real estate consulting servicesSpecialtiesAICPA PCPS Member CPA FIrm, Google Apps for Business SMB Reseller, Salesforce Select Consulting Partner, Nimble.com Consulting Partner, aBIZinaBOX Tech, aBIZinaBOX Financial, aBIZinaBOX GAPS, aBIZinaBOX Apps, aBIZinaBOX Professional services</t></si><si><t>http://public.crunchbase.com/t_api_images/v1412137256/lh1pgntbchuqusmjvqbr.png</t></si><si><t>1998-08-17</t></si><si><t>http://abizinabox.com</t></si><si><t>Evanston</t></si><si><t>2011-07-02</t></si><si><t>6028514066f84539b42f2ed4a502beeb</t></si><si><t>ablative-solutions</t></si><si><t>Ablative Solutions</t></si><si><t>Ablative Solutions is a medical device firm thatoffers an alternative to surgical renal denervation for treating hypertension.</t></si><si><t>Ablative Solutions, Inc., was founded in 2011 by Tim Fischell, MD, FACC, and David Fischell, PhD, to address this significant unmet medical need.  Ablative Solutions’ technology involves endovascular catheters to provide an efficacious, durable, cost-effective and safe alternative to surgical renal denervation for the treatment of hypertension and other diseases caused by an overactive sympathetic nervous system.</t></si><si><t>http://public.crunchbase.com/t_api_images/v1397198891/4980c73a36e1f75b6c2ba64f4a5d2b20.jpg</t></si><si><t>http://ablativesolutions.com</t></si><si><t>Kalamazoo</t></si><si><t>2012-06-20</t></si><si><t>e85b80abd867aa0f5f6394f81c10c0bf</t></si><si><t>ablexis</t></si><si><t>Ablexis</t></si><si><t>Ablexis is a biotechnology company developing an innovative, next-generation platform for antibody drug discovery.</t></si><si><t>Ablexis, LLC, a biotechnology company dedicated to developing an innovative, next-generation platform for antibody drug discovery, was founded in December 2009, based on technology principles established by its subsidiary, Aliva Biopharmaceuticals, Inc.</t></si><si><t>http://public.crunchbase.com/t_api_images/v1397183877/f9a4d556f9bc8102f8bffe8ed1da141c.jpg</t></si><si><t>http://www.ablexis.com</t></si><si><t>2010-06-08</t></si><si><t>5b640e48766d05331018e76c93ef418a</t></si><si><t>ablynx</t></si><si><t>Ablynx</t></si><si><t>Ablynx is a biopharmaceutical company engaged in the discovery and development of nanobodies.</t></si><si><t>Ablynx is a biopharmaceutical company engaged in the discovery and development of Nanobodies, a novel class of therapeutic proteins based on single-domain antibody fragments, for a range of serious human diseases, including inflammation, haematology, oncology and pulmonary disease. Today, the Company has approximately 25 projects in the pipeline and five Nanobodies in clinical development.</t></si><si><t>http://public.crunchbase.com/t_api_images/v1397200517/5a1e309408a6254fff9ed3a404cff2f0.png</t></si><si><t>http://www.ablynx.com</t></si><si><t>Belgium</t></si><si><t>Zwijnaarde</t></si><si><t>2013-03-02</t></si><si><t>db8eae08d06d23fc0a252f542dcd66f2</t></si><si><t>aboutmystar</t></si><si><t>AboutMyStar</t></si><si><t>Service that allows celebrities to manage their digital image, capitalize and develop their fan communities while generating revenues.</t></si><si><t>http://public.crunchbase.com/t_api_images/v1404034907/mztn2aoyghhtjxiw0qcj.jpg</t></si><si><t>2011-09-01</t></si><si><t>http://aboutmystar.com</t></si><si><t>2014-06-29</t></si><si><t>55c761f90242e50d2de96586a16231d7</t></si><si><t>aboutourwork-com</t></si><si><t>AboutOurWork</t></si><si><t>A small business connection network.</t></si><si><t>AboutOurWork is a small business connection network that uses a data-driven approach to B2B networking.We&apos;re the Match.com for small businesses.We created AboutOurWork because even with the advent of social networks like LinkedIn and Facebook, B2B-focused small businesses still network via networking events. Thousands of local networking events still take place daily and millions are spent to attend them. Every. Single. Day.Unfortunately, local networking events are a timesuck for small businesses and freelancers. Ask any small business owner and they&apos;ll tell you the same. They take a lot of time, take a lot of money, and key decision makers never attend events. And for the knowledge worker that can transact business globally, the local networking event offers little value.Finding the right leads at networking events is like trying to catch lightning in a bottle.AboutOurWork uses data to make the right B2B connections at the right time between their small business members at the right time so they can do more deals. Together.</t></si><si><t>http://public.crunchbase.com/t_api_images/v1397193201/6846676c67b8afc69ec7868bc2e13c29.png</t></si><si><t>http://www.aboutourwork.com</t></si><si><t>Columbus</t></si><si><t>2011-06-17</t></si><si><t>9ed5048a19c0da35fbd58c07481d314c</t></si><si><t>aboutplace</t></si><si><t>aboutPLACE</t></si><si><t>location and urban analytics</t></si><si><t>aboutPLACE is a personalized location search engine that helps people and businesses evaluate neighborhoods and areas relative to their interests and needs. aboutPLACE ranks neighborhoods and areas based on how well they serve the user’s needs, as defined by criteria that has been input by the user. Users have the ability to select their criteria from a broad range of data sets that include demographics, amenities, lifestyle and public infrastructure.Through a combination of rankings, interactive SMARTMapp visuals and neighborhood snapshots, user’s gain insights and a hyperlocal understanding of location relative to their individual interests.</t></si><si><t>http://public.crunchbase.com/t_api_images/v1412187567/flkvjvjvzcthxe7dskmh.jpg</t></si><si><t>http://www.about.place</t></si><si><t>Coral Gables</t></si><si><t>2014-01-07</t></si><si><t>e4154dbf293932e39c860ab00c22644e</t></si><si><t>above-labs</t></si><si><t>Above Labs</t></si><si><t>Strategy &amp; product development services</t></si><si><t>Above Labs is comprised of an experienced team of designers, architects, and software developers based in San Francisco, California who guide startups and enterprise firms at every phase of product development from product design to technology strategy, coding and product launch.</t></si><si><t>http://public.crunchbase.com/t_api_images/v1397200715/a65e270c518179e46e94ae0a939dae1a.png</t></si><si><t>http://www.abovelabs.com</t></si><si><t>2013-03-05</t></si><si><t>2ed313239717b28c756d8f6771710838</t></si><si><t>abpro</t></si><si><t>Abpro</t></si><si><t>A biotechnology firm</t></si><si><t>Abpro is a biotechnology firm dedicated to accelerating biological research by providing superior tools to researchers worldwide.  As a pioneer of industrial biochemistry and an emerging leader in the reagents field, they have developed a proprietary technology platform that allows for faster, more efficient production of recombinant proteins and antibodies.  As a result, Abpro delivers superior quality products at industry-leading speeds.</t></si><si><t>http://public.crunchbase.com/t_api_images/v1412735781/f5ynl1hscwqfvdebejg5.jpg</t></si><si><t>http://www.abpro-labs.com</t></si><si><t>Lexington</t></si><si><t>2012-04-13</t></si><si><t>f74f6beb6dce7888124b2d199ea6565b</t></si><si><t>abr-affinity-bioreagents</t></si><si><t>ABR--Affinity BioReagents</t></si><si><t>Affinity BioReagents (ABR) manufactures monoclonal and polyclonal antibodies and recombinant proteins for the scientific research community.</t></si><si><t>ABR--Affinity BioReagents, Inc. manufactures and distributes monoclonal and polyclonal antibodies, and recombinant proteins for the scientific research community. The company offers cell biology products that include apoptosis, cell adhesion and junctions, structure markers, and cytokines; cell signaling products, such as bioactive peptides, G protein-coupled receptors, kinases, membrane receptors, steroid receptors, and steroids hormones; controls, secondaries, and tags that include blocking peptides and secondary antibodies; and muscle biology, nuclear biology, neurobiology, and stem cell biology products. It also provides reagents and immunology services. ABR--Affinity BioReagents, Inc. markets its products through a network of distribution partners in Australia, Austria, Bahrain, Belgium, Brazil, Canada, Chile, China, the Czech Republic, Denmark, Estonia, Finland, France, Germany, Hong Kong, Hungary, India, Ireland, Israel, Italy, Japan, Korea, Kuwait, Latin America, Latvia, Lithuania, Luxembourg, Malaysia, Mercosur, Mexico, the Netherlands, New Zealand, Norway, Poland, Portugal, the Russian Federation, Singapore, South Africa, Spain, Sweden, Switzerland, Taiwan, Turkey, Ukraine, the United Arab Emirates, the United Kingdom, the United States, and Vietnam. The company was founded in 1989 and is based in Golden, Colorado. ABR--Affinity BioReagents, Inc. operates as a subsidiary of Pierce Biotechnology Inc.</t></si><si><t>http://public.crunchbase.com/t_api_images/v1412314314/unyiyj41wzurci8jvq4c.jpg</t></si><si><t>http://www.bioreagents.com</t></si><si><t>Golden</t></si><si><t>2009-09-14</t></si><si><t>1a36a6e1120a61bcefd8cb729e08b16b</t></si><si><t>abraresto</t></si><si><t>AbraResto</t></si><si><t>Discover the best restaurants to eat around you, document your food journey and share your experience with your friends and other food</t></si><si><t>They seek to provide you everything that you might want to know about the restaurant before you step foot in that restaurant. Not only do they present their take on the restaurant, but also ratings and reviews from local and international food lovers like yourselves.Discover the best restaurants to eat around you, document your food journey and share your experience with your friends and other food lovers.At AbraResto, we provide you with in-depth information on dining-out, nightlife and catching-up places around you._- You can find/discover the perfect place based on your choice of cuisine, locality, cost or user ratings.- Using their wide range of filters, such as happy hours, bar, going out, business dining etc you can further narrow down on your search.- Add restaurants to your wish-list, so you don&apos;t forget it, mark it as \&quot;been there\&quot; or just follow to stay updated on promotions and discounts.</t></si><si><t>http://public.crunchbase.com/t_api_images/v1397182461/b767c318bb6c4299dc84b90d41f74f3c.png</t></si><si><t>http://abraresto.com</t></si><si><t>Indonesia</t></si><si><t>Setiabudi</t></si><si><t>2014-01-29</t></si><si><t>a3a547b6437cf7ea1aa6201e9d652e9f</t></si><si><t>abraxis-bioscience</t></si><si><t>Abraxis BioScience</t></si><si><t>Abraxis BioScience develops therapeutics and core technologies for the treatment of cancer and other critical illnesses.</t></si><si><t>Abraxis BioScience, Inc., a biotechnology company, engages in the discovery, development, and delivery of next-generation therapeutics and core technologies that offer treatments for cancer and other critical illnesses. The company principally offers Abraxane, a nanoparticle chemotherapeutic compound that is based on its proprietary tumor targeting nab technology platform for the treatment of metastatic breast cancer. Its other clinical product candidates include ABI-008, a phase II solvent-free and Tween-free nanometer-sized form of docetaxel for the treatment of hormone refractory prostate cancer and metastatic breast cancer; ABI-009, a phase I nab-rapamycin mTOR inhibitor for the treatment of solid tumors; ABI-010, a polyketide inhibitor of heat shock protein 90 for the treatment of multiple cancers; ABI-011, a thiocolchicine dimer for microtubule destabilization and the disruption of topoisomerase-1 activity; and Coroxane, a phase II nanometer-sized paclitaxel for coronary restenosis and peripheral artery restenosis. Abraxis BioScience has strategic relationships with Taiho Pharmaceutical Co., Ltd.; Biocon Limited; Green Cross Corporation; Specialised Therapeutics of Australia, Pty Ltd.; and ProMetic Life Sciences Inc. The company was formerly known as New Abraxis, Inc. and changed its name to Abraxis BioScience, Inc. in November 2007. Abraxis BioScience, Inc. is based in Los Angeles, California.In 2010, Abraxis BioScience was acquired by [Celgene Corp](/company/celgene).</t></si><si><t>http://public.crunchbase.com/t_api_images/v1397185519/09a662171775d0fb0303cf8207b61eb4.jpg</t></si><si><t>http://www.abraxisbio.com</t></si><si><t>Los Angeles</t></si><si><t>2010-07-01</t></si><si><t>6816180229a749d9895e5b5c469eb4e6</t></si><si><t>abreos-biosciences</t></si><si><t>Abreos Biosciences</t></si><si><t>Abreos Biosciences develops lateral flow assays that measure the activity of high value biologics</t></si><si><t>Abreos Biosciences develops lateral flow assays that measure the activity of high value biologics. Our simple devices can be used for quality assurance, pharmacokinetic monitoring, and authentication in field, forensic, or point of care settings. We deliver value by enhancing brand protection, improving patients’ outcomes, and enabling rapid authentication for counterfeit prevention and end user confidence.   Abreos Biosciences is the first mover in the field of lab-free biologic analysis and will capitalize on the rapidly growing problems of drug counterfeiting and non-optimal dosing.</t></si><si><t>http://public.crunchbase.com/t_api_images/v1426738400/axndnmmiqqnd1dzy6f6o.jpg</t></si><si><t>http://abreos.com/</t></si><si><t>2015-03-19</t></si><si><t>de3491c5a891f3d338f42548096d0970</t></si><si><t>absolutdata</t></si><si><t>AbsolutData</t></si><si><t>AbsoluteData offers analytics-based solutions that enable its clients to enhance customer loyalty and accelerate revenue cycles.</t></si><si><t>AbsolutData is an award-winning, consulting-oriented, Analytics &amp; Research firm with a number of Fortune 500 clients in a wide variety of industries across more than 40 countries. We are based in San Francisco Bay area with local offices throughout the U.S. and a delivery center in New Delhi, India.</t></si><si><t>http://public.crunchbase.com/t_api_images/v1397181651/2f30e69bd15353949348fd47877ec776.jpg</t></si><si><t>http://www.absolutdata.com</t></si><si><t>Alameda</t></si><si><t>098697998b2deb844e12d80ee7f316b4</t></si><si><t>absolute-software-gmbh</t></si><si><t>Absolute Software GmbH</t></si><si><t>IT, Software &amp; Robotics</t></si><si><t>Business. Solutions. Technology. As an independent software developer, Absolute secures the success of your IT applications and the security of your business processes. Absolute develops software technologies which can be efficiently integrated within existing system environments. The systems developed by Absolute provide flexible solutions in areas such as operability, scalability and performances: Software with complex Search-Technology for various platforms and ERP Systems.Our mission is to optimize business processes by target implementing modern software technology.Absolute Software was founded in 1995 and has gained profound experience in the areas of Web- and Database Development, CMS, Learning Management Systems and Visualization. Absolute guaranties powerful processes and optimal results, built on close customer relations and flexibility. Our consultants will be pleased to offer you further Information upon request.Impressum/Imprint:Absolute Software GmbH Jungfernstieg 49 20354 Hamburg Telefon: 49 (0)40 34 96 18-10 Telefax: 49 (0)40 34 96 18-77 E-Mail: info@absolute.de Geschäftsführer: Stefan Elsner, Rüdiger Höfert, Thomas Lembcke Registergericht: Amtsgericht Hamburg Registernummer: HRB 59152 Umsatzsteuer-Identifikationsnummer gemäß § 27 a Umsatzsteuergesetz: DE 17 35 27 066</t></si><si><t>http://public.crunchbase.com/t_api_images/v1397752626/7a159dac99a04b09769d83b4720c6091.png</t></si><si><t>http://www.absolute.de</t></si><si><t>Hamburg</t></si><si><t>2013-02-07</t></si><si><t>98fe7634ec905913299b3ab50951774e</t></si><si><t>absorption-pharmaceuticals</t></si><si><t>Absorption Pharmaceuticals</t></si><si><t>Absorption Pharmaceuticals (AP), LLC., founded in 2008 and based in Newport Beach, CA, is the manufacturer of PROMESCENT.</t></si><si><t>Absorption Pharmaceuticals (AP), LLC., founded in 2008 and based in Newport Beach, CA, is the manufacturer of PROMESCENT. The FDA approved treatment under strict monograph guidelines was developed by Dr. Ronald Gilbert, Urologist, Founder and Chief Medical Officer of Absorption Pharmaceuticals. The lidocaine based topical anesthetic utilizes a patented, advanced, transcutaneous absorption technology. Since PROMESCENT’S formal introduction in 2011, it has been enthusiastically embraced by leading experts in the field of sexual medicine and practicing urologists globally.</t></si><si><t>http://public.crunchbase.com/t_api_images/v1397187328/c598bf0cf0dd81ae8b64a8ee7eee2b20.png</t></si><si><t>http://promescent.com</t></si><si><t>Huntington Beach</t></si><si><t>2014-02-18</t></si><si><t>0b579f434b03f7daaa1a462ff54506d3</t></si><si><t>absynth-biologics</t></si><si><t>Absynth Biologics</t></si><si><t>Absynth Biologics develops treatments to prevent immunological diseases and therapies to combat bacterial infections.</t></si><si><t>Absynth Biologics has been created with the initial goal of developing immunological prophylaxis and therapy to combat bacterial infections.  Absynth’s strategy is to exploit the characterisation of carefully selected novel proteins Staphylococcus aureus (S. aureus)in bacteria as immunological targets.</t></si><si><t>http://public.crunchbase.com/t_api_images/v1397183094/b6631e07a12549a1c9cf3996e4ba52b0.jpg</t></si><si><t>http://absynthbiologics.co.uk</t></si><si><t>Sheffield</t></si><si><t>2013-07-18</t></si><si><t>03cfad3caee51e9433d503ddc3379cc5</t></si><si><t>abzena</t></si><si><t>Abzena</t></si><si><t>Biopharmaceuticals are an increasingly important class of medicines with over 400 products.</t></si><si><t>Biopharmaceuticals are an increasingly important class of medicines with over 400 products estimated to be in clinical development and the market expected to increase from US199.7 billion in 2013 to US497.9 billion by 2020. Antibody-based products and therapeutic proteins are the two largest and fastest growing segments of this market.</t></si><si><t>http://public.crunchbase.com/t_api_images/v1404725833/bo7mwbkhaz7ybvxvnds0.jpg</t></si><si><t>2002-01-01</t></si><si><t>http://abzena.com</t></si><si><t>2014-07-07</t></si><si><t>c24078c7d8d4820f9ca6a727abada7cd</t></si><si><t>ac-immune-sa</t></si><si><t>AC Immune SA</t></si><si><t>AC Immune SA is a biopharmaceutical company developing therapeutics for Alzheimer’s and other conformational diseases.</t></si><si><t>AC Immune SA is a Swiss-based biopharmaceutical company and a leader in Alzheimers Disease drug development. They are developing innovative therapeutics with “best in class” potential against Alzheimers Disease and other conformational diseases along three axes: vaccines, antibodies and small molecules.</t></si><si><t>http://public.crunchbase.com/t_api_images/v1397193287/98c159f5e46ac7fb87276dc82361f16f.gif</t></si><si><t>http://acimmune.com</t></si><si><t>2014-01-09</t></si><si><t>b8a37f17d93d18ba0c228bf24b7a1630</t></si><si><t>acacia-pharma</t></si><si><t>Acacia Pharma</t></si><si><t>Acacia Pharma is a pharmaceutical company engaged in the R&amp;D of supportive care drugs for cancer patients.</t></si><si><t>Acacia Pharma Ltd., a pharmaceutical company, discovers and develops supportive care drugs. The company focuses on cancer supportive care. Its products include APD405, an injectable formulation of an oral drug for the use of nausea and vomiting; APD209, which is for the use of cancer cachexia; and APD421, an intravenous formulation for the use of prevention and treatment of nausea and vomiting. The company also concentrates its discovery efforts in cancer related fatigue, cancer cachexia, and xerostomia. Acacia Pharma Ltd. was incorporated in 2006 and is based in Cambridge, United Kingdom.</t></si><si><t>http://public.crunchbase.com/t_api_images/v1397186318/ffb5e9a19f222c9f4865a37b99742c9f.png</t></si><si><t>http://www.acaciapharma.com</t></si><si><t>2011-04-01</t></si><si><t>f4f8e05c58153fbb6e84067546ccd442</t></si><si><t>acadia-pharmaceuticals</t></si><si><t>ACADIA Pharmaceuticals</t></si><si><t>ACADIA Pharmaceuticals develops and commercializes small molecule drugs for the treatment of central nervous system disorders.</t></si><si><t>ACADIA Pharmaceuticals Inc. is a biopharmaceutical company focused on the development and commercialization of small molecule drugs for the treatment of central nervous system disorders. The Company maintains two wholly owned subsidiaries: ACADIA Pharmaceuticals AB based in Malmo, Sweden and ACADIA Pharmaceuticals A/S based in Denmark. The Company is developing a portfolio consisting of four product candidates, including the compound, pimavanserin, which it is developing for three separate neurological and psychiatric indications in collaboration with Biovail Laboratories International SRL (Biovail), a subsidiary of Biovail Corp. The indications are Parkinson&apos;s disease psychosis, which is in Phase III development, adjunctive therapy in schizophrenia, and Alzheimer&apos;s disease psychosis, for which it is initiating a Phase II feasibility study.</t></si><si><t>http://public.crunchbase.com/t_api_images/v1397202590/68de1c11af011690ee9e21547a651607.gif</t></si><si><t>http://www.acadia-pharm.com</t></si><si><t>2011-01-12</t></si><si><t>a5cd7776ffffba86d43696894e20c6c7</t></si><si><t>acambis</t></si><si><t>Acambis</t></si><si><t>Acambis is a biotechnology company developing vaccines to treat infectious diseases in Europe and North America.</t></si><si><t>Acambis plc, a biotechnology company, engages in the research, development, and manufacture of vaccines for the prevention and treatment of infectious diseases in Europe and North America. The company offers ACAM2000, a smallpox vaccine for emergency-use stockpiling; and ChimeriVax-JE, a single-dose Japanese encephalitis vaccine for endemic markets and travelers. Its products in pipeline also includes ChimeriVax-West Nile, a Phase II clinical trial candidate against West Nile virus and North America&apos;s endemic mosquitoborne encephalitis; and acam-flu-a, a Phase I clinical trial candidate against influenza vaccination and pandemic influenza. In addition, the company&apos;s products comprise ACAM-CdifF, a Phase I trial vaccine in clinical development against hospital-acquired infection; Herpes Simplex Virus against sexually transmitted infections; and ChimeriVax-Dengue, an advanced Phase II trial vaccine against the haemorrhagic fever. Acambis plc was formerly known as Peptide Therapeutics Group PLC and changed its name to Acambis plc in December, 2000. The company was founded in 1992 and is based in Cambridge, United Kingdom. As of September 25, 2008, Acambis plc operates as a subsidiary of Sanofi Pasteur SA.</t></si><si><t>http://public.crunchbase.com/t_api_images/v1397189577/f59add920941a3b32f9edb6215f0860a.gif</t></si><si><t>1992-01-01</t></si><si><t>http://www.acambis.com</t></si><si><t>2009-09-05</t></si><si><t>3fa403060689a9a561022b0ac3958220</t></si><si><t>acambis-plc</t></si><si><t>Acambis plc</t></si><si><t>7cf324bba40e99f8b646292d2e8dbe1f</t></si><si><t>beijing-accb-biotech-ltd</t></si><si><t>ACCB Biotech Ltd.</t></si><si><t>Beijing ACCB Biotech is focused on the R&amp;D of cancer detection methods through the application of molecular biology technologies.</t></si><si><r><t>Beijing ACCB Biotech Ltd. (</t></r><r><rPr><sz val="10"/><rFont val="Tahoma"/><family val="2"/></rPr><t>雅康博生物</t></r><r><rPr><sz val="10"/><rFont val="Arial"/><family val="2"/></rPr><t>) is focused on the research and development of cancer detection methods through the application of molecular biology technologies.Based on the concept of personalized therapy, the company provides detection services that include early-cancer screening, drug selection, effect tracking, prognostic evaluation, transfer and recurrence monitoring, and other testing services. ACCB Biotech’s product series include EnzymAct, Baikangan, Gene 21 of Breast Cancer, automated workstation for nucleic acid extraction, and more. The company now has production, research and development, and service facilities of more than 3,000 square meters, and its cleanliness attains the criteria of 10,000 grades. In June, 2009, EnzymAct was successfully approved by the State Food and Drug Administration.</t></r></si><si><t>http://public.crunchbase.com/t_api_images/v1397765639/3688c84412036ba1863a5ad236a042c0.jpg</t></si><si><t>http://www.accb.com.cn</t></si><si><t>Beijing</t></si><si><t>2014-04-16</t></si><si><t>2081557b965a77f0aa97023b3f6ef7c9</t></si><si><t>accelalox</t></si><si><t>Accelalox</t></si><si><t>Accelalox Inc. is a privately held company developing therapies to treat musculoskeletal conditions. Our initial development program is</t></si><si><t>Accelalox Inc. is a privately held company developing therapies to treat musculoskeletal conditions. Our initial development program is focused on an oral, small-molecule therapy to significantly accelerate and enhance bone healing. This therapy will be used for bone fractures and spinal fusions to improve patient outcomes through accelerated healing and reduced complications.</t></si><si><t>http://public.crunchbase.com/t_api_images/v1397192749/7f5aa6b4c908032767d4b97ed1470016.jpg</t></si><si><t>http://accelalox.com</t></si><si><t>2014-03-12</t></si><si><t>eab7cf78bb55525d02d64a338f4eb9a6</t></si><si><t>accelerated-vision-group</t></si><si><t>Accelerated Vision Group</t></si><si><t>Accelerated Vision offers integrated ophthalmic solutions from product research and development, clinical trial, and commercialization.</t></si><si><t>At Accelerated Vision, we specialize in accelerating your insights throughout your products&apos; life cycle, from research and development through clinical trial and commercialization.Our powerful integrated solution and team of ophthalmic experts allows us to collect, analyze, and optimize your data – transforming it into actionable answers for your business.</t></si><si><t>http://public.crunchbase.com/t_api_images/v1397180806/7e32aed605cd42964537f86f132b06cc.png</t></si><si><t>http://acceleratedvision.com</t></si><si><t>Overland Park</t></si><si><t>2013-08-19</t></si><si><t>62dfc3f3f5d078044e93ee0ee735a5f6</t></si><si><t>accelerator-capital</t></si><si><t>Accelerator Capital</t></si><si><t>Capital Raising</t></si><si><t>Accelerator Capital provides advisory and support services to emerging and fast growing companies in Australia.Our focus is on technology, internet, software, biotechnology sectors. Our services:- Capital Raising- Mergers &amp; Acquisitions- Divestments (Business Sales)- Valuations- Advisory Services to Startups &amp; Fast Growth Companies- Recruitment of board directors</t></si><si><t>http://public.crunchbase.com/t_api_images/v1397188708/e3daa4eabee0a3850b64a16660e493c8.png</t></si><si><t>http://www.accelerator.com.au</t></si><si><t>Sydney</t></si><si><t>2010-08-04</t></si><si><t>f82ce7e4494dafc6a32fee0a8e84366c</t></si><si><t>accelero-bioanalytics</t></si><si><t>Accelero Bioanalytics</t></si><si><t>MicroRNA GLP Bioanalytical CRO</t></si><si><t>AccelerÅ Bioanalytics - GLP compliant Real-Time RT-qPCR for your micro RNA therapeutics.AccelerÅ Bioanalytics is a Good Laboratory Practice (GLP) contract research organization serving the biotech and pharmaceutical industry in the field of nucleic acid therapeutics and antibiotics research. Clients are dedicated to the development of investigational new nucleic acid drugs like micro RNAs, siRNA, decoy oligonucleotides, antisense, CpG oligos, RNA and DNA aptamers, etc.The all-in-one-hand services comprises: sandwich hybridisation ligand binding assays of all kinds, Real Time RT-qPCR, immunology assays, pharmacokinetics, statistics.Visit the website to lean more about the novel and unique business model.</t></si><si><t>http://public.crunchbase.com/t_api_images/v1397185703/8ea45ac2d4d2a6b5680f68cc4491fce3.png</t></si><si><t>http://www.accelero-bioanalytics.com</t></si><si><t>2016-01-03</t></si><si><t>0fe5e7d398d0a322328623500fa52590</t></si><si><t>acceleron-pharma</t></si><si><t>Acceleron Pharma</t></si><si><t>Acceleron is a biopharmaceutical company engaged in developing, manufacturing and commercializing novel biotherapeutics.</t></si><si><t>Acceleron Pharma, Inc. operates as a biopharmaceutical company. The company engages in developing, manufacturing, and commercializing novel biotherapeutics that modulate the growth of bone, muscle, fat, and the vasculature to treat musculoskeletal, metabolic, and cancer-related diseases. Its products include ACE-011 Program, a novel bone forming agent that helps to treat cancer-related bone loss; ACE-031 Program that helps to treat diseases involving the loss of muscle mass, strength, and function in diseases, including muscular dystrophy, amyotrophic lateral sclerosis, and cancer-related muscle loss; and ACE-041, a protein therapeutic that binds a member of the growth and differentiation factor family necessary for angiogenesis. It develops therapies based on growth and differentiation factors that regulate the cellular proliferation, differentiation, and survival of a range of tissue types. The company offers treatments for cancer-related bone loss, cancer-related muscle loss, neuromuscular diseases, and metabolic disorders. Acceleron Pharma, Inc. was founded in 2003 and is headquartered in Cambridge, Massachusetts.</t></si><si><t>http://public.crunchbase.com/t_api_images/v1397197615/4ed7a5b16bfb33f817413c7b89dd890b.gif</t></si><si><t>2004-01-01</t></si><si><t>http://www.acceleronpharma.com</t></si><si><t>2009-12-16</t></si><si><t>3450e0b8777d1333a19bf277a908e3b8</t></si><si><t>accelio-corporation</t></si><si><t>Accelio Corporation</t></si><si><t>Accelio Corporation develops web-based software products, consulting services and customer support.</t></si><si><t>Accelio Corporation Formerly known as Jetform Corporation. The principal activity of the Company are development and distribution of web based software solutions. The Company operates in three business segments: Products, consulting services and customer support. The products segment licenses the Company&apos;s software products. The consulting segment configures, implements, integrates and customizes products and designs automated processes to meet the customers specific needs. This segment also provides necessary training to the customers. The customer support segment provides after sale support for software products as well as providing software upgrades and support programs. Software and license accounted for 61% of fiscal 2001 revenues; consulting, 11% and customer support, 28%.</t></si><si><t>Ottawa</t></si><si><t>2010-11-15</t></si><si><t>ac77fed7056829edd27526a3e8944944</t></si><si><t>accelops</t></si><si><t>AccelOps</t></si><si><t>First software platform to combine deep analytics for network performance &amp; security management, viewable from a \&quot;single-pane-of-glass\&quot;,&quot;AccelOps provides the leading IT operations analytics platform for the modern data center with a focus on security, network performance and compliance.  The AccelOps platform automatically discovers, analyzes and automates IT issues in machine and big data across public, private and hybrid clouds spanning servers, storage, networks, security, applications and users.  AccelOps’ unsupervised, machine learning engine sends real-time alerts when deviations occur that indicate a security or performance-impacting event. The AccelOps platform scales seamlessly and provides unmatched delivery of proactive security and operational intelligence, allowing organizations to be more responsive and competitive as they expand their IT capabilities.</t></si><si><t>http://public.crunchbase.com/t_api_images/v1399359586/r5cz3o0fypldeuktn9xy.jpg</t></si><si><t>http://www.accelops.com</t></si><si><t>2010-04-30</t></si><si><t>143f1d6961581389a68360488c16b0e3</t></si><si><t>accentia-biopharmaceuticals-inc</t></si><si><t>Accentia Biopharmaceuticals Inc</t></si><si><t>Accentia Biopharmaceuticals discovers, develops and commercializes immunotherapies to treat autoimmune-related diseases and cancer.</t></si><si><t>Accentia Biopharmaceuticals, Inc., a biotechnology company, primarily discovers, develops, and commercializes immunotherapies to treat autoimmune related diseases and cancer in the United States. The company develops Cyrevia as a system of care for various autoimmune diseases; BiovaxID as a personalized therapeutic cancer vaccine to treat non-Hodgkin’s lymphoma, follicular lymphoma, mantle cell lymphoma, and other B-cell cancers; and SinuNasal lavage system as a medical device for chronic sinusitis. It also manufactures and sells a range of cell culture systems used for the production cell culture products, including HF Primer, a cell culture system for producing small, research, and development quantities of cell culture products from mammalian cell lines; Multi-6 for producing six monoclonal antibodies; AutovaxID, an automated cell culture system for production of personalized cell-based treatments and various additional vaccines; Acusyst-miniMax system, which offers two single-use disposables options to meet various production requirements; Acusyst-Maximizer, a system for process development and routine productions; and Acusyst-Xcellerator, a production-scale cell culture system. In addition, the company manufactures mammalian cell culture products, such as whole cells, recombinant and secreted proteins, and monoclonal antibodies, as well as provides related services in developing cell production process protocols, cell line optimization, cell culture production optimization, media evaluation, and other related services. Further, it sells hollow fiber bioreactors, cultureware, tubing sets, and other disposable products and supplies. The company provides its cell culture products and services to biopharmaceutical and biotechnology companies, medical schools, universities, research facilities, hospitals, and public and private laboratories. Accentia Biopharmaceuticals, Inc. was founded in 2002 and is headquartered in Tampa, Florida.</t></si><si><t>http://public.crunchbase.com/t_api_images/v1404713973/wmchgyc0c7gya0ocxdfh.gif</t></si><si><t>http://accentia.net</t></si><si><t>Tampa</t></si><si><t>2013-05-24</t></si><si><t>3210cdf21434d83dfdaa8dd287496a96</t></si><si><t>accentix</t></si><si><t>Accentix</t></si><si><t>Accentix is a creative and agile technology company that develops software products for fraud, IT security, and big data analytics.</t></si><si><t>Accentix is a creative and agile technology company that develops software products for fraud, IT security, and big data analytics. The company handles its own software solutions and value-added services such as Accentix NOW !, ID Protection, and PhishX distributed as SaaS and on model premises. Its professional service portfolio includes Splunk, Trend Micro, and Watchguard.</t></si><si><t>http://public.crunchbase.com/t_api_images/v1441711485/lhkz3xq4sk5i1uowqsrc.png</t></si><si><t>http://www.accentix.com.br/index_en-us.html</t></si><si><t>Barueri</t></si><si><t>2015-09-08</t></si><si><t>6bbf40107469ab6cd3ed66db9940e358</t></si><si><t>acceptys</t></si><si><t>Acceptys</t></si><si><t>Cancer Therapy Research</t></si><si><t>Acceptys, Inc., a biotechnology company, engages in the development of human antibody therapies in cancer and infectious diseases. It offers anti-cancer and anti-viral human antibodies for lung, pancreatic, gastric, and/or colon cancers. The company was founded in 2002 and is based in Sparta, New Jersey. As of December 3, 2008, Acceptys, Inc. operates as a subsidiary of Patrys Limited.</t></si><si><t>http://public.crunchbase.com/t_api_images/v1397190013/4fa78030ff4a0974c53cfea78ce251b0.jpg</t></si><si><t>http://www.acceptys.com</t></si><si><t>Sparta</t></si><si><t>2009-09-10</t></si><si><t>65e01dc62d0e0d99ac1e2b11fa4852a1</t></si><si><t>accera</t></si><si><t>Accera</t></si><si><t>Accera is a biotechnology company engaged in the discovery and development of therapeutic drugs for neurodegenerative diseases.</t></si><si><t>Accera, Inc., a biotechnology company, engages in the discovery and development of therapeutic drugs for neurodegenerative diseases. It offers Ketasyn, a molecule for Alzheimer&apos;s, Parkinson&apos;s, and age associated memory impairment.</t></si><si><t>http://public.crunchbase.com/t_api_images/v1397182365/27aad6ae8da96cb65a6ecc0ab864c186.png</t></si><si><t>http://www.accerapharma.com</t></si><si><t>Broomfield</t></si><si><t>2009-06-24</t></si><si><t>ae331822c3b710e8d89b3afcb3540b4a</t></si><si><t>accern</t></si><si><t>Accern</t></si><si><t>Social Analytics Data Streams</t></si><si><t>Accern provides social analytics data streams to the buy-side and sell-side financial firms. They monitor premium/public news and social conversations, and derive useful analytics using their proprietary algorithms and 3rd party analytics.</t></si><si><t>http://public.crunchbase.com/t_api_images/v1451257267/zzoenreriisvm2qwsksk.jpg</t></si><si><t>http://accern.com</t></si><si><t>2014-01-02</t></si><si><t>9cd7cbfc731990f990287696cdc431c0</t></si><si><t>accertify</t></si><si><t>Accertify</t></si><si><t>Accertify is a provider of fraud prevention, chargeback management and payment gateway solutions to merchants.</t></si><si><t>[Accertify](http://www.accertify.com/) develops integrated tools for merchants to identify the fraudulent use of credit cards in online, telephone or any card not present transactions.via: [Accertify](http://www.accertify.com/)</t></si><si><t>http://public.crunchbase.com/t_api_images/v1397188457/376cc2738bbed1bf1a8cad0c1383e944.gif</t></si><si><t>http://www.accertify.com</t></si><si><t>Itasca</t></si><si><t>42.0482</t></si><si><t>-88.0316</t></si><si><t>2008-06-11</t></si><si><t>9f5a6d7d318f1458a7147238d485ce88</t></si><si><t>prelytis</t></si><si><t>Access France</t></si><si><t>Business Intelligence Re-Invented</t></si><si><t>Our dashboard solution Access Insight is the first web 2.0 BI solution Welcome to the era of collaborative intelligence!We are an innovative business intelligence vendor.</t></si><si><t>http://public.crunchbase.com/t_api_images/v1397198603/887b024837733823159dbf6c97d741bd.jpg</t></si><si><t>http://www.theaccessgroup.fr</t></si><si><t>2011-08-12</t></si><si><t>fa89e3db08410cc02706c880575c91dd</t></si><si><t>access-marketing-company</t></si><si><t>Access Marketing Company</t></si><si><t>Full Service B2B Marketing</t></si><si><t>The team at Access Marketing Company is made up of tacticians and experienced marketing professionals with a proven track record for delivering results. We have worked in a variety of industries from high tech to industrial to education and many more. We draw upon a wealth of experience - from having been in the trenches - to maximize your investment.Most importantly, we’re value people. We believe in providing you with great service and even better results – all for a fair investment. Access Marketing Company believes that just because something costs more doesn’t make it better. The smart client chooses a provider based upon relationship, trust and experience – not by a big name or an even bigger price tag!</t></si><si><t>http://public.crunchbase.com/t_api_images/v1397192042/d83171184aaaac21c2297a103a1f86e2.png</t></si><si><t>http://www.accessmarketingcompany.com.com</t></si><si><t>Englewood</t></si><si><t>2010-09-09</t></si><si><t>8dddb73ea3237af97b24c72980a2ff0b</t></si><si><t>access-pharmaceuticals</t></si><si><t>Access Pharmaceuticals</t></si><si><t>Access Pharmaceuticals develops treatments for oncology and diabetes.</t></si><si><t>Access Pharmaceuticals (ACCP.ob) is an emerging pharmaceuticals company with a focus on oncology and diabetes.Access has one FDA approved treatment for oral mucositis (MuGard) which has been launched commercially in Europe and will be launched elsewhere in 2009.ProLindac, a novel DACH platinum chemotherapy, recently completed a Phase 2a trial in recurrent ovarian cancer and will enter combination trials shortly; ProLindac is partnered in the Far East and ACCP is actively seeking North American and European co-development partners.Additionally, ACCP has a novel nucleoside analogue, Thiarabine, which will enter Phase 2 leukemia trials this year, a preclinical stage monoclonal antibody (Angiolix) and additional preclinical oncology programs.Also, ACCP has an oral insulin and oral human growth hormone program which is being developed in a sponsored research agreement with a major pharmaceutical company (and for which ACCP is seeking additional development partnerships).</t></si><si><t>http://public.crunchbase.com/t_api_images/v1397181533/20b1caec104ceeebeb0c82150957b70a.png</t></si><si><t>http://accesspharma.com</t></si><si><t>Dallas</t></si><si><t>2013-07-11</t></si><si><t>d6ef188331de893f9022e60728cafb87</t></si><si><t>access-psychiatry-solutions</t></si><si><t>Access Psychiatry Solutions</t></si><si><t>Access Psychiatry Solutions provides integrated telepsychiatry services for clinics and healthcare centers.</t></si><si><t>Access Psychiatry Solutions, LLC provides integrated telepsychiatry services for primary care clinics, critical access hospitals, care organizations, and health centers in rural and urban communities in the United States. Its solutions include telehealth technology; technical support; psychiatrists providing child-adolescent, general adult, geriatric, and addiction psychiatry services; consultation and training regarding behavioral health screening, evidence based practice, and other aspects of telebehavioral health integration; demand and sustainability analysis; needs and resources assessment; and payer engagement. The company integrates evidence based practices with technology to deliver medically necessary behavioral health services to patients who need them in their familiar primary care settings. The company was incorporated in 2011 and is based in Shoreline, Washington.</t></si><si><t>http://public.crunchbase.com/t_api_images/v1397182264/850e0d753636ff72afd170cbc5e5c6d7.jpg</t></si><si><t>http://accesspsych.com</t></si><si><t>Shoreline</t></si><si><t>2013-11-11</t></si><si><t>c456384255e268053c6de37c27e8844d</t></si><si><t>accessbio</t></si><si><t>Accessbio</t></si><si><t>Access BIO is a consulting group specializing in the development of drug, biologic and medical device products.</t></si><si><t>http://public.crunchbase.com/t_api_images/v1397181816/1ef3f9610d5b394c3c3140c5c058ffba.jpg</t></si><si><t>http://accessbio.net</t></si><si><t>Somerset</t></si><si><t>2013-11-08</t></si><si><t>1c6346390e5389ca1fc86f427cc2a97a</t></si><si><t>accessfuel</t></si><si><t>AccessFuel</t></si><si><t>Access Event Insights. Fuel your Return on Events.</t></si><si><t>At AccessFuel, their mission is to generate ROE - Return on Events.Their platform curates data before, during and after events (such as trade shows, conventions and conferences) and turns it into meaningful, measurable and monetizable insights.AccessFuel is the key that unlocks insights, enabling all stakeholders to make informed and actionable decisions that fuel their success so that:     Organizers make data-driven decisions  generate new revenues     Sponsors generate return on investment     Attendees make meaningful connectionsEssentially, AccessFuel answers the question \&quot;Who&apos;s in the Room\&quot; and ensures  all event stakeholders maximize their ROE - Return On Event.Around the world, we’re changing the way events are run by understanding data and unlocking audience insights.</t></si><si><t>http://public.crunchbase.com/t_api_images/v1423896642/v4roduozlsa62cdbt6ye.jpg</t></si><si><t>http://www.accessfuel.com</t></si><si><t>2015-02-14</t></si><si><t>d8b2f6ff71d7fbaf32be774a3c543615</t></si><si><t>accesto-internet-software-house</t></si><si><t>Accesto Internet Software House</t></si><si><t>Software development for buisiness and start-up&apos;s</t></si><si><t>Software House based in Poland creating IT solutions for business and start-ups. We design and develop dedicated software, IT systems and web solutions. We help large companies to optimize their work, as well as newly emerging start-ups in the implementation of their plans. Software development: Business applications  Information &amp; data management software  Internet &amp; online software  B2B integration  Data analysis &amp; BI softwareOur technology: PHP/MySQL  Symfony2/Angular.js  HTML5/CSS3/RWD  Elasticsearch/RabbitMQ</t></si><si><t>http://public.crunchbase.com/t_api_images/v1430905707/w1s8jrswmioubqfd2cdp.png</t></si><si><t>http://accesto.com/</t></si><si><t>Poland</t></si><si><t>Wroclaw</t></si><si><t>2015-05-06</t></si><si><t>2015-05-20</t></si><si><t>afae084cdfaa472a9ff9d653372c4c4f</t></si><si><t>accion-labs</t></si><si><t>Accion Labs</t></si><si><t>Accion is a technology services firm 100% focused in the emerging technologies.</t></si><si><t>Accion Labs is a technology services firm with specialized focus in working with technology firms through the entire innovation spectrum.We help our clients conceptualize, design, develop and deploy commercial software products in the emerging technologies such as Web 2.0, SaaS, Cloud, Open-source, BI/DW, Mobile and Big Data. Our clients include consumer product firms, enterprise software firms, SaaS firms and e-business organizations.Through its time-tested flexible agile and white-box engagement model, the Collaborative Product Delivery (CPD) model, we help our clients deliver software products faster, better and cheaper.Depending on your stage of growth i.e. start-up, early-stage, mid-stage or late-stage – we recognize that your needs are different. For start-up and early-stage firms, we assist with pre- and post-funding product development and deployment for both B2B and B2C software firms. This enables us to help our clients lower time-to-market, lower cost-of-delivery and leverage our experience of product life-cycle best-practices – while building a foundation for world class engineering organization.For mid-stage and late stage firms, we offer core product life-cycle services such as new product development, maintenance/support, QA/testing, managed services, re-engineering and others. Besides the product engineering lifecycle, we also offer a range of services for the Professional Services and Product Support organizations.We offer a range of engagement models such as strategic consulting, value-added staffing, turn-key projects offshore leveraged extended-delivery models and a number of outcome-oriented collaborative development models.Accion Labs is venture funded, a Delaware based C-Corp with headquarters in Pittsburgh PA and offices in multiple locations in the US, India and Singapore.</t></si><si><t>http://public.crunchbase.com/t_api_images/v1397186485/0931d827f61ae80dc8a97531034ab2aa.jpg</t></si><si><t>http://accionlabs.com</t></si><si><t>Pittsburgh</t></si><si><t>2013-08-03</t></si><si><t>037ea3d6b0dc64ea6a889ade5174f9d2</t></si><si><t>accipiter-systems</t></si><si><t>Accipiter Systems</t></si><si><t>Accipiter Systems develops data communications systems for custom military and commercial applications.</t></si><si><t>Accipiter Systems specializes in the development of next generation data communications systems for custom military and commercial applications.  Accipiter Systems is providing differentiating communications expertise to government agencies, DoD contractors and commercial companies.</t></si><si><t>http://public.crunchbase.com/t_api_images/v1397190799/fc4771dba8c574d9ad1588959ebed88b.png</t></si><si><t>http://www.accipitersystems.com</t></si><si><t>Wexford</t></si><si><t>40.6354</t></si><si><t>-80.0612</t></si><si><t>2008-07-30</t></si><si><t>5c6dee700594be5dd4762397052af706</t></si><si><t>acclaimd</t></si><si><t>Acclaimd</t></si><si><t>Acclaimd provides web-based tools that help corporate and contract recruiters market jobs to qualified talent or connectors to talent.</t></si><si><t>Acclaimd is a Columbus, Ohio company that provides corporate and contract recruiters web-based tools for more effectively marketing jobs to qualified talent or connectors to talent.Conceived at Startup Weekend Columbus in February 2012, Acclaimd has received financial backing and advisory services from Founders Factory and TechColumbus.  The team was accepted into the Summer 2012 10xelerator class and launched the Acclaimd SaaS product at 10x Showcase Day in September 2012.  It is currently in private beta with Columbus-area employers and recruiters.</t></si><si><t>http://public.crunchbase.com/t_api_images/v1397189948/799e400492ae1c76a16c448e60a8312c.png</t></si><si><t>2012-02-01</t></si><si><t>http://www.acclaimd.com</t></si><si><t>39.9979</t></si><si><t>-83.0421</t></si><si><t>2012-11-20</t></si><si><t>ba05fe94cd8132d84874fb4542e63e4f</t></si><si><t>acclarent</t></si><si><t>Acclarent</t></si><si><t>OTC Pharmaceuticals</t></si><si><t>Acclarent, Inc. is a medical device company in Menlo Park, CA that was established in June of 2004. The company is dedicated to the development of innovative devices providing new technologies to further meet the needs of ENT patients.Acclarent&apos;s initial focus is on achieving the goals of sinus surgery with novel, endoscopic, catheter-based tools - Balloon Sinuplastyâ„ devices. Through the Balloon Sinuplastyâ„ technology and our RelievaÂ product portfolio we offer ENT patients alternatives to conventional endoscopic surgical approaches. FDA clearances for these devices were completed in 2005 and the products were commercially launched in the US that same year.Through our core technologies and commitment to innovation, Acclarent will continue to advance novel devices in all areas of ENT.</t></si><si><t>http://public.crunchbase.com/t_api_images/v1397197895/44172908b185fe4286664d0f5ce6ad7f.png</t></si><si><t>2004-06-01</t></si><si><t>http://www.acclarent.com</t></si><si><t>2009-12-18</t></si><si><t>dff2e040e10a518a2042a37497ff2ec9</t></si><si><t>accompliceio</t></si><si><t>Accompliceio</t></si><si><t>Accomplice helps marketers run the most efficient digital ad campaigns in the world with our first-in-class optimization technology.</t></si><si><t>Accomplice is fast-growing, Series-A funded digital marketing software company based in San Francisco. We work with brands &amp; agencies to make their marketing smarter by connecting the dots between digital marketing and business objectives.</t></si><si><t>http://public.crunchbase.com/t_api_images/v1445978995/g9yliaos5oet4l6ncutp.jpg</t></si><si><t>http://www.accomplice.io</t></si><si><t>2016-01-06</t></si><si><t>5467ce8b11fbd08f917882e978c15baa</t></si><si><t>accord-biomaterials</t></si><si><t>Accord Biomaterials</t></si><si><t>Accord Biomaterials, Inc. develops chemistries and coatings for medical device protection. It offers Nogen that are catalytic nitric oxide</t></si><si><t>Accord Biomaterials, Inc. develops chemistries and coatings for medical device protection. It offers Nogen that are catalytic nitric oxide coatings for blood-contacting medical devices. The company’s devices address serious complications related to clotting and altered healing, improving performance, and reducing costs of critical medical device interventions. The company was incorporated in 2008 and is based in Ann Arbor, Michigan.</t></si><si><t>http://accordbiomaterials.com</t></si><si><t>2013-11-10</t></si><si><t>dad5fb42208622ca30fc7db8349a3a1c</t></si><si><t>accordion-health</t></si><si><t>Accordion Health</t></si><si><t>Accordion Health is a predictive analytics company providing personalized prediction of costs and outcomes in healthcare</t></si><si><t>http://public.crunchbase.com/t_api_images/v1433603130/n0aq7c8ahhhlgyqjj56r.png</t></si><si><t>2014-05-14</t></si><si><t>https://accordionhealth.com</t></si><si><t>2015-06-02</t></si><si><t>03c7e600c74287f5b446e7dd42fe00d2</t></si><si><t>accountagility</t></si><si><t>Accountagility</t></si><si><t>Business processes automation</t></si><si><t>Accountagility works with large organisations to improve and develop their data analysis, reporting and presentation processes, typically reducing 80% or more of the cost of replicable processes.  Accountagility has developed ORYX, powerful desktop software that makes technology work better in large organisations. It brings replicable data processing and reporting together into a single, intuitive environment. Users experience on demand, controlled and agile performance.By automating processes and removing the need for manual workarounds, ORYX enables organisations to improve business process efficiency and accuracy, providing significant time and cost savings.</t></si><si><t>http://public.crunchbase.com/t_api_images/v1397200558/92eb88778f9e134fdc7289e021b1616b.jpg</t></si><si><t>http://www.accountagility.com</t></si><si><t>2013-03-04</t></si><si><t>20a18570511b979cbab6aacbea523e74</t></si><si><t>accu-break-pharmaceuticals</t></si><si><t>Accu-Break Pharmaceuticals</t></si><si><t>Accu-Break develops pharmaceutical tablet technologies to create tablets that can be easily divided by hand into exact smaller doses.</t></si><si><t>ACCU-BREAK Pharmaceuticals, Inc. develops and licenses pharmaceutical tablet technologies. The company offers bi-layer and tri-layer technologies, which are used to create tablets that are dividable by hand into accurate partial/smaller doses for patients to adjust their dose. Its technologies are used for single drug products, fixed and split combination drug products, standard and controlled release formulations, and incompatible drugs in human and veterinary medicines. The company has a strategic alliance agreement with Azopharma Development Group. ACCU-BREAK Pharmaceuticals, Inc. was formerly known as SoLapharm, Inc. and changed its name to ACCU-BREAK Pharmaceuticals, Inc.</t></si><si><t>http://public.crunchbase.com/t_api_images/v1397180498/8f84205dfabbaf5b91529300b59c693e.png</t></si><si><t>http://accubreakpharmaceuticals.com</t></si><si><t>2013-05-22</t></si><si><t>43bc9e5a694742f182e382372f150dbf</t></si><si><t>accu-time-systems</t></si><si><t>Accu-Time Systems</t></si><si><t>Accu-Time Systems (ATS) has been a trusted global leader in workforce management, offering state-of-the-art solutions for time and</t></si><si><t>Accu-Time Systems (ATS) has been a trusted global leader in workforce management, offering state-of-the-art solutions for time and attendance, payroll, and security access. For almost 20 years, Accu-Time has been a global supplier for workforce productivity, planning, human resource data collection, and labor management.</t></si><si><t>http://public.crunchbase.com/t_api_images/v1397187711/5d001beabc522bffd11430fa697fa926.jpg</t></si><si><t>http://www.accu-time.com</t></si><si><t>Ellington</t></si><si><t>2010-07-23</t></si><si><t>49ba94c64d7ca516496393c08209a239</t></si><si><t>accudial-pharmaceutical</t></si><si><t>Accudial Pharmaceutical</t></si><si><t>AccuDial Pharmaceutical comprises of two business units, it develops pharmaceutical drugs and designs patented packaging technologies.</t></si><si><t>AccuDial Pharmaceutical, Inc. (“AccuDial”, “Company”) is comprised of two business units, which are AccuDial Pharmaceutical and Spinformation. AccuDial Pharmaceutical provides a variety of over-the-counter (OTC) and nutraceutical products for children and adults in liquid and pill form. The combined worldwide, total, addressable market for the AccuDial Pharmaceutical business units is approximately 3 billion. The Company utilizes our patented Spinformation label technology to differentiate AccuDial products from national and store brand manufacturers.Spinformation, established in 2000 by Stephen Key, developed and patented the Expanded Content Rotating Label technology. Spinformation increases the amount of printable space on a label up to 75%. The technology is well suited for cosmetic, food, beverage, pharmaceutical, nutraceutical, and health and beauty markets. The labels can be applied to almost any bottle design and are useful for mail-in rebates, recipes, instant redeemable coupons, multiple language translations, and drug or nutrition facts. The labels can be printed with four-color process graphics.Although the company is privately owned it operates, discloses and reports to its Shareholders as if it were a listed company. Such information is contained herein.</t></si><si><t>http://public.crunchbase.com/t_api_images/v1397182625/cb9b7c7c083b9e77df5c08d44475a07f.png</t></si><si><t>http://accudialpharmaceutical.com</t></si><si><t>26.4181</t></si><si><t>-80.0958</t></si><si><t>2013-06-03</t></si><si><t>32b59cfd115367795c4b77a64506ed97</t></si><si><t>accugenix</t></si><si><t>Accugenix</t></si><si><t>Accugenix is dedicated to being the industry leader in providing the most accurate and compliant methods for the identification and strain</t></si><si><t>Accugenix is dedicated to being the industry leader in providing the most accurate and compliant methods for the identification and strain typing of microorganisms using the most advanced technologies available. We have invested in the instrumentation and curation of our proprietary library databases to advance both genotypic and MALDI-TOF (proteotypic) based testing methods, the process validation of these methods, cGMP compliance and other regulatory standards at the global level.  Accugenix is staffed with scientists and experts to guide and provide you with technical support and solutions for your microbial identification and strain typing needs.</t></si><si><t>http://public.crunchbase.com/t_api_images/v1397182193/453f5caba5e1eafdeac1e8ea4a5eacf0.png</t></si><si><t>http://www.accugenix.com</t></si><si><t>Newark</t></si><si><t>2012-08-30</t></si><si><t>2dc0c52d2b29cce5ad4080947f6e66f2</t></si><si><t>accumetrics</t></si><si><t>Accumetrics</t></si><si><t>Accumetrics develops VerifyNow System, a suite of assays used in assessing the platelet function.</t></si><si><t>Accumetrics is a privately-held company that develops, manufactures, and markets the VerifyNow System, a comprehensive suite of assays for the assessment of platelet function.   Accumetrics, based in San Diego, California, was founded in 1996, sold to Radiometer in 2000, and repurchased by company management and investors in 2003.</t></si><si><t>http://public.crunchbase.com/t_api_images/v1397184606/2ff0630b16c195e1f55a49b9e0d3543d.jpg</t></si><si><t>http://www.accumetrics.com</t></si><si><t>32.9023</t></si><si><t>-117.2192</t></si><si><t>2009-07-13</t></si><si><t>daf7ccd258ea1f729ce89e00b98ccc36</t></si><si><t>accuray</t></si><si><t>Accuray</t></si><si><t>Robotic Radiosurgery Systems</t></si><si><t>Accuray Inc. The Group&apos;s principal activities are developing &amp; manufacturing of Intelligent Robotic Radiosurgery Systems. Its major brands include CyberKnife System, RoboCouch Patient Positioning System, Xsight Lung Tracking System, the Xchange robotic collimator changer, the 4D Treatment Optimization and Planning System, Xsight Spine Tracking System, Synchrony Respiratory Tracking System, MultiPlan Treatment Planning System, InView remote review system, AXUM treatment couch and In-Room CT System. The group operates in the United States, Europe, Asia &amp; Japan.</t></si><si><t>http://public.crunchbase.com/t_api_images/v1397191193/f3630adb5f9cdfbf2d20dbd848c623a2.jpg</t></si><si><t>http://www.accuray.com</t></si><si><t>2009-09-24</t></si><si><t>35dbb1da225bf9817adc76a0f20e5480</t></si><si><t>accuri-cytometers</t></si><si><t>Accuri Cytometers</t></si><si><t>Accuri Cytometers is a medical device company developing cost effective cytometers for laboratories.</t></si><si><t>Accuri Cytometers was founded to address a compelling need: life scientists love the rapid cell-by-cell analysis capability of flow cytometers, but too few have a flow cytometer in their lab. The barriers for most researchers include cost of the instrument, complexity of the software, effort required for maintenance, and the large amount of bench space required for the instrument.As a result, the company is looking to develop affordable and robust cytometers.</t></si><si><t>http://public.crunchbase.com/t_api_images/v1397187236/2d8dda2790c177ef3d824c1703c5f995.png</t></si><si><t>http://www.accuricytometers.com</t></si><si><t>42.2823</t></si><si><t>-83.8112</t></si><si><t>2009-08-12</t></si><si><t>185f8af0d42374c857c0329f5318a02f</t></si><si><t>accutest-laboratories</t></si><si><t>Accutest Laboratories</t></si><si><t>Accutest Laboratories is a privately held, independent testing laboratory successfully delivering legally defensible data for over 50</t></si><si><t>Accutest Laboratories is a privately held, independent testing laboratory successfully delivering legally defensible data for over 50 years.</t></si><si><t>http://public.crunchbase.com/t_api_images/v1397184762/67550d975617a751faeb126156ced6f5.gif</t></si><si><t>1956-01-01</t></si><si><t>http://accutest.com</t></si><si><t>Dayton</t></si><si><t>2013-06-14</t></si><si><t>6c67291b3ee4a83790b5c7ff2217b66a</t></si><si><t>ace</t></si><si><t>ACE</t></si><si><t>ArgentumCidalElectrics Inc. is engaged in creating and testing technologies that eradicate the growth of bacteria, funguses and viruses.</t></si><si><t>ArgentumCidalElectrics Inc. engages in developing, creating, and testing devices that kill and inhibit the growth of bacteria, funguses, and viruses. The company also develops bactericidal products; and partners with commercial and healthcare companies to develop bactericidal and fungicidal surfaces. ArgentumCidalElectrics was incorporated in 2006 and is based in Lewistown, Pennsylvania.</t></si><si><t>http://public.crunchbase.com/t_api_images/v1397188308/a5910b49ca398a0912238430e87a451e.png</t></si><si><t>http://argentumce.com</t></si><si><t>3332bb86669fad682feb0890b6748a42</t></si><si><t>acea-bio</t></si><si><t>ACEA BIO</t></si><si><t>Advancing Discovery Through Innovation with the xCELLigence impedance system and the NovoCyte Flow Cytometer.</t></si><si><t>ACEA Biosciences, Inc. is a biotechnology company founded in 2002 and headquartered in San Diego, California. ACEA is a pioneer in the development and commercialization of high-performance microelectronic systems for cell-based assays. ACEA has a world-class manufacturing operation centered in Hangzhou, Zhejiang Province, China. The Life Technology Business Unit developed ACEA’s proprietary real-time, label-free cell-based assay technology and launched the first product in 2004. The technology has been marketed globally under the xCELLigence brand. There are over 800 customers worldwide, and over 350 peer-reviewed publications using the xCELLigence technology. The newly launched iCELLigence instrument with wireless connectivity makes this innovative technology affordable to all users. In addition to the Life Technology Business Unit, ACEA also has a Therapeutics Business Unit which was launched in 2005. ACEA Therapeutics is focused on oncology drug discovery and development, leveraging the platform biosensor technology and proprietary small molecule library ( 1 million compounds) to bring novel therapeutics into the clinic. ACEA currently has one program in phase II clinical trials in China and numerous early clinical and preclinical leads. With its international reach, ACEA Biosciences continues to work closely with scientists throughout the world to bring innovation to the R&amp;D and health care industries.</t></si><si><t>http://public.crunchbase.com/t_api_images/v1447131555/smoingrokcq4ehgiuyxf.png</t></si><si><t>http://www.aceabio.com/main.aspx</t></si><si><t>2015-11-10</t></si><si><t>d24e5ecab2afadfb57b9fb83ae244168</t></si><si><t>acelrx-pharmaceuticals</t></si><si><t>AcelRx Pharmaceuticals</t></si><si><t>AcelRx Pharmaceuticals is engaged in the development and commercialization of therapies for the treatment of pain and other conditions.</t></si><si><t>AcelRx Pharmaceuticals, Inc., a specialty pharmaceutical company, engages in the development and commercialization of therapies for the treatment of pain and other conditions. It offers NanoTab, a tablet for oral transmucosal administration. The company also provides Sufentanil NanoTab PCA system, a sublingual patient-controlled analgesia system with a drug/device combination product candidate for the management of acute post-operative pain in the hospital settings; Sufentanil NanoTab BTP management systems for the treatment option for patients with cancer pain; and Sufentanil/Triazolam NanoTab, which provides analgesia and sedation for minor outpatient procedures. It serves patients, physicians, regulators, and payers. AcelRx Pharmaceuticals, Inc. was founded in 2005 and is based in Redwood City, California.</t></si><si><t>http://public.crunchbase.com/t_api_images/v1397194651/2e00746ccbef9b32ada427f9d8a8e36d.png</t></si><si><t>http://www.acelrx.com</t></si><si><t>2010-10-08</t></si><si><t>ec6935fd2a3e6e6c8dcc612ec8b1bb49</t></si><si><t>acerta-pharma</t></si><si><t>Acerta Pharma</t></si><si><t>Personalized Medicine</t></si><si><t>http://public.crunchbase.com/t_api_images/v1435666221/vawn2dgwhfs7klvz02jo.jpg</t></si><si><t>http://www.acerta-pharma.com</t></si><si><t>San Carlos</t></si><si><t>1f979a93c83e9184591357db29d2ca1d</t></si><si><t>acesion-pharma</t></si><si><t>Acesion Pharma</t></si><si><t>Acesion Pharma is a Danish biotech company aiming for developing more efficacious and safer drugs for the medical treatment of atrial</t></si><si><t>Acesion Pharma is a Danish biotech company aiming for developing more efficacious and safer drugs for the medical treatment of atrial fibrillation (AF), the most common type of cardiac arrhythmia.</t></si><si><t>http://public.crunchbase.com/t_api_images/v1397185151/269f278f3fa29c4200e220a08b0a27af.jpg</t></si><si><t>http://acesionpharma.com</t></si><si><t>Copenhagen</t></si><si><t>55.6988</t></si><si><t>12.5558</t></si><si><t>405cf338a2602b4d77c936ea6ddb5210</t></si><si><t>acetylon-pharmaceuticals</t></si><si><t>Acetylon Pharmaceuticals</t></si><si><t>Acetylon Pharmaceuticals manufactures small molecule drugs to realize the therapeutic potential of histone deacetylase.</t></si><si><t>Acetylon Pharmaceuticals, Inc. intends to manufacture small molecule drugs to realize the therapeutic potential of histone deacetylase. The company was incorporated in 2008 and is based in Boston, Massachusetts.</t></si><si><t>http://public.crunchbase.com/t_api_images/v1397193011/6665e592454c93a7bb1021225ce7b9dc.jpg</t></si><si><t>http://www.acetylon.com</t></si><si><t>Boston</t></si><si><t>2009-10-17</t></si><si><t>bf21d239238600f484b627b13af0f88b</t></si><si><t>achaogen</t></si><si><t>Achaogen</t></si><si><t>Achaogen, a biopharmaceutical company, discovers and develops broad-spectrum antibiotics to treat multi-drug resistant bacterial infections.</t></si><si><t>Achaogen is a clinical stage biopharmaceutical company focused on the discovery and development of broad-spectrum antibiotics to treat multi-drug resistant bacterial infections. The company&apos;s most advanced drug candidate, ACHN-490, has demonstrated a positive safety and dosing profile in Phase 1 clinical testing and displayed broad spectrum efficacy in preclinical studies against systemic infections caused by multi-drug resistant (MDR) Gram-negative bacteria (e.g., E. coli, K. pneumoniae, and P. aeruginosa) and MRSA. In addition, the company is pursuing preclinical programs in several other areas of interest to combat the global emergence of bacterial resistance.</t></si><si><t>http://public.crunchbase.com/t_api_images/v1397208043/cb017ce08f432e7b3e31b958fde1e8b8.png</t></si><si><t>http://www.achaogen.com</t></si><si><t>South San Francisco</t></si><si><t>2010-04-08</t></si><si><t>253380c6e9564d98ab5121f25935cbdc</t></si><si><t>acheev-it</t></si><si><t>Acheev.it</t></si><si><t>Acheev.it is building software that uses gamification, social feedback and analytics to help people to be more motivated and successful at</t></si><si><t>Acheev.it is building software that uses gamification, social feedback and analytics to help people to be more motivated and successful at work.Their first product is focused on sales teams and is currently in private beta.</t></si><si><t>http://public.crunchbase.com/t_api_images/v1397189031/6452329909e924990324a040438ceec4.png</t></si><si><t>2012-03-03</t></si><si><t>f277f3a6e0b2488fda3c0e35f0386f45</t></si><si><t>achelios-therapeutics</t></si><si><t>Achelios Therapeutics</t></si><si><t>Achelios Therapeutics is a pharmaceutical development company advancing new product concepts through preclinical and early clinical POC.</t></si><si><t>Achelios Therapeutics is a pharmaceutical development company that focuses on advancing new product concepts through the 505(b)(2) process to early clinical proof of principle followed by asset (project) sale. Achelios has adopted a semi-virtual model to control costs and advance projects by utilizing its experienced team and on-call external pharmaceutical experts and partners.  This allows the company’s management to precisely tailor project needs with the right level of expertise and/or key opinion leaders with influence at the FDA, academic medicine centers, and at the level of the payer (insurance company/government).</t></si><si><t>http://public.crunchbase.com/t_api_images/v1397183949/c6dac5bcb9160b846eb48329d5baa73c.png</t></si><si><t>http://www.achelios.com</t></si><si><t>Chapel Hill</t></si><si><t>2013-09-03</t></si><si><t>e08a3bbf31e8ad52af9ebb42ceb8709c</t></si><si><t>achieving-health</t></si><si><t>Achieving Health</t></si><si><t>Achieving Health is a naturopathy centre dedicated to providing you with information and treatments to promote optimal health and</t></si><si><t>Achieving Health is a naturopathy centre dedicated to providing you with information and treatments to promote optimal health and wellness.This is done through offering a high level of experience and knowledge with regards to holistic healthcare and natural therapies.</t></si><si><t>http://www.achievinghealth.com.au</t></si><si><t>2012-12-08</t></si><si><t>cd8a58a314e904b93a45ba8536c8489f</t></si><si><t>achillion-pharmaceuticals</t></si><si><t>Achillion Pharmaceuticals</t></si><si><t>Achillion Pharmaceuticals is engaged in the discovery, development and commercialization of treatments for infectious diseases.</t></si><si><t>Achillion Pharmaceuticals, Inc., a biopharmaceutical company, engages in the discovery, development, and commercialization of treatments for infectious diseases. It focuses on the development of antivirals for the treatment of HIV infection and chronic hepatitis C; and antibacterials for the treatment of serious hospital-based bacterial infections. The companyâs lead drug candidate is elvucitabine, an antiviral in phase II clinical trials for the treatment of HIV infection. It also develops ACH-702, a preclinical candidate for the treatment of serious hospital-based bacterial infection; and NS4A Antagonists, a preclinical-stage program for chronic hepatitis C. The company has research collaboration with Gilead Sciences, Inc. to develop and commercialize compounds for the treatment of chronic hepatitis C. Achillion was founded in 1998 and is based in New Haven, Connecticut.</t></si><si><t>http://public.crunchbase.com/t_api_images/v1397191435/e852bdd3bc0b65006393e1401b292db9.png</t></si><si><t>http://www.achillion.com</t></si><si><t>New Haven</t></si><si><t>2009-09-26</t></si><si><t>40734a10534af57d6dcdb5197d380bc2</t></si><si><t>acidophil</t></si><si><t>Acidophil</t></si><si><t>Acidophil, LLC is an innovation partnership whose goal is to create and develop technological solutions to areas of high unmet need.</t></si><si><t>Acidophil, LLC is an innovation partnership whose goal is to create and develop technological solutions to areas of high unmet need. Acidophilâs eponymous founders are Nobel Prize winner Sydney Brenner MD, PhD, and Philip Goelet PhD. Acidophilâs team identifies unmet needs, develops or in-licenses enabling intellectual properties, recruits relevant experts, establishes proof of principle, develops commercial plans and participates in bringing its projects to completion through partnering with either corporations or venture capitalists. Current areas of interest include:The application of biotechnology to the therapy and diagnosis of cancer, cardiovascular disease, and disorders of the central nervous system.The application of biotechnology to renewable chemistry and environmental remediation.</t></si><si><t>http://public.crunchbase.com/t_api_images/v1397181802/27639a0b6d9b7c6311b98f29d3907cb5.jpg</t></si><si><t>http://www.acidophil.com</t></si><si><t>Baltimore</t></si><si><t>39.4185</t></si><si><t>-76.6683</t></si><si><t>2009-06-18</t></si><si><t>75b64feca8168362a8bdd9c0496e94b3</t></si><si><t>acier-century-inc-</t></si><si><t>Acier Century Inc.</t></si><si><t>Acier Century is an ever-growing company that offer s new and used steel to industrial and commercial companies.</t></si><si><t>http://public.crunchbase.com/t_api_images/v1426857960/xztbupl3kdzguarqt0zj.jpg</t></si><si><t>http://vente.aciercentury.com/en</t></si><si><t>2015-03-20</t></si><si><t>2490e25da5215e825336fb949dcbd6c8</t></si><si><t>aciex-therapeutics</t></si><si><t>Aciex Therapeutics</t></si><si><t>Aciex is a biotech company developing products to fill unmet needs for ophthalmic therapeutics in order to build an ophthalmic franchise.</t></si><si><t>Aciex is focused on developing first-in-class products to fill unmet needs for ophthalmic therapeuticsâ”products that will permit us to build a sustainable ophthalmic franchise. They believe their company is unique in both concept and products and timely in terms of the market, and they are pleased you have chosen to learn more about Aciex.</t></si><si><t>http://public.crunchbase.com/t_api_images/v1397197829/3ca97ba102969507d81fad0d5300e666.jpg</t></si><si><t>http://www.aciexrx.com</t></si><si><t>Westborough</t></si><si><t>2011-08-03</t></si><si><t>33f92de9f60563515adfc442758e097c</t></si><si><t>aclaris-therapeutics</t></si><si><t>Aclaris Therapeutics</t></si><si><t>Aclaris Therapeutics is a specialty pharmaceutical company engaged in developing dermatologic therapies.</t></si><si><t>Aclaris Therapeutics started by the founders of Vicept Therapeutics, is a privately held specialty pharmaceutical dermatology company focused on the development of novel dermatologic therapies.</t></si><si><t>http://public.crunchbase.com/t_api_images/v1397187472/9c1cd39390981af927aa5c61e5fef67b.jpg</t></si><si><t>http://www.aclaristx.com</t></si><si><t>Malvern</t></si><si><t>40.0501</t></si><si><t>-75.527</t></si><si><t>2012-10-25</t></si><si><t>4439544812314e8ecfb24ad00e421610</t></si><si><t>acmeware</t></si><si><t>Acmeware</t></si><si><t>Healthcare Reporting Solutions</t></si><si><t>Acmeware provides consulting and software development solutions for the MEDITECH Data Repository (DR) application. Acmeware OneView Meaningful Use software provides a comprehensive Meaningful Use reporting and Business Intelligence (BI) solution for MEDITECH clients.</t></si><si><t>http://public.crunchbase.com/t_api_images/v1397187437/87ba25e0b33efc1a8d09ca75d3ddc9c1.jpg</t></si><si><t>http://www.acmeware.com</t></si><si><t>Dedham</t></si><si><t>2013-09-21</t></si><si><t>f41cb6ac2dcbbe6e009d3ea27b3867f7</t></si><si><t>acn-newswire</t></si><si><t>Acn Newswire</t></si><si><t>ACN Newswire provides full service, real time press release distribution for companies and organizations.</t></si><si><t>ACN Newswire supports Asian companies and organizations with press release distribution to stakeholders in Asia and worldwide -- institutional investors and analysts, individual stakeholders, financial &amp; trade media and the Internet. Today, ACN Newswire is the globally recognized press release distributor from the region, in simplified &amp; traditional Chinese, Korean and Japanese as well as English. ACN distributes press releases in XML format for direct, real-time delivery to financial terminals, syndication partners, news databases and services, and websites around the world. In all, ACN Newswire delivers press releases to more than 3,500 websites, 8,000 media organizations &amp; publications and 1.5 million professional desktops in 70 countries. ACN Newswire is proud to count Bloomberg, Bridge, Factiva, Factset, Financial Times Global Service, Lexis Nexis, Proquest, Relegence, Reuters, Telerate, TrackData, Gale Cengage and Thomson Financial among publishing partners. Thousands of websites display ACN Newswire via a primary data network including Acquire Media, Comtex, Financial Content, NewsEdge, Newstex, MarketWatch, Moreover, Thomson Dialog and YellowBrix.</t></si><si><t>http://public.crunchbase.com/t_api_images/v1448542717/x25prnbm83fiz2j0i4nz.png</t></si><si><t>https://www.acnnewswire.com/</t></si><si><t>2015-11-26</t></si><si><t>6f94ac723d712d218403fe33822d63a0</t></si><si><t>acologix</t></si><si><t>Acologix</t></si><si><t>Acologix is a biopharmaceutical company developing therapeutic compounds for the treatment of osteo-renal diseases.</t></si><si><t>Acologix, Inc. a biopharmaceutical company, focuses on the identification, development, and commercialization of therapeutic compounds for the treatment of osteo-renal diseases. The company was founded as Big Bear Bio, Inc. in 1992 and changed its name to Acologix, Inc. in May 2002. The company is based in Hayward, California.</t></si><si><t>http://public.crunchbase.com/t_api_images/v1397192635/aeb7396ec4db0c4783ccd7994a8c3b15.jpg</t></si><si><t>http://www.acologix.com</t></si><si><t>Hayward</t></si><si><t>2009-10-12</t></si><si><t>41ec65851744e213c80f6c69d63535a5</t></si><si><t>acopio</t></si><si><t>Acopio</t></si><si><t>Acopio offers tools and services to collect, manage, and share data along the agricultural value chain.</t></si><si><t>They offer tools and services to collect, manage, and share data along the agricultural value chain. They work with specialty coffee producers in Latin America, where they help producer cooperatives collect and manage the data that is vital to their operations using mobile phones, tablets, and PCs. Using their tools, cooperatives can make data-driven decisions and share information with lenders, buyers, and other partners in the value chain.</t></si><si><t>http://public.crunchbase.com/t_api_images/v1397188845/cc98f3ce0b5ff22b7fb5392be2b4ac98.jpg</t></si><si><t>http://acopio.org</t></si><si><t>de4843d8f411758530c1325edb00bf76</t></si><si><t>acorda-therapeutics</t></si><si><t>Acorda Therapeutics</t></si><si><t>Acorda Therapeutics, Inc. (Acorda) is a commercial-stage biopharmaceutical company engaged in the identification, development and</t></si><si><t>Acorda Therapeutics, Inc. (Acorda) is a commercial-stage biopharmaceutical company engaged in the identification, development and commercialization of therapies that improve neurological function in people with multiple sclerosis (MS), spinal cord injury (SCI) and other disorders of the nervous system. The first product for which the Company completed clinical development, Ampyra (dalfampridine) Extended Release Tablets (Ampyra), was approved by the United States Food and Drug Administration (FDA) in January 2010, as a treatment to improve walking in patients with MS. Ampyra is an extended-release tablet formulation of dalfampridine (4-aminopyridine (4-AP)), which was previously referred to as fampridine. Acorda&apos;s marketed product, Zanaflex Capsules, is approved by the FDA as a short-acting drug for the management of spasticity.</t></si><si><t>http://public.crunchbase.com/t_api_images/v1397194807/4113acfb0eb8ac5636a4c1bc355e49cd.png</t></si><si><t>http://www.acorda.com</t></si><si><t>Hawthorne</t></si><si><t>2011-07-04</t></si><si><t>48ad501e670729a30d90bd52311276ff</t></si><si><t>acquis-consulting-group</t></si><si><t>Acquis Consulting Group</t></si><si><t>2011-04-27</t></si><si><t>2015-10-20</t></si><si><t>b7502f1fb4493c207f3ba3b89b4447f7</t></si><si><t>acquisio</t></si><si><t>Acquisio</t></si><si><t>Performance Marketing Solutions for Local Businesses and the Agencies that Serve Them</t></si><si><t>Acquisio provides Performance Marketing Solutions for Local Businesses and the Agencies that Serve Them.  Acquisio&apos;s solutions include a high-powered performance media programatic engine that enables digital marketers to optimize their search campaigns and report on social, mobile and display initiatives, all in one easy-to-use dashboard.Acquisio’s automated system does 90% of the work for its users, ensuring more of their time is free for analyzing data and improving campaigns.Acquisio’s best-in-class technology is enhanced by the company’s outstanding support team of real people: Account Managers, Account Analysts, and the Acquisio Trading Desk.The comprehensive and user-friendly Acquisio model ensures campaign managers maintain full control over every aspect of their online marketing initiatives, while maximizing their productivity.With more than 500 agencies and 25,000+ advertisers in its portfolio, Acquisio is recognized as being one of the fastest growing companies in North America, winning the Deloitte Tech Fast 500 and Fast 50 awards for three consecutive years. Acquisio software is used by companies like GroupM, Sensis, Hannapin Marketing, iRep, Yellow Pages, Microsoft, and Hilton.With its headquarters in Montreal, Acquisio also has offices in New York, Seattle, and London, and Japan. For more information, contact us at www.acquisio.com/company/contact-us/.</t></si><si><t>http://public.crunchbase.com/t_api_images/v1406032598/l5hbkbwd1s2upw1k2gam.jpg</t></si><si><t>http://www.acquisio.com</t></si><si><t>Brossard</t></si><si><t>2010-07-22</t></si><si><t>8dffb9b472ccd96ad1a0d2666fc12733</t></si><si><t>acquisition</t></si><si><t>Acquisition</t></si><si><t>Build Intelligent Email List</t></si><si><t>Acquisition is a groundbreaking new tool that helps capture and build intelligent email list. Gain deep insight into your visitors and discover what drives email conversions.</t></si><si><t>http://public.crunchbase.com/t_api_images/v1397180875/ee416538e9f7efae7d67d073ce575db2.png</t></si><si><t>2013-08-16</t></si><si><t>http://acquisition.io</t></si><si><t>66a4a0f2929bce08cd733150d211373d</t></si><si><t>acrelic-interactive</t></si><si><t>Acrelic Interactive</t></si><si><t>Lead Qualification and Management SaaS Software</t></si><si><t>Acrelic Interactive (Acrelic) is the developer of WarpSalesâ„¢ -- the #1 Lead Qualification &amp; Management (LQM) system for increasing the productivity of sales teams.  Acrelic provides on-demand tools and a structured, systematic process (techniques) for salespeople that drive more Qualified Sales Opportunities (QSO) into the sales pipeline.  Acrelic works closely with its customers across industry segments to impact the productivity at the top of the funnel and increase overall sales effectiveness.  A customer sampling includes: IBM, Citicorp, CA (Computer Associates), Northrop Grumman, and RedDot Solutions, among others.Acrelic Interactive, founded in 2002, is privately held and is headquartered in Warren, New Jersey.Visit us on the web: 		www.acrelic.comTo learn more, contact us at sales@acrelic.com or call 908-222-2900.</t></si><si><t>http://public.crunchbase.com/t_api_images/v1430751605/nkpn1pmoo9n5uyjelo4d.png</t></si><si><t>2001-06-01</t></si><si><t>http://www.acrelic.com</t></si><si><t>Warren</t></si><si><t>2010-06-10</t></si><si><t>cf25e162c1af1b32ff405282463a65e6</t></si><si><t>acris-antibodies</t></si><si><t>Acris Antibodies</t></si><si><t>Thousands of high quality antibodies</t></si><si><t>Acris GmbH was founded 1998 as a spinoff of DPC Biermann GmbH, the German subsidiary of Diagnostic Products Corp., Los Angeles. Acris took over responsibility for marketing the DPC Biermann research products. From 1999 to 2003 Acris GmbH focused more and more on the research antibodies.In the beginning Acris GmbH served as a distributor for US and UK antibody manufacturers in the German market. In September 2003 Acris GmbH became a fully independent company and took over all research products and customers from DPC. Acris GmbH was renamed Acris Antibodies GmbH what should better reflect our business.From the very beginning it was Acris&apos; mission to serve the research community with high quality research products. The idea was to resolve a problem that many researchers are confronted with: “How can I find a product/antibody which will work optimal in my research application”. To help these scientists Acris developed a platform for thousands of high quality antibodies in one easy to search online database. Since 2010, Acris has been able to offer more than 170,000 primary antibodies and more than 50,000 proteins, lysates and kits.Acris Antibodies developed from a German distributor to a global player in the research product / antibody market. Distributors in Europe and Asia were added and in the beginning of 2011 we opened a branch office in San Diego, USA.Since November 2012, Acris Antibodies GmbH is DIN EN ISO 9001 certified. We have implemented and certified our Quality Management to show our dedication towards our goal: We aim to satisfy our customers with outstanding service and high quality products. Learn more about our quality policy here.In the next couple of years Acris Antibodies will strengthen its international position and develop our database any further by adding new and innovative products like the Link-A-Light product line for quick and easy antibody or protein conjugation with dyes.</t></si><si><t>http://us.acris-antibodies.com</t></si><si><t>2012-12-14</t></si><si><t>cabea2315f1de3ebb9d80f17b13f7912</t></si><si><t>acrobotic-industries</t></si><si><t>Acrobotic Industries</t></si><si><t>Acrobotic Industries, an open-source electronics company, develops internet-abled products and kits for collecting and visualizing data.</t></si><si><t>Acrobotic Industries is an open-source electronics company that develops internet-abled products and kits for collecting and visualizing data, as well as interacting with surroundings. The company is focused on enabling individuals to participate in the digital revolution and thus pave the way for transforming the web into an Internet Of Things. It also documents guides, demos, and tutorials on how to make use of both our products and the technologies involved in developing them for users of all ages and skill levels.Acrobotic Industries was founded by Clara O&apos;Farrell, Jakob Wilhelmus, and Francisco Zabala in April 2013 and is based in Pasadena, California.</t></si><si><t>http://public.crunchbase.com/t_api_images/v1412072985/x79zismr7mytioslfxja.jpg</t></si><si><t>http://acrobotic.com/</t></si><si><t>2014-09-30</t></si><si><t>666f9a571415de69e79f239957470e7b</t></si><si><t>acronym-media-inc</t></si><si><t>Acronym Media, Inc.</t></si><si><t>Acronym Media offers keyword-driven consulting, optimization, management and related search engine marketing services.</t></si><si><t>Acronym Media is an independent, global search and Keyword-Driven Marketing agency, headquartered in New York&apos;s landmark Empire State Building with operations in the U.S., U.K., and Singapore. Consistently rated as a Top Ten Search Engine Agency by Advertising Age, Acronym offers its Clients over 18 years of search marketing experience and a distinct approach to enterprise-wide keyword optimization.</t></si><si><t>http://public.crunchbase.com/t_api_images/v1397751151/f49cf8ad72f678f4e9b3b365a993126f.jpg</t></si><si><t>1995-03-01</t></si><si><t>http://www.acronym.com</t></si><si><t>2011-04-20</t></si><si><t>2903cc4d35c89e4b0450d803a86c1210</t></si><si><t>across-systems</t></si><si><t>Across Systems</t></si><si><t>Translation mgmt software developer</t></si><si><t>Across Systems is the developer of translation management software technology that assists companies to manage all corporate language resources and efficiently provide multilingual versions of company, product and marketing documentation.The core Across product is the Across Language Server, which serves as a central platform for language resources and translation processes within a company. It provides a singular work environment where all project management functionality, knowledge resources, and personnel, both internal and outsourced, are integrated seamlessly in a continuous, linguistic supply chain.   Communicating diverse content in a variety of languages is a daily challenge for industry and trade enterprises, as well as for the localization service providers who support translation for the international marketplace. Across Language Server creates efficiencies, improves accuracy and increases productivity for this critical function. In just a few years, Across Systems has become one of the leading corporate translation management software providers, having granted more than 500 server licenses and 10,000 client licenses worldwide. Clients include Volkswagen, Wilcox Metrology, Siemens and SMA Solar Technology, among others. Functionally, Across is well equipped to capitalize on the growing trend of Web-based applications and to anticipate the convergence of editorial and translation systems.</t></si><si><t>http://public.crunchbase.com/t_api_images/v1397204049/4f75600eb92b9b6ccf2ca3155d88b07e.png</t></si><si><t>http://www.across.net</t></si><si><t>Glendale</t></si><si><t>34.1528</t></si><si><t>-118.2551</t></si><si><t>2009-03-05</t></si><si><t>51581adad0392cbc2dbed13bee19f7c4</t></si><si><t>acs-biomarker</t></si><si><t>ACS Biomarker</t></si><si><t>ACS Biomarker is an emerging biomarker development company aiming to discover and develop biomarkers that improve prognosis and management</t></si><si><t>ACS Biomarker is an emerging biomarker development company aiming to discover and develop biomarkers that improve prognosis and management of cardiac disease. Well designed biomarkers can provide major value for patients and importantly advance health care as they can signify subtle molecular mechanisms that underlie disease, so that early recognition of pathological disorders can limit the increase in healthcare cost associated with treatment of these diseases. Equally important, biomarkers are needed in therapeutic drug development to appreciate the balance between beneficial and adverse actions of novel drugs at earlier stages of development, thus increasing the efficacy of drug development.</t></si><si><t>http://public.crunchbase.com/t_api_images/v1397190838/928592959918a2c31b73f771fb5f3692.jpg</t></si><si><t>http://www.acsbiomarker.com</t></si><si><t>2011-05-21</t></si><si><t>d02d41807e14762b6e66fe92d9449c08</t></si><si><t>entrepreneurial-resources-showcase</t></si><si><t>ACS Entrepreneurial Resources Center</t></si><si><t>The American Chemical Society&apos;s business accelerator for chemistry-based startups</t></si><si><t>http://public.crunchbase.com/t_api_images/v1427140401/eqyx3ti9oz6ekcfkldey.jpg</t></si><si><t>http://www.acs.org/erc</t></si><si><t>Washington</t></si><si><t>2015-02-27</t></si><si><t>d28a0d709271403ee9cb71d9b53a60c8</t></si><si><t>acs-global</t></si><si><t>ACS Global</t></si><si><t>ACS Global offers services for individuals to privately preserve their stem cells for potential future use in cell therapy.</t></si><si><t>ACS Global, Inc. engages in the collection, processing, and long-term storage of stem cells. The company’s services would allow individuals to privately preserve their stem cells for potential future use in cell therapy. The company was formerly known as American CryoStem Corp. and changed its name to ACS Global, Inc. in June 2011. The company is based in Red Bank, New Jersey.</t></si><si><t>http://public.crunchbase.com/t_api_images/v1397196245/4b1a9edfebf295f20de4d975d91f2a10.png</t></si><si><t>http://www.americancryostem.com</t></si><si><t>Red Bank</t></si><si><t>2009-12-03</t></si><si><t>36c0f4a1d59cce8f06b6ddd692dcc9bb</t></si><si><t>act-biotech</t></si><si><t>ACT Biotech</t></si><si><t>ACT Biotech is a biopharmaceutical company focused on the development and commercialization of cancer drugs.</t></si><si><t>ACT Biotech is uniquely positioned to bring innovative therapies to bear in managing cancer, especially in underserved disease sectors where patient need is acute. The Company&apos;s advantages include a seasoned, international leadership team, unmatched expertise in clinical development and commercialization, and an exceptional portfolio of pre-clinical drug candidates. ACT has launched an aggressive, focused development strategy designed to accelerate delivery of therapeutic tools to respond to the needs of cancer patients. The Company&apos;s strength and stability provide unique opportunities for corporate partnerships to help advance its portfolio of promising, validated drug compounds.</t></si><si><t>http://public.crunchbase.com/t_api_images/v1397180508/5cfbd1c46771aa1423b8a83a42333b22.png</t></si><si><t>http://www.actbiotech.com</t></si><si><t>37.7871</t></si><si><t>-122.4041</t></si><si><t>2009-06-06</t></si><si><t>9f9f4b5a36341bbc9f04b941a7916edf</t></si><si><t>act-on-software</t></si><si><t>Act-On Software</t></si><si><t>Act-On Software’s cloud-based integrated marketing platform is the foundation for marketing success in organizations of all sizes.</t></si><si><t>Act-On is a leading provider of cloud-based integrated marketing automation software, helping 3000+ companies to tie inbound, outbound, and nurturing programs together – across email, web, mobile, and social.Organizations of all sizes and industry verticals benefit from Act-On’s powerful and integrated marketing suite. Marketers can manage all of their online marketing efforts from a single dashboard that can be seamlessly integrated with CRM so that sales can have access into various marketing functions.Act-On&apos;s fresh approach to marketing automation gives its users full functionality without the complexity other systems impose, and makes campaign creation and program execution easier and faster. Act-On offers a best-in-class professional services team, around the clock customer support, and the APEX ecosystem of partners to provide clients with the tools they need to achieve marketing success.</t></si><si><t>http://public.crunchbase.com/t_api_images/v1397750274/bccb90ce59c2f89d7cc9c690c32a1bef.png</t></si><si><t>http://www.act-on.com</t></si><si><t>Beaverton</t></si><si><t>2008-03-20</t></si><si><t>2016-02-12</t></si><si><t>184c6454d1bfe91ad24c93c0128db9c8</t></si><si><t>acta-technology</t></si><si><t>Acta technology</t></si><si><t>Acta provides a real-time data-integration platform for enterprises to communicate with customers, suppliers, employees and partners.</t></si><si><t>http://public.crunchbase.com/t_api_images/v1438773797/ygukg2gjotuz7eaw1fl8.png</t></si><si><t>http://www.acta.com</t></si><si><t>2013-06-27</t></si><si><t>2cdbd54e9ba87866c3d08c44af901547</t></si><si><t>actagene-oncology</t></si><si><t>Actagene Oncology</t></si><si><t>Actagene was a San Diego based privately held biotechnology company founded in February 2013</t></si><si><t>Actagene was a San Diego based privately heldbiotechnology company founded in February 2013</t></si><si><t>2013-05-21</t></si><si><t>7b8a066b02cfbda8853705fd54f3607b</t></si><si><t>actavis</t></si><si><t>Actavis</t></si><si><t>pharmaceutical company</t></si><si><t>Actavis plc (NYSE: ACT) is a global, integrated specialty pharmaceutical company focused on developing, manufacturing and distributing generic, brand and biosimilar products.The Company has global headquarters in Dublin, Ireland and Administrative Headquarters in Parsippany, New Jersey, USA.</t></si><si><t>http://public.crunchbase.com/t_api_images/v1397180271/9f67e45cc65bcf540ced31f7a4b56144.png</t></si><si><t>1984-01-01</t></si><si><t>http://actavis.com</t></si><si><t>Parsippany</t></si><si><t>dfa16ef10afcb8854b7317c8dd76f427</t></si><si><t>actea-ventures</t></si><si><t>Actea Ventures</t></si><si><t>A global business development firm</t></si><si><t>ActeaVentures is a global business development firm with operations in the US, Europe and Asia. We offer our clients comprehensive services covering all aspects of dealmaking and partnering in the Life Science industry.Our team consists of Senior BD&amp;L professionals with a long track record of successful dealmaking and partnering both as employees in Senior positions in big pharma (Pfizer, Lilly, Roche, Bayer/Schering), biotech (Cardion, Onyx Pharmaceuticals, PharmaMar, Amgen), diagnostics (Roche), as well as in independent consultancy roles. ActeaVentures unifies all this expertise into a dynamic team which is eager to make your licensing project a lasting success.</t></si><si><t>http://public.crunchbase.com/t_api_images/v1404288129/zyregfczt6qjspcqqav6.png</t></si><si><t>http://www.acteaventures.com/</t></si><si><t>Karlsruhe</t></si><si><t>3d66acca81aec3c029400cb65833bf62</t></si><si><t>actelion-pharmaceuticals</t></si><si><t>Actelion Pharmaceuticals</t></si><si><t>Actelion Ltd, a biopharmaceutical company, engages in the discovery, development, and commercialization of low molecular weight drugs for</t></si><si><t>Actelion Ltd, a biopharmaceutical company, engages in the discovery, development, and commercialization of low molecular weight drugs for various medical needs. Its principal products include Tracleer, an orally available dual endothelin receptor antagonist, approved as a therapy for pulmonary arterial hypertension (PAH), a chronic, life-threatening disorder that severely compromises the functions of the lungs and heart; and Zavesca, in-licensed from Oxford GlycoSciences, an oral medication indicated for the oral treatment of adult patients with mild to moderate type 1 Gaucher disease. The company also offers Ventavis, an inhaled synthetic analogue of prostacyclin that produces potent pulmonary vasodilation and inhibits platelet aggregation. In addition, Actelion evaluates various compounds in various phases of clinical development for treating cardiovascular, cardiopulmonary, immunological, and infectious diseases, as well as metabolic and central nervous system disorders. In addition, it has an exclusive worldwide alliance with Merck &amp; Co, Inc. to discover, develop, and market new classes of renin inhibitors for patients suffering from cardio-renal diseases. Actelion markets Tracleer in the United States, the European Union, Japan, Canada, Australia, and Switzerland. The company was founded in 1997 and is headquartered in Allschwil, Switzerland.</t></si><si><t>http://public.crunchbase.com/t_api_images/v1397187513/578e38e357b5f264043852c64f10c74a.jpg</t></si><si><t>http://www.actelion.com</t></si><si><t>Allschwil</t></si><si><t>47.5578</t></si><si><t>7.5449</t></si><si><t>587e35f86b3c38f0aff5ba14f5b51e34</t></si><si><t>actian</t></si><si><t>Actian</t></si><si><t>Actian provides organizations with data management solutions to transact, analyze, and take automated action across business operations.</t></si><si><t>Actian Corporation enables organizations to transform big data into business value with data management solutions to transact, analyze, and take automated action across their business operations. Actian helps 10,000 customers worldwide take action on their big data with Action Apps, Vectorwise, the analytical database, and Ingres, an independent mission-critical OLTP database. Actian is headquartered in California with offices in New York, London, Paris, Frankfurt, Amsterdam and Melbourne. Stay connected with Actian Corporation on Facebook, Twitter and LinkedIn.Actian, Cloud Action Platform, Action Apps, Ingres and Vectorwise are trademarks of Actian Corporation. All other trademarks, trade names, service marks, and logos referenced herein belong to their respective companies.See more at: http://www.actian.com/press/actian-launches-cloud-integration#sthash.D2OCULoD.dpuf</t></si><si><t>http://public.crunchbase.com/t_api_images/v1397190400/8e124cc5ba30d03c5e8f1146ec1c8067.jpg</t></si><si><t>http://www.actian.com</t></si><si><t>2012-11-24</t></si><si><t>ca79651f3a8972dca4c7f633e80cab97</t></si><si><t>actimis-pharmaceuticals</t></si><si><t>Actimis Pharmaceuticals</t></si><si><t>Actimis Pharmaceuticals is a biopharmaceutical company developing small molecule therapeutics for respiratory and inflammatory disorders.</t></si><si><t>Actimis Pharmaceuticals, Inc., is a start-up biopharmaceutical company focused on the development of small molecule therapeutics for respiratory and inflammatory disorders. Actimis was created as a spin-off from the respiratory diseases therapeutic research portfolio of Bayer Healthcare AG. The spin-off was founded by Dr. Kevin Bacon and has received venture financing from a syndicate lead by Sanderling Ventures of San Mateo, California and Mitsui &amp; Co Venture Partners of New York. Dr. Bacon was most recently Vice President and Global Head of Respiratory diseases research at Bayer Yakuhin Ltd., Japan where the programs were initiated.</t></si><si><t>http://public.crunchbase.com/t_api_images/v1397180512/8566d48e3a151bf07c14a29f53c8f6a0.jpg</t></si><si><t>http://www.actimis.com</t></si><si><t>32.9022</t></si><si><t>-117.2364</t></si><si><t>e3999b10eb3a2db5f85dcbde22ada243</t></si><si><t>actinium-pharmaceuticals</t></si><si><t>Actinium Pharmaceuticals</t></si><si><t>Actinium Pharmaceuticals develops alpha particle linked antibodies to treat cancer.</t></si><si><t>Actinium Pharmaceuticals, Inc., a biopharmaceutical company, engages in developing therapies for life threatening diseases using its alpha particle immunotherapy platform and other related technologies. The company’s principal product candidates include Actimab-A, a Phase I/II clinical trial monoclonal antibody for the treatment of acute myeloid leukemia in elderly patients; and Iomab-B that has completed a Phase I/II design trial used to condition the bone marrow of patients by destroying blood cancer cells in their bone marrow. It also offers BC8-Y-90 and BC8-SA product candidates, which are in physician sponsored clinical phase I trials at the Fred Hutchinson Cancer Research Center. The company was founded in 2000 and is based in New York, New York.</t></si><si><t>http://public.crunchbase.com/t_api_images/v1397188576/66df69e038bf026d863dbeccf01fdf6b.jpg</t></si><si><t>http://www.actiniumpharmaceuticals.com</t></si><si><t>2013-07-03</t></si><si><t>eaca5b8fad2774fefbbf7110e4762e4e</t></si><si><t>actinobac-biomed</t></si><si><t>Actinobac Biomed</t></si><si><t>Actinobac Biomed focuses on the development of pharmaceutical technologies derived from agents that target LFA-1.</t></si><si><t>Actinobac Biomed focuses on the development of pharmaceutical technologies derived from agents that target Leukocyte Function Antigen-1 (LFA-1). The company&apos;s lead product, Leukotoxin, is a bacterial toxin that specifically targets white blood cells. In addition to its use as an effective targeted therapy agent for the treatment of hematologic malignancies, abundant evidence in literature suggests that Leukotoxin, or a derived product, can effectively be used to treat infectious diseases such as HIV/AIDS and tuberculosis, as well as many autoimmune diseases including rheumatoid arthritis, multiple sclerosis, Crohnâs disease, type 1 diabetes, Lupus and psoriasis. Therefore, the company will direct its efforts in three strategic areas. The first, and highest priority, is the development of Leukotoxin as a protein therapeutic for the treatment of hematologic malignancies. The second will focus on the use of Leukotoxin and derived therapeutic peptides or mimetics for the treatment of significant diseases other than hematologic malignancies, including infections and autoimmune diseases. The third area represents an early-stage drug discovery program with Magellan BioScience that will maintain a healthy pipeline of novel therapeutic agents.</t></si><si><t>http://public.crunchbase.com/t_api_images/v1397182293/3d0d4fdcd8f1b0a66d3d1f900db9a332.jpg</t></si><si><t>http://www.actinobac.com</t></si><si><t>North Brunswick</t></si><si><t>40.4555</t></si><si><t>-74.4789</t></si><si><t>2009-06-23</t></si><si><t>69ef83f83422aef8a6fcd136fce6f15e</t></si><si><t>action-pharma</t></si><si><t>Action Pharma</t></si><si><t>Action Pharma develops pharmaceutical products and treatment concepts for cardiovascular, inflammatory and acquired metabolic diseases.</t></si><si><t>Action Pharma A/S operates as a research and development focused biotechnology company. It discovers and develops new drugs and treatment concepts to treat cardiovascular disease and inflammatory diseases, as well as metabolic diseases, such as type-II diabetes and obesity. The company&apos;s product pipeline includes AP214, a modified ÃMSH-peptide analogue for the treatment of post-surgical kidney injury associated with cardiac surgery; and AP1030 and AP11 series, oral anti-diabetic (OAD) for the treatment of type-II diabetes associated with overweight/obesity. Its product pipeline also comprise AP1189, an oral anti-inflammatory compound for the treatment of inflammatory diseases, such as inflammatory bowel disease and rheumatoid arthritis; and AP405, a modified MSH peptide analogue for the treatment of inflammatory skin diseases, such as atopic dermatitis. The company was founded in 2000 and is based in Holte, Denmark.</t></si><si><t>http://www.actionpharma.com</t></si><si><t>Ã…rhus</t></si><si><t>2010-07-17</t></si><si><t>e1cccf3cf96918ddd75f3dc1d8c73864</t></si><si><t>actionfinish</t></si><si><t>ActionFinish</t></si><si><t>ActionFinish is a platform for capturing, storing and managing job details in the field</t></si><si><t>http://public.crunchbase.com/t_api_images/v1404640306/tj8e58u0vodx6d5eg4p7.png</t></si><si><t>2014-05-25</t></si><si><t>http://www.actionfinish.com</t></si><si><t>Glasnevin</t></si><si><t>2014-07-06</t></si><si><t>078a1b51dbde3d01c3e00d19cbc2c058</t></si><si><t>actioniq</t></si><si><t>ActionIQ</t></si><si><t>ActionIQ is building the next generation of Enterprise Intelligence Systems.</t></si><si><t>ActionIQ is a stealth startup building the next generation of Enterprise Intelligence Systems, utilizing cutting edge distributed systems &amp; UI technologies. It is based in the heart of New York City and funded by leading investors including Sequoia Capital and FirstMark Capital.Our product is packaged as an intelligent SaaS offering that provides real-time actions to businesses with immediate ROI. We develop cutting-edge big data technologies, currently only utilized by top Internet properties and leading IT organizations, and for the first time put that power directly in the hands of business users. We are innovating on the scale, power and latency of big data infrastructure, as well as on the user experience of visual query interfaces and data consumption/visualization.</t></si><si><t>http://public.crunchbase.com/t_api_images/v1406173014/qfgqzvfxzsoimksrx4ro.png</t></si><si><t>2014-07-01</t></si><si><t>2014-07-15</t></si><si><t>8c71617af8c1fb7bb4ba320bc84a1206</t></si><si><t>actito</t></si><si><t>Actito</t></si><si><t>Actito offers a suite of relationship marketing tools to create a meaningful dialogue with prospects and clients.</t></si><si><t>Actito publishes a Relationship Marketing Software suite that offers a broad features set in an intuitive interface : Email, web to print, CouponingThanks to its Relationship Marketing Portal, Actito offers the possibility to completely customize the portal with made to measure \&quot;apps\&quot;.Actito serves large and medium sized companies in the Automotive, financial, Entertainment and Health sector.</t></si><si><t>http://www.actito.com</t></si><si><t>Louvain-la-neuve</t></si><si><t>2011-12-08</t></si><si><t>437d5194a09c824e4c1ad83125c2ffb5</t></si><si><t>activaero</t></si><si><t>Activaero</t></si><si><t>Activaero develops breathing technologies for patients suffering from severe respiratory diseases.</t></si><si><t>Activaero GmbH, a drug delivery company, engages in the research, development, manufacture, and marketing of controlled breathing technologies that are used for the delivery of inhaled therapeutic agents to the human lung and various lung regions. It offers AKITA, a controlled breathing device with smart card technology for the pulmonary delivery of inhaled therapeutics; and Watchhaler, an inhalation device tailored to the needs of children who need to take inhaled medication. The company also provides AKITAÂ, a controlled breathing technology for the pulmonary delivery of inhaled therapeutics in the clinical trial setting; and LimiX, a first flow limitation valve that controls the flow rate. In addition, it offers measurement and diagnostic technologies for use in laboratory settings, including a system to measure the properties of aerosols in a minute. Further, the company provides contract development services for devices to use in clinical trials; and clinical trial logistics services. It markets its products through distributors. Activaero GmbH was founded in 2004 and is based in Gemunden, Germany. It also has locations in Munich, Germany; and Dublin, Ohio.</t></si><si><t>http://public.crunchbase.com/t_api_images/v1397195491/8403333626030c7e236cfdad213452f4.gif</t></si><si><t>http://www.activaero.de</t></si><si><t>Gemünden</t></si><si><t>2009-11-21</t></si><si><t>41fec8d92bf9c9706a1042aceef197b8</t></si><si><t>mednetworks</t></si><si><t>Activate Networks</t></si><si><t>Activate Networks develops RealConnect, a social network analytics platform for businesses to identify the health behavior of consumers.</t></si><si><t>Activate Networks, Inc. is a network analytics company that identifies and understands the key social connections that drive commercial, organizational, and health results. Activate Networks&apos; suite of analytics products and software enables organizations to unlock the commercial value of their customer, prospect, voter, and employee real-world social networks commonly using data already available in the organization.Activate Networks maps, analyzes, and activates networks across a range of industry verticals, from healthcare to technology, to political campaigns and professional services. Our powerful proprietary RealConnect social network analytics platform creates unique, actionable insights that have a direct, measurable impact on marketing campaigns, health-behavior change programs, talent management, innovation, and more.</t></si><si><t>http://public.crunchbase.com/t_api_images/v1397189362/d60338586676620a823e080c584b40c9.png</t></si><si><t>2010-08-09</t></si><si><t>http://activatenetworks.net</t></si><si><t>Newton</t></si><si><t>2010-08-10</t></si><si><t>553e7634965f08cfe0e2acf77670ba0a</t></si><si><t>activation-life</t></si><si><t>Activation Life</t></si><si><t>Activation Life offers Sonic Therapy, therapy that utilizes acoustical frequencies to treat neurological and musculoskeletal disorders.</t></si><si><t>Sonic Therapy is the scientifically developed practice of using very specific musical frequencies and their inherent vibrations as a powerful and natural way to activate specific areas of the brain. These frequencies when applied through vibration techniques advance the firing of specific neurons from the brain throughout the body. This creates stimulation of descending motor pathways resulting in increased coordination, decrease sway, better muscle stability, control and strength.</t></si><si><t>http://public.crunchbase.com/t_api_images/v1397181295/db0079575384aafd8fad61b13e1fd42e.jpg</t></si><si><t>http://activationlife.com</t></si><si><t>Bloomington</t></si><si><t>2013-05-27</t></si><si><t>67b9f54908e33d297c74a55ab9c8cc90</t></si><si><t>activatr</t></si><si><t>Activatr</t></si><si><t>The 1st crowd-marketing platform. An end-to-end marketing stack for activating your audience. Marketing through the voice of your consumers.</t></si><si><t>Activatr is the first crowd-marketing platform. We are a multi-channel marketing stack and end to end solution for activating your audience. We make it incredibly easy for ALL types of businesses to launch content, influencer, and advocacy marketing campaigns. We are end-to-end because we provide content distribution, robust analytics, customer insights, and auto-fulfilment. Not only is Influencer and Advocacy marketing the fastest growing customer acquisition method online, but also, 84% of consumers trust people they know personally over direct advertisements and are more likely to engage with a friend’s post over a brand’s post. So, the best way to get your message heard is to have your consumers spread the word. We make that affordable, fast, and easy to launch, manage, and analyze.</t></si><si><t>http://public.crunchbase.com/t_api_images/v1450904906/m6il4vz20o8ifthuy4fn.png</t></si><si><t>2015-01-02</t></si><si><t>http://Activatr.com</t></si><si><t>d9ce85985baf168c723b55c73630f62b</t></si><si><t>active-biotech</t></si><si><t>Active Biotech</t></si><si><t>Active Biotech is a company with focus on research and development of pharmaceutical products</t></si><si><t>Active Biotech AB is a biotechnology company. The Company focuses on research and development of pharmaceuticals and vaccines. Active Biotech does research based on knowledge of the autoimmune/inflammatory diseases and cancer. The Company is developing products designed to treat a variety of diseases including multiple sclerosis, lung, renal, and pancreatic cancer.</t></si><si><t>http://public.crunchbase.com/t_api_images/v1434950197/l8wwtnomvp0wizsjzj4v.png</t></si><si><t>http://www.activebiotech.com/</t></si><si><t>Sweden</t></si><si><t>Lund</t></si><si><t>b855667d0b0263ac7de1fa0025486d78</t></si><si><t>active-implants</t></si><si><t>Active Implants</t></si><si><t>Active Implants develops cushion-bearing orthopedic implant solutions.</t></si><si><t>Active Implants Corporation develops cushion-bearing orthopedic implant solutions. It offers NUsurface meniscus implants for the treatment of meniscal deficient knee; and TriboFit hip systems, which consist of acetabular components for use in hip joint reconstruction applications. The company sells its products through its distribution partners in the United Kingdom, Spain, Portugal, and Italy. Active Implants Corporation was founded in 2004 and is based in Memphis, Tennessee with an additional facility in Driebergen, the Netherlands. It has a research facility in Netanya, Israel.</t></si><si><t>http://public.crunchbase.com/t_api_images/v1397196242/b02f7471da262299dfca6a387ae684cb.png</t></si><si><t>http://www.activeimplants.com</t></si><si><t>Memphis</t></si><si><t>c9d8563e7a2dcebf95f83dee14e7d9bb</t></si><si><t>activelifescientific</t></si><si><t>Active Life Scientific</t></si><si><t>Active Life Scientific developsinstruments for life science researchers to measure clinically-relevant material properties.</t></si><si><t>Vision· At Active Life we envision a world where our technologies are widely used by life scientists and clinicians for improving health and quality of life.· We will develop products that provide actionable data about biological material health and practical means for translating this data from \&quot;bench to bedside\&quot; and \&quot;bedside to bench.\&quot;· We will remain committed to delivering products that are accessible, affordable, and easy to use.· As a result of combined efforts with customers and collaborators worldwide, our technologies will foster improved prevention, diagnoses and treatments for the better of mankind.MissionActive Life’s mission is to become the leading, worldwide provider of life science research and diagnostic tools that quantify tissue quality to enable accelerated drug development, cost-effective health care, and a better quality of life.SpecialtiesBiomechanics, Biomaterials, Fracture Mechanics, Material Properties, Bone Fracture, Osteoporosis, Drug Development, Pre-Clinical Research, Life Science Research, Clinical Research</t></si><si><t>http://public.crunchbase.com/t_api_images/v1397188923/32dd5b3e79480c9239ceb06e32da90c4.gif</t></si><si><t>http://activelifescientific.com</t></si><si><t>Santa Barbara</t></si><si><t>34.4318</t></si><si><t>-119.8189</t></si><si><t>2013-05-17</t></si><si><t>700ab6aa8c7e83537fdf435288b04b63</t></si><si><t>activecampaign</t></si><si><t>ActiveCampaign</t></si><si><t>Email marketing &amp; marketing automation solution for small businesses.</t></si><si><t>ActiveCampaign was founded by Jason F. VandeBoom in early 2003. Our initial focus was solely on providing an email marketing solution.We are a group of passionate developers and marketers seeking to improve the way you seek, obtain, and retain your customers.While many Fortune 500 companies utilize our products we remain committed to helping small businesses. Small business is essential for our economy and innovation. We work every day to help these small businesses grow and continue to innovate within their markets.</t></si><si><t>http://public.crunchbase.com/t_api_images/v1397204814/6abc41c8a4afd6f9404e272c867ab7df.jpg</t></si><si><t>http://www.activecampaign.com</t></si><si><t>2009-03-18</t></si><si><t>8c910d1bc9bfd11646b2b843f2d92a0a</t></si><si><t>activeconversion</t></si><si><t>ActiveConversion</t></si><si><t>Industrial Sales &amp; Marketing System</t></si><si><t>ActiveConversion is a leading provider of advanced sales and marketing systems for industrial. Our system helps companies including industrial manufacturers, distributors and service providers to grow revenues, increase exports, diversify into new markets, and more. With advanced sales and marketing capabilities, our customers can easily generate more business opportunities in their target markets, understand which opportunities to follow up on, and convert more leads into sales.</t></si><si><t>http://public.crunchbase.com/t_api_images/v1397188778/05c8ef8869183a512ff4973f41f4661b.jpg</t></si><si><t>http://www.activeconversion.com</t></si><si><t>Calgary</t></si><si><t>2008-06-18</t></si><si><t>8ca63b8f8544ecaa62ad717490bac0fa</t></si><si><t>activecyte-inc</t></si><si><t>ActiveCyte Inc.</t></si><si><t>2013-08-23</t></si><si><t>2015-07-14</t></si><si><t>c9c3c86cfa51080ef679e4a240d97ebf</t></si><si><t>activeinsight</t></si><si><t>ActiveInsight</t></si><si><t>Behavioral Targeting</t></si><si><t>ActiveInsight Optimizes B2B Customer Acquisition based on real-time Inbound Marketing, Digital Body Language and Social Media Analysis. ActiveInsight detects and reacts to high-potential online prospects with real-time adaptive content based on prospect intent, potential and actual behavior. It also provides critical sales intelligence information to sales and marketing teams.ActiveInsight can complement and accelerate existing marketing automation investments by converting anonymous top funnel prospects using adaptive and relevant content and messages.Target markets include B2B&apos;s and high-throughput B2C e-commerce web-sites.</t></si><si><t>http://public.crunchbase.com/t_api_images/v1397182379/c5b655fe698bd3dedc7464aafb8ac643.jpg</t></si><si><t>2009-02-10</t></si><si><t>http://www.activeinsightsaas.com</t></si><si><t>Herzliya</t></si><si><t>2011-02-17</t></si><si><t>7d85d0fa6df260e23fc3035378827511</t></si><si><t>activelifetech</t></si><si><t>Active Life Technologies LLC engages in the research and development of scientific and medical instrumentation for quantifying the</t></si><si><t>Active Life Technologies LLC engages in the research and development of scientific and medical instrumentation for quantifying the intrinsic mechanical properties of bone and other tissues in vivo. The company develops and commercializes BioDent, a reference point indentation instrument that is used for the translational research of tissue mechanical properties. Its device is used by researchers and clinicians in cadaveric human bone and animal bone testing applications. Active Life Technologies LLC was founded in 2007 and is based in Santa Barbara, California.</t></si><si><t>http://public.crunchbase.com/t_api_images/v1397187886/7d8c7763ce1407866fb96fcbf228d6d3.png</t></si><si><t>http://www.activelifetech.com</t></si><si><t>Kent</t></si><si><t>2013-12-11</t></si><si><t>2015-12-08</t></si><si><t>b23e79d3635aa6aaccb0e04e26d0e826</t></si><si><t>activeprospect</t></si><si><t>ActiveProspect</t></si><si><t>A marketing automation middleware platform that instantly qualifies internet leads</t></si><si><t>ActiveProspect is a marketing automation middleware platform that instantly qualifies internet leads. We help marketers automate their unique processes for acquiring qualified sales leads, building accurate email subscriber lists, and providing superior transparency for legal compliance. Founded in 2004. ActiveProspect is headquartered in the Hyde Park neighborhood of Austin, Texas.</t></si><si><t>http://public.crunchbase.com/t_api_images/v1403868923/dtg4rn39cas2wxn98yx6.png</t></si><si><t>http://activeprospect.com/</t></si><si><t>2014-06-27</t></si><si><t>a2ef9fddbee518f32d5220782cce3fb0</t></si><si><t>activeviews</t></si><si><t>ActiveViews</t></si><si><t>ActiveViews provides users with a window into an informational database to explore available information.</t></si><si><t>ActiveViews provides users with a window into an informational database to explore available information. With ActiveViews technology, end users modify existing reports and build new reports from scratch in a Web-based environment.</t></si><si><t>http://public.crunchbase.com/t_api_images/v1397195078/57402d55c65cc2cf560d396e020a2d07.gif</t></si><si><t>http://www.activeviews.com</t></si><si><t>2008-10-23</t></si><si><t>1ee89855c3d4278d1bc3edfebd095804</t></si><si><t>activeweb</t></si><si><t>Activeweb</t></si><si><t>Activeweb Medical Solution creates new methods and software for biotech companies and government for emarketing, communications with</t></si><si><t>Activeweb Medical Solution creates new methods and software for biotech companies and government for emarketing, communications with doctors and business inteligence.</t></si><si><t>http://public.crunchbase.com/t_api_images/v1397196534/c2e061c39524bae5ee67a0a90a4ababb.png</t></si><si><t>2002-02-10</t></si><si><t>http://www.activeweb.pl</t></si><si><t>Warsaw</t></si><si><t>52.1333</t></si><si><t>21.0709</t></si><si><t>2008-11-20</t></si><si><t>2015-12-26</t></si><si><t>7f0f95b0bc31f9ff8fbea895ec27255e</t></si><si><t>activiomics</t></si><si><t>Activiomics</t></si><si><t>Activiomics develops phosphoproteomics solutions for biomarker discovery and drug candidate profiling.</t></si><si><t>Activiomics Ltd. has developed a groundbreaking and patented technology that will enable a transformation in the way in which biomarkers are identified, diagnostics are developed and drug candidates are identified and profiled.Activiomics&apos; technology centres around novel mass spectrometry based approaches for the global quantitative analysis of phosphorylation sites. Phosphorylation is critical mediator all cellular processes and hence sites of phosphorylation represent an important class of novel biomarkers. Activiomics&apos; TIQUAS (Targeted In-depth QUAntification of cell Signalling) technology enables the quantification of thousands of phosphorylation events from a given tissue sample and the subsequent markers of response that are identified will enable the development of future diagnostics.</t></si><si><t>http://public.crunchbase.com/t_api_images/v1397185059/4407d47cc667a55f0d9b1930e95c0df9.jpg</t></si><si><t>http://www.activiomics.com</t></si><si><t>2011-03-16</t></si><si><t>a2ec88bcb414d52a737d4a4ad9c1922c</t></si><si><t>activity-stream</t></si><si><t>Activity Stream</t></si><si><t>Operational Intelligence</t></si><si><t>Activity Stream makes your organization better and more efﬁcient by turning underutilized business data into actionable intelligence and insights - in real time.It does so by observing the actions and activity taking place across your organization&apos;s business systems to construct a complete, synthesized, picture of everything happening with business relevance.With this complete view and full context Activity Stream can recognize patterns, opportunities and threats as they present themselves. It then provides right-time Intelligence to appropriate stakeholders so that these observations can be proactively dealt with or taken advantage of.Activity Stream is an Operational Intelligence Layer that can be implemented unobtrusively on top of current IT infrastructure, without having to rip-and-replace any of your existing systems.MissionWe help our customers gain or retain competitive advantage by making advanced technology available to them in a way that enhances their current IT infrastructure, withoutdisruption and operational risks.</t></si><si><t>http://public.crunchbase.com/t_api_images/v1397186006/95ddc2547699245ae0b46072c687d09f.png</t></si><si><t>2013-02-15</t></si><si><t>http://www.activitystream.com</t></si><si><t>Iceland</t></si><si><t>Reykjavík</t></si><si><t>2013-06-20</t></si><si><t>7095e0ba0afd40836bdf8046400a5075</t></si><si><t>activx-biosciences</t></si><si><t>ActivX Biosciences</t></si><si><t>ActivX Biosciences Inc. is a biopharmaceutical company that discovers and develops highly selective, best in class, small molecule drugs</t></si><si><t>http://www.activx.com/</t></si><si><t>1f69ec25a8bf864fb2621fe342aaa3b2</t></si><si><t>actogenix</t></si><si><t>ActoGeniX</t></si><si><t>A biopharmaceutical company, focused on the development and commercialization of a new generation of biological drugs.</t></si><si><t>http://public.crunchbase.com/t_api_images/v1420015366/vt0fli5dvzzdpelmtd0b.gif</t></si><si><t>http://www.actogenix.com/</t></si><si><t>d048b73bf52379a2e8193fdc6dd9b224</t></si><si><t>acton-pharmaceuticals</t></si><si><t>Acton Pharmaceuticals</t></si><si><t>Acton Pharmaceuticals is a specialty pharmaceutical company that develops and markets products for the treatment of respiratory conditions.</t></si><si><t>Acton Pharmaceuticals, Inc. is a specialty pharmaceutical company focusing on acquiring, developing and commercializing products primarily for the treatment of respiratory conditions.The Company was founded by pharmaceutical executives experienced in respiratory product development and commercialization.Acton is actively pursing the acquisition of products in either late-stage clinical development or which are currently being marketed.</t></si><si><t>http://public.crunchbase.com/t_api_images/v1397197957/2a98ad2cb2e38229dde828b4df61a911.jpg</t></si><si><t>http://actonpharmaceuticals.com</t></si><si><t>Marlborough</t></si><si><t>73a9cb3a802baf6490e7c2405e411569</t></si><si><t>actual-experience</t></si><si><t>Actual Experience</t></si><si><t>Actual Experience offers analytics for businesses and people to work and interact more effectively.</t></si><si><t>Human experience has economic impact. Actual Experience Analytics are used by businesses to quantify and improve the actual experience of key applications for their customers and users</t></si><si><t>http://public.crunchbase.com/t_api_images/v1397185737/a7f0e30a95a298c0b0a3dd5efd8c22ce.png</t></si><si><t>http://www.actual-experience.com</t></si><si><t>Bath</t></si><si><t>2013-09-12</t></si><si><t>38b072957ce105112fe9f55437ca2a49</t></si><si><t>actuate</t></si><si><t>Actuate</t></si><si><t>Actuate provides software and services to develop and deploy custom business intelligence and information applications.</t></si><si><t>Actuate makes software for developers and end users that delivers data in intuitive formats for analysis and customer communication. Actuate also founded and co-leads the Eclipse BIRT open source project. BIRT is the premier IDE for developers who need to present compelling data visualizations to users. BIRT iHub, built on BIRT, is the foundation visualization and deployment platform for all Actuate product suites. Actuate software helps more than 5,000 enterprise customers within the finance, government, manufacturing, telecommunications, and healthcare industries, among others.Actuate&apos;s primary commercial offerings include BIRT Designer, BIRT iHub; BIRT Analytics for business analysts&apos; own predictive analytics exercises; and the Actuate Customer Communications Suite for transforming, processing, personalizing, archiving and delivering high-volume content, correspondence and communications to an organization&apos;s customers.In addition to its headquarters in the San Francisco Bay Area, (San Mateo), Actuate has offices across the U.S. and in Toronto, London, Paris, Frankfurt, Barcelona, Fribourg, Singapore, Tokyo and Sydney.</t></si><si><t>http://public.crunchbase.com/t_api_images/v1398284787/lq6krchdvsqx8yygo8yr.png</t></si><si><t>http://www.actuate.com</t></si><si><t>2009-12-07</t></si><si><t>1aa80aa6abc7af421ea3dd7838696c73</t></si><si><t>actucast</t></si><si><t>Actucast</t></si><si><t>Predictive Marketing Analytics Platform</t></si><si><t>Actucast is a predictive marketing analytics software vendor for Internet retailers.</t></si><si><t>http://public.crunchbase.com/t_api_images/v1397187858/a63398717a4497227cbb3ba97bf71783.gif</t></si><si><t>http://actucast.com</t></si><si><t>2013-06-30</t></si><si><t>424320ed75c343a0c04dc359b5d29e24</t></si><si><t>actus-data</t></si><si><t>Actus Data</t></si><si><t>Actus Data delivers powerful, flexible, and affordable cloud-based data analytics solutions designed for the business user</t></si><si><t>http://public.crunchbase.com/t_api_images/v1435342090/ujtgwmpzc11tgtw6fso7.png</t></si><si><t>2013-10-01</t></si><si><t>http://www.actusdata.com</t></si><si><t>2015-06-26</t></si><si><t>e5017b5d222ebb29b1a7a96d39d24449</t></si><si><t>actus-digital</t></si><si><t>Actus Digital</t></si><si><t>Actus is a leading enterprise software provider of media intelligence and broadcast monitoring solutions.</t></si><si><t>Actus is a leading enterprise software provider of media intelligence and broadcast monitoring solutions. It serves over 170 broadcasters, cable operators, satellite and IPTV service providers, media agencies and governments, primarily in Europe and Asia. Actus&apos; cloud-based technology and post-broadcasting management platform allow customers to record and monitor thousands of TV channels online, create clips from recorded TV programs for rebroadcasting and online sharing, display TV rating over recorded video streams for competitive analysis, and track TV advertising campaigns automatically to measure the efficiency of TV ad spending.</t></si><si><t>http://public.crunchbase.com/t_api_images/v1419871402/kt75oedwusrp6zrfx6eq.png</t></si><si><t>http://www.actusdigital.com</t></si><si><t>Tel Aviv</t></si><si><t>2008-11-26</t></si><si><t>474ddabb4927fbed9ac5e75963174db3</t></si><si><t>actx</t></si><si><t>ActX</t></si><si><t>ActX is focused on making patient genomic information that are useful in everyday medical practice.</t></si><si><t>ActX, Inc. is a dynamic venture that is focused on making patient genomic information truly useful in everyday medical practice. We are currently seeking a Clinical Geneticist (Ph.D) and Clinical Pharmacist (Pharm.D) to work in a unique, small team environment where innovative new processes assist everyone&apos;s productivity. Join our team and help us make personalized medicine a reality rather than a dream!</t></si><si><t>http://public.crunchbase.com/t_api_images/v1397185135/20a0476e0983ea10685a03ddbdf1b63a.jpg</t></si><si><t>http://actx.com</t></si><si><t>2013-11-25</t></si><si><t>58f2c8b46f15a837eab2a3e851a1eacf</t></si><si><t>actywatch</t></si><si><t>ActyWatch</t></si><si><t>monitoring, protection, HRM</t></si><si><t>ActyWatch specializes in cyber-security protection and human resource management for enterprises. Unrelated at first glance, these two areas are about people, their interaction, collaboration, data sharing, and many other processes that take place in the organization. Corporate security and HRM interact and complement each other, providing new capabilities for the business process. Our technologies focus on enterprise employees and internal data usage. ActyWatch agent collects data and events from employees, communications, data migration, and modifications. This data is applied to our BigData and Business Intelligence feature-rich solution for complex data analysis, anomaly and trend detection with an interactive visualization function and an automatic investigation toolset.</t></si><si><t>http://public.crunchbase.com/t_api_images/v1397185204/8030a0dd91ee82d57f18a62a449cfb45.png</t></si><si><t>http://www.actywatch.com</t></si><si><t>2012-10-01</t></si><si><t>2015-12-18</t></si><si><t>019f9f584a6b686f965891a93038ff26</t></si><si><t>acucela</t></si><si><t>Acucela</t></si><si><t>Acucela is a clinical-stage biotechnology company that specializes in discovering and developing novel therapeutics to treat and slow the</t></si><si><t>Acucela is a clinical-stage biotechnology company that specializes in discovering and developing novel therapeutics to treat and slow the progression of sight-threatening ophthalmic diseases impacting millions of individuals worldwide.</t></si><si><t>http://public.crunchbase.com/t_api_images/v1397183022/0170cf8ef1176eff42ddeed2f1179ad8.png</t></si><si><t>http://acucela.com</t></si><si><t>1c2c364ba24747f1752f9e1c6ed7d6c4</t></si><si><t>acuity-trading-ltd</t></si><si><t>Acuity Trading Ltd</t></si><si><t>News analytics company specialising in the visualisation of financial market sentiment for retail traders.</t></si><si><t>http://public.crunchbase.com/t_api_images/v1444371762/ahs0y8ehi9bczdixytb8.png</t></si><si><t>2013-01-08</t></si><si><t>http://www.acuitytrading.com</t></si><si><t>2015-10-09</t></si><si><t>b4098f01ae0e52c8c27c8e6cd8430a86</t></si><si><t>acumen-pharmaceuticals</t></si><si><t>Acumen Pharmaceuticals</t></si><si><t>Acumen Pharmaceuticals is focused on discovering and developing best in class therapeutics and diagnostics for Alzheimer’s disease.</t></si><si><t>Acumen Pharmaceuticals is a discovery stage biotechnology company focused on discovering and developing in partnership with leading pharmaceutical companies best in class therapeutics and diagnostics for Alzheimer&apos;s disease. Acumen owns or has exclusive license to a broad set of patents, related intellectual property and drug development capabilities relating to amyloid beta soluble oligomers, now widely believed to be an underlying cause of Alzheimer&apos;s disease. Acumen is partnered with Merck &amp; Co. for the development of certain monoclonal antibody therapeutics. NeuroVentures LLC and Biotechnology Value Fund LP have made investments in the company.</t></si><si><t>http://public.crunchbase.com/t_api_images/v1397180964/6b33f9b71d6be76a0ea38af81851e967.jpg</t></si><si><t>http://www.acumenpharm.com</t></si><si><t>Livermore</t></si><si><t>ab34672541c4b4ec43b9a5a07662ef7d</t></si><si><t>acunote</t></si><si><t>Acunote</t></si><si><t>Acunote provides online project management and scrum software for enterprises.</t></si><si><t>Acunote is a project management and Scrum software made by Pluron, Inc. (DBA Acunote), a web startup based in Silicon Valley. Acunote provides companies with the ability to manage software development, online project management and IT project management for the whole company. It is fast and easy to use, shows actual progress, provides powerful analytics, works for the whole company as a unified project means of communication and collaboration tool and integrates well with existing tools.</t></si><si><t>http://public.crunchbase.com/t_api_images/v1397199991/8536be3793e6f3399e7c32825b9c9c61.png</t></si><si><t>2007-04-01</t></si><si><t>http://www.acunote.com</t></si><si><t>Foster City</t></si><si><t>2012-07-02</t></si><si><t>4ca5b9d573d4975979a08eb66cae833f</t></si><si><t>acunu</t></si><si><t>Acunu</t></si><si><t>Acunu is a low-latency analytics platform for monitoring and controlling high-velocity data used in production environments.</t></si><si><t>Acunu Analytics offers a platform for low-latency, continuous analytics on big data; powering dashboards and embedded applications to monitor and control environments in manufacturing, telecommunications, media, financial services and other industries where high-velocity data must be analysed in real time.The Cassandra NoSQL database is at the core of the Acunu offering and Acunu is a very engaged Cassandra contributor  donating many of its innovations back to the community. Acunu was founded in 2009 and is backed by some of Europe’s top VC funds. Started by a unique mix of researchers and engineers from Cambridge and Oxford Universities, Acunu has offices in London (near Old Street, London’s “Silicon Roundabout”) and California.</t></si><si><t>http://public.crunchbase.com/t_api_images/v1397183247/83e5fe9239452965647909980ad1cb0c.png</t></si><si><t>2009-05-01</t></si><si><t>http://www.acunu.com</t></si><si><t>2011-02-25</t></si><si><t>bcd8aa174e71c7c534c53ab9662cc125</t></si><si><t>acura-pharmaceuticals</t></si><si><t>Acura Pharmaceuticals</t></si><si><t>Acura Pharmaceuticals develops and commercializes tamper-resistant products for medication abuse and misuse.</t></si><si><t>Acura Pharmaceuticals, Inc. is a specialty pharmaceutical company developing and commercializing tamper-resistant products to combat medication abuse and misuse. The Centers for Disease Control and Prevention estimates that one person dies every 19 minutes from prescription drug abuse in the United States. For nearly a decade, Acura has been on the forefront of developing solutions to combat this epidemic, with products utilizing the Company’s proprietary abuse deterrent AVERSION and IMPEDE Technologies.The first two commercial products utilizing Acura’s tamper-resistant technologies are OXECTA and NEXAFED. In addition, Acura has seven other abuse deterrent products in development: Hydrocodone bitartrate/acetaminophen tablets, Oxycodone HCl/acetaminophen tablets, Hydromorphone tablets, Morphine tablets, Oxymorphone tablets, Tramadol tablets and Methadone tablets.</t></si><si><t>http://public.crunchbase.com/t_api_images/v1397192382/0cf09eb88ed1fff09b484c433676f8a2.png</t></si><si><t>http://www.acurapharm.com</t></si><si><t>Palatine</t></si><si><t>2013-10-18</t></si><si><t>1efa1879504faf15152adbfa24659e59</t></si><si><t>acusphere</t></si><si><t>Acusphere</t></si><si><t>Acusphere is a speciality pharmaceutical company developing cardiovascular drugs for the detection of coronary artery disease.</t></si><si><t>Acusphere is a specialty pharmaceutical company, primarily focused on the development of Imagify (perflubutane polymer microspheres) injectible suspension, a cardiovascular drug for the detection of coronary artery disease. Acusphere is in the process of seeking regulatory approval of Imagify in Europe, and negotiating a Special Protocol Assessment with FDA for an additional trial required for U.S. approval. Imagify was created using Acusphere’s proprietary porous microparticle technology, which was also used to create three other drugs which have begun clinical development – AI-525 for acute pain, AI-850 for oncology and AI-128 for asthma. AI-525 and AI-850 were sold to Cephalon in transactions totaling 31 million. AI-128 was developed in collaboration with Elan, who contributed 7.5 million to the program. Acusphere’s technology has the potential to create a wide variety of new drugs by reformulating hydrophobic drugs and creating sustained release formulations of existing drugs.</t></si><si><t>http://public.crunchbase.com/t_api_images/v1397188321/49d25414a4d875aef70464e3b3632d10.jpg</t></si><si><t>http://www.acusphere.com</t></si><si><t>2012-02-24</t></si><si><t>3dd63a763d828f27bfa939e0c9b4b429</t></si><si><t>acutus-medical</t></si><si><t>Acutus Medical</t></si><si><t>Acutus Medical develops medical technologies to treat complex cardiac arrhythmias.</t></si><si><t>Acutus Medical is a team of dedicated medical scientists, biomedical engineers, and other professionals focused on the development of medical technologies that will revolutionize the treatment strategies of patients with complexcardiac arrhythmias.</t></si><si><t>http://public.crunchbase.com/t_api_images/v1397198217/86513e905fd5ea731f6b9d42d5bbae17.jpg</t></si><si><t>http://www.acutusmedical.com</t></si><si><t>2011-08-08</t></si><si><t>f29ce33d4f826f246f8e3d8e72ba51cc</t></si><si><t>acxiom</t></si><si><t>Acxiom</t></si><si><t>Acxiom is a SaaS-based company providing enterprise data analytics to fuel data-driven results.</t></si><si><t>Acxiom is an enterprise data, analytics and software as a service company that uniquely fuses trust, experience and scale to fuel data-driven results. For over 40 years, Acxiom has been an innovator in harnessing the most important sources and uses of data to strengthen connections between people, businesses and their partners. Utilizing a channel and media neutral approach, we leverage cutting-edge, data-oriented products and services to maximize customer value. Every week, Acxiom powers more than a trillion transactions that enable better living for people and better results for our 7,000 global clientsFounded in 1969, Acxiom (Nasdaq: ACXM) is headquartered in Little Rock, Ark., and serves clients around the world from locations in the United States, Europe, Asia-Pacific and South America.As the developer of some of the largest and most sophisticated business intelligence and marketing databases in the world, Acxiom designs and implement solutions that can help clients:-Analyze their customer base-Improve customer acquisition and retention-Grow the value of customer relationships-Reduce risk and protect against fraud-Analyze costs to plan more effectively for CRM and IT -initiatives-Manage large volumes of data and more efficiently operate data centersAcxiom serves 8,800 clients worldwide including:- 47 Fortune 100 clients- 12 of the top 15 credit card issuers- Seven of the top 10 retail banks- Eight of the top 10 telecom/media companies- Seven of the top 10 retailers- 11 of the top 14 automotive manufacturers- Six of the top 10 brokerage firms- Three of the top 10 pharmaceutical manufacturers- Five of the top 10 life/health insurance providers- Nine of the top 10 property and casualty insurers- Eight of the top 10 lodging companies- Two of the top three gaming companiesAcxiom fast facts:- 99% retention rate for large accounts- 74% renewal rate for multi-year contracts- Twice as many marketing databases as our closest competitor- Ranked #1 Top U.S. Agency - All Disciplines by AdAge- Ranked #1 Top U.S./#2 worldwide CRM/Direct Agency by AdAge - 250,000 multichannel campaigns managed/executed annually- More than one billion opt-in emails delivered monthly- Behavioral insight into 1.2 billion email addresses - 8.5 trillion CDI records processed by Acxiom grid - 10 billion data records updated monthly- 8.4 million screens (criminal, credit, etc.) processed annually- More than 22,500 servers under management- More than 4,000 databases managed- 10 petabytes of storage area network (SAN) disk managed- 425 individual consulting engagements annually</t></si><si><t>http://public.crunchbase.com/t_api_images/v1397192019/cb21cfff35efafe7fdb4945e7bc71c59.jpg</t></si><si><t>1969-01-01</t></si><si><t>http://www.acxiom.com</t></si><si><t>Little Rock</t></si><si><t>34.7453</t></si><si><t>-92.2647</t></si><si><t>2008-08-27</t></si><si><t>e18dd7232062cb059cb4a6e85e91193a</t></si><si><t>acylin-therapeutics</t></si><si><t>Acylin Therapeutics</t></si><si><t>Acylin Therapeutics operates in the pharmaceutical and drug manufacturing industry developing inhibitors of cellular acetylation.</t></si><si><t>Acylin Therapeutics is the first company focused on developing inhibitors of cellular acetylation, an enzymatic mechanism fundamental to the molecular pathology of cancer, metabolic disease, and neurodegeneration. Recent discoveries by Acylin founders and other investigators have revealed protein acetylation as a cellular signal transduction regulator potentially as ubiquitous and important as phosphorylation by kinase enzymes. The Company has developed a platform technology to design specific acyltransferase inhibitors based on crystal structures, novel medicinal chemical approaches, and mechanistic understanding. Acylin has prioritized the p300 and CBP histone acetyl transferases [HATs] for initial drug discovery.</t></si><si><t>http://public.crunchbase.com/t_api_images/v1397203445/37e1af9ca773fc2fc69165d0e9fb7bdc.jpg</t></si><si><t>http://www.acceleratorcorp.com/node/111</t></si><si><t>2011-01-20</t></si><si><t>8604fcaee780ebfdcabf8b160e0efe1d</t></si><si><t>ad-pure</t></si><si><t>AD-Pure</t></si><si><t>Trigger based online marketing automation software startup. Let your Ad budget be in the right place at the right time.</t></si><si><t>http://public.crunchbase.com/t_api_images/v1419348201/ndcd7zzarymhut5g5mpx.png</t></si><si><t>2014-04-01</t></si><si><t>http://www.ad-pure.com</t></si><si><t>2014-12-23</t></si><si><t>6b4941dd9ebb54e50f6ffafe9da95f1d</t></si><si><t>ad-iq</t></si><si><t>Ad.IQ</t></si><si><t>Ad.IQ provides a platform that integrates SMS, MMS, email, voice, web and mobile solutions with clients’ existing CRM communications.</t></si><si><t>Ad.IQ is a market leading provider of mobile services to the corporate, government and charity sectors. They offer clients and their agencies expertise, technology and support to help them fully realise the potential of the mobile channel.Underpinning every Ad.IQ success story is their trusted and flexible platform; which intelligently integrates SMS, MMS, email, voice, web and mobile internet solutions with clients&apos; existing CRM communications. Their solutions are necessarily multichannel and promise to deliver the right message to the right device at the right time.</t></si><si><t>http://public.crunchbase.com/t_api_images/v1397186893/b7cc7fcea62592b8a7ab6d5a292ce28a.jpg</t></si><si><t>http://www.adiqglobal.com</t></si><si><t>2013-08-06</t></si><si><t>e2c8d792c4af37ee9a9adafa9a78bfdb</t></si><si><t>adadyn</t></si><si><t>Adadyn</t></si><si><t>Adadyn&apos;s ad tech platform simplifies programmatic advertising, retargeting &amp; dynamic creative solutions</t></si><si><t>Adadyn removes the barrier of entry into programmatic advertising, making it simple and affordable for marketers and agencies of all sizes to get started without up-front fees or minimum spend requirements. By unifying media buying, dynamic creative and audience management into one easy-to-use platform, now anyone can launch a campaign and achieve programmatic display advertising performance. With offices in California, New York, India and Singapore, Adadyn offers dedicated customer support and global reach. For more information, visit www.adadyn.com or follow @adadyn on Twitter.</t></si><si><t>http://public.crunchbase.com/t_api_images/v1427222565/umbxgyqhcphakrftmivl.jpg</t></si><si><t>http://www.adadyn.com</t></si><si><t>2015-03-24</t></si><si><t>33d2cd384af4af7cd43899464c8fb537</t></si><si><t>adagility</t></si><si><t>AdAgility</t></si><si><t>AdAgility is a marketing technology company specializing in cloud-based offer delivery that engages and cross-sells users.</t></si><si><t>AdAgility™ is a marketing and advertising technology company specializing in cloud-based offer delivery that natively engages and cross-sells users. The AdAgility platform delivers both first and third-party offers at key moments in the buying cycle to delight customers while driving incremental revenue. This solution delivers results with engagement rates 10x-30x industry averages and partners yield 10x+ increase in revenue compared with traditional programs.  The AdAgility team is made up of experienced folks from Vistaprint, DataXu, Trip Advisor and Raytheon.</t></si><si><t>http://public.crunchbase.com/t_api_images/v1414010044/rcw4snz0tmnhuhzd3set.png</t></si><si><t>http://www.AdAgility.com</t></si><si><t>2014-01-14</t></si><si><t>3dd33084a96d8e6015f5885dd22cdc56</t></si><si><t>adalta</t></si><si><t>AdAlta</t></si><si><t>AdAlta, based in Melbourne, Australia, develops and commercializes protein-based therapeutics.</t></si><si><t>AdAlta Pty Ltd (AdAlta) is a Melbourne based biotech company discovering and developing protein based therapeutics. AdAlta aims to provide an alternative approach to drug discovery by finding novel shark antibody or i-body drug candidate agents for various disease conditions. AdAlta  has significant expertise and proprietary libraries that will enable the discovery and identification of lead candidates. AdAlta can rapidly identify high quality binders from it&apos;s i-body or shark antibody libraries.A particular focus is given to the discovery of protein therapeutics against non-traditional antibody targets, such as complex membrane spanning proteins. AdAlta’s proprietary discovery technology is particularly well suited to approach this class of drug-targets that formerly was inaccessible to most protein-binder platforms.AdAlta is focused on building a pipeline of therapeutics against clinically validated targets that demonstrate significant advantages over currently marketed protein products. AdAlta also conducts collaborative and contract research. Our approach allows us to leverage the diversity of the AdAlta libraries and apply it to collaborators targets. AdAlta has a number of collaborations with research organization, biotech and pharma companies.</t></si><si><t>http://public.crunchbase.com/t_api_images/v1426647766/z2tfqo9vecjq2voq0s4t.jpg</t></si><si><t>http://www.adalta.com.au</t></si><si><t>Bundoora</t></si><si><t>2013-10-23</t></si><si><t>f730b91e160d61ec91cefed83effabc6</t></si><si><t>adamas-consulting</t></si><si><t>ADAMAS Consulting</t></si><si><t>An international specialist consultancy offering a full range of independent GCP, GVP, GLP and GMP Quality Assurance.</t></si><si><t>http://public.crunchbase.com/t_api_images/v1420020274/hwcxyxnqt7zebofucbfo.png</t></si><si><t>http://www.adamasconsulting.com/</t></si><si><t>2013-08-30</t></si><si><t>2015-09-17</t></si><si><t>b4c671b38d25b80930fe428aa70d1c34</t></si><si><t>adamis-pharmaceuticals</t></si><si><t>Adamis Pharmaceuticals</t></si><si><t>Adamis Pharmaceuticals is a biopharmaceutical company developing therapeutics for respiratory diseases and cancer.</t></si><si><t>Adamis Pharmaceuticals Corporation (ADMP) is a biopharmaceutical company engaged in the development and commercialization of specialty pharmaceutical and biotechnology products in the therapeutic areas of respiratory disease, allergy, oncology and immunology. In its specialty pharmaceutical pipeline, ADMP is developing low cost therapeutic alternatives for the treatment of anaphylaxis, asthma, chronic obstructive pulmonary disease (COPD) and allergic rhinitis. Within the Company&apos;s biotechnology pipeline is a novel cell-based therapeutic cancer vaccine and three drug candidates for the treatment of prostate cancer.</t></si><si><t>http://public.crunchbase.com/t_api_images/v1397181704/e6f98fe294ab43805c8c8170693e9edb.png</t></si><si><t>http://www.adamispharmaceuticals.com</t></si><si><t>32.9289</t></si><si><t>-117.2377</t></si><si><t>2013-05-29</t></si><si><t>0b6772b7e3250fa96a315db8690f19bb</t></si><si><t>adaptimmune</t></si><si><t>Adaptimmune</t></si><si><t>Adaptimmune Limited develops T cell therapies to treat cancer, human immunodeficiency virus, and infectious diseases.</t></si><si><t>Adaptimmune Limited develops T cell therapies to treat cancer, human immunodeficiency virus, and infectious diseases. It utilizes the T cell to target and destroy cancerous or infected cells by using affinity T cell receptor proteins as a means of strengthening patient T cell responses. The company was incorporated in 2007 and is based in Abingdon, United Kingdom.</t></si><si><t>http://public.crunchbase.com/t_api_images/v1397753278/cc4c8680e0ce805a587cebdeec3c8bde.png</t></si><si><t>http://adaptimmune.com</t></si><si><t>Oxton</t></si><si><t>2014-03-26</t></si><si><t>6536a15ef86bbf7ab39dba4e26aac014</t></si><si><t>adaptive-biotechnologies</t></si><si><t>Adaptive Biotechnologies</t></si><si><t>The leader in combining high-throughput sequencing and expert bioinformatics to profile T-cell and B-cell receptors.</t></si><si><t>Adaptive Biotechnologies is the pioneer and leader in combining high-throughput sequencing and expert bioinformatics to profile T-cell and B-cell receptors.We bring the accuracy and sensitivity of our immunosequencing platform into laboratories around the world to drive groundbreaking research in cancer and other immune-mediated diseases. We are also committed to translating immunosequencing discoveries into clinical diagnostics and therapeutic development to improve patient care.</t></si><si><t>http://public.crunchbase.com/t_api_images/v1447182419/rtjdpznpb1o450gho1dq.jpg</t></si><si><t>http://adaptivebiotech.com</t></si><si><t>47.6334</t></si><si><t>-122.3263</t></si><si><t>2013-07-15</t></si><si><t>2016-01-22</t></si><si><t>087a6ce56fc30e58bca2583059e564c2</t></si><si><t>adaptive-insights</t></si><si><t>Adaptive Insights</t></si><si><t>Adaptive Insights is the worldwide leader in cloud corporate performance management (CPM) for the biggest brands and the hottest companies.</t></si><si><t>Adaptive Insights is the leader in cloud corporate performance management (CPM). Via its software as a service (SaaS) platform, the company offers capabilities for budgeting, forecasting, reporting, consolidation, dashboards, and business intelligence that empower finance, sales, and other business leaders with insight to drive true competitive advantage. The Adaptive Suite is sold direct or is available through Adaptive’s robust cloud CPM channel ecosystem of 200 partners, including Accenture, Armanino, BDO, Cohn Reznick, Intacct, KPMG, McGladrey, and Plex Systems. NetSuite also offers Adaptive Insights as its NetSuite Financial Planning Module.More than 2,700 companies in 85 countries use Adaptive Insights. These range from mid-sized companies and nonprofits to large corporations, including AAA, Boston Scientific, CORT, Konica Minolta, NetSuite, Philips, and Siemens. Adaptive Insights is headquartered in Palo Alto, Calif. For more information, visit www.AdaptiveInsights.com.</t></si><si><t>http://public.crunchbase.com/t_api_images/v1410495743/udhburgrxzyw3xoqqlaa.png</t></si><si><t>2003-04-01</t></si><si><t>http://www.adaptiveinsights.com/</t></si><si><t>2014-09-12</t></si><si><t>5ef7ca6f8e45f7afc028e18586bddc19</t></si><si><t>adaptive-planning-2</t></si><si><t>Adaptive Planning</t></si><si><t>Adaptive Insights has grown rapidly, with a singular focus on customer success.</t></si><si><t>Ever since our founding in 2003, our mission has remained constant: to provide powerful, intuitive solutions that empower both finance and the business to lead with insights. With Adaptive Insights, companies of all sizes and industries can plan smarter, report faster, and analyze better—transforming business performance in ways never before imagined.As a pioneer in cloud corporate performance management (CPM), Adaptive Insights has grown rapidly, with a singular focus on customer success. Today they offer the only fully integrated cloud CPM and business intelligence (BI) platform in the industry that delivers an award-winning user experience, unparalleled service, and leading expertise. They are honored that our intuitive solutions are powering the fastest growing and biggest brands in the world.Establishing a commitment to customer success early on required setting an equally high bar for ourselves—one that they continue to reach for each and every day. The result of this is a trajectory of success that includes strong financials, the best partners, the most customers, best user experience, and highest customer satisfaction in the industry.</t></si><si><t>http://public.crunchbase.com/t_api_images/v1444223765/abjsi4edmelrxracqcfn.png</t></si><si><t>http://www.adaptiveplanning.com/</t></si><si><t>2015-10-07</t></si><si><t>7850b4f195c060af668ccc0de701287b</t></si><si><t>adaptive-semantics</t></si><si><t>Adaptive Semantics</t></si><si><t>Adaptive Semantics provides community moderation and management solutions for developers, managers, content publishers and bloggers.</t></si><si><t>Adaptive Semantics builds custom machine learning products for enterprise clients. ASI specializes in moderation and management solutions for user generated content, like blog comments. The company&apos;s first product is JuLiA (Just a Linguistic Algorithm), an automated comment moderation solution for blogs and online publications. JuLiA uses sentiment analysis and natural language processing methods to detect abusiveness in text, and automates the moderation process.JuLiA is a flexible system that can be customized for online publishers&apos; and social networks&apos; community standards, and for purposes other than content moderation.</t></si><si><t>http://public.crunchbase.com/t_api_images/v1397182950/a199c91e0d1adba67fc31db26814d5f2.jpg</t></si><si><t>2008-11-11</t></si><si><t>http://adaptivesemantics.com</t></si><si><t>2009-06-28</t></si><si><t>932a38f99de524d80f15d0446f79b57d</t></si><si><t>adaptive-symbiotic-technologies</t></si><si><t>Adaptive Symbiotic Technologies</t></si><si><t>Adaptive Symbiotic Technologies has received much attention in the popular press</t></si><si><t>Adaptive Symbiotic Technologies has received much attention in the popular press and well respected scientific publications for its work on symbiosis and plant microbiology. Our founders, Dr. Rusty Rodriguez and Dr. Regina Redman, have given talks and interviews spanning the globe.</t></si><si><t>http://public.crunchbase.com/t_api_images/v1409639273/edxypqh0zorutnxm7iba.png</t></si><si><t>http://www.adaptivesymbiotictechnologies.com/</t></si><si><t>2014-09-02</t></si><si><t>3199301228c2f70d8cd7f98cfd23e5fa</t></si><si><t>adaptive-tcr</t></si><si><t>Adaptive TCR</t></si><si><t>Adaptive Biotechnologies develops advanced sequencing assays that characterize the adaptive immune system.</t></si><si><t>Adaptive TCR Corporation&apos;s platform technology breaks open the field of genomics immunology.  T-cell receptor profiling using Adaptiveâs proprietary technology and software allows scientists to study the adaptive immune system to an unprecedented depth via high-throughput T-Cell Receptor (TCR) sequencing. Adaptive provides T-cell receptor profiling as a service to the research community.The Adaptive team is developing a myriad of applications based on this technology, such as the study of immune system reconstitution post-bone marrow transplantation and the efficacy of vaccines in development. Adaptive is pioneering work using this technology to discover diagnostics in immune system disorders, such as Multiple Sclerosis and Type I Diabetes.</t></si><si><t>http://public.crunchbase.com/t_api_images/v1397207190/ed5fa830beac3dfcf489cce1f2dc333d.png</t></si><si><t>http://www.adapt.com</t></si><si><t>2010-03-27</t></si><si><t>b181bb7df8417bda3748191572213d2d</t></si><si><t>adaptive-technologies-ati</t></si><si><t>Adaptive Technologies(ATi)</t></si><si><t>ATi is a provider of customized business solutions using Predictive Modeling. Their proprietary technology helps companies turn</t></si><si><t>ATi is a provider of customized business solutions using Predictive Modeling.  Their proprietary technology helps companies turn cross-enterprise data into actionable intelligence, providing business leaders with better information to make smarter decisions.</t></si><si><t>http://public.crunchbase.com/t_api_images/v1397192341/3921acf45b113e97797a31e94e75ffda.jpg</t></si><si><t>2000-10-01</t></si><si><t>http://www.adaptiveinc.com</t></si><si><t>Phoenix</t></si><si><t>33.5831</t></si><si><t>-111.9834</t></si><si><t>ae31d729d86a8328eefc98da4570edaf</t></si><si><t>adaptivewell-technologies</t></si><si><t>AdaptiveWell Technologies</t></si><si><t>AdaptiveWell solves a multi-Billion Dollar, Big Data problem for Oil &amp; Gas operators, resulting in capital efficiency and increased profits.</t></si><si><t>Unconventional Wells in Oil &amp; Gas have become a significant part of global oil production. The sheer complexity and capital-intensive nature of current field developments leaves operators struggling to balance capital expenses and productivity – resulting in tens of billions of dollars of unnecessary profit loss.</t></si><si><t>http://public.crunchbase.com/t_api_images/v1437074955/drndtu5o0bhc6pf71fey.png</t></si><si><t>2014-09-01</t></si><si><t>http://www.adaptivewell.com</t></si><si><t>San Juan Capistrano</t></si><si><t>2015-07-16</t></si><si><t>3ee112ccadf289d94712781b993125cf</t></si><si><t>adartis</t></si><si><t>Adartis Animal Health</t></si><si><t>Adartis Animal Health is a US registered Bio-Pharmaceutical firm focused on the licensing, registration, and marketing.</t></si><si><t>Adartis Animal Health is a US registered Bio-Pharmaceutical firm focused on the licensing, registration, and marketing of veterinary products and Innovations. Adartis Animal Health uses their relationships into various incubators and networks to target the best available biotech innovations in Scandinavia to bring to the North American Veterinary market. They do this without disrupting equity or ownership in the product technology. Adartis has a comprehensive team of veterinarians, specialists, and veterinary professionals focused on the sales and marketing of these innovative technologies exclusively through veterinary practices.  Their flagship product Kalvatin is a patented enzyme technology. Adartis uses the patented enzyme Penzyme (cold-adapted trypsin) derived from deep-sea cod. The enzyme has unique features that make it super-active at about 37C, which results in it being superior to break down disease-related proteins, counter infections caused by viruses and bacteria, reduce plaque/tartar and promote healing processes.   They would be interested in entertaining debt financing, convertible debt or an equity position. They currently have a productline branded, labeled, and in market with an excellent pipeline of products in development. They are past the start up phase, but are simply looking to accelerate growth. Please contact me directly if interested in being a part of this fast moving opportunity: erikrexo@adartis.us.</t></si><si><t>http://public.crunchbase.com/t_api_images/v1437297084/fdxluzq3pmgvwgkzcai4.png</t></si><si><t>2012-05-01</t></si><si><t>http://www.adartisanimalhealth.com</t></si><si><t>Chantilly</t></si><si><t>2014-09-24</t></si><si><t>9435661ca30c00fec508ea560001a696</t></si><si><t>adarza-biosystems</t></si><si><t>Adarza BioSystems</t></si><si><t>Adarza BioSystems develops a biological assay platform for measuring clinical and point-of-care samples.</t></si><si><t>Adarza BioSystems is an early stage medical diagnostics company developing a rapid and label-free biological assay platform for measuring clinical and point-of-care (POC) samples. In addition to performing sophisticated clinical tests within minutes, this technology is fully arrayable, potentially allowing hundreds of tests to be run simultaneously on a single chip.</t></si><si><t>http://public.crunchbase.com/t_api_images/v1397185698/69fa0ae8cd1751f1e5d21649afba6f99.jpg</t></si><si><t>http://www.adarzabio.com</t></si><si><t>St Louis</t></si><si><t>38.6356</t></si><si><t>-90.2459</t></si><si><t>2013-04-19</t></si><si><t>0f2759f75a64de0043d4b2805637779a</t></si><si><t>adbeat</t></si><si><t>Adbeat</t></si><si><t>Adbeat provides competitive insight into display advertising campaigns.</t></si><si><t>http://public.crunchbase.com/t_api_images/v1397201423/915c32cf02447808e328f02f7410a373.png</t></si><si><t>http://www.adbeat.com</t></si><si><t>2012-07-16</t></si><si><t>d99e5a4fc7599b62243626c7ecfa3f1d</t></si><si><t>adbrain</t></si><si><t>Adbrain</t></si><si><t>Adbrain powers marketers and their tech partners to understand and engage with their customer 1:1 across devices, channels and platforms.</t></si><si><t>Adbrain powers marketers and their partners to understand and engage with their customers 1:1 across devices, channels and platforms.</t></si><si><t>http://public.crunchbase.com/t_api_images/v1397187527/6e2b1144591ff6bf21c59f2f4ab59913.jpg</t></si><si><t>http://www.adbrain.com</t></si><si><t>2013-06-28</t></si><si><t>2016-02-18</t></si><si><t>ca7f19e512a3e1a4eb934ffd02485143</t></si><si><t>adbuka</t></si><si><t>Adbuka</t></si><si><t>Cutting edge anti-information overload technology We are building a unique technology, which delivers distraction free user experience.</t></si><si><t>ation overload.We’re building the world’s unique online place where users have full control over the content, including ads. Every Internet user, anywhere, can designate what they want. Adbuka collect this information from many websites and recognize users and serve them right and useful information.Adbuka has sub-project named \&quot;brandnumbers\&quot; - spider for indexing and sentiment analysis of webpages around the Internet. Brandnumbers ranking webpages by brands and content regardles results of sentiment analysis.Advertising network Adbuka is first and successful prof-of-concept of our technology.We are working on API, with which other websites can use knowledge about user&apos;s purschase intentions and interests, even from very first their visit, and display them most useful information. Simultaneously with the APIs we are working on Wordpress and Drupal plugin.This API can be used in ad servers too, for improvement targeting.</t></si><si><t>http://public.crunchbase.com/t_api_images/v1442695981/mbklf74vxvhtztcya3dr.png</t></si><si><t>http://adbuka.com</t></si><si><t>Serbia</t></si><si><t>Belgrade</t></si><si><t>2014-10-19</t></si><si><t>fb3f015aded2204598348b76f028841c</t></si><si><t>adc-therapeutics</t></si><si><t>ADC Therapeutics</t></si><si><t>ADC Therapeutics develops antibody drug conjugates and non-antibody drug conjugate products.</t></si><si><t>ADC Therapeutics Sarl develops antibody drug conjugates (ADCs) and non-antibody drug conjugate products. The company is based in Lausanne, Switzerland. ADC Therapeutics Sarl operates as a subsidiary of Celtic Therapeutics Holdings L.P.</t></si><si><t>http://public.crunchbase.com/t_api_images/v1397192136/e7adcf3297db0e992a1a6c7b1ae27897.png</t></si><si><t>http://www.adctherapeutics.com</t></si><si><t>2013-10-17</t></si><si><t>f3e350208a80ecc62e20e3aea977902c</t></si><si><t>adcare-health-systems</t></si><si><t>AdCare Health Systems</t></si><si><t>AdCare Health Systems manages, develops and acquires nursing homes, living facilities, and retirement communities.</t></si><si><t>AdCare manages, develops, and acquires nursing homes, assisted living facilities, independent living facilities, dementia/Alzheimer’s units, sub-acute units, retirement communities, and more.</t></si><si><t>http://public.crunchbase.com/t_api_images/v1397186930/f55080738ecbdd321c9920c5fe4ed806.jpg</t></si><si><t>1988-01-01</t></si><si><t>http://adcarehealth.com</t></si><si><t>Roswell</t></si><si><t>34.0607</t></si><si><t>-84.3292</t></si><si><t>4296e386271155ffa5cf9208be7f0882</t></si><si><t>adchemix</t></si><si><t>Adchemix</t></si><si><t>Search Marketing Made Simple</t></si><si><t>Adchemix makes search and social marketing easy. Adchemix helps marketers capture existing search demand without marketers having to change how they do business. Search is hard. Adchemix makes it easy.Their proprietary SaaS marketing solution helps drive targeted traffic from the broadest possible market. Targeted traffic at scale means more money for you.</t></si><si><t>http://public.crunchbase.com/t_api_images/v1399632888/b0dmnlfncjhspihhmtor.jpg</t></si><si><t>2013-04-29</t></si><si><t>http://www.adchemix.com</t></si><si><t>42.4232158</t></si><si><t>-71.1537637</t></si><si><t>2013-05-02</t></si><si><t>46f10b3f70d8bdc2b959b7da1f096a37</t></si><si><t>adconnection</t></si><si><t>AdConnection</t></si><si><t>2015-07-08</t></si><si><t>95e03b79f644474efebeff3dc96da86a</t></si><si><t>addex-therapeutics</t></si><si><t>Addex Therapeutics</t></si><si><t>Addex Therapeutics is a biopharmaceutical company</t></si><si><t>Addex Therapeutics is a biopharmaceutical company focused on the development of novel, orally available, small molecule allosteric modulators for central nervous system disorders. Addex allosteric modulator drug discovery platform targets receptors and other proteins that are recognized as essential for therapeutic intervention – the Addex pipeline was generated from this pioneering allosteric modulator drug discovery platform.</t></si><si><t>http://public.crunchbase.com/t_api_images/v1425897665/eaa8ff9aaiq3gjffkxmk.png</t></si><si><t>http://addextherapeutics.com</t></si><si><t>Plan-les-ouates</t></si><si><t>2015-03-09</t></si><si><t>2016-01-07</t></si><si><t>70520ea41d37c5bde153d6cbd35127f0</t></si><si><t>addgene</t></si><si><t>Addgene</t></si><si><t>Addgene is a non-profit plasmid repository that enables scientists to share their plasmids for free.</t></si><si><t>Addgene is a non-profit organization dedicated to making it easier for scientists to share plasmids.Addgene is reaching this goal by operating a plasmid repository for the research community. They are working with thousands of laboratories to assemble a high-quality library of published plasmids for use in research and discovery. By linking plasmids with articles, scientists can always find data related to the materials they request.</t></si><si><t>http://public.crunchbase.com/t_api_images/v1412856020/zmnu1zh1maf1krd52rbh.png</t></si><si><t>http://www.addgene.org/</t></si><si><t>2014-10-09</t></si><si><t>1c055f8d03aceedc912e7b2d4f7dfa2d</t></si><si><t>additive-analytics</t></si><si><t>Additive Analytics</t></si><si><t>Better data. Better care.</t></si><si><t>Additive Analytics plugs into hospitals&apos; existing Electronic Medical Record (EMR) data and provides clear, intuitive interactive graphs and charts. Additive Analytics applies powerful machine learning algorithms to clinical data, and distills the data into meaningful insights and actionable recommendations.</t></si><si><t>http://public.crunchbase.com/t_api_images/v1397184402/0d795ed0c097b172f5dd93d7fb602224.png</t></si><si><t>2013-09-30</t></si><si><t>http://www.additiveanalytics.com</t></si><si><t>Ukraine</t></si><si><t>Kiev</t></si><si><t>2013-11-21</t></si><si><t>5061187a6dbbc49932530e227e7144f2</t></si><si><t>addresses-com-database</t></si><si><t>Addresses.com Database</t></si><si><t>Data-Scraping-Services.com provides outstanding, data scraping, email database development, data warehousing business solutions.</t></si><si><t> About Us:Data-Scraping-Services.com provides outstanding data scraping email database development data warehousing business solutions and outsourcing services. When you prefer ShineStar Web Solutions as your web scraping web research IT services data processing email database development database consulting and business outsourcing solutions partner you will determine what so numerous large-scale organizations have already revealed. Contact Us:Contact: 91-794-000-9241Email: info@data-scraping-services.comWebsite: www.data-scraping-services.comSkype: topprojectshubGtalk: getpowerday@gmail.comWe are a leader in the comprehensive marketplace and amid the top 5 web scraping firms in the world. Our persistent growth is evidence to the assurance our consumers experience every day. Structured on more than 5 years of knowledge &amp;amp; experience we append genuine assessment to worldwide businesses through domain expertise plus web extraction solutions with proven success to diverse of industries.Keep faith on us in order to get world class services &amp; don&apos;t hesitate to email web scraping needs with all basic information. You will get quick response from our end on your web scraping needs with sample and necessary details. Try us and acquire systematic work plans with commitment of accurate reports. We are expert in these features:   - YellowPages Data Scraping   - Scraping Tripadvisor Hotels &amp; Reviews   - Data Scraping from Twitter   - Extract Students Email List   - Extract Linkedin Profiles &amp; Email List   - Corporationwiki.com Website Harvesting   - Scrape Linkedin Emails &amp; Contacts   - Extract Movie Data from IMDb   - Scraping Data, Review &amp; Rating from Yelp   - Scrape Physicians Database / Extract Doctors Database   - Scrape Attorneys/Lawyers Information from State Bar   - Restaurants &amp; Bars Contact Information   - Extract from Google Search Result &amp; Google Adwords   - Extract Product Information from Amazon Website   - Scrape Real Estate Property Listings Our Offerings:We are not limited to any specific industry and number of counts. Our team emerged of professional web scraping expert in order to satisfactory complete work orders. Following are the list of few offerings.   - Extract linkedin profiles &amp; email list   - Harvest yelp website database &amp; reviews   - Scrape yellowpages website   - Extract product information from eBay   - Scrape product information from amazon   - Image uploading &amp; downloading   - Automated form filling   - Google adwords &amp; search results   - Extract ecommerce website   - Gather students email ids   - Yelp review &amp; rating scraping   - Scrape real state website / property listing   - Scrape tripadvisor hotels and reviews   - Harvesting business contacts from websites   - Gather movies database from IMDb   - Extract data from opentable, urbanspoon   - Harvesting goldenpages website   - Scraping answers &amp; quotes websites   - Extract hotels details from hotelpronto, expedia   - Gathering coupon codes from websites   - Capture data from googlemap   - Extract 411.ca,hotfrog, zoomInfo, healthGrades   - Scrape certificationmatters, abpts, HealthLine   - Harvest yellowbook, yellowbot, hg.org, hotelclub Data Scraping Pricing List:   - PDF Data Extraction - 2 to 3 USD/HRs.   - Web Data Extraction - 2 to 3 USD/HRs.   - Website Data Extraction - 2 to 3 USD/HRs.   - Web Pages Data Extraction - 2 to 3 USD/HRs.   - HTML Data Extraction - 2 to 3 USD/HRs.   - Text File Data Extraction - 2 to 3 USD/HRs.   - XML Data Extraction - 2 to 3 USD/HRs.For more information about our featured and quality services feel free to contact us on info@data-scraping-services.com.</t></si><si><t>http://public.crunchbase.com/t_api_images/v1424235806/va2wtllfpgs1o3jfszim.jpg</t></si><si><t>http://www.data-scraping-services.com/</t></si><si><t>2015-02-18</t></si><si><t>8adc0255fdd0ca3782fb2a9817a646d5</t></si><si><t>add-shoppers</t></si><si><t>AddShoppers</t></si><si><t>AddShoppers develops social marketing and analytics apps helping merchants increase their customer engagement and sales.</t></si><si><t>AddShoppers is a social marketing apps platform for merchants that increases sharing and tracks social interactions to actual sales, free.</t></si><si><t>http://public.crunchbase.com/t_api_images/v1397750168/9c30ec605b913a2919c8477bb81cfde3.png</t></si><si><t>http://www.AddShoppers.com</t></si><si><t>Charlotte</t></si><si><t>2011-09-03</t></si><si><t>fc89cfdea28ee12c443cedccb6c93fd4</t></si><si><t>addthis</t></si><si><t>AddThis</t></si><si><t>AddThis provides social engagement tools, APIs and services personalizing websites for engagement, monetization and traffic boosting.</t></si><si><t>AddThis personalizes the web with powerful, easy-to-use content engagement tools, APIs and services. Reaching 1.6 billion unique devices monthly, AddThis’ data-driven solutions boost traffic, engagement, intelligence and monetization for brands, marketers and publishers. With a massive global footprint of more than 14 million domains, AddThis processes more than 300 terabytes of data daily allowing AddThis to provide brands with sophisticated audience models, data-driven content engagement solutions and web-wide audience insights that enhance paid, earned and owned media strategies.</t></si><si><t>http://public.crunchbase.com/t_api_images/v1398228329/athjbh8d9o6fsbeyeo8h.png</t></si><si><t>http://www.addthis.com</t></si><si><t>38.9262</t></si><si><t>-77.2452</t></si><si><t>2007-06-13</t></si><si><t>2ee7fafbca9d125293f9f3881796b512</t></si><si><t>add-to-any</t></si><si><t>AddToAny</t></si><si><t>AddToAny is a universal platform for sharing content to any service and getting more traffic</t></si><si><t>AddToAny is the first universal sharing platform, which reaches hundreds of millions of users on on the web and on mobile.Publishers and developers use AddToAny&apos;s open platform by placing share buttons on their sites so website visitors can share and save content to social sites &amp; apps, such as Facebook, Twitter, Pinterest, LinkedIn, Google WhatsApp, and hundreds more services. AddToAny sharing plugins are available for WordPress, Drupal, Blogger, Tumblr, Joomla, and other content management systems.AddToAny offers other embeddable widgets such as the universal subscribe button that allows users to subscribe to RSS feeds using any feed reader, such as Feedly and FeedBlitz.</t></si><si><t>http://public.crunchbase.com/t_api_images/v1400120486/z9xtv8nnkfd5wpg2lrro.png</t></si><si><t>2006-03-01</t></si><si><t>http://www.addtoany.com</t></si><si><t>37.762</t></si><si><t>-122.4831</t></si><si><t>4476dd50d681329b82faedbb3cfb9ad9</t></si><si><t>addwalk</t></si><si><t>visual media technologies for the fashion industrie</t></si><si><t>http://www.addwalk.com</t></si><si><t>Munster</t></si><si><t>2014-07-05</t></si><si><t>a8e9e30447e4a965e9be8b3a4ed089fb</t></si><si><t>ade-parques-bioincubadora-ptb</t></si><si><t>ADE Parques. Bioincubadora PTB</t></si><si><t>ADE Business and Technology Park is the Principal Public Operator and Technological Industrial Land in Castile and León .</t></si><si><t>ADE Business and Technology Park is the Principal Public Operator and Technological Industrial Land in Castile and León . Born from the merger of two companies, Gesturcal and Technology Parks, both attached to the Ministry of Economy and Employment of the Junta de Castilla y León.</t></si><si><t>http://public.crunchbase.com/t_api_images/v1407991142/sop1z17z5uxtdp5qywap.png</t></si><si><t>http://www.adeparques.es/</t></si><si><t>Valladolid</t></si><si><t>2014-08-14</t></si><si><t>38a22cdc21658a99591af71b893adff5</t></si><si><t>adel-solutions</t></si><si><t>ADEL Solutions</t></si><si><t>ADEL specializes in IP Telephony solutions, Call Centre Software, Hosted Voice Communications, and IT/Telecommunication Consulting</t></si><si><t>ADEL specializes in IP Telephony solutions, Call Centre Software, Hosted Voice Communications, and IT/Telecommunication Consulting Services.</t></si><si><t>http://public.crunchbase.com/t_api_images/v1397194053/e925be982989246fcff6f2b544745aab.png</t></si><si><t>http://www.adelsolutions.com</t></si><si><t>45.5454</t></si><si><t>-73.6391</t></si><si><t>2008-10-07</t></si><si><t>4aa9b6d2790665b6197b032f4b353964</t></si><si><t>adello-group</t></si><si><t>Adello Inc</t></si><si><t>Adello delivers exceptional accuracy in audience targeting through award-winning deep learning technology and self-improving campaigns</t></si><si><t>Adello delivers exceptional accuracy in audience targeting through award-winning deep learning technology and self-improving campaigns. Adello&apos;s real-time machine learning automatically improves campaigns. This creates deeper insight, accurate audience targeting, and exceptional results. Hundreds of advertising customers trust Adello’s self-learning campaigns to achieve their brand and direct-response goals, such as L’Oreal, Sony Music, Samsung, BMW, Warner Bros, UBS, and Ikea. Adello has offices across Europe, North America, and Asia. Adello&apos;s proprietary technology has won multiple awards, including: Venture Leader China (2015), SVIEF Top30 Innovation Award (2015), Technavio Global Top 16 Big Data Companies (2014), Gartner’s Cool Vendor in Infrastructure (2012), Top100 Startup Winner (2012 &amp; 2013) and CRN Big Data 100 (2012).</t></si><si><t>http://public.crunchbase.com/t_api_images/v1445624362/jlfdg3mlb8po5ybkx6pu.png</t></si><si><t>2012-12-12</t></si><si><t>http://www.adello.com</t></si><si><t>2013-03-25</t></si><si><t>3a3de53d370186a099e607cd1ff76b26</t></si><si><t>adenios</t></si><si><t>Adenios</t></si><si><t>Adeniosc engages in the control of blood brain barrier permeability to improve treatment for multiple central nervous system diseases.</t></si><si><t>Adenios technology both raises and lowers the permeability of the blood brain barrier to precisely control the delivery of existing drugs. The technology, spun out of Cornell University, can be paired with unmodified current therapeutics to either improve or block delivery of multiple compounds into the brain. The technology platform is currently in pre-clinical development aimed at controlling delivery of therapeutics for treatment of Alzheimer&apos;s, Parkinson&apos;s, brain cancer, multiple sclerosis, and other central nervous system diseases.</t></si><si><t>http://public.crunchbase.com/t_api_images/v1397199539/a994a4b039c62fe2f05e9816df503b5c.png</t></si><si><t>http://www.adenios.com</t></si><si><t>Ithaca</t></si><si><t>2010-01-06</t></si><si><t>b7a391afb39e5403da011d88667dfa22</t></si><si><t>adenovir-pharma</t></si><si><t>Adenovir Pharma</t></si><si><t>Adenovir Pharma develops solutions for the treatment of infectious diseases affecting the eyes.</t></si><si><t>Adenovir Pharma AB is a development company developing new solutions for treatment of infectious diseases affecting the eyes.Adenovir Pharma was founded by researchers at the department of Virology, UmeÃ University, Sweden and P.U.L.S. AB which acts as an incubator and financer for early stage projects within life science. Adenovir Pharma is located in Helsingborg Sweden in one of Europeâs premier biotechnology regions, Medicon Valley. The initial development has been conducted at the University of Lund, Department of Organic Chemistry and at the University of UmeÃ, Department of Virology and in collaboration with P.U.L.S. AB and external service providers.With unique patented technology and own product concepts, Adenovir Pharma aim to offer new treatments and business development opportunities to the pharmaceutical industry. The goal is to develop a new antiviral medicinal product for the treatment and prevention of epidemic keratoconjunctivities (EKC).</t></si><si><t>http://www.adenovir.com</t></si><si><t>Helsingborg</t></si><si><t>2010-07-07</t></si><si><t>c0cb12bedf9a96e58c415a58861c5404</t></si><si><t>adeptbio</t></si><si><t>AdeptBio</t></si><si><t>AdeptBio is a strategic partner to the research community, ensuring access to ethically-curated.</t></si><si><t>AdeptBio is a human biospecimen Contract Procurement Organization formed through a partnership between experts in specimen procurement, contract research, biomarker discovery, diagnostics and therapeutic R&amp;D.The company addresses the dramatically underserved needs of pharmaceutical and diagnostic R&amp;D communities. Specifically, AdeptBio overcomes the challenges of supply constraints and sample diversification, as well as sample quality and consistency. They offer complete transparency in acquisition and accrual rates, thorough patient data and sample characterization and the option for longitudinal access to information. Their goal is to meet increasing regulatory demands by providing the most complete Westernized medical information available to researchers.</t></si><si><t>http://public.crunchbase.com/t_api_images/v1439445779/twu4mdyglob3twnuxu7d.png</t></si><si><t>http://adeptbio.com/</t></si><si><t>2015-08-13</t></si><si><t>7f06727bf1bb6519ec329d2864acbff8</t></si><si><t>adeptia</t></si><si><t>Adeptia</t></si><si><t>Adeptia is an enterprise software company providing integration technology that automates business processes and data flows.</t></si><si><t>Adeptia provides enterprise software to easily and quickly automate business processes across supply chains using industry-specific standards. Adeptia&apos;s business process management (BPM) software allows customers to model and simulate business processes, automate workflows and to integrate disparate information sources, software applications and business users both within an enterprise and across customers, vendors and business partners. Moreover, Adeptia&apos;s technology allows customers to design, automate and improve workflows and thereby drive efficiencies.Adeptia was founded in June 2000, with the aim of taking business process management and integration to a broader market, beyond the Fortune 1000. Adeptia makes this possible by offering an easy to use, quick to deploy, powerful, and cost effective solution.Adeptia&apos;s technology has been deployed in business-critical environments by marquee customers such as Lincoln Financial Group, AT&amp;T/SBC, Pepsi, General Motors, Meadowbrook Insurance, Lawrence Livermore National Lab, Mercedes Benz, Tower Group, and Chrysler.</t></si><si><t>http://public.crunchbase.com/t_api_images/v1399533634/ltgcsaylpseee1putvxz.jpg</t></si><si><t>2000-06-04</t></si><si><t>http://www.adeptia.com</t></si><si><t>41.8904</t></si><si><t>-87.6308</t></si><si><t>2008-12-30</t></si><si><t>77f5ab1d5d3fa30301e436d78196d148</t></si><si><t>adestra</t></si><si><t>Adestra</t></si><si><t>Adestra has been empowering their enterprise clients to maximize marketing ROI through Software AND a Service email-driven technology.</t></si><si><t>Adestra have been empowering their clients to maximize marketing ROI through email-driven technology for over 10 years. Their flexible account structure, obsession with customer success, and award-winning service have gained the trust of global and growing brands alike.They were founded on the principle that marketing success takes more than technology, and that’s why customer service is at the heart of our business. They are not just Software as a Service, we’re Software AND a Service.</t></si><si><t>http://public.crunchbase.com/t_api_images/v1433883550/j916otghkdehvc5a5xsm.png</t></si><si><t>2005-06-14</t></si><si><t>http://adestra.com</t></si><si><t>2015-06-09</t></si><si><t>a06a161b3ecb04649c9d73e7769f5deb</t></si><si><t>adeva-it</t></si><si><t>ADEVA IT</t></si><si><t>Software development company committed to providing the best quality solutions and delivering products that will earn clients&apos; trust.</t></si><si><t>Our team consists of devoted professionals, each of us led by the idea of changing the world. We are inspired by new technologies and love working on innovative and challenging solutions. Witnessing the growth of a product made by the hands of our web-artisans is what motivates us to keep moving and provide our input to the modern world of technology.</t></si><si><t>http://public.crunchbase.com/t_api_images/v1448833129/cewpnd5wqftotiablhcl.png</t></si><si><t>2014-12-15</t></si><si><t>http://adevait.com</t></si><si><t>Macedonia</t></si><si><t>Skopje</t></si><si><t>2015-10-16</t></si><si><t>f95877abc9778312855a0190a1a6ab37</t></si><si><t>adfin-solutions</t></si><si><t>AdFin</t></si><si><t>At AdFin they believe that when markets are efficient and transparent they thrive and all participants benefit. Their goal is to bring the same transparency to programmatic media buying that financial trading platforms brought to investing. They envision an expansive programmatic media market where buyers and sellers can easily match supply and demand and all parties understand the value being exchanged.AdFin is the joint vision of Ad-tech and Fin-tech veterans motivated by the core values of transparency, innovation, and building the best for their customers.</t></si><si><t>http://public.crunchbase.com/t_api_images/v1414652914/iqi7ccpsgcg92qwlotdc.png</t></si><si><t>2014-11-08</t></si><si><t>c4af3a10c81a990574e4a230144db5e9</t></si><si><t>adgibbon</t></si><si><t>AdGibbon</t></si><si><t>Rich Media Mobile Advertising</t></si><si><t>AdGibbon is a self service Adtech platform, focusing on mobile. Their SaaS product provides advertisers, agencies and publisher with rich media solutions including Video, interactive ads and easy overview analytics.AdGibbons flagship product is their &apos;self optimising&apos; banner which enables A/B testing of banners across multiple publishers and devices. Their technology is MRAID compliant and their tags run across a range of publishers, mainly Real Time Bidding platforms.</t></si><si><t>http://public.crunchbase.com/t_api_images/v1433234368/cutwuqirxf8ldq950ug5.png</t></si><si><t>2011-10-01</t></si><si><t>http://www.adgibbon.com</t></si><si><t>2011-01-13</t></si><si><t>882d99fda6683a75fde3b7b79cac58d0</t></si><si><t>adgistics</t></si><si><t>Adgistics</t></si><si><t>Brand Value Management</t></si><si><t>Adgistics is a specialist provider of Brand Asset Management and Marketing Asset Management solutions for world-class brands. With offices in London and Chicago, we design, deliver and manage web-based Brand Centres internationally for global brands and their agency partners.With over a decade of experience, we have an unparalleled track record in delivering robust, on-brand solutions to companies such as [Brown-Forman, Ford, eBay and adidas](http://www.adgistics.com/marketing-asset-management-our-clients/). Our clients value our unique combination of technical and marketing communications experience, relying on us to deliver solutions which address their specific needs today and grow with their brands.We recognise that our clients&apos; brands need to be managed efficiently and effectively across multiple media platforms and languages and still achieve a significant return on investment. Our [Brand Asset Management solution](http://www.adgistics.com/brand-asset-management-solutions/brand-centre/) the Brand Centre®, houses a range of [first-class modules](http://www.adgistics.com/brand-management-tools-resources/brand-management-tools-modules/), which make brand assets work harder and smarter whilst adding value to the brand.We believe that it’s important to provide user friendly, intuitive solutions that help maximise the return on investment in managing brand assets. Our solutions accredit Brand Managers the ability to take direct control of their digital assets, ensuring brand consistency, greater efficiency in communication and greater effectiveness in maintaining a successful brand.</t></si><si><t>http://public.crunchbase.com/t_api_images/v1397750493/7602b02cf9ea5764d33176cf8efeaad9.jpg</t></si><si><t>1999-01-01</t></si><si><t>http://www.adgistics.com</t></si><si><t>2012-07-25</t></si><si><t>8c6abcdc5bc1b0d77b0cf918e14d758f</t></si><si><t>stargreetz</t></si><si><t>AdGreetz</t></si><si><t>AdGreetz&apos;s platform empowers brands to build stronger customer relationship and increase revenue by deploying personalized video messages.</t></si><si><t>AdGreetz is a cloud-based SaaS platform that empowers brands to increase their customer relationship/ engagement/ activation and revenue by deploying relevant, one-to-one personalized video messages delivered on the Internet and mobile via email, website, facebook, twitter, print, POP, outdoor, display ads and premium video ads utilizing brand, social, geo/browser and user-generated data.</t></si><si><t>http://public.crunchbase.com/t_api_images/v1426025296/bqyc4narhrgt6ykwjjeb.png</t></si><si><t>2010-02-01</t></si><si><t>http://www.adgreetz.com</t></si><si><t>34.0342</t></si><si><t>-118.4536</t></si><si><t>2012-01-26</t></si><si><t>b7ecbe37ec72497b833df9399d5a5a31</t></si><si><t>adhack</t></si><si><t>AdHack</t></si><si><t>AdHack is a marketplace that connects ad buyers and ad creators, providing talent, tools, and tactics for advertising.</t></si><si><t>AdHack is the marketplace for ad creative. We connect ad buyers and ad creators to help them both win.For ad buyers, we provide:* an inventory of ads ready for purchase and activation,* a global network of 500 creators across media types: TV, web, print, audio.* tools to make it easy to find ads and hire ad creators,* a commissioning service to get new Ads custom built.For ad creators, we provide:* a portfolio to showcase, share and sell creative work,* opportunities to find new creative work and pitch for creative jobs,* collaboration tools to work with peers and do better work,* search and matching tools to meet ad buyers and sell creative work.</t></si><si><t>http://public.crunchbase.com/t_api_images/v1397196934/d28a2f1d2cd6c0e58bcb88b863e55155.jpg</t></si><si><t>2008-03-10</t></si><si><t>http://adhack.com</t></si><si><t>2009-12-10</t></si><si><t>7f712744acad23405e56369ab035bccc</t></si><si><t>adhawk</t></si><si><t>AdHawk</t></si><si><t>AdHawk aggregates a company&apos;s total digital marketing data, and offers advertisers one-click optimization solutions.</t></si><si><t>AdHawk is the easiest way to manage your digital advertising across all platforms. They aggregate your data and put it into one dashboard that updates in real-time. They then give you optimization tips that you can accept or reject in one click.</t></si><si><t>http://public.crunchbase.com/t_api_images/v1449722904/hmgvgxzopkhu5wwd05sv.png</t></si><si><t>https://www.tryadhawk.com</t></si><si><t>2015-05-18</t></si><si><t>6b641bc4498cc533ee5d1c69012951cf</t></si><si><t>adherex-technologies</t></si><si><t>Adherex Technologies</t></si><si><t>Adherex Technologies is a development stage biopharmaceutical company with a portfolio of products for use in the treatment of cancer.</t></si><si><t>Adherex Technologies Inc., together with its subsidiaries, operates as a development stage biopharmaceutical company with a portfolio of product candidates under development for use in the treatment of cancer.Adherex Technologies Inc. was founded in 1996 and is based in Research Triangle Park, North Carolina.</t></si><si><t>http://public.crunchbase.com/t_api_images/v1397185889/4ebdee5f4ad0a391a720fd36105155ff.jpg</t></si><si><t>http://adherex.com</t></si><si><t>35f6bbf87a2da43e129b3dd623cfe774</t></si><si><t>adheron-therapeutics</t></si><si><t>Adheron Therapeutics</t></si><si><t>Adheron is a biotechnology company focused on leveraging pioneering technology that disrupts cell adhesion to treat a variety of diseases.</t></si><si><t>Adheron Therapeutics was established in 2006 as Synovex Corporation. The company’s therapeutic program is based on pioneering work done in the laboratory of Dr. Michael Brenner at Brigham and Women’s Hospital and Harvard Medical School. Dr. Brenner discovered that Cadherin-11 (Cad-11) acts as an “adhesive’ between cells and hanges in these Cad-11 interactions can induce the cells to produce many proteins that influence the cellular environment positively or adversely. Based on this discovery, Adheron is developing a best-in-class antibody tackling a variety of diseases by disrupting the adhesion of cells.</t></si><si><t>http://public.crunchbase.com/t_api_images/v1438601189/vhgmfgb0b51bvjxz1iqi.jpg</t></si><si><t>http://adherontherapeutics.com</t></si><si><t>Berkeley</t></si><si><t>2015-06-24</t></si><si><t>d5eae8004c1cb824b52dcc48d67d7d66</t></si><si><t>adhezion-biomedical</t></si><si><t>Adhezion Biomedical</t></si><si><t>Adhezion Biomedical is a medical device company focused on the development of wound management and infection prevention technologies.</t></si><si><t>Adhezion Biomedical, LLC is a privately‐held medical device company focused on the development and commercialization of highly differentiated cyanoacrylate based surgical, wound management and infection prevention technologies. Founded in 2001, the company is based in Wyomissing, Pennsylvania.</t></si><si><t>http://public.crunchbase.com/t_api_images/v1397194132/9556ff4d4405d03c3be66df09f354bf6.gif</t></si><si><t>http://adhezion.com</t></si><si><t>Reading</t></si><si><t>2013-10-29</t></si><si><t>f572346b4ea601d38dc9d4a40826ad30</t></si><si><t>adial-pharmaceuticals</t></si><si><t>Adial Pharmaceuticals</t></si><si><t>Adial Pharmaceuticals develops prescription medications for addiction and related disorders in the United States.</t></si><si><t>Adial Pharmaceuticals, LLC engages in the development of prescription medications for addiction and related disorders in the United States. The company&apos;s research pipeline includes AD04, a compound that completed Phase IIb study for the treatment of alcohol use disorders; and AD01, which completed Phase I clinical stage for treating addictive behaviors. Adial Pharmaceuticals, LLC was founded in 2007 and is based in Charlottesville, Virginia.</t></si><si><t>http://public.crunchbase.com/t_api_images/v1397189658/df6fc9ed0c4a1ed0e7c89efa40e90830.png</t></si><si><t>http://adialpharma.com</t></si><si><t>Charlottesville</t></si><si><t>d3475596e68bcb0bc64e4967a0ceaaf7</t></si><si><t>adiam</t></si><si><t>Adiam</t></si><si><t>Software Development</t></si><si><t>Adiam is a new age technology company that develops apps for today’s leading platforms, including1. Smart phones2. Smart glasses3. Smart bands4. Smart watches5. Smart homes6. Smart TVs7. Robotics8. Gaming consoles9. Motion sensors10. Biometrics11. Cognitive Computing</t></si><si><t>http://www.adiamtech.com</t></si><si><t>New Delhi</t></si><si><t>2014-01-06</t></si><si><t>68afb85bbb13c1ad7416642588894be9</t></si><si><t>adiana</t></si><si><t>Adiana</t></si><si><t>Adiana is engaged in the development and testing of transcervical sterilization systems for permanent birth control.</t></si><si><t>Adiana, Inc. engages in the development and testing of transcervical sterilization system for permanent birth control. It develops Complete TCS, which consists of a radiofrequency generator, delivery catheter, and implantable matrix. The company was founded in 1997 and is based in Redwood City, California. As of March 16, 2007, Adiana, Inc. is a subsidiary of CYTYC Corp.</t></si><si><t>http://public.crunchbase.com/t_api_images/v1397190863/6e6196f7ea174e80c2ce50255a9f4060.gif</t></si><si><t>http://www.adiana.com</t></si><si><t>2009-09-21</t></si><si><t>ff4fe4a0f190a8fe64755a385427a9bf</t></si><si><t>adicet-bio</t></si><si><t>Adicet Bio</t></si><si><t>Adicet Bio, Inc.</t></si><si><t>2015-08-28</t></si><si><t>69b0b006863d000c355bffd20efb6e8a</t></si><si><t>adicyte</t></si><si><t>AdiCyte</t></si><si><t>AdiCyte offers cryopreservation of adipose tissue and stem cells for patients in cosmetics, regenerative medicine and tissue engineering.</t></si><si><t>AdiCyte offers high quality cryopreservation of Adipose tissue and stem cells for future use by the patient in cosmetics, augmentation, reconstruction, regenerative medicine and tissue engineering. By banking adipose tissue [fat] following liposuction or other surgical procedures, patients can save a biological resource for emerging treatments and procedures.</t></si><si><t>http://public.crunchbase.com/t_api_images/v1397184558/c887e6f2ed6510d06012e02ee53c3385.png</t></si><si><t>http://adicyte.com</t></si><si><t>Tucson</t></si><si><t>32.2224</t></si><si><t>-110.8837</t></si><si><t>2013-06-13</t></si><si><t>a5975405150d1d0c9d613974182a0931</t></si><si><t>adigami</t></si><si><t>Adigami</t></si><si><t>Digital media analytics</t></si><si><t>Adigami is a data integration and visualization company specializing in digital media analytics. Their platform helps companies collect analytics data from all digital media channels (search, display, mobile, web, email, etc.) and bring it into a single data store. Many different data sources such as Google Analytics, AdWords, Bing, Yahoo! APT!, and DoubleClick are supported. Clients can also integrate their own specific data into the mix, enabling them to compare internal metrics against standard digital media ones.  Adigami has also developed a unified REST API that can be used to access the collected data. The API can be used by clients to bypass integration with multiple sources and focus on display and analysis of results.On the visualization front, Adigami has integrations in place with Geckoboard and for clients needing deeper analysis and richer visualizations, they&apos;ve partnered with GoodData.</t></si><si><t>http://public.crunchbase.com/t_api_images/v1444869986/ib4cptb4irujdhxws0ln.png</t></si><si><t>http://www.adigami.com</t></si><si><t>Newport Beach</t></si><si><t>33.611</t></si><si><t>-117.8732</t></si><si><t>e912ac45f8ead5d0c12e7a80a4bd47f9</t></si><si><t>adimab</t></si><si><t>Adimab</t></si><si><t>Adimab is an antibody discovery and optimization platform, developing full-length human Immunoglobulin Gs.</t></si><si><t>Adimab&apos;s integrated antibody discovery and optimization platform provides unprecedented speed from antigen to purified, full-length human IgGs. Adimab offers fundamental advantages by delivering diverse panels of therapeutically relevant antibodies that meet the most aggressive standards for affinity, epitope coverage, species cross-reactivity and expressability. Adimab enables its partners to rapidly expand their biologics pipelines through a broad spectrum of technology access arrangements.</t></si><si><t>http://public.crunchbase.com/t_api_images/v1397201300/ff23ec106a9a8637604f40f1464778a6.jpg</t></si><si><t>2007-05-01</t></si><si><t>http://www.adimab.com</t></si><si><t>Lebanon</t></si><si><t>2010-01-23</t></si><si><t>cc3a7baca9d6b2b10779ed6dd8f4cc19</t></si><si><t>adispell</t></si><si><t>ADispell</t></si><si><t>Biotech Research and Development</t></si><si><t>ADispell is a biotech company dedicated to generating a fast return on investment for the discovery of drugs to treat and prevent memory loss conditions and disease. ADispell research has revealed a novel mechanism that explains the onset of cognition loss and has discovered and validated lead compounds through in vivo experiments that interact favorably with the mechanism. The Company has performed successful laboratory work and has a scientific plan to make the technology attractive to the pharmaceutical industry for licensing. ADispell operates a âlicense in - add value â“ license outâ model that will result in a much faster investment payback than other pharmaceutical projects. This payback structure is based on licensing fees, milestone payments, and royalties from product sales. The business has completed technology licensing from Cornell University and expects substantial income during the next three years, which will produce an attractive, rapid investment return. The experienced ADispell management team will take the promising technology, patented by Cornell, and advance it into a robust development of interest to one or more âbig pharmaâ companies, by proceeding through the middle, formative stages of the pharmaceutical drug development process, and then executing a license with a pharma development company. The licensing company is expected to develop at least one blockbuster drug for memory loss by completing the clinical trial stage of this process. This three-year ADispell project will proceed with investor and grant support in the first year and then with funding from pharmaceutical partners during years two and three. At least one significant payment event is expected at the end of three years as a pharma company licenses the technology for clinical trial and final development for sale. ADispell expects to stay involved with the project in an ongoing development role during this time. Longer term income (after 7 to 9 years) includes royalty payments based on the blockbuster drug sales with development milestone payments occurring in the time between these two payment periods. Additional treatments for other neurological diseases are very possible, resulting in parallel revenue streams. The project offers other product (and license) opportunities such as biomarkers to identify the onset or presence of AD (another unmet need) as well as the possibility to produce more than one drug compound for AD and dementia disorders.</t></si><si><t>http://public.crunchbase.com/t_api_images/v1397188739/4cf8dcaa22054dd481c652af9643fe29.jpg</t></si><si><t>2010-01-22</t></si><si><t>http://www.adispell.com</t></si><si><t>Rochester</t></si><si><t>2015-12-14</t></si><si><t>544a3730e73b1b41f043c2c24c8ad22e</t></si><si><t>aditi</t></si><si><t>Aditi Technologies</t></si><si><t>We help businesses accelerate revenue growth through Systems of Customer Engagement. By bringing together market leading expertise across</t></si><si><t>We help businesses accelerate revenue growth through Systems of Customer Engagement. By bringing together market leading expertise across cloud, design, analytics and mobile, we help businesses engage, understand and monetize their customers. Founded by Pradeep Singh, Aditi has fought, lost, survived and won many technology shifts.  Yet, we have stayed true to our core ambition of shipping great code. As a pioneer in product engineering services, we helped some of the world’s leading Independent Software Vendors (ISV) ship innovation. In the process, we leant the art of shipping complex systems and the importance of User Experience Design. Our product development skills helped us establish a niche beyond the ISV space, in the digital enterprise, as a partner of choice for modern enterprise application development. In 2011, we bet our business on cloud as the development platform for the future and went on to become one of the top 3 global cloud service provider in the world. By helping our customers embrace cloud, we enabled them to stay agile and ahead of the curve. We complemented our cloud engineering skills with deep design and user experience capabilities. Over the past 2 years, we have helped over 150 customer thrive at the intersection of cloud, mobile and user experience design. We have come a long way and we are still shipping great code.</t></si><si><t>http://public.crunchbase.com/t_api_images/v1397193020/f4985fff91a8b20e7d9810b3f4904109.png</t></si><si><t>1994-01-01</t></si><si><t>http://aditi.com</t></si><si><t>2012-12-21</t></si><si><t>3e727f576f7ddb0fee9c4dbf7357c366</t></si><si><t>aditu-sas</t></si><si><t>ADITU SAS</t></si><si><t>ADITU SAS offers digital data distribution and data flow management services to health service, telecommunications, and public companies.</t></si><si><t>Aditu SAS provides digital data solutions in France. It offers digital data distribution and data flow management to companies, which operate in the Aquitaine region, southwestern France. The company serves the health services, telecommunications, and public institutions. Aditu SAS was incorporated in 2005 and is based in Bidart, France.</t></si><si><t>http://public.crunchbase.com/t_api_images/v1397184423/ba84d261c7bbdec0dd5a556a5a4f6089.jpg</t></si><si><t>http://www.aditu.fr</t></si><si><t>Bidart</t></si><si><t>2010-06-15</t></si><si><t>d4d2716cd4f68af527f811555c6f6d63</t></si><si><t>aditya-birla-chemicals</t></si><si><t>Aditya Birla Chemicals</t></si><si><t>Aditya Birla Chemicals is a leading manufacturer of bulk and speciality chemicals and viscose filament yarn.</t></si><si><t>Aditya Birla Chemicals is a leading manufacturer of bulk and speciality chemicals and viscose filament yarn. The business is spread across multiple manufacturing locations in three countries – India, Thailand and China.Aditya Birla Chemicals is creating a footprint in the chemicals industry: in the chlor-alkali segment, it is a market leader in India; in viscose filament yarn, it stands at number two position and in sulphites, it is the third largest manufacturer in the world.</t></si><si><t>http://public.crunchbase.com/t_api_images/v1397186632/44434c7018ba6048c52f51b35e3794a5.jpg</t></si><si><t>http://www.adityabirlachemicals.com</t></si><si><t>0b028643b35967d8c58b22d7a149d39e</t></si><si><t>adivy</t></si><si><t>AdIvy</t></si><si><t>QR code engagement platform</t></si><si><t>AdIvy is a platform allowing users to create simple, engaging QR codes without any technical knowledge.Easily create multiple campaigns to compare engagement levels of different advertising creatives. Change QR codes without having to change the printed code, all with real-time analytics.</t></si><si><t>http://public.crunchbase.com/t_api_images/v1397753600/6dc85414ea46f53aa1e619936bdae436.png</t></si><si><t>http://adivy.com</t></si><si><t>2013-05-03</t></si><si><t>a9c99b38cdb6097a01c18797ec7050a2</t></si><si><t>adjust-2</t></si><si><t>adjust</t></si><si><t>adjust is a business intelligence platform for mobile apps, providing the highest quality analytics and attribution solutions.</t></si><si><t>adjust is a business intelligence platform for mobile apps, providing the highest quality analytics and attribution solutions for companies worldwide. With adjust’s open source SDK, app developers can track and analyze user acquisition, feature releases, user lifetime cohorts and more. adjust provides streamlined reporting for understandable, actionable and comparable metrics. adjust is a Facebook Marketing Partner and a Twitter Marketing Platform Partner, and dynamic adjust integrations is in use by over 700 networks and analytics providers worldwide. Founded in Berlin in 2012, adjust today has global offices in San Francisco, Istanbul, Tokyo, Shanghai and Sydney.adjust is trusted by clients across Asia, the EU and the Americas: including leading app and IT companies like Uber, Microsoft; global brands like Hotel Tonight, Universal Media, Yandex and Sony Music; as well as the world’s largest advertising and media agencies, including Vivaki, Publicis and GroupM. adjust supports clients on the ground from each global office, and offers fully localized solutions in multiple languages.</t></si><si><t>http://public.crunchbase.com/t_api_images/v1413637993/st7yjsf79ufdpd1jqdy4.png</t></si><si><t>2012-04-03</t></si><si><t>https://www.adjust.com/</t></si><si><t>2012-07-30</t></si><si><t>681922e2e2d2563ebdf2271becff6207</t></si><si><t>adknowledge</t></si><si><t>Adknowledge</t></si><si><t>Adknowledge is a digital advertising technology company, specializing in video, social, apps/mobile, email and content recommendation.</t></si><si><t>Adknowledge is a digital marketing technology company that works with brands, agencies and publishers. It promises to  \&quot;Unlock your digital audience\&quot; through digital video, social media, apps/mobile, email and recommended content. Adknowledge&apos;s marketplace allows advertisers to bid for traffic on websites, email and smaller search engines. Publishers can show Adknowledge ads by utilizing AdStation on their website, email list or search engine. In addition to its headquarters in Kansas City, Missouri, Adknowledge has offices in New York, San Francisco, Los Angeles, Detroit, Fort Myers and Toronto. The company has overseas offices in London, Paris, Munich, Singapore and São Paulo.</t></si><si><t>http://public.crunchbase.com/t_api_images/v1397181228/5333cb4b2320762fbaf46966c9e664ed.jpg</t></si><si><t>http://adknowledge.com</t></si><si><t>Kansas City</t></si><si><t>39.0447</t></si><si><t>-94.5979</t></si><si><t>2007-08-24</t></si><si><t>57d06c5033ef3b409a4cf05af5018c52</t></si><si><t>adl</t></si><si><t>ADL</t></si><si><t>ADL has provided advanced lab diagnostics for veterinary and toxicologic clinical pathology.</t></si><si><t>http://public.crunchbase.com/t_api_images/v1430894830/epifgq3qul5ycym4kc7m.png</t></si><si><t>http://www.adl.ie</t></si><si><t>6536ffebd3bcb4ab62d5eada41e76c90</t></si><si><t>adlab</t></si><si><t>Adlab</t></si><si><t>Digital Advertising</t></si><si><t>Adlab provides companies and agencies with innovative digital media buying and management solutions.</t></si><si><t>http://public.crunchbase.com/t_api_images/v1397186623/1d0887e509b735b1a52b0fcddeecbb5d.png</t></si><si><t>2012-07-10</t></si><si><t>http://www.adlab.com</t></si><si><t>2014-02-14</t></si><si><t>3559365df54be597781e4592c3fc177e</t></si><si><t>adlicious-gmbh</t></si><si><t>adlicious GmbH</t></si><si><t>We are a Managed Service RTB Trading Desk trying to create outstanding results for our clients.</t></si><si><t>We concentrate on the essentials, which are the design and optimization of RTB campaignsBecause despite all the automation developments, we believe that the decisive factor for the success of a campaign is real craftsmanship and constant questioning.</t></si><si><t>http://public.crunchbase.com/t_api_images/v1452005313/xgrefcsryqs42siek8px.png</t></si><si><t>http://www.adlicious.me</t></si><si><t>b87edffcdc8f5deaabce99789f1194bb</t></si><si><t>adlyfe</t></si><si><t>Adlyfe</t></si><si><t>Adlyfe is a biotechnology company that develops and commercializes innovative diagnostic products for neurodegenerative diseases.</t></si><si><t>Adlyfe is a biotechnology company founded in the spring of 2003 to bring to market innovative diagnostic products for neurodegenerative diseases. These diseases are correlated to changes in protein conformation, as normally soluble proteins fold into conformations that aggregate and deposit in brain tissue, a process known as amyloidogenesis. Over time, the accumulation of these misfolded and aggregating proteins results in loss of neural cells and brain tissue, and associated symptoms including dementia, motor dysfunction, and other fatal symptoms.</t></si><si><t>http://public.crunchbase.com/t_api_images/v1397180736/ee32d3e6ae45238ac47327b753c41279.jpg</t></si><si><t>http://www.adlyfe.com</t></si><si><t>2010-04-28</t></si><si><t>ae9dfa4007cec8f629480ddf84d0a16e</t></si><si><t>adma-biologics</t></si><si><t>ADMA Biologics</t></si><si><t>ADMA Biologics develops plasma-based biologics for the treatment and prevention of certain infectious diseases.</t></si><si><t>ADMA is a specialty immune globulin company that develops, manufactures and intends to market plasma-based biologics targeted to niche patient populations for the treatment and prevention of certain infectious diseases. The Company’s target patient populations include immune-compromised individuals who suffer from an underlying immune deficiency disease or who may be immune-suppressed for medical reasons.</t></si><si><t>http://public.crunchbase.com/t_api_images/v1397183480/4e602418438ff391b929ea2ff41c4ef6.png</t></si><si><t>http://admabiologics.com</t></si><si><t>Ramsey</t></si><si><t>41.0552</t></si><si><t>-74.1218</t></si><si><t>96e1e8f1410dddc7d2fdf5fb322dde8d</t></si><si><t>adman-media</t></si><si><t>ADman Media</t></si><si><t>Leaders in online video distribution</t></si><si><t>**Meet the content media**We propel branded contents that are important to consumers in a non-intrusive, result-based and measurable way _FROM INTERRUPTION TO CHOICE_**The rules of the game have changed**Marketing paradigms have changed. Intrusive advertising doesn’t work and now consumers are the ones who are choosing which contents are of interest to them _STANDING OUT IN THE CROWD_**The importance of offering interesting contents**We need to find other ways of reaching consumers. Brands must offer appealing, quality contents that generate engagement_GOOD DISTRIBUTION IS ESSENTIAL FOR QUALITY CONTENTS TO AVOID GOING UNNOTICED_**If your contents don’t reach your target, you don’t exist**Quality contents need to reach the right target. Good distribution is the key for achieving consumer-brand connection. ADman Media guarantees optimal distribution, where brand messages are disseminated in a non-intrusive, result-based and measurable way</t></si><si><t>http://public.crunchbase.com/t_api_images/v1397181338/8617ede71fbf32a5f4edac6f97b9e18f.png</t></si><si><t>http://www.admanmedia.com</t></si><si><t>2011-11-15</t></si><si><t>c1515d3bcda80deff46329ee1e38b229</t></si><si><t>admatic</t></si><si><t>Admatic</t></si><si><t>Marketing technology platform to e-commerce market</t></si><si><t>http://public.crunchbase.com/t_api_images/v1408398604/kovbfyf6czsrwkinpifw.jpg</t></si><si><t>http://www.admatic.com.br</t></si><si><t>Rio De Janeiro</t></si><si><t>2014-08-16</t></si><si><t>642833b208c7dca157ffcc8fbd6e1a07</t></si><si><t>admetry</t></si><si><t>Admetry</t></si><si><t>Mobile Engagement for Ads</t></si><si><t>Admetry is a Mobile Engagement Management platform was created to solve the problem that consumer hate ads that aren&apos;t relevant to them at the time. To make them relevant advertisers must take into account the consumer context. Historically, companies aren&apos;t willing to take the time to create all the variations and combinations needed to make a good experience for the user. Admetry allows the advertiser to specify how the ad campaign will engage with the consumerThe  landing page and mobile content are dynamically generated to take advantage of the context -- such as the type of phone, the venue where the content is being viewed,  environmental conditions such as time of day, and/or reacting  to user input -- to further deepen the brand relationship.  A simple form-based UI hides the complexity of the system.  The advertiser can choose from almost 30 pre-programmed calls to action in Communication, Collaboration, or Commerce.  Admetry automatically formats and fulfills them across multiple channels then tallies and tracks the results. The end result is the real-time detailed knowledge of exactly what is working and what advertising efforts are producing the ROI.  The Admetry solution enhances the value of all advertising channels by connecting any message directly to the intended consumer via interaction through the mobile device. Direct, personal engagement and trackable consumer behavior empowers advertisers to create, deliver, and measure campaign impact, while forming lasting, continuable consumer relationships.</t></si><si><t>http://public.crunchbase.com/t_api_images/v1397193840/fa6025e21ba1b49850befb34eea898f7.png</t></si><si><t>http://www.Admetry.com</t></si><si><t>Pescadero</t></si><si><t>2011-06-24</t></si><si><t>ef6dfbe4fb288e100c84d2051b7ca239</t></si><si><t>admill</t></si><si><t>AdMill</t></si><si><t>Internet marketing robot for small business owners.</t></si><si><t>Simplest marketing automation tool for small business owners.</t></si><si><t>http://public.crunchbase.com/t_api_images/v1428692084/cmybbuukd1ycvxg9tark.png</t></si><si><t>2014-11-01</t></si><si><t>https://admill.co</t></si><si><t>Arlington</t></si><si><t>2015-02-26</t></si><si><t>217c63dcda31a8a87ae1d89b23831153</t></si><si><t>admiral-records-management</t></si><si><t>Admiral Records Management</t></si><si><t>ARM is a full service records and information management firm offering privacy compliance and secure relocation and transfer.</t></si><si><t>ARM is a full service Records &amp; Information Management firm. Privacy compliance, secure relocation &amp; transfer are specialties.Seizure of records, data, evidence and electronics assets is crucial to obtaining credible information.  Subsidiary Stonehenge consulting specializes securing, preserving information assets for recovery, ediscovery &amp; litigation support.</t></si><si><t>http://public.crunchbase.com/t_api_images/v1397193183/6cd3a6d9c13f614dad6dfefbf4fb5c44.jpg</t></si><si><t>2006-02-03</t></si><si><t>http://www.admiralrecordsmanagement.com</t></si><si><t>Montgomery</t></si><si><t>2012-12-23</t></si><si><t>78f7d5cd9d717349080a25a55c87849b</t></si><si><t>admobilize</t></si><si><t>AdMobilize</t></si><si><t>AdMobilize’s mission is to make sense of the physical world by converging hardware and software and making it universally reachable.</t></si><si><t>AdMobilize is a venture-backed Internet of Things technology company converging tangible and digital worlds. We are focused on delivering real-world insights to increase ROI, through straightforward hardware and software.   AdMobilize is a venture-backed technology company headquartered in Miami, with offices in Washington, London, and Bogota.</t></si><si><t>http://public.crunchbase.com/t_api_images/v1433965539/ydbcvqh88xkzebbde1ou.png</t></si><si><t>http://www.admobilize.com</t></si><si><t>Miami</t></si><si><t>2013-02-08</t></si><si><t>d91469d32f9e5c4f34dc156130bad0c6</t></si><si><t>adnagen</t></si><si><t>AdnaGen</t></si><si><t>AdnaGen AG is a biotechnology company that develops molecular genetic diagnostic testing systems for the medical and clinical research</t></si><si><t>AdnaGen AG is a biotechnology company that develops molecular genetic diagnostic testing systems for the medical and clinical research laboratories. The company offers AdnaTest kits including reagents for immunomagnetic selection, mRNA isolation, and multiplex RT-PCR for tumor diagnostics. In addition, it focuses on genetic pre-disposition, pharmoco genetics, and non-invasive prenatal diagnostic systems for early detection, prevention, and monitoring of human diseases. The company was founded in 1999 and is headquartered in Langenhagen, Germany. As of February 23, 2006, AdnaGen AG is a subsidiary of OncoVista, Inc.</t></si><si><t>http://public.crunchbase.com/t_api_images/v1397190549/eddeabcbcd1381319529f8588189f665.jpg</t></si><si><t>http://www.adnagen.com</t></si><si><t>Langenhagen</t></si><si><t>2009-09-16</t></si><si><t>9b1c641a6bbc8a15504a7fe51278160e</t></si><si><t>adnavance-technologies</t></si><si><t>Adnavance Technologies</t></si><si><t>Adnavance Technologies develops direct detection molecular diagnostic tests for medical applications.</t></si><si><t>Adnavance Technologies is an early-stage developer of direct detection molecular diagnostic tests. The company&apos;s patented and ultra-sensitive metalized-DNA (M-DNAâ„) technology may eliminate the need for amplification for a large number of these tests. This technology provides many significant advantages over existing methods, including ease of use, time to result and cost. The platform is simple and inexpensive and is expected to receive FDA approval for use by any laboratory.</t></si><si><t>http://public.crunchbase.com/t_api_images/v1397197948/99cc87994ddd3ccd9df98d59180a03da.jpg</t></si><si><t>http://www.adnavance.com</t></si><si><t>a24bc4d026eda36c39e4d938a188affa</t></si><si><t>adnexus</t></si><si><t>Adnexus</t></si><si><t>Adnexus Therapeutics engages in the development of Adnectins biologics and medicines in the United States.</t></si><si><t>Adnexus, a Bristol-Myers Squibb R&amp;D Company, is leading the discovery and development of Adnectinsâ„, a novel, proprietary class of targeted biologics. Adnectins are proteins designed to either block or stimulate therapeutic targets of interest to fight diseases across a broad range of therapeutic areas. Their proprietary technology for engineering these versatile proteins creates an opportunity to rapidly generate highly differentiated medicines.Adnexus, a Bristol-Myers Squibb R&amp;D Company, is a leader in the discovery and development of Adnectins, a proprietary type of targeted biologic. Adnectins are proteins designed to either block or stimulate therapeutic targets of interest to help fight diseases across a broad range of therapeutic areas. Our proprietary technology for engineering these proteins creates an opportunity to rapidly generate compounds for study as potential treatment options for patients.Targeted biologics are one of the most medically important and fastest growing areas in the biopharmaceutical industry. These drugs are specifically designed to attack targets of disease. Despite the success of the first generation targeted therapeutic products, such as antibodies, additional innovations are sought by the medical community to help meet unmet needs for improved safety, and efficacy. We believe the study of Adnectins can help to address these demands.Adnectins are derived from human fibronectin, an abundant extracellular protein that binds naturally to a number of different proteins. We create Adnectins using our proprietary protein engineering system called PROfusion. Our scientists can rapidly create PROfusion libraries of more than 10 trillion different Adnectins. We then screen these libraries to identify Adnectins with the desired drug properties against therapeutic targets of interest. PROfusion enables discovery productivity by minimizing the timeframe for identifying high-quality candidates.In October 2007, Adnexus was acquired by Bristol-Myers Squibb Company. This acquisition has further accelerated our growth as an industry leader in the discovery and early development of proprietary targeted biologics. Together with Bristol-Myers Squibb, we are developing multiple Adnectin programs for use in the study of potential treatments in a broad range of disease types, including oncology, immunology, and cardiovascular disease.</t></si><si><t>http://public.crunchbase.com/t_api_images/v1397205761/30cc08ea68d133ca811afa2cd660abf9.jpg</t></si><si><t>http://www.adnexustx.com</t></si><si><t>2010-03-13</t></si><si><t>172a34b49eddb0aec768cbfa8e1ab52c</t></si><si><t>adobe-systems</t></si><si><t>Adobe Systems</t></si><si><t>Adobe is a software company that provides its users with digital marketing and media solutions.</t></si><si><t>Adobe is a software company that provides its users with digital marketing and media solutions. Its tools and services allow its customers to create ground-breaking digital content, deploy it across media and devices, measure and optimize it over time, and achieve greater business success. The company helps its customers make, manage, measure, and monetize their content across every channel and screen. Its main products include Illustrator, Photoshop, Flash, Freehand, InDesign, Acrobat, Dreamweaver, and many others. Adobe is the global leader in digital marketing and digital media solutions. Their tools and services allow their customers to create groundbreaking digital content, deploy it across media and devices, measure and optimize it over time, and achieve greater business success. Adobe helps their customers make, manage, measure, and monetize their content across every channel and screen. Adobe was founded on January 1, 1982 in California, United States.</t></si><si><t>http://public.crunchbase.com/t_api_images/v1397180657/2cd912e176145af3618549d60b7959a1.png</t></si><si><t>1982-01-01</t></si><si><t>http://www.adobe.com</t></si><si><t>2007-08-09</t></si><si><t>2016-02-10</t></si><si><t>606dbf8546b2f06d7fab634acf86e4c7</t></si><si><t>adocia</t></si><si><t>Adocia</t></si><si><t>Adocia is a biotechnology company specializing in tissue regeneration and developing medicines with already-approved therapeutic proteins.</t></si><si><t>Adocia operates as a biotechnology company specializing in tissue regeneration. Adocia was founded in 2005 as Proteins &amp; Peptides Management S.A.S. and changed its name to Adocia in January 2008. Adocia is based in Lyons, France.</t></si><si><t>http://public.crunchbase.com/t_api_images/v1397201889/c6c87051b97ad26296eb0cad0215ef82.jpg</t></si><si><t>http://www.adocia.com</t></si><si><t>Lyon</t></si><si><t>2010-01-28</t></si><si><t>fc641155d6b0a32102281c2074cc404e</t></si><si><t>adolade</t></si><si><t>Adolade</t></si><si><t>Hosted reward-serving platform for developers and brands.</t></si><si><t>Mobile advertising is broken. We fixed it.Adolade&apos;s hosted moments-based reward platform helps developers and brands meaningfully engage with customers through rewards. Adolade accomplishes this by focusing on “moments” in applications – like setting a new personal best, completing a task, or leveling up in a game. With just a few lines of code, developers can capture and easily sell these moments to brands through Adolade&apos;s moments marketplace.Brands finally have a way to effectively advertise on mobile, developers finally have a way to retain, engage, and monetize users without annoying or interrupting them, and users finally have a way to be acknowledged in moments of achievement from brands they love.</t></si><si><t>http://public.crunchbase.com/t_api_images/v1411231890/oenhkdkdhoxm1eacifwb.png</t></si><si><t>2014-05-01</t></si><si><t>http://www.adolade.com/</t></si><si><t>Lincoln</t></si><si><t>2014-09-20</t></si><si><t>3044dfc21515718ed1cc2acee5327b99</t></si><si><t>adolor</t></si><si><t>Adolor</t></si><si><t>Adolor Corporation is a biopharmaceutical company focused on the discovery, development and commercialization of prescription pain and</t></si><si><t>Adolor Corporation is a biopharmaceutical company focused on the discovery, development and commercialization of prescription pain and pain-management products. ENTEREG (alvimopan) is the United States Food and Drug Administration (FDA) approved product. ENTEREG is indicated to accelerate upper and lower gastrointestinal (GI) recovery following partial large or small bowel resection surgery with primary anastomosis. The Company is conducting two Phase 2 clinical trials of ADL5945 to treat opioid-induced constipation (OIC), a condition that often results from long-term use of opioid analgesics in the management of chronic pain conditions. In addition, it is continuing development efforts on ADL7445, a second peripherally-acting mu opioid receptor antagonist, which is considered a back-up compound in its OIC program. The Company has completed Phase 1 clinical evaluation of ADL6906 (beloxepin).</t></si><si><t>http://public.crunchbase.com/t_api_images/v1397204228/43613dcaa5bb190b9bcf40a12f66ab12.gif</t></si><si><t>http://www.adolor.com</t></si><si><t>Exton</t></si><si><t>2011-10-25</t></si><si><t>bfe08d459a84ccd622b7fa0f11b396ec</t></si><si><t>adometry</t></si><si><t>Adometry By Google</t></si><si><t>Adometry by Google offers a SaaS-based marketing attribution and optimization platform to improve return on advertising expenditure.</t></si><si><t>Adometry by Google transforms the way the world’s top brands improve marketing performance. Acting as marketing&apos;s “system of record,” Adometry solves the complex challenge of integrating, measuring, and optimizing marketing performance across all channels―both online and offline. Combining and interpreting previously silo’d sources of data; the Adometry Marketing Intelligence Platform provides data-driven attribution, marketing mix modeling, and intelligent optimization recommendations across and within channels.  As a result, marketers are able to identify their true impact on the customer journey and generate actionable insights that improve ROI.</t></si><si><t>http://public.crunchbase.com/t_api_images/v1401995949/wfv44edgsnetmyj5k9fw.jpg</t></si><si><t>http://www.adometry.com</t></si><si><t>812fc2898a83331a60951ec3f39964da</t></si><si><t>adonomics</t></si><si><t>Adonomics</t></si><si><t>Adonomics offers Facebook analytics and developer services to track application growth and activity.</t></si><si><t>Adonomicsâ„, formerly Appaholic, provides a stock-market-style analysis of the Facebook platform.  They enable developers, marketers, and investors to track application growth and activity.It was developed in June 2007 by [Jesse Farmer](http://www.crunchbase.com/person/jesse-farmer), its founder and chief architect.</t></si><si><t>http://public.crunchbase.com/t_api_images/v1397196306/35c7d916d5ed21394675ebe078ef9232.png</t></si><si><t>http://www.adonomics.com</t></si><si><t>2008-11-15</t></si><si><t>12de30b2d0ea8ef9e15ffd70d7f65db6</t></si><si><t>adoreboard</t></si><si><t>Adoreboard</t></si><si><t>Adoreboard helps brands to understand online customer emotion.</t></si><si><t>http://public.crunchbase.com/t_api_images/v1397184112/0a21f21ae3b556edbf125574146aaae4.png</t></si><si><t>http://www.adoreboard.com</t></si><si><t>Belfast</t></si><si><t>81cd7b2818e6d8e4a65e4b83b3521403</t></si><si><t>adori-labs-inc</t></si><si><t>Adori Labs, Inc</t></si><si><t>Reimagining Audio</t></si><si><t>http://public.crunchbase.com/t_api_images/v1397188899/582ab89d5676b48aebea45498a442182.png</t></si><si><t>http://AdoriLabs.com</t></si><si><t>37.3788</t></si><si><t>-121.9412</t></si><si><t>90c44993231cafed6ff1a218f251cffc</t></si><si><t>adps-automated-dynamic-pricing-system</t></si><si><t>ADPS - Automated Dynamic Pricing System</t></si><si><t>Dynamic Pricing &amp; Price Monitoring</t></si><si><t>ADPS provides both price monitoring services and an automated pricing system. The pricing data is obtained via direct (and often exclusive) partnerships with comparison shopping websites. ADPS currently has coverage in 13 countries. The automated pricing system contains advanced and proprietary algorithms that calculate optimal price points for a retailer based on the price elasticity of its products. It also allows retailers to visualize and directly balance the trade-off between sales and profit. ADPS was founded in 2010 and its management team combines many years of experience in entrepreneurship and at corporates as Google and Procter &amp; Gamble.</t></si><si><t>http://public.crunchbase.com/t_api_images/v1397182311/d44aa56bce70a9f632e6d41f24c6645b.png</t></si><si><t>http://adps.nl</t></si><si><t>Naarden</t></si><si><t>2013-07-16</t></si><si><t>6fa66cc259256286d168430ef2239baa</t></si><si><t>adremixer</t></si><si><t>Adremixer</t></si><si><t>Adremixer is a mobile advertising campaign management and optimization platform that increases the effectiveness of ads on major networks.</t></si><si><t>Adremixer helps mobile advertisers and agencies optimise the results of their ad campaigns by tracking, analyzing and comparing their performance from impressions across multiple ad networks to conversions in the mobile site or app.The online analytics service provided by Adremixer:- Aggregates and compares campaign performance across all the mobile ad networks- Tracks full end-to-end performance from ad clicks and spend on ad networks to visits and conversions in the target mobile site or app- Runs &apos;what if&apos; scenarios to find the optimum ad mix to meet ad spend, conversion and CPA goals.Adremixer is based in Paris, France and offers its services online all over the world.</t></si><si><t>http://public.crunchbase.com/t_api_images/v1397202884/4ab65670ccda067595bf5e919515179b.png</t></si><si><t>http://adremixer.com</t></si><si><t>2010-02-10</t></si><si><t>f6d5d0ef5469801f4f19ca13fea66ab6</t></si><si><t>adriacell</t></si><si><t>Adriacell</t></si><si><t>Anti-tumor therapeutics</t></si><si><t>Adriacell is a biotech company whose focus is the development of solutions (treatment and diagnostics) for tumors characterized by low probability of survival for patients and of anti infective agents.It leverages its efforts and scientific expertise to (i) develop a new class of anti-tumor therapeutics and (ii) create a series of powerful diagnostics for the early detection of cancer progression. The company is also developing new and highly powerful delivery solutions through small molecules as the basis for a new class of anti-infective drugs. Adriacell owns a patented system that can be used for the study of events subsequent to DNA double strand breaks, which is a very important issue for cancer research and diagnostics. The company is currently evaluating a new class of therapeutics for cancer; its main compound is about to enter the pharmacokinetic and toxicology phases.</t></si><si><t>http://public.crunchbase.com/t_api_images/v1397199683/9e677de1ee628e52c889cb18af47011c.png</t></si><si><t>http://www.adriacell.com</t></si><si><t>Basovizza</t></si><si><t>2010-01-07</t></si><si><t>a0c43afa79df0bdd6f706c3ce9e89b35</t></si><si><t>adroit</t></si><si><t>Adroit Digital</t></si><si><t>Digital Marketing</t></si><si><t>Adroit Digital helps online advertisers and their agencies simplify the process of digital marketing to drive performance across channels through a combination of advanced audience technology and knowledgeable industry experts. The company’s private advertiser data cooperative allows advertisers to share their first-party audience data and build detailed in-market consumer populations for prospecting new customers. With over 300 million unique cookies aggregated every month, Adroit Digital clients have access to fresh, free and exclusive data. Powered by the market&apos;s leading marketing operating system - MediaMath’s TerminalOne - Adroit Digital provides the technology, as well as a team of advertising experts who empower clients to leverage anonymous consumer data for all it is worth.</t></si><si><t>http://public.crunchbase.com/t_api_images/v1397205539/daf7e577f68fc23b746295dbe52abbe0.png</t></si><si><t>http://www.adroitdigital.com</t></si><si><t>2009-04-02</t></si><si><t>93afad59b9a7b0539d995a8b7bb7ed98</t></si><si><t>adroitlogic</t></si><si><t>AdroitLogic</t></si><si><t>AdroitLogic builds the worlds best Enterprise Service Bus UltraESB, used by the Singapore Exchange (SGX), Kuoni GTA (UK) and the Fortune #1</t></si><si><t>Builds the free and open source Enterprise Service Bus UltraESB, used by the Singapore Exchange (SGX), Kuoni GTA (UK) and Fortune #1 for its performance, quality and ease of use.</t></si><si><t>http://public.crunchbase.com/t_api_images/v1415764838/exi84joajpm8v86bujz0.png</t></si><si><t>2010-01-15</t></si><si><t>http://adroitlogic.org</t></si><si><t>Sri Lanka</t></si><si><t>Mount Lavinia</t></si><si><t>2011-09-14</t></si><si><t>9101267dd976fdb7c0794744aa1d76ff</t></si><si><t>adshark-marketing</t></si><si><t>AdShark Marketing</t></si><si><t>Internet Marketing Agency</t></si><si><t>AdShark Marketing works with businesses to develop, manage and optimize online advertising campaigns and inbound marketing strategies, as well as provide search engine optimization and conversion rate/landing page optimization services.Our primary focus is driving ROI and key performance indicators for our clients along with continuous improvement of their online marketing campaigns &amp; strategies.AdShark is currently the only Google Adwords Certified Partner and Bing AdCenter Accredited Professional in North Dakota!</t></si><si><t>http://public.crunchbase.com/t_api_images/v1397187786/ebf2dacb5d23a83200013f76eb17616a.png</t></si><si><t>http://www.adsharkmarketing.com</t></si><si><t>Fargo</t></si><si><t>2013-08-10</t></si><si><t>360b3ff456ea726878f6c01978e94f60</t></si><si><t>adshift</t></si><si><t>ADSHIFT</t></si><si><t>We help companies spend their digital ad budget more efficiently by automatically reallocating ad spend to their most profitable products</t></si><si><t>ADSHIFT’s Data Integration Platform helps companies spend their digital advertising budget more efficiently by automatically reallocating ad spend to their most profitable products and markets. With ADSHIFT’s technology, digital ads automatically respond to changes in inventory levels, weather, social trends, interest rates or any other key data sets that drive our clients’ businesses. By integrating this key business data into digital marketing campaigns, ADSHIFT delivers the most targeted, relevant and up-to-date ads driving both cost savings and increased revenue for our clients. ADSHIFT works across all paid channels (Google, Bing, Facebook, LinkedIn and more) and runs in every major language. Most importantly, however, ADSHIFT was designed to be launched on any company’s digital ad campaigns in less than 10 days and without any major IT integration or compliance reviews. Headquartered in Chicago, IL, ADSHIFT is a venture backed SaaS technology company that is growing every day. If you would like to learn more about our services please reach out to sales@adshift.com. Additionally, we are always on the lookout for top engineering, sales and digital strategy talent, please visit adshift.com/careers to learn more and apply.</t></si><si><t>http://public.crunchbase.com/t_api_images/v1455738126/wfakcopibcgkrmgplgq5.jpg</t></si><si><t>https://adshift.com/</t></si><si><t>2016-02-16</t></si><si><t>2016-02-17</t></si><si><t>127ec953bb108d3deec752d18ac949e2</t></si><si><t>adsoftware</t></si><si><t>AdSoftware</t></si><si><t>Ad Performance Management On-Demand</t></si><si><t>AdSoftware is a new generation of on-demand solution for the online advertising industry. As a collaborative, workflow and analytical application AdSoftware enables publishers to maximize process efficiency, improve accessibility to data, and drive productivity with an affordable, easy-to deploy solution that delivers results to organizations of all sizes.Proven Experience: The AdSoftware team, at our core, have a deep understanding of data, and the impact it can have on the operational efficacy of publishers. A one-size-fits-all approach pushed by many in this industry rarely works, and results in a dire combination of compromises from the first day. We’re interested in understanding what makes your business distinct, and then implement AdSoftware in a way that leverages your own unique selling strategy.Client Success: The AdSoftware team is fully committed to making each customer successful. From our implementation and customization services to our client-dedicated team members, you’ll see this commitment in every interaction with us.</t></si><si><t>http://public.crunchbase.com/t_api_images/v1397196066/39fa68814c15e6c18a5f70f2c1bdb3a4.gif</t></si><si><t>2002-10-01</t></si><si><t>http://www.adsoftware.com</t></si><si><t>Carmel</t></si><si><t>2013-01-25</t></si><si><t>ec2262dcbd9d707280964da1fb650438</t></si><si><t>adsovo</t></si><si><t>ADSOVO</t></si><si><t>web 3.0 content classification</t></si><si><t>ADSOVO is an online technology company that currently provides content verification for players in the online advertising market.ADSOVO is at the forefront of leveraging and applying the advances in Machine Learning to the high volume of data and transactions that are the lifeblood of online advertising.Our state of the art platform, people and comprehensive set of content classifiers capture and identify whatâs meaningful to advertisers, agencies, networks and other players in the online advertising world.Understanding the webâs content in any language is a tremendous and worthy challenge, particularly in Europe. Our SureSafeâ„ technology allows us to instantlyunderstand vast amounts of unstructured data in detail. By partnering with research labs and building upon our teamâs expertise, we provide you with meaningful andactionable information. SureSafeâ„ digests and understands web content without the limitations of linguistic or keyword based approaches. Our scalable methodology provides you with the most reliable, precise and flexible language-agnostic solution. If your business is international, so is our reach.The Web moves in real time; we interpret in real time. Our web page classifications are available in less than 15 milliseconds and our algorithms work continuously to guarantee that our categorizations are always up to date.Interactive Design is fundamental to us. Why? To understand the trends and activity you care about, your information must be easily available and usable. Our in-house team strives to ensure the most informative, efficient and enjoyable user experience for you.It takes less than 3 weeks to create base categories in any new language. Thatâs the power of our Machine Learning technology. It is unaffected by human error or bias. Our system is accurate, consistent and proven. To provide the best service possible, we assign a team dedicated to each language and culture, who are ready to collaborate with you to understand your needs and market norms.ADSOVO is a multicultural, multilingual and creative team. Our passions are the Internet and technology. Our mission is to deliver you value and service. Our job is to understand what is meaningful to you and provide you with insights and opportunities while managing risk.</t></si><si><t>http://public.crunchbase.com/t_api_images/v1397182311/7f74aaef16db83692da847b0e58c7e32.png</t></si><si><t>http://www.adsovo.com</t></si><si><t>207e0fe386497e9e49e0add608de1c5e</t></si><si><t>adspired-technologies</t></si><si><t>Adspired Technologies</t></si><si><t>Adspired Technologies develops web and mobile applications in the marketing field that enable businesses to make better.</t></si><si><t>Adspired Technologies was founded on the belief that data can radically improve how brands and customers connect, understand and interact with each other. The company builds and markets several data driven applications for marketing and e-commerce enablement. Below are two of the flagship brands.adverity is is a web based marketing intelligence and advanced analytics platform that fully integrates input from all your favourite marketing tools as well as spreadsheets into one application, and then analyses the information on a granular level. By normalising the data it lets marketers compare results from completely different channels, showing correlations &amp; pointing brands and agencies alike towards new insights.Ciuvo offers state of the art realtime contextual matching technology and a worldwide database of products. It&apos;s SDK and API implementations facilitate content insertion on every device. Contextual targeting use cases range from content recommendations to service upselling.</t></si><si><t>http://public.crunchbase.com/t_api_images/v1410419625/l7k5yfiajewpldxw7lch.jpg</t></si><si><t>2014-09-08</t></si><si><t>http://adspired.com</t></si><si><t>2014-09-11</t></si><si><t>37ae9f7fdd8228d555a4329495b3e4ef</t></si><si><t>adsquare</t></si><si><t>adsquare is the Audience Management Platform for mobile programmatic advertising, providing access to rich data at global scale.</t></si><si><t>adsquare is the Audience Management Platform for mobile programmatic advertising, providing access to rich data at global scale. Our independent self-service platform gives advertisers and agencies full control to define audience segments and seamlessly activate them via their preferred programmatic buying platform. The real-time data stack enriches billions of bid requests from publishers and global supply partners such as MoPub, Smaato, Nexage or AppNexus and enables them to harness the real value of their users to boost monetisation.adsquare&apos;s sophisticated onboarding capabilities enable selected offline, online and mobile data providers to make their data accessible for all programmatic buying platforms in a secure and transparent way via one single API. Our technology divides the physical world into a multi-dimensional grid defined by millions of contextual data points and analyzes real-world consumer behaviour. The platform&apos;s ability to anonymize and analyze consumer data around location, context and mobile behavior has been awarded the ePrivacyseal, confirming its compliance with strict European privacy laws.For more information visit http://www.adsquare.com follow @adsquarecom or contact info@adsquare.com</t></si><si><t>http://public.crunchbase.com/t_api_images/v1397182034/1d5b6e07ce02f8552cc62ba6e2c89a7f.png</t></si><si><t>http://www.adsquare.com</t></si><si><t>2013-08-24</t></si><si><t>dd371610ca33b9df67eb37689b0fd223</t></si><si><t>adstage</t></si><si><t>AdStage</t></si><si><t>AdStage Inc. is an advertising technology startup building advanced tools to help businesses build, manage and optimize online ad campaigns.</t></si><si><t>AdStage is a self-serve cross-network online advertising platform with full management and analytics across search, display, social and mobile ad networks like Google, Bing, Facebook, Twitter &amp; LinkedIn. The all-in-one marketing platform, complete with an integrated app system, is offered to advertisers of all sizes.Their first app on the platform, **AdStage Express**, is an easy-to-use tool to build and deploy new ad campaigns across multiple ad networks simultaneously. From a single flow, you can create your ads, target the perfect audience and deploy across Google, Bing, Facebook &amp; LinkedIn. AdStage then optimizes your spend against your goals. Its pre-flight recommendation mechanism, ad staging, uses predictive algorithms to tell you where to advertise, how much to spend, and why before you spend a dollar. AdStage has received 8.78 million in funding from Digital Garage, Verizon Ventures, Freestyle Capital, and others. Learn more at www.adstage.io.</t></si><si><t>http://public.crunchbase.com/t_api_images/v1450832539/pveapqsurtxdby8vuevx.png</t></si><si><t>https://www.adstage.io</t></si><si><t>2013-03-07</t></si><si><t>5d6a10e0faaddbb0fb91cfbda7ad820e</t></si><si><t>adsuit</t></si><si><t>Adsuit</t></si><si><t>Audience Monetization Platform for Publishers</t></si><si><t>Leading advertisers are using Adsuit to reach their potential and existing customers across web and mobile publishers. Our easy to use interface is built with deep targeting &amp; reporting features.Campaign Types; - Web &amp; Mobile Retargeting - Facebook Retargeting - Local Ads (for US advertisers) - Branding Campaigns (Web  Mobile).</t></si><si><t>http://public.crunchbase.com/t_api_images/v1410508864/fewn3e35gevfguplp6st.jpg</t></si><si><t>2014-06-01</t></si><si><t>https://adsuit.com/</t></si><si><t>01b2eea469a9076d7a29fbccff5fd129</t></si><si><t>adtelligence</t></si><si><t>ADTELLIGENCE</t></si><si><t>ADTELLIGENCE provides e-commerce optimization and customer intelligence solutions that increase ad effectiveness via machine learning.</t></si><si><t>Adtelligence provides personalization and customer intelligence solutions for online businesses. By using next generation machine learning solutions Adtelligence enables eshops to increase conversion rates by using all available data from customers, shop or devices in real time. Our technology uses ultra fast in-memory machine learning algorithms to increase conversions – resulting increased revenues &amp; customer happiness.The Adtelligence Convert Personalization Cloud Solution provides real-time personalization, multivariate testing, page segmentation, behavioral targeting and fully automated optimization using Big Data and genetic mutation machine learning algorithms to generate a unique customer experience for every user.The customer intelligence solutions enables the marketer to get new insights about their clients and steer their marketing in real time.Adtelligence is a venture funded German Software/SaaS company founded by former SAP employees in 2009 with a strong European presence, currently expanding worldwideFor more information about ADTELLIGENCE please visit www.adtelligence.com</t></si><si><t>http://public.crunchbase.com/t_api_images/v1397194339/b884e8a86afa0e13cd5f17e72e2da602.jpg</t></si><si><t>2009-05-05</t></si><si><t>http://www.adtelligence.de</t></si><si><t>Mannheim</t></si><si><t>2009-11-08</t></si><si><t>3313c15247965b38db113ed56c1cf592</t></si><si><t>traffic-smart-adthena</t></si><si><t>Adthena</t></si><si><t>Competitive Intelligence for Search</t></si><si><t>Adthena&apos;s patented Search Competitive Intelligence technology enables digital marketers to understand their Search landscape as a whole and acquire customers using insights about their competitors.Adthena’s patented whole market view approach provides more actionable data and insights, whilst our team of competitive intelligence experts support clients by helping them to analyse the results and derive meaningful insights for driving ROI.The Adthena service requires no IT implementation and complements existing solutions, allowing clients to see benefits quickly and without heavily impacting on existing teams’ workloads. Adthena counts 100s of the world&apos;s largest advertisers as clients.</t></si><si><t>http://public.crunchbase.com/t_api_images/v1401299399/a2paqod22xkoqmdfnkqt.png</t></si><si><t>2012-10-12</t></si><si><t>http://www.adthena.com</t></si><si><t>2011-10-04</t></si><si><t>38da8b0576315851fbbcff437df67717</t></si><si><t>adtoapp</t></si><si><t>AdtoApp</t></si><si><t>Apps monetization autopilot.</t></si><si><t>Programmatic solution for apps monetization. With one SDK we collect global networks: admob, openx, mopub, smatoo, appﬂood, adcolony, chartboost, nexage and tens of others. We automatically optimize those networks to get the highest eCPM in real time. This solution is able to guarantee 100% fill rate.</t></si><si><t>http://public.crunchbase.com/t_api_images/v1438746764/ei3sosiwlcbvjzmkefvd.png</t></si><si><t>https://adtoapp.com/</t></si><si><t>2015-08-05</t></si><si><t>af55861860bd817bd9ede16e936111b9</t></si><si><t>adtonik</t></si><si><t>AdTonik</t></si><si><t>AdTonik is a TV Audience Platform for mobile.</t></si><si><t>AdTonik is the TV to Mobile link for measuring mobile device level TV ad and TV content exposure. AdTonik helps their customers across Television, Advertising, Mobile App Publishing, Research, and Retail.</t></si><si><t>http://public.crunchbase.com/t_api_images/v1397184302/1d19f371a788b9100028ed79df9f2598.png</t></si><si><t>2013-07-24</t></si><si><t>247aeb3044f23776e052c5859026b557</t></si><si><t>adtruth</t></si><si><t>AdTruth</t></si><si><t>AdTruth offers the ability to identify, link and engage audiences across all digital touch points.</t></si><si><t>AdTruth empowers the world’s most progressive brands to identify, link and engage audiences across all digital touch points, enabling a true, consolidated and actionable consumer view while adhering to consumer privacy standards globally. The entire digital marketing ecosystem benefits from leveraging AdTruth’s technology, which provides digital identification resolution to expand cross-device reach, reconcile overlapping audiences, and more precisely measure marketing programs, all while protecting data assets and ultimately increasing ROI. AdTruth is an Experian company and serves as the digital media division of 41st Parameter.</t></si><si><t>http://public.crunchbase.com/t_api_images/v1420496026/ecctmcau6h85ecbgjgc9.jpg</t></si><si><t>http://www.adtruth.com</t></si><si><t>2011-10-28</t></si><si><t>3068f22ad1fb3fbc012590e1becea31f</t></si><si><t>aduro-biotech</t></si><si><t>Aduro BioTech</t></si><si><t>Aduro BioTech is a development-stage biopharmaceutical company engaged in the development of early-stage cancer therapies.</t></si><si><t>Aduro is a clinical-stage cancer immunotherapy company with three products currently in human trials. The company’s lead candidate – an immunotherapy regimen combining their proprietary CRS-207 with GVAX Pancreas – is targeting metastatic pancreatic cancer and has received Breakthrough Therapy designation from the US Food and Drug Administration.CRS-207 is the first therapeutic agent to emerge from Aduro’s platform technology LADD (live, attenuated, double-deleted Listeria mononcytogenes), which modifies the well-understood Listeria bacterium to have a suitable safety profile and produce target antigens to stimulate a patient’s innate and adaptive immune response to fight specific tumor types. The company is developing LADD-based products, both as monotherapies and in combination with conventional and emerging cancer treatments, including GVAX vaccines (a family of cancer immunotherapies acquired and licensed by Aduro in 2013), chemotherapy, radiotherapy and checkpoint inhibitors.Based on promising initial clinical results, the combination of CRS-207 and GVAX Pancreas was given Breakthrough Therapy designation by the US FDA. The regimen is currently being assessed as a treatment for metastatic pancreatic cancer in a 240 patient Phase 2b ECLIPSE trial. Other LADD-based therapies in clinical and preclinical studies are targeting mesothelioma, glioblastoma, non-small cell lung cancer, ovarian cancer and prostate cancer.Aduro is also pursuing development of a novel cancer immunotherapy based on cyclic dinucleotides (CDNs). In preclinical models, these small molecules have been shown to be an effective and well-controlled inducer of the Stimulator of Interferon Genes (STING) signaling pathway, which activates innate immunity. The company is developing a family of proprietary derivatives of STING-modulating CDNs.</t></si><si><t>http://public.crunchbase.com/t_api_images/v1420783929/xbdrtzhzhall84wyvkdm.png</t></si><si><t>http://www.aduro.com</t></si><si><t>2011-04-21</t></si><si><t>5512da104931cc386f5a688b6df0bd18</t></si><si><t>advanced-accelerator-applications</t></si><si><t>Advanced Accelerator Applications</t></si><si><t>Advanced Accelerator Applications , is a European pharmaceutical company founded in 2002 to develop innovative diagnostic and therapeutic</t></si><si><t>Advanced Accelerator Applications (AAA), is a European Pharmaceutical Group founded in 2002 by Italian academics as a spin-off of the “European Organization for Nuclear Research” (CERN), Geneva, Switzerland), to develop innovative diagnostic and therapeutic products.AAA’s main focus is in the field of Molecular Imaging and targeted, individualized therapy for the management of patients with serious conditions (Personalized Medicine).AAA is a European leader in the production and commercialization of PET (Positron Emission Tomography) radiopharmaceuticals. PET is a state-of-the-art diagnostic technique that is today mainly used in clinical oncology, cardiology and neurology. AAA also produces a broad range of SPECT products.AAA currently has 17 production and R&amp;D facilities able to manufacture both diagnostics and therapeutic MNM products, and has over 300 employees in 11 countries (France, Italy, UK, Germany, Switzerland, Spain, Poland, Portugal, Israel, United States and Canada).</t></si><si><t>http://public.crunchbase.com/t_api_images/v1397187224/f6e4e2577e68577bb5316d39c5f949b8.png</t></si><si><t>http://www.adacap.com</t></si><si><t>Saint-genis-pouilly</t></si><si><t>ba3f82731a0521718aa1f4c964c1e2c7</t></si><si><t>advanced-animal-diagnostics</t></si><si><t>Advanced Animal Diagnostics</t></si><si><t>Advanced Animal Diagnostics develops diagnostic products to cure on-farm animal diseases.</t></si><si><t>Advanced Animal Diagnostics, Inc. commercializes proprietary technology for the diagnosis of farm-animal diseases. It uses an animal&apos;s own immune response to detect and stage infections to improve quality of life for producers, processors, animals, and consumers. The company offers QuickSmear, a rapid differential slide to speed and simplify production animal research using differential cell counts; and SCC System for early detection of mastitis. Advanced Animal Diagnostics, Inc. was founded in 2001 and is based in Durham, North Carolina.</t></si><si><t>http://public.crunchbase.com/t_api_images/v1397185042/322043011542b0263fcab5964cd4bf22.png</t></si><si><t>http://www.advancedanimaldiagnostics.com</t></si><si><t>Durham</t></si><si><t>69c1394e5b47271cb540e5dd0af83bb6</t></si><si><t>advanced-bioenergy</t></si><si><t>Advanced BioEnergy</t></si><si><t>Advanced BioEnergy is a liability company formed to develop, construct, own, and operate ethanol plants and other biofuels businesses.</t></si><si><t>Advanced BioEnergy, LLC (ABE) is a Delaware limited liability company formed to develop, construct, own, and operate ethanol plants and other biofuels businesses. The Company was founded in January 2005 with the goal of becoming the most efficient, scaled pure play ethanol producer in the United States. ABE intends to establish a multi-plant presence across the United States in order to ensure access to a variety of markets for ethanol and co-products, capitalize on transportation and logistics advantages and reduce the impact of regional drought or disease on the supply of corn and sale of its products.</t></si><si><t>http://public.crunchbase.com/t_api_images/v1397199201/21ce88a0251474238b37e45abc859dc1.gif</t></si><si><t>http://www.advancedbioenergy.com</t></si><si><t>Minneapolis</t></si><si><t>00771e9e79d39afedf5a1d5f26dd30c8</t></si><si><t>advanced-biohealing</t></si><si><t>Advanced BioHealing</t></si><si><t>Advanced BioHealing develops regenerative medicine solutions and commercializes cell-based and tissue-engineered products.</t></si><si><t>Advanced BioHealing is an industry leader in the science of regenerative medicine. The Company is focused on the commercialization of cell-based and tissue-engineered products. It currently markets the FDA-approved product DermagraftÂ, for diabetic foot ulcers. Additionally, the Company&apos;s development pipeline includes a next-generation bioengineered tissue product which is in clinical trials. ABH is a privately held company with research &amp; development offices in New York, NY and manufacturing operations in La Jolla, CA.</t></si><si><t>http://public.crunchbase.com/t_api_images/v1397205677/6db662a5b4fe0bd7611aecb43289b75f.jpg</t></si><si><t>http://abh.com</t></si><si><t>Westport</t></si><si><t>2010-03-12</t></si><si><t>d44c546c63fedde35c099432d6e01481</t></si><si><t>advanced-biomedical-technologies</t></si><si><t>Advanced Biomedical Technologies</t></si><si><t>Advanced Biomedical Technologies develops self-reinforced polyamide screws, rods, and binding wires for fixation on human fractured bones.</t></si><si><t>Middletown</t></si><si><t>2013-11-29</t></si><si><t>7860181987a7b97f27d9753474c2301a</t></si><si><t>advanced-bionutrition</t></si><si><t>Advanced BioNutrition</t></si><si><t>Advanced BioNutrition develops functional ingredients to improve animal health and functional nutrition in the aquaculture area.</t></si><si><t>Since the company’s inception in 2001, ABN’s visionary scientists and engineers have helped the company grow into a diversified provider of solutions that better stabilize, protect, and deliver bioactives to their targeted sites.</t></si><si><t>http://public.crunchbase.com/t_api_images/v1397180509/4ca61a8a36ec90f4b00d9ecfdb0ae2bb.png</t></si><si><t>http://advancedbionutrition.com</t></si><si><t>2013-11-01</t></si><si><t>d2898308b1dca8253ca7cd850448bb96</t></si><si><t>advanced-biotechnology-incubator</t></si><si><t>Advanced Biotechnology Incubator</t></si><si><t>The Advanced Biotechnology Incubator provides wet laboratory and office space to start-up and early stage biotechnology companies.</t></si><si><t>The Advanced Biotechnology Incubator provides wet laboratory and office space to start-up and early stage biotechnology companies.  The Incubator is currently 24,000 square feet and will be expanding to 50,000 square feet to meet increasing tenant demand.  Companies located at the Incubator have access to university resources including basic and clinical scientists, specialized research facilities, the medical and scientific library, seminars and graduate students.  The property is owned and operated by SUNY Downstate Medical Center, the only academic medical center in Brooklyn.  The target industries are biosciences and biotechnology.SUNY Downstate is a supporting member of the Business Incubator Association of New York State. </t></si><si><t>http://research.downstate.edu/incubator.htm</t></si><si><t>Brooklyn</t></si><si><t>2010-08-02</t></si><si><t>637fdc29c8cdcbdaec8265f268b99a94</t></si><si><t>advanced-cancer-therapeutics</t></si><si><t>Advanced Cancer Therapeutics</t></si><si><t>Advanced Cancer Therapeutics, LLC engages in the discovery, development, manufacture, and commercialization of cancer therapeutics.</t></si><si><t>Advanced Cancer Therapeutics, LLC engages in the discovery, development, manufacture, and commercialization of cancer therapeutics. It develops a pipeline of anti-cancer products, including MIF, a macrophage migration inhibitory factor; PU27, a synthetic oligonucleotide that is used as an anticancer compound; PFKFB3, a small molecule compound; CK37, a small molecule that inhibits cell proliferation, choline kinase enzymatic activity, and tumor growth; and a vaccine for human papilloma virus, which is caused for cervical cancer. The company was founded in 2007 and is based in Louisville, Kentucky.</t></si><si><t>http://public.crunchbase.com/t_api_images/v1397181565/0dd8cbc28ba34df31d6e3052354f3814.jpg</t></si><si><t>http://www.advancedcancertherapeutics.com</t></si><si><t>2013-05-28</t></si><si><t>3e67c3ae5538414924481a7a198bff53</t></si><si><t>advanced-cardiac-therapeutics</t></si><si><t>Advanced Cardiac Therapeutics</t></si><si><t>Advanced Cardiac Therapeutics develops and commercializes microwave radiometry-based products for electrophysiology tests.</t></si><si><t>Advanced Cardiac Therapeutics, Inc. develops and manufactures products for use in electrophysiology based on microwave radiometry technology. Its products provide real-time feedback of energy delivered by catheters during cardiac ablation procedures. The company has a strategic relationship with Hansen Medical Inc. Advanced Cardiac Therapeutics, Inc. was incorporated in 2007 and is based in Laguna Beach, California.</t></si><si><t>http://public.crunchbase.com/t_api_images/v1397200095/edc1478d32286d1b581b448e6c45b979.gif</t></si><si><t>http://www.actmed.net</t></si><si><t>Laguna Beach</t></si><si><t>2010-01-12</t></si><si><t>319a34ca603ec7d4151821d698ce0cb2</t></si><si><t>advanced-catheter-therapies</t></si><si><t>Advanced Catheter Therapies</t></si><si><t>Advanced Catheter Therapies develops catheter technologies targeting vascular disease including thrombosis, inflammation, and occlusions.</t></si><si><t>Advanced Catheter Therapies, an early stage research and development medical device company, has a portfolio of innovative catheter technologies targeting vascular disease including thrombosis, inflammation, occlusions and restenosis. ACT is developing a revolutionary device for restenosis (re-blockage of blood vessels) and as well as catheters for endovascular debulking (clearing of blocked blood vessels).</t></si><si><t>http://public.crunchbase.com/t_api_images/v1397183314/3f0e1778af050487848adf0652690058.jpg</t></si><si><t>2008-04-18</t></si><si><t>http://acatheter.com</t></si><si><t>Chattanooga</t></si><si><t>2013-06-06</t></si><si><t>de753d6c8e4259ec91074ca88d30e5ec</t></si><si><t>advanced-catheter-therapies-inc</t></si><si><t>Advanced Catheter Therapies, Inc.</t></si><si><t>Advanced Catheter Therapies develops a portfolio of innovative catheter technologies targeting vascular disease and restenosis.</t></si><si><t>http://public.crunchbase.com/t_api_images/v1397202310/56c4fcdf3cb392cf826fd9fcf63385ff.png</t></si><si><t>2011-09-30</t></si><si><t>f93d07481e3073e3879803470e5ebcd3</t></si><si><t>advanced-cell-diagnostics</t></si><si><t>Advanced Cell Diagnostics</t></si><si><t>Advanced Cell Diagnostics is a molecular pathology company developing cell- and tissue-based diagnostic tests for personalized medicine.</t></si><si><t>Advanced Cell Diagnostics (ACD) is a leader in the emerging field of molecular pathology, developing cell- and tissue-based diagnostic tests for personalized medicine. Based in the heart of Silicon Valley, ACD was founded and managed by experienced entrepreneurs in the life science industry.</t></si><si><t>http://public.crunchbase.com/t_api_images/v1397191649/d9b91516138f06ed58680c6d52a2187e.jpg</t></si><si><t>http://www.acdbio.com</t></si><si><t>2009-09-29</t></si><si><t>4d714e5372113196cb687f751c559609</t></si><si><t>advanced-cell-technology</t></si><si><t>Advanced Cell Technology</t></si><si><t>Advanced Cell Technology is focused on developing and commercializing human embryonic and adult stem cell technologies.</t></si><si><t>Advanced Cell Technology, Inc., a biotechnology company, focuses on the development and commercialization of human embryonic and adult stem cell technology in the field of regenerative medicine. It primarily focuses on cellular reprogramming, reduced complexity program, and stem cell differentiation research programs. The company&apos;s cellular reprogramming involves in the development of therapies based on the use of genetically identical pluripotent stem cells generated by its cellular reprogramming technologies. Advanced Cell Technology, Inc. is also generating stable cell lines with particular focus on blood lineage and vascular epithelial cell lines from hemangioblast cells. In addition, it is developing an autologous myoblast transplantation therapy to restore cardiac function in patients with advanced heart disease. The company&apos;s stem cell-based therapy would provide treatment for a range of acute and chronic degenerative diseases. Further, it develops adult stem cell-based products that are specifically targeted at therapies for heart and other cardiovascular diseases. The company is headquartered in Worcester, Massachusetts.</t></si><si><t>http://public.crunchbase.com/t_api_images/v1397196644/7ba376900355048d1ce5a029432bc9f2.gif</t></si><si><t>http://www.advancedcell.com</t></si><si><t>Santa Monica</t></si><si><t>2009-12-08</t></si><si><t>de11b760e7050e60e0a2028c4e658ac8</t></si><si><t>advanced-imaging-technologies</t></si><si><t>Advanced Imaging Technologies</t></si><si><t>Advanced Imaging Technologies, Inc. develops, manufactures, and markets medical imaging devices for breast imaging. The company offers ARIA</t></si><si><t>Advanced Imaging Technologies, Inc. develops, manufactures, and markets medical imaging devices for breast imaging. The company offers ARIA breast imaging system for imaging women with dense breast tissue. It has a strategic partnership with Cedara Software. The company was incorporated in 2004 and is based in Richland, Washington. Advanced Imaging Technologies, Inc. operates as a subsidiary of Inamco International Corp.</t></si><si><t>http://public.crunchbase.com/t_api_images/v1397187141/c09fcbd007247760d81ca3ead75df1b9.png</t></si><si><t>http://aitimaging.com</t></si><si><t>Richland</t></si><si><t>2014-02-17</t></si><si><t>03be62c193c5c40fef18776121c325cd</t></si><si><t>advanced-inhalation-research</t></si><si><t>Advanced Inhalation Research</t></si><si><t>2015-06-17</t></si><si><t>8040847da02f5fcdc44fbc9e78ecf32a</t></si><si><t>advanced-life-sciences-holdings</t></si><si><t>Advanced Life Sciences Holdings</t></si><si><t>Advanced Life Sciences Holdings, Inc. is a biopharmaceutical company focused on the discovery, development and commercialization of drugs</t></si><si><t>Advanced Life Sciences Holdings, Inc. is a biopharmaceutical company focused on the discovery, development and commercialization of drugs in the areas of infectious disease, oncology and respiratory disease. The Company has assembled a pipeline of clinical and preclinical product candidates. The Company has a worldwide license (excluding Japan) from Abbott Laboratories (Abbott) to develop and commercialize cethromycin, once-a-day antibiotic for the treatment of respiratory tract infections.</t></si><si><t>http://public.crunchbase.com/t_api_images/v1397197193/9a117edb62c14f33f2add4f68b6e85b0.jpg</t></si><si><t>http://www.advancedlifesciences.com</t></si><si><t>Woodridge</t></si><si><t>2010-11-01</t></si><si><t>2015-12-10</t></si><si><t>a3416ae90dfed56976a7ce617aa6b618</t></si><si><t>advanced-marketing-media-group</t></si><si><t>Advanced Marketing &amp; Media Group</t></si><si><t>Advanced Marketing &amp; Media Group is a SaaS-based company that provides marketing technology solutions for marketers.</t></si><si><t>The Advanced Marketing &amp; Media Group, is a Software as a Service company providing marketing technology solutions that empower marketers to maximize marketing performance. Our unique platform, the Advanced Marketing Intelligence Systemâ„ (AMISâ„), offers marketers, agencies, and media companies a turn-key easy-to-use marketing intelligence platform that provides real-time marketing performance dashboards, reports and custom analytics for unparalleled actionable marketing insight and decision-making.</t></si><si><t>http://public.crunchbase.com/t_api_images/v1397184178/fa099e34fa835d40a02123aa79531655.jpg</t></si><si><t>2007-02-01</t></si><si><t>http://www.theammgroup.com</t></si><si><t>Stamford</t></si><si><t>41.0531</t></si><si><t>-73.5393</t></si><si><t>eaa4eedaf33a352135ccbdfff31c7473</t></si><si><t>advanced-medical-isotope</t></si><si><t>ADVANCED MEDICAL ISOTOPE</t></si><si><t>AMIC develops manufacturing equipments for the production of medical isotopes used in diagnosis and treatment of diseases.</t></si><si><t>Advanced Medical Isotope Corporation develops manufacturing equipment for the production of medical isotopes used in the diagnosis and treatment of disease. The Company also develops nuclear power technology that produces proliferation resistant fuels that do not produce plutonium and long lived transuranic wastes during reactor operation.</t></si><si><t>http://public.crunchbase.com/t_api_images/v1397181479/43d325221ba830d4f023b68dfc8f97a1.png</t></si><si><t>http://www.isotopeworld.com</t></si><si><t>Kennewick</t></si><si><t>46.2199</t></si><si><t>-119.2056</t></si><si><t>2015-12-21</t></si><si><t>1b04c9dff8600fc0ec01ba24e4394f04</t></si><si><t>advanced-ophthalmic-pharma</t></si><si><t>Advanced Ophthalmic Pharma</t></si><si><t>Advanced Ophthalmic Pharma is a biomedical company that develops technologies in ophthalmology.</t></si><si><t>Advanced Ophthalmic Pharma Ltd., a biomedical company, develops technologies in ophthalmology. It offers Eye AdMister, a drug delivery device, enables the mist application of preservative-free ophthalmic drug formulations for eye care. The company was founded in 2007 and is based in Tel Aviv, Israel.</t></si><si><t>http://public.crunchbase.com/t_api_images/v1397185922/31053806dc73cd751fa4ad78908af839.jpg</t></si><si><t>http://www.aopharma.com</t></si><si><t>c9ec918b11198d59111c1f53c10b6b5e</t></si><si><t>advanced-pain-remedies</t></si><si><t>Advanced Pain Remedies</t></si><si><t>Advanced Pain Remedies is a biotechnology company focused on treating intractable chronic pain.</t></si><si><t>Advanced Pain Remedies is a biotechnology company focused on treating intractable chronic pain.  The company is led by an experienced management team.Advanced Pain Remedies is a wholly owned subsidiary of Cato BioVentures.  The companyâs lead compound, APR 102, is a substance P-saporin (SP-SAP) conjugate that has shown efficacy in animal models of pain. </t></si><si><t>http://public.crunchbase.com/t_api_images/v1397202643/9d7b30a6271a0c5985a120e7df799c75.jpg</t></si><si><t>http://www.advpainremedies.com</t></si><si><t>2015-05-05</t></si><si><t>db2d91bb4a3c4fe88dfd0b58e46a5d16</t></si><si><t>advanced-photonix</t></si><si><t>Advanced Photonix</t></si><si><t>Advanced Photonix is engaged in the development and production of optoelectronic devices and value-added subsystems.</t></si><si><t>Advanced Photonix, Inc. (API) is engaged in the development and manufacture of optoelectronic devices and value-added sub-systems and systems. The Company serves a variety of global original equipment manufacturers (OEMs) in a variety of industries. API supports its customers from the initial concept and design phase of the product, through testing to full-scale production. API has two manufacturing facilities located in Camarillo, California and Ann Arbor, Michigan. API is a supplier of optoelectronic semiconductors packaged into high-speed optical receivers, custom optoelectronic subsystems and Terahertz instrumentation, serving a variety of global OEM markets. API supports the customer from the initial concept and design of the semiconductor, hybridization of support electronics, packaging and signal conditioning or processing from prototype through full-scale production and validation testing.</t></si><si><t>http://public.crunchbase.com/t_api_images/v1397193820/b96a251b5c68621a3015aabd5eef092c.gif</t></si><si><t>http://www.advancedphotonix.com</t></si><si><t>2012-04-26</t></si><si><t>6a8bd96d279dc1c3b59a2676c5506325</t></si><si><t>advanced-plasma-therapies</t></si><si><t>Advanced Plasma Therapies</t></si><si><t>Advanced Plasma Therapies commercializes nitric oxide-based technologies for applications in pain, wound care, infections, and more.</t></si><si><t>Advanced Plasma Therapies, Inc. commercializes a technology that is incorporated in medical devices to produce and deliver nitric oxide, a biologic agent, through a stream of arc-generated warm plasma. Its technology has applications in treating pain and inflammation, wounds, ulcers, and infections of skin and soft tissues. The company’s technology-based devices are in use in overseas markets. Advanced Plasma Therapies, Inc. was incorporated in 2010 and is headquartered in Lawrenceville, New Jersey.</t></si><si><t>http://public.crunchbase.com/t_api_images/v1397182325/9f3cdf8fd50c1cae241cad33f36da9a9.png</t></si><si><t>http://www.apt-nox.com</t></si><si><t>Lawrenceville</t></si><si><t>2013-05-31</t></si><si><t>d32299a931be09a1010f9a75a9513f3b</t></si><si><t>advanced-proteome-therapeutics</t></si><si><t>Advanced Proteome Therapeutics</t></si><si><t>Advanced Proteome Therapeutics is focused on the development of novel therapeutics for the treatment of cancerous tumors.</t></si><si><t>Cancer is a complex disease, and for therapies to be maximally effective, they must distinguish between normal and cancerous cells. Combination therapies have been employed to counter the multiple mechanisms that tumors use to evade the immune response and resist the efficacious effects of therapeutics. Despite continuing challenges, useful synergies have been obtained with a combination of individual drugs, and, as a result, a broad range of drug types are now being combined because of the promise and the compelling rationale behind combination therapy. Thus, effective treatment for cancer requires not only the discovery of individual drugs with antitumor activity, but also knowledge of the best way to combine these drugs.</t></si><si><t>http://public.crunchbase.com/t_api_images/v1397185519/0012482664f61845e178ac51f999191f.jpg</t></si><si><t>http://advancedproteome.com</t></si><si><t>2013-06-18</t></si><si><t>d7bcbef8c1ebdd6df27a3fa1d2e19f3d</t></si><si><t>advanced-scientifics-asi-</t></si><si><t>Advanced Scientifics (ASI)</t></si><si><t>ASI is a leading global provider of advanced single-use systems for the Healthcare and Life Sciences Industries.</t></si><si><t>ASI is a leading global provider of advanced single-use systems for the Healthcare and Life Sciences Industries. ASI’s manufacturing and corporate headquarters are in Pennsylvania, United States with an additional production facility in Matamoros, Mexico.</t></si><si><t>http://public.crunchbase.com/t_api_images/v1423205679/nuhgmimku09zrhd3gle1.jpg</t></si><si><t>1987-01-01</t></si><si><t>http://asisus.com</t></si><si><t>Millersburg</t></si><si><t>2015-02-06</t></si><si><t>093bd5a260fc53929ca1858768295be3</t></si><si><t>advanced-technology-services</t></si><si><t>Advanced Technology Services</t></si><si><t>Advanced Technology Services makes business run better through optimizing enterprise assets.</t></si><si><t>Advanced Technology Services makes business run better through optimizing enterprise assets. From making factories run better through proactive machine maintenance, to state-of-the-art parts service, to providing comprehensive control of all your IT assets from a single pane of glass, ATS is a rapidly growing company dedicated to increasing the productivity of your entire enterprise.</t></si><si><t>http://public.crunchbase.com/t_api_images/v1420711314/isx0zvkqmew8ojds7dhp.png</t></si><si><t>1985-01-01</t></si><si><t>http://advancedtech.com/</t></si><si><t>Peoria</t></si><si><t>2015-01-08</t></si><si><t>720731efdf5abb361b985b43940d8467</t></si><si><t>advanced-vector-analytics</t></si><si><t>Advanced Vector Analytics</t></si><si><t>Understanding complex mechanical systems</t></si><si><t>Creating tools to improve the safety of mission critical mechanical systems in ground based and aerospace applications, such as power generation, supporting structures, ground, air and space transport vehicles.</t></si><si><t>http://public.crunchbase.com/t_api_images/v1397764827/d1b6757e6a8dcc8b80c876a837659a59.png</t></si><si><t>http://www.ava-labs.com/en</t></si><si><t>Latvia</t></si><si><t>Riga</t></si><si><t>50e212dfaf68ac5e3250ccaa1bb612d9</t></si><si><t>advanced-visual-systems</t></si><si><t>Advanced Visual Systems (AVS)</t></si><si><t>Advanced Visual Systems provides interactive data visualization software solutions for businesses, and scientific and engineering users.</t></si><si><t>Advanced Visual Systems (AVS), founded in 1991, provides industry-leading, interactive data visualization software and solutions that help business, scientific and engineering users gain critical insight from all types of data. The company&apos;s primary technology is OpenViz, a comprehensive data visualization system used by leading enterprises and software vendors to add highly expressive graphics to analytic applications, executive dashboards and portals. OpenViz offers hundreds of techniques for extracting, manipulating and presenting all types of corporate data in Java or Microsoft desktop and Web-based solutions. Prominent implementations of the technology are in the fields of business intelligence, financial analysis, customer analytics, risk management and life sciences.</t></si><si><t>http://public.crunchbase.com/t_api_images/v1397199762/981e4514095e6bc7d0626b227bcdff49.gif</t></si><si><t>1991-10-01</t></si><si><t>http://www.openviz.com</t></si><si><t>2010-12-06</t></si><si><t>8594328d229928e9d5d1bf1724362bca</t></si><si><t>advancemed</t></si><si><t>AdvanceMed</t></si><si><t>Advancemed Corporation provides investigative services to detect and prevent fraud and abuse in the Medicare systems in the United States.</t></si><si><t>Advancemed Corporation provides investigative services to detect and prevent fraud and abuse in the Medicare systems in the United States. Its services include reviewing and assessing beneficiary complaints to identify potential fraud; investigating fraud cases to obtain evidence for potential legal or administrative actions; performing medical reviews to determine whether the medical records show evidence of fraud; conducting data analysis to detect potential fraud cases from pre and post payment perspective; delivering provider education; and identifying and establishing pre-payment controls to identify potential fraud before processing claims payments. The company was incorporated in 1999 and is based in Baltimore, Maryland. Advancemed Corporation operates as a subsidiary of Computer Sciences Corporation.</t></si><si><t>2011-02-26</t></si><si><t>35886e04bebf191001d5de1b60697a33</t></si><si><t>advandx</t></si><si><t>AdvanDx</t></si><si><t>AdvanDx is a biotech company offering molecular vitro diagnostic kits for the identification and prevention of infectious diseases.</t></si><si><t>AdvanDx is a leading provider of rapid and accurate molecular diagnostic tests for identification of pathogens causing critical infections in hospitalized patients. Our mission is to help healthcare providers optimize antibiotic therapy earlier in order to improve patient outcomes while limiting unnecessary antibiotic use and reducing hospital costs.AdvanDx employs a unique, Whole Cell Analysis (WCA) approach to pathogen identification using our proprietary Peptide Nucleic Acid Fluorescence In Situ Hybridization (PNA FISH) technology platform. This technology enables fast and highly accurate single cell analysis for species, resistance and virulence marker identification of bacterial cells found in samples from patients with critical infections.AdvanDx is the market leader in molecular testing of positive blood cultures enabling clinical microbiology labs to report pathogen identification results 48 to 72 hours earlier than with conventional testing methods. When used by physicians and pharmacists to ensure early, appropriate antibiotic therapy for patients with bloodstream infections (a.k.a. septicemia), AdvanDx’s PNA FISH tests have been shown in clinical studies to reduce patient mortality, shorten length of stay (LOS) and lower hospital costs.</t></si><si><t>http://public.crunchbase.com/t_api_images/v1397750356/62a93ae4838a89b52174628f7dcbdff4.jpg</t></si><si><t>http://www.advandx.com</t></si><si><t>Woburn</t></si><si><t>2009-10-13</t></si><si><t>d8fa55576777d92659e0769624d69f76</t></si><si><t>advantage-home-telehealth</t></si><si><t>Advantage Home TeleHealth</t></si><si><t>Remote Patient Monitoring</t></si><si><t>Advantage Home Telehealth, Inc. (ADHT) has the answer to managing Chronic Health Conditions from the home on a national basis. ADHT is focused on making healthcare available anywhere, for anyone, through innovative wireless health monitoring solutions. ADHT provides in-home devices that automatically record patient monitor readings and wirelessly transmits the data to its Clinical Care Center for clinical review so that it can be acted upon by health care professionals.</t></si><si><t>http://public.crunchbase.com/t_api_images/v1397188977/d7b56643dfec7cdc90516a74f267bdc8.jpg</t></si><si><t>http://www.advtelehealth.com</t></si><si><t>Buffalo</t></si><si><t>2010-08-06</t></si><si><t>8824026e25df601f44cda1c237b2bf70</t></si><si><t>advantagene</t></si><si><t>Advantagene</t></si><si><t>Advantagene, a biotechnology company, develops and commercializes cancer immunotherapy drugs.</t></si><si><t>Advantagene, Inc., a biotechnology company, develops and commercializes cancer immunotherapy drugs. It offers Gene Mediated Cytotoxic Immunotherapy technology based drugs that are designed to work with radiation, chemotherapy, and surgery to eradicate residual tumor cells that could lead to recurrence or metastases. The company&apos;s products include ProstAtak for prostate cancer and GliAtak, a malignant glioma product, as well as a pipeline of preclinical products that target cancers at the initial removal of primary tumors. Advantagene was incorporated in 2003 and is based in Auburndale, Massachusetts.</t></si><si><t>http://public.crunchbase.com/t_api_images/v1397191342/984ef798f9a303b56de81639f0375dd3.png</t></si><si><t>http://www.advantagene.com</t></si><si><t>Auburndale</t></si><si><t>41c9ee9641822a2e0a47d003efded0d5</t></si><si><t>advantech-solutions</t></si><si><t>AdvanTech Solutions</t></si><si><t>AdvanTech Solutions , a Tampa, Fla.-based provider of integrated human resource management services.</t></si><si><t>Located in Tampa, Fla., AdvanTech SolutionsSM provides unprecedented human resource services to clients nationwide. Their internal and field associates are dedicated to meeting and exceeding the needs of their client companies quickly and efficiently. (Please see their Executive Biographies.)Since June 1999, they have established co-employment relationships with more than 500 clients representing nearly 20,000 worksite employees, making us the fastest growing Human Resource Outsourcing company in the country.Unlike payroll, benefits or processing companies, AdvanTech SolutionsSM provides clients with face- to-face consultation and ongoing employer and employee training to provide them with a return on their most valuable asset-their people.Their innovative Internet service center, AdvanTech OnlineSM, is the first interactive offering of its kind, allowing clients direct access to their accounts. They can process payroll via WebPaySM, enter new employees, update benefit information, and much more, 24 hours a day, seven days a week.</t></si><si><t>http://public.crunchbase.com/t_api_images/v1443430978/qsziy1n5lxoqqsfpqxdc.png</t></si><si><t>1999-06-01</t></si><si><t>2015-09-28</t></si><si><t>9fd533a92a90ace53672f494cdc5a74d</t></si><si><t>advanti</t></si><si><t>Advanti</t></si><si><t>Investment Data Management</t></si><si><t>Advanti helps investment management firms organize, cleanse, analyze, and manage their data.</t></si><si><t>http://www.advantisolutions.com</t></si><si><t>2010-06-12</t></si><si><t>89d1efa16ae50e4e32038424c3b50e27</t></si><si><t>advanzis</t></si><si><t>Advanzis</t></si><si><t>Advanzis Agency and digital marketing consultancy.</t></si><si><t>http://public.crunchbase.com/t_api_images/v1430803227/bo6tfynla6qz5ianzjzl.png</t></si><si><t>http://advanzis.com/</t></si><si><t>7daf673ac6d70fa860ba0ca19697fae7</t></si><si><t>advaxis-inc</t></si><si><t>Advaxis</t></si><si><t>Advaxis is a clinical-stage biotechnology company developing immunotherapies for cancer and infectious diseases.</t></si><si><t>Advaxis is a clinical-stage biotechnology company developing the next generation of immunotherapies for cancer and infectious diseases. Advaxis immunotherapies are based on a novel platform technology using live, attenuated bacteria that are bio-engineered to secrete antigen/adjuvant fusion protein(s) designed to redirect the powerful immune response all human beings have to the bacterium to the cancer itself.ADXS-HPV is being evaluated in four clinical trials for HPV-associated diseases: recurrent/refractory cervical cancer (India), locally advanced cervical cancer (GOG/NCI US study), head and neck cancer (CRUK study), and anal cancer (BrUOG). Over fifteen (15) distinct constructs are in various stages of development, developed directly by the Company and through strategic collaborations with recognized centers of excellence.</t></si><si><t>http://public.crunchbase.com/t_api_images/v1397186223/fea456d5b0e2ee58c011dea927ccc379.png</t></si><si><t>http://www.advaxis.com</t></si><si><t>2013-04-25</t></si><si><t>6958772476d059022f1df26513c90d42</t></si><si><t>advenchen-laboratories</t></si><si><t>Advenchen Laboratories</t></si><si><t>Advenchen is a pharmaceutical company focusing on pharmaceutical research and development of small molecule cancer drug discovery programs.</t></si><si><t>Advenchen Laboratories is a small pharmaceutical company focusing on pharmaceutical research and development involving small molecule cancer drug discovery programs. Our scientists are looking for small molecule kinase inhibitors, especially protein tyrosine kinases (PTK) inhibitors, that target the regulation of various PTK for cancer treatment. Our proprietary drug development product pipeline has demonstrated strong anti-tumor activities and therapeutic benefits in various target scopes. It is believed that our novel small molecules will bring breakthrough and promising therapies as well as a prosperous future for cancer patients.</t></si><si><t>http://advenchen.com</t></si><si><t>Moorpark</t></si><si><t>2013-12-09</t></si><si><t>08468a6526ecbfee76ac8cade4192377</t></si><si><t>advent-health-partners</t></si><si><t>Advent Health Partners</t></si><si><t>Advent Health Partners drives maximum financial returns and operational insights to its clients through expertise and technology.</t></si><si><t>Advent Health Partners, Inc. operates in the healthcare sector. The company was incorporated in 2010 and is based in Nashville, TN.</t></si><si><t>http://public.crunchbase.com/t_api_images/v1397186223/d4b97741d15198fb24f9ed55aadd8320.png</t></si><si><t>http://www.adventhp.com</t></si><si><t>Nashville</t></si><si><t>6ea77d12a6711dd1a33958ea1c82c2ad</t></si><si><t>adventrx-pharmaceuticals</t></si><si><t>ADVENTRX Pharmaceuticals</t></si><si><t>ADVENTRX Pharmaceuticals develops and commercializes proprietary product candidates for the treatment of cancer.</t></si><si><t>ADVENTRX Pharmaceuticals is a development-stage specialty pharmaceutical company focused on acquiring, developing and commercializing proprietary product candidates for the treatment of cancer. The Company seeks to improve the performance of existing drugs by addressing limitations associated principally with their safety and use.</t></si><si><t>http://public.crunchbase.com/t_api_images/v1397202474/bd4c44e651303e58b14d901115863709.jpg</t></si><si><t>http://www.adventrx.com</t></si><si><t>63bb450a51e8114142ef6d520930f4ce</t></si><si><t>adverseevents</t></si><si><t>Advera Health Analytics</t></si><si><t>Advera Health Analytics is a healthcare informatics company that improves patient safety and reduces systemic healthcare costs</t></si><si><t>Advera Health Analytics is a California-based healthcare informatics company that improves patient safety and reduces systemic healthcare costs through the comprehensive analysis of post-marketing drug side effect data. Utilizing data-mining and analysis technology, through its proprietary RxSuite of analytics, AEI makes post-marketing drug safety data accessible, actionable, and predictable. AEI provides services to enterprise markets including managed care organizations, the pharmaceutical industry, and financial institutions.</t></si><si><t>http://public.crunchbase.com/t_api_images/v1445974264/iywnb1smv9lb9rpkitu6.jpg</t></si><si><t>http://adverahealth.com</t></si><si><t>Santa Rosa</t></si><si><t>ae91ac07b9e20be1d0338a52054c94ab</t></si><si><t>adverlytics</t></si><si><t>Adverlytics</t></si><si><t>Advertising Analytics Networking</t></si><si><t>A monthly meetup for NYC&apos;s community of analysts, optimizers, and data aficionados in tech and digital advertising.Our goals:1. Bring together a community consisting of people who work with analytics and optimization2. Create a social monthly setting for friendly and intellectual discussions sans business pitches3. Advance the NYC startup, tech, and digital advertising communities by engaging emerging talent</t></si><si><t>http://public.crunchbase.com/t_api_images/v1397195716/d8951996d1e106fd0767b75ddc8ab06f.jpg</t></si><si><t>http://www.adverlytics.com</t></si><si><t>2011-07-13</t></si><si><t>2015-12-27</t></si><si><t>3d6b4bce6fc6c4625ba764bfb7e23310</t></si><si><t>adverplans</t></si><si><t>Adverplans</t></si><si><t>Interactive Online Marketing Plans</t></si><si><t>Adverplans provides interactive online marketing plans that are customized for smaller businesses. Their offering is targeted at smaller businesses that cannot afford a full service agency, but have employee resources who, with the right guidance, could execute an online marketing plan.The Adverplans team consists of 5 ex-agency entrepreneurs who have a passion for helping smaller businesses compete and grow their businesses using the latest strategies and techniques in online marketing.The custom marketing plans consist of an entire suite of components including search engine optimization (SEO), pay per click (PPC), email marketing, local marketing, website design and optimization, social media marketing, blogging, mobile marketing, and web analytics.The marketing plans are hosted online where the client can interact with marketing experts from Adverplans. Clients get feedback, messages, chats, milestones, instructions as they are executing. It adds a social layer to marketing plans.If a task cannot be completed by the client the Adverplans team can implement at a discounted rate.The client also benefits by training employees who perform the work, and employees benefit by learning new skills as a bi-product.Adverplans will audit a small business&apos; current marketing efforts for free - when you sign up you&apos;ll notice they have a strong focus on the interactive element, with amazing service and support to their clients.</t></si><si><t>http://www.adverplans.com</t></si><si><t>c47b223a748d84436865956004b1b2f0</t></si><si><t>adverteyes</t></si><si><t>AdvertEyes</t></si><si><t>2013-05-14</t></si><si><t>2014-12-24</t></si><si><t>6cd9a69c3e3b7e2fd47cc504bf947550</t></si><si><t>adverti-se</t></si><si><t>Adverti.se</t></si><si><t>The Ad Writing Platform</t></si><si><t>The Ad Writing Algorithm for AdWords &amp; FacebookAdverti.se is a search &amp; social ad platform. It helps retailers sell more products by writing and optimising their ads for Facebook and Google. It is an automated, intelligent and adaptive ad writing system requiring no technical input from the user.Adverti.se combines natural language processing with statistical and symbolic reasoning to identify and understand the content of webpages, from which it can write rich and diverse adverts to any required format. This is in stark contrast to less advanced solutions from competitors such as Kenshoo and Marin, which rely on feeds and user specified regexes to populate fields in human-written ad templates.</t></si><si><t>http://public.crunchbase.com/t_api_images/v1397187429/95b8049147a3f11b85e5a616783fabf9.png</t></si><si><t>http://www.Adverti.se</t></si><si><t>2011-04-14</t></si><si><t>0b9c980bea9b86725ebca534be3e8dcd</t></si><si><t>advertology</t></si><si><t>Advertology</t></si><si><t>Media Planning and Marketing Analytics</t></si><si><t>Advertology.com is a marketing analytics database featuring media planning, campaign performance tracking, and marketing data analysis. Advertology provides users with data driven approach to conducting their marketing and analysis activities.Advertology&apos;s media plan structure features a hierarchy that includes ad plans, campaigns, ad sources or publishers, and media channels. Performance data such as impressions, clicks, and spend can be attached to campaigns using a simple web form interface.After campaign and marketing data is entered into Advertology, the system will auto-calculate several key industry standard marketing metrics and generate several types of charts. Users can filter by date range and view data as an aggregate or in drill down views.</t></si><si><t>http://public.crunchbase.com/t_api_images/v1397189966/58e4014d878fc7881ac41dfb2a238f96.jpg</t></si><si><t>http://advertology.com</t></si><si><t>Fairfield</t></si><si><t>f0cad8221f420a3666d8101c0112828d</t></si><si><t>advicegames</t></si><si><t>AdviceGames</t></si><si><t>Virtual Financial Assisting &amp; Gamification for consumers and small businesses</t></si><si><t>AdviceGames mission is to think differently by integrating gamification, machnie learning and robo-advice to prevent financial stress. AdviceGames products are Virtual Financial Assistants and Intelligent Agents to engage consumers and businesses to structurally reduce their financial stress.</t></si><si><t>http://public.crunchbase.com/t_api_images/v1409133940/cu6zowj0affhyrywesyc.png</t></si><si><t>http://www.advicegames.com/</t></si><si><t>2014-08-27</t></si><si><t>394f62d60520835feb74d75f5b1191c3</t></si><si><t>advion-inc</t></si><si><t>Advion Inc.</t></si><si><t>Advion is the partner of choice for pharmaceutical, biotechnology, academic and government researchers seeking to enhance their mass spectrometry and chemical synthesis workflows. Using our deep scientific and engineering expertise, we develop a broad portfolio of purpose-built mass spectrometers, nanoelectrospray ionization sources, and flow-chemistry synthesis systems and consumables characterized by their reliability, quality, flexibility and fit for purpose design.</t></si><si><t>http://public.crunchbase.com/t_api_images/v1404098757/g9nywxhfzhoxb4lizfuw.png</t></si><si><t>2013-08-26</t></si><si><t>e7e50978091861e9c2d119ab55e8fa6f</t></si><si><t>advisorfi</t></si><si><t>Advisorfi</t></si><si><t>SaaS Intelligence Solution</t></si><si><t>Advisorfi.com optimizes business efforts by making intelligence highly accessible, collaborative, easy to understand and user friendly. Advisorfi challenges the status-quo by providing straight-forward intelligence that innovates from inefficiencies found in conventional business wisdom and processes.</t></si><si><t>http://public.crunchbase.com/t_api_images/v1397180754/7b014c49bdafd2a06967ffcc2bd0a772.png</t></si><si><t>2013-07-01</t></si><si><t>http://www.advisorfi.com</t></si><si><t>West Palm Beach</t></si><si><t>2013-11-04</t></si><si><t>80390026423789bde10c07182a0642b9</t></si><si><t>advitech</t></si><si><t>Advitech</t></si><si><t>Advitech researches, develops, and commercializes nutraceutical ingredients and products to prevent immune-mediated inflammatory disorders.</t></si><si><t>Advitech Inc., a health sciences and technology company, engages in the research, development, and commercialization of nutraceutical ingredients and products to prevent immune-mediated inflammatory disorders, such as psoriasis, eczema, and inflammatory bowel disease. The company offers Dermylex for the treatment of mild-to-moderate psoriasis; products for skin regeneration, remodeling, and skin immune support applications; and a line of bioactive growth factors for applications for the immune system and athletic performance. It also has a wound healing research program to develop applications for its XP-828L and IM technological platforms. Advitech provides its products through distributors in Canada, the United States, Mexico, Europe, France, Belgium, Taiwan, and Indonesia. The company was incorporated in 1995 and is headquartered in QuÃbec City, Canada.</t></si><si><t>http://public.crunchbase.com/t_api_images/v1397197573/c948c4aac9d2fa32cec6611d9b9842b8.gif</t></si><si><t>http://www.advitech.com</t></si><si><t>Calgary (Alberta)</t></si><si><t>2010-11-04</t></si><si><t>782e9dbe674d11adb0ff3f5b32f48183</t></si><si><t>advolume</t></si><si><t>AdVolume</t></si><si><t>AdVolume (www.advolume.com) EST 2012 is a performance marketing network that represents brands with a core focus on the mobile game segment.</t></si><si><t>AdVolume (www.advolume.com) Est 2012 is a premium performance marketing network that represents brands with a core focus in the mobile app &amp; game segment. We empower our advertisers and publishers with a continuous process of technology solutions, sales expertise, industry expertise, and an agency of record level of service without the price tag. AdVolume is a proven innovator in the mobile gaming advertising industry, we develop and market services that increase our advertisers’ ROI’s and our publishers’ profits. We work strictly on a performance basis, blending the service of a traditional agency with the performance guarantee of a CPA network. AdVolume is the ideal mobile game acquisition solution. We pride ourselves on providing our clients with the highest CPM&apos;s and highest ROAS. Contact us today to get started!</t></si><si><t>http://public.crunchbase.com/t_api_images/v1424482070/tkivopf3sifpwrv5vtbj.png</t></si><si><t>http://advolume.com</t></si><si><t>2014-05-15</t></si><si><t>ac11a1f10cf2e7017f552cd73065d22f</t></si><si><t>adxpose</t></si><si><t>AdXpose</t></si><si><t>AdXpose provides SaaS-based digital advertising analytic solutions for advertisers and publishers.</t></si><si><t>AdXpose is the leader in digital advertising analytics solutions. The company&apos;s SaaS technology provides advertisers and publishers with greater transparency and confidence in the quality, safety, and performance of their digital advertising campaigns. The actionable optimization metrics captured by AdXpose solutions help its customers realize increased ROI, more profitable margins, and measurable ad effectiveness. AdXpose is headquartered in Seattle, WA, with offices in New York City, and is backed by Draper Fischer Jurvetson and Ignition Partners</t></si><si><t>http://public.crunchbase.com/t_api_images/v1397186046/50aebb5e3d7284e7d802f6497ee22f93.png</t></si><si><t>http://www.adxpose.com</t></si><si><t>47.6354</t></si><si><t>-122.3405</t></si><si><t>2008-04-14</t></si><si><t>f8080037b1a9b17d9084a567f8dcd5de</t></si><si><t>adyapper-com</t></si><si><t>AdYapper</t></si><si><t>AdYapper tracks display and mobile ads thatgenerate detailed verification data, consumer sentiment, and viewability.</t></si><si><t>AdYapper tracks display and mobile ads, generating detailed verification data, consumer sentiment, and viewability monitoring on 95% of all ad impressions. We generate real-time analytics across the entire ad buying ecosystem and centralize the data into one platform to identify wasted ad spend and provide direction on how best to reallocate the recovered ad spend to make in-flight campaign decisions. In short, AdYapper makes advertising performance data actionable so advertisers can optimize, and increase the efficacy of, their ad buys.</t></si><si><t>http://public.crunchbase.com/t_api_images/v1397197215/929daa3e167c3368306c51197679801a.png</t></si><si><t>2010-06-01</t></si><si><t>http://www.adyapper.com</t></si><si><t>2013-02-02</t></si><si><t>c1a42c97a44ad6f00b7b628ece94b85c</t></si><si><t>adynxx</t></si><si><t>Adynxx</t></si><si><t>Adynxx is a biopharmaceutical company that develops pain management drugs.</t></si><si><t>Adynxx a biopharmaceutical company, develops pain management drugs. It offers AYX1, a drug candidate to prevent acute post-operative pain and its transition into chronic pain; and AYX therapeutic programs, including long-term relief treatments for mature chronic pain syndromes. The company was incorporated in 2007 and is based in San Francisco, California.</t></si><si><t>http://public.crunchbase.com/t_api_images/v1397202655/a3d4c0f2c29364ccaadc8c220568dfb6.jpg</t></si><si><t>http://www.adynxx.com</t></si><si><t>2281c00a67bd0c60fc183abde84e4383</t></si><si><t>adzone-research</t></si><si><t>AdZone Research</t></si><si><t>Research Company</t></si><si><t>Company Sold in 2006</t></si><si><t>http://www.adzoneresearch.com</t></si><si><t>Calverton</t></si><si><t>2012-01-24</t></si><si><t>ec853f49157722a46e419617ae767c7e</t></si><si><t>aeci</t></si><si><t>AECI</t></si><si><t>AECI is an explosives and specialty chemicals group domiciled in South Africa. Group businesses service the mining and manufacturing</t></si><si><t>AECI is an explosives and specialty chemicals group domiciled in South Africa. Group businesses service the mining and manufacturing sectors both locally and internationally.The focus for growth is on Africa, South East Asia and South America. AECI’s businesses are characterised by application know-how and service delivery.They often operate in niche markets and are supported by leading technologies which are developed In-house or are sourced from international partners.</t></si><si><t>http://public.crunchbase.com/t_api_images/v1397185912/b97ec9c6b1bc966628502ab84e150a83.jpg</t></si><si><t>1920-01-01</t></si><si><t>http://aeci.co.za</t></si><si><t>Woodmead</t></si><si><t>2016-01-02</t></si><si><t>e300c97940c68b4608ba6b4dad88736a</t></si><si><t>aegea-medical</t></si><si><t>AEGEA Medical</t></si><si><t>AEGEA Medical manufactures surgical and medical instruments.</t></si><si><t>AEGEA Medical Inc. manufactures surgical and medical instruments. The company was incorporated in 2007 and is based in Redwood City, California.</t></si><si><t>http://public.crunchbase.com/t_api_images/v1397194562/2239275258388a2fa0aafbfdebc0a3cd.png</t></si><si><t>http://aegeamedical.com</t></si><si><t>2011-06-30</t></si><si><t>e5e4ddf1f3b65e5f176848876c36d634</t></si><si><t>aegera-therapeutics-inc</t></si><si><t>Aegera Therapeutics</t></si><si><t>Aegera Therapeutics, part of Pharmascience Inc., is focused on developing targeted therapeutics to address major unmet medical needs.</t></si><si><t>Aegera Therapeutics, part of Pharmascience Inc., is focused on developing targeted therapeutics to address major unmet medical needs. Aegera focuses on preclinical and early-stage clinical development through integration of \&quot;in-house\&quot; medicinal chemistry, biochemistry, cell biology, pharmacokinetics and in vivo pharmacology/efficacy. Aegera has one oncology program in clinical development and several preclinical programs. Aegera is also dedicated to identifying novel development candidates based upon its core technologies, internal expertise and experience in rapidly moving lead candidates through preclinical development and into clinical trials.- HGS1029 is a small molecule pan-IAP inhibitor that has demonstrated very promising preclinical activity across a broad range of cancers. A license and collaboration agreement was completed in December 2007 with Human Genome Sciences, Inc. (Nasdaq:HGSI) and HGS1029 is currently progressing in Phase 1 - solid tumor study.- Aegera has several preclinical stage programs targeting key proteins involved in oncology and autoimmune/inflammatory diseases, including a small molecule Bruton&apos;s tyrosine kinase (Btk) inhibitor program.</t></si><si><t>http://public.crunchbase.com/t_api_images/v1439723784/wonxmg25gmohoglrboeh.png</t></si><si><t>38836c8c47ae60f52cb0a36f56551bc2</t></si><si><t>aegerion-pharmaceuticals</t></si><si><t>Aegerion Pharmaceuticals</t></si><si><t>Aegerion Pharmaceuticals engages in the development of therapeutics and pharmaceuticals to treat cardiovascular and metabolic diseases.</t></si><si><t>Aegerion Pharmaceuticals, Inc., a biopharmaceutical company, engages in the development and commercialization of therapeutics/pharmaceuticals to treat cardiovascular and metabolic diseases.It develops lomitapide/AEGR-733, a microsomal triglyceride transfer protein inhibitor small molecule drug for decreasing serum lipids, including cholesterol and triglycerides, as well as to treat atherosclerosis, dyslipidemia, obesity, and pancreatitis. The company also focuses on products for the evaluation and treatment of hyperlipidemia.Aegerion Pharmaceuticals, Inc. was incorporated in 2005 and is headquartered in Bridgewater, New Jersey.</t></si><si><t>http://public.crunchbase.com/t_api_images/v1397192758/4b6800d2ce5e27a4a989a6cee02cad26.gif</t></si><si><t>http://www.aegerion.com</t></si><si><t>fbef6e2d1ce4ad5b4e8fa95f70ed1c86</t></si><si><t>aegis-sciences</t></si><si><t>Aegis Sciences</t></si><si><t>A forensic toxicology and health care sciences laboratory.</t></si><si><t>A forensic toxicology and healthcare sciences laboratory with programs for all categories that include professional and amateur sports, pain management physicians, medical examiners, businesses and obstetricians, the science that makes what we do possible is unsurpassed.</t></si><si><t>http://public.crunchbase.com/t_api_images/v1422419640/teazn7bkezpwsg8garzb.png</t></si><si><t>http://www.aegislabs.com/</t></si><si><t>2015-01-28</t></si><si><t>e651c67b4f5b0e9269e0d513308bcfa2</t></si><si><t>ethan-millar</t></si><si><t>Aegis Soft Tech</t></si><si><t>Prominent Mobile Application and Offshore Software Development Company</t></si><si><t>http://public.crunchbase.com/t_api_images/v1411193418/ao9dmx8vkkk2z1x5keqw.png</t></si><si><t>8d6ad0c3f625560f8190f2162573a945</t></si><si><t>aegle-2</t></si><si><t>Aegle</t></si><si><t>Aegle seeks to solve the problems of collection, analysis, and presentation of biometric information.</t></si><si><t>Aegle was founded in 2013 by a team of engineers from Johns Hopkins University. Aegle evolved out of the Hopkins team Aezon that is currently competing in the Qualcomm Tricorder XPrize competition. Aezon is one of 10 teams worldwide in the competition&apos;s finals. Aegle was a member of the inaugural class of DreamIt Health Baltimore, a startup accelerator program that fosters early-stage health IT companies.</t></si><si><t>http://public.crunchbase.com/t_api_images/v1412280614/kuhendkbfadiendii4wd.png</t></si><si><t>http://aegle.co/</t></si><si><t>2014-10-02</t></si><si><t>55c20f7153b8b8607e3980c366709d88</t></si><si><t>aeglea-biotherapeutics</t></si><si><t>Aeglea BioTherapeutics</t></si><si><t>Aeglea BioTherapeutics Holdings, LLC develops drugs for the treatment of tumors. The company was incorporated in 2013 and is based in Texas.</t></si><si><t>Æglea BioTherapeutics is a biotherapeutic company exploiting the amino acid (AA) dependencies of many tumors by developing novel, human-derived AA-degrading enzymes which have been engineered to have optimized catalytic and biopharmaceutic properties.  The metabolic basis of tumor amino acid dependence is fundamentally different from the nutritional needs of normal tissues, creating a vulnerability to selective killing for tumor cells.   Aeglea’s first two programs utilize enzymes that degrade either the amino acid L-methionine (Met) or L-arginine (Arg) for use as therapy in oncology.  Æglea’s therapeutic strategy takes advantage of decades of clinical validation to leverage the genetic and epigenetic basis of tumor AA auxotrophy to identify patients likely to benefit from these molecules.</t></si><si><t>http://public.crunchbase.com/t_api_images/v1429703177/fb7fd7fhjewwr2f9ilrw.png</t></si><si><t>http://aegleabio.com</t></si><si><t>41cf8e16101eb185e82fddebc6ab34e4</t></si><si><t>aentropico</t></si><si><t>Aentropico</t></si><si><t>Aentropico offers a predictive analytics platform that allows businesses to get predictive insights into their daily business activities.</t></si><si><t>AENTROPICO is building a predictive analytics platform that empowers managers to take informed decisions in a simple and intuitive manner. They combine the best user experience with top-notch applied statistics, in order to bring useful algorithms to non-tech users.In the process, they built a large marketplace of solutions for industry specific questions for decision makers. Tapping the growing interest of Big Data in the Brazilian Market, their vision is to become the Amazon for Data Science. AENTROPICO has run paid pilot projects in Colombia and Mexico for up to 40K across 3 different industries, and is pushing towards recurrent billing projects with the release of their beta platform.</t></si><si><t>http://public.crunchbase.com/t_api_images/v1397182007/6731bb0e3fe965f629e2221296900218.png</t></si><si><t>http://aentropi.co</t></si><si><t>-22.954</t></si><si><t>-43.1917</t></si><si><t>2012-08-28</t></si><si><t>c3c9cadaf13a6f2df57a04f5631569ff</t></si><si><t>aeolus-pharmaceuticals</t></si><si><t>AEOLUS PHARMACEUTICALS</t></si><si><t>Aeolus Pharmaceuticals develops lead compound, AEOL-10150, as a treatment for the pulmonary and delayed effects of acute radiation exposure.</t></si><si><t>Aeolus Pharmaceuticals, Inc. is developing its lead compound, AEOL-10150, as a treatment for the pulmonary and delayed effects of acute radiation exposure (“Lung-ARS” and “DEARE”).  The Company’s development work is funded under a five year, 118 million, cost-plus contract with the Biomedical Advanced Research and Development Authority (“BARDA”), a division of the U.S. Department of Health and Human Services.  BARDA is the Federal agency in charge of contracting for advanced development of drugs to treat radiological, biological and chemical threats for the civilian population.  BARDA also manages the 2.8BB Special Reserve Fund for the purchase of these drugs for the U.S. Strategic National Stockpile.</t></si><si><t>http://public.crunchbase.com/t_api_images/v1397185158/372666467ba63bba085357ac4e0a5ff3.png</t></si><si><t>http://www.aolsrx.com</t></si><si><t>Mission Viejo</t></si><si><t>7ad8d03a82fc0b34501b1067493ece27</t></si><si><t>aer-sustainable-energy</t></si><si><t>Aer Sustainable Energy</t></si><si><t>Algae processing technology for the global biofuels, human nutrition, animal feed and pharmaceutical industries</t></si><si><t>AER Sustainable Energy Ltd iscommercializing a proprietaryenzyme technology developed inpartnership with NUI Galway, whichsignificantly increases the yield ofoils, sugars, proteins and otherchemicals from algal biomass.Products extracted from algae usingAER’s enzyme process are used tomanufacture bioethanol and biodieseltransport fuels, as well as in thehuman nutrition, animal feed andpharmaceutical industries.Algae is a highly attractive feedstockfor bioenergy applications, growingrapidly with limited inputs. Unlike‘first generation’ biofuel feedstocks,algae does not compete for resourceswith food crops and does not requirelarge quantities of fresh water duringcultivation.AER has established R&amp;Dpartnerships with a number of globalenergy majors and is currentlydeveloping relationships with endcustomers who operate algaeproduction facilities.The company is a spin-out ofIreland’s leading bioethanol supplier,Alternative Energy Resources Ltd,winner of the 2009 Deloitte Fast 50Rising Star award. The business isled by an experienced managementteam drawn from the renewable andconventional energy sectors.</t></si><si><t>http://public.crunchbase.com/t_api_images/v1432124139/rjnuwf3t8npg4u43wyau.png</t></si><si><t>http://www.aer.ie/</t></si><si><t>Blackrock</t></si><si><t>2014-12-13</t></si><si><t>a43775a0e7aa9bf14cd988eb83a861c8</t></si><si><t>aereus-technologies</t></si><si><t>Aereus Technologies</t></si><si><t>Aereus is a pioneer in the global metallic antimicrobial coating industry.</t></si><si><t>Established as a business in 2009, Aereus Technologies is committed to improving infection control by creating innovative and eco-friendly technologies that enhance people’s quality of life, health and overall well-being. Aereus is a pioneer in the global metallic antimicrobial coating industry. By pairing its patented superior nanotechnology and engineering process with a proprietary copper alloy, Aereus has launched a unique and effective antimicrobial solution: Aereus Shield. Aereus works in close partnership with manufacturers to deliver antimicrobial solutions for products in a variety of markets, including healthcare, marine and clean air delivery. Scientific accuracy and honesty are very important to Aereus. As a result, all of Aereus’ claims are substantiated by research. Aereus Technologies is headquartered in Toronto, Ontario.</t></si><si><t>http://public.crunchbase.com/t_api_images/v1434276953/fzpr9qdjbw4y5llruijd.jpg</t></si><si><t>http://www.aereustech.com</t></si><si><t>2015-06-14</t></si><si><t>d0959a386537369e2694320ec9b65f9c</t></si><si><t>aerial-biopharma</t></si><si><t>Aerial BioPharma</t></si><si><t>Aerial BioPharma is a biopharmaceutical company developing biologics and small molecules for central nervous system issues.</t></si><si><t>Aerial BioPharma is a privately-held biopharmaceutical company focused on developing biologics and small molecules for conditions in the Central Nervous System. Aerial is based inMorrisville, N.C., on the edge of Research Triangle Park.</t></si><si><t>http://public.crunchbase.com/t_api_images/v1397201204/e7b640b0fec038be20054bd64fde2efc.jpg</t></si><si><t>http://aerialbio.com</t></si><si><t>Morrisville</t></si><si><t>2012-07-13</t></si><si><t>b859005a206899680e9b5e02f80ebd81</t></si><si><t>aerie-pharmaceuticals</t></si><si><t>Aerie Pharmaceuticals</t></si><si><t>Aerie Pharmaceuticals is focused on developing products for the pharmaceutical treatment of glaucoma.</t></si><si><t>Aerie Pharmaceuticals, Inc., a biotechnology company, engages in the discovery, development, and commercialization of pharmaceutical products for the treatment of ophthalmic diseases. It focuses on the development of products for the pharmaceutical treatment of glaucoma.The company was founded in 2005 and is headquartered in Bridgewater, New Jersey with research facilities in Research Triangle Park, North Carolina.Aerie Pharmaceuticals, Inc. is a former subsidiary of Duke University Medical Center.</t></si><si><t>http://public.crunchbase.com/t_api_images/v1397184082/9afb0720a4f26bd991ae61ed1b5c3b7c.gif</t></si><si><t>http://www.aeriepharma.com</t></si><si><t>Bedminster</t></si><si><t>2011-03-04</t></si><si><t>c37e637abcdd8c95b0f108c92a6ef024</t></si><si><t>aerin-medical</t></si><si><t>Aerin Medical</t></si><si><t>Aerin Medical develops devices and procedures to improve nasal breathing.</t></si><si><t>Aerin Medical, Inc. develops devices and procedures to improve nasal breathing. The company was incorporated in 2011 and is based in Santa Clara, California.</t></si><si><t>http://public.crunchbase.com/t_api_images/v1439466269/k786o7tvkkd45fmhmgsb.png</t></si><si><t>9658041d576f42459e864f02c9a39659</t></si><si><t>aeris-therapeutics</t></si><si><t>Aeris Therapeutics</t></si><si><t>Aeris Therapeutics is dedicated to the development and commercialization of innovative therapies that improve the lives of patients with</t></si><si><t>Aeris Therapeutics is dedicated to the development and commercialization of innovative therapies that improve the lives of patients with emphysema and other advanced lung diseases. We pursue this mission by maintaining our commitment to scientific excellence and the highest quality standards. Our company possesses a fundamental core competence in pulmonary medicine with substantial capabilities in preclinical and clinical research, product development and commercialization.</t></si><si><t>http://public.crunchbase.com/t_api_images/v1397194331/5af16174646d52fa40a64196e1e71192.gif</t></si><si><t>http://www.aerist.com</t></si><si><t>2011-06-29</t></si><si><t>2159f307358410fbb7fb2c8cc22f1d8d</t></si><si><t>aerolase</t></si><si><t>Aerolase</t></si><si><t>Medical device company</t></si><si><t>Founded in 1996 in Tarrytown, NY, Aerolase is a world leader in the miniaturization of high-powered medical lasers. This core technology has been commercialized in the field of medical and aesthetic dermatology.The company&apos;s LightPodÂ medical aesthetic lasers achieved clearances by the FDA and various international health ministries beginning in 2001, as well as European and Canadian clearances in 2006. These lasers employ gold-standard modalities - Er:YAG (2940nm) as well as MicroPulse-1064â„ - a versatile range of products that cover most aesthetic laser procedures as well as many medical treatments. LightPod lasers are packaged in the innovative LightPod system which utilizes air, rather than water, to continuously cool the internal laser emitter; this patented breakthrough resulted in a laser system that is compact, portable and also inherently less costly to manufacture and therefore more affordable.Today the company continues to invest heavily in R&amp;D and will soon be releasing several new products to extend its successful range of products Aerolase takes pride in its record of delivering reliable, effective laser systems and achieving very high levels of patient and practitioner satisfaction.</t></si><si><t>http://public.crunchbase.com/t_api_images/v1397185564/d522269719da54c3e2af107456a3aa9b.jpg</t></si><si><t>http://www.aerolase.com</t></si><si><t>Tarrytown</t></si><si><t>00291af44b07e1d4e7500279010ed42f</t></si><si><t>aeroleads</t></si><si><t>AeroLeads</t></si><si><t>Prospect Generation Software</t></si><si><t>AeroLeads is a Powerful Lead Generation Software which find Prospects with Email and Phone Number to whom you can sell your Products or Services. AeroLeads is a perfect top of the funnel sales tool to find prospects who can be converted into leads and sales.</t></si><si><t>http://public.crunchbase.com/t_api_images/v1428487588/ytqxyy912qwkykn2nflh.png</t></si><si><t>https://aeroleads.com</t></si><si><t>2014-10-20</t></si><si><t>b051c73bf5fc2ff0ccaf2d9240aeec0b</t></si><si><t>aeromics</t></si><si><t>Aeromics</t></si><si><t>Water is essential to life, but it can also be life threatening. At Aeromics, we are exploiting a new understanding of water physiology to</t></si><si><t>Water is essential to life, but it can also be life threatening. At Aeromics, we are exploiting a new understanding of water physiology to advance the development of novel therapeutics. Patients suffering from a long list of conditions including stroke, traumatic brain injury, and congestive heart failure all have important complications resulting from the disturbed compartmentalization of water. Our drugs reduce the movement of water between compartments, which will significantly improve patient outcome.</t></si><si><t>http://public.crunchbase.com/t_api_images/v1397191645/7e6e4f817bbdbc4337d263dcd10281c3.png</t></si><si><t>http://aeromics.com</t></si><si><t>2014-03-07</t></si><si><t>8a5881353d5bced3bcb673107c87dfa8</t></si><si><t>aerospike</t></si><si><t>Aerospike</t></si><si><t>Aerospike delivers a flash optimized, in-memory open source NoSQL database for real time big data applications.</t></si><si><t>Aerospike delivers a next-generation open source NoSQL database that powers some of the world’s leading Web-scale real-time big data driven platforms in digital advertising and omni-channel marketing, including AppNexus, BlueKai, Chango, The Trade Desk and [x 1]. The first flash-optimized, in-memory, operational NoSQL database with ACID properties, Aerospike is used by revenue-critical applications to personalize the user experience by predictably processing billions of user profiles and terabytes of current contextual data with sub-millisecond response times. Developers in search, mobile, video, gaming, social, ecommerce, retail, banking, telecom and more are choosing Aerospike to gain 10x better price/performance across multiple data centers with zero-touch, zero-downtime operations.</t></si><si><t>http://public.crunchbase.com/t_api_images/v1404331117/btvrv6pp6xutjmi7ec9p.png</t></si><si><t>2009-02-25</t></si><si><t>http://www.aerospike.com</t></si><si><t>1c60bc6ab81b2594984bd448b314d365</t></si><si><t>aerovance</t></si><si><t>Aerovance</t></si><si><t>Aerovance is a biotech company focused on developing and commercializing medicines for respiratory and allergic diseases.</t></si><si><t>Aerovance is a privately held biopharmaceutical company exclusively focused on developing and commercializing breakthrough medicines for respiratory and allergic diseases.The company maintains a solid intellectual property position with its strong portfolio of novel therapeutic candidates now in clinical development and several pre-clinical programs. The two lead products are human recombinant proteins: Aerovantâ„, an IL-4 and -13 receptor antagonist which is in Phase IIa studies for asthma and Aerodermâ„, a PEGylated IL-4 and IL-13 receptor antagonist in pre-clinical studies for eczema.</t></si><si><t>http://public.crunchbase.com/t_api_images/v1397206110/11fea48820f8df68196f3035b74cbb58.png</t></si><si><t>http://www.aerovance.com</t></si><si><t>Lucerne Valley</t></si><si><t>37.8716</t></si><si><t>-122.2727</t></si><si><t>2009-04-10</t></si><si><t>b95b61b255e5561d86e5ada6f2242018</t></si><si><t>aerpio-therapeutics</t></si><si><t>Aerpio Therapeutics</t></si><si><t>Aerpio Therapeutics, abiotechnology company,develops new small molecules and monoclonal antibodies for the treatment of vascular disease.</t></si><si><t>Aerpio Therapeutics is a new, clinical-stage biotechnology company focused on the development of novel small molecules and monoclonal antibodies for the treatment of vascular disease and enhancement of wound healing. Aerpio was created in a spin-out transaction from Akebia Therapeutics to enable more rapid development of its exciting compounds. It is managed by the same successful team from Akebia, employing a similar outsourced approach to pharmaceutical development.Aerpio&apos;s two lead programs include a Tie-2 activator for diabetic macular edema (DME) and vascular leak, and a Hypoxia-inducible Factor 1-α (HIF1-α) stabilizer for wound healing and the treatment of inflammatory bowel disease. The lead compound for the Tie-2 program, AKB-9778, is currently completing its initial Phase 1 clinical trial, and the HIF1-α stabilization program is progressing toward the clinic with support, in part, from the United States Department of Defense and National Institutes of Health.The Aerpio team is composed of highly experienced individuals from all facets of pharmaceutical development. During the last 4 years, this team has successfully sharpened their skills at Akebia Therapeutics in the fast paced world of venture backed biopharmaceuticals.</t></si><si><t>http://public.crunchbase.com/t_api_images/v1397182294/bef6aa2740f3ca0e94c14d6a9794fa98.gif</t></si><si><t>http://www.aerpio.com</t></si><si><t>Cincinnati</t></si><si><t>2012-08-31</t></si><si><t>09ac510080e92e9b462d35a6ae565c83</t></si><si><t>aerse</t></si><si><t>Aerse</t></si><si><t>Aerse is a Database that contains specifications of mobile phones, computer hardware components and other electronic devices.</t></si><si><t>http://public.crunchbase.com/t_api_images/v1397183458/fe4e171d157e82f4edee6ca276d408bf.png</t></si><si><t>2009-06-01</t></si><si><t>http://aerse.com</t></si><si><t>aca4d2ed99e7c33431ee3125e97e09f5</t></si><si><t>aesica-pharmaceuticals</t></si><si><t>Aesica Pharmaceuticals</t></si><si><t>Aesica Pharmaceuticals Ltd. develops, manufactures, and supplies active pharmaceutical ingredients, formulations, and custom synthesis</t></si><si><t>Aesica Pharmaceuticals Ltd. develops, manufactures, and supplies active pharmaceutical ingredients, formulations, and custom synthesis solutions to biotechnology organizations, pharmaceuticals, and generic manufacturers. It offers contract manufacturing services for various formulated products, including anti-Infective, cardiovascular, anti-viral, anesthetics, anti-inflammatory, haemostatic, hormones, and potent drugs. The company was founded in 2004 and is headquartered in Newcastle upon Tyne, the United Kingdom with additional offices in Tyne and Wear, Cramlington, Ponders End, Queenborough, New Jersey, and Shanghai. Aesica Pharmaceuticals Ltd. is a prior subsidiary of BASF SE.</t></si><si><t>http://public.crunchbase.com/t_api_images/v1397202402/f50aff9146425da82e325a7ba2286961.png</t></si><si><t>http://www.aesica-pharma.co.uk</t></si><si><t>Newcastle Upon Tyne</t></si><si><t>c2ba98232f89b263d240db0dc2ebc25a</t></si><si><t>aesrx</t></si><si><t>AesRx</t></si><si><t>AesRx is a biopharmaceutical company dedicated to the development of two novel drugs, Aes-103 and Aes-210, which targets orphan diseases.</t></si><si><t>AesRx (Çs-r-ex) is a biopharmaceutical company dedicated to the development of two novel drugs, each of which targets an orphan disease. AesRx&apos;s lead program, Aes-103, is a potential breakthrough in the treatment of sickle cell disease. Sickle cell disease is a recessive disorder of the hemoglobin which can cause red blood cells to deform into rigid sickle shapes that block capillaries and other small blood vessels. This blockage can lead to a wide range of serious, sometimes life-threatening, conditions including: chronic hemolytic anemia, chronic pain and acute painful crisis, stroke, acute chest syndrome, and cumulative damage to tissues and organs.</t></si><si><t>http://public.crunchbase.com/t_api_images/v1397191074/12efb550ad4f51b94c08bb1bae4ff2b6.jpg</t></si><si><t>http://www.aesrx.com</t></si><si><t>2011-05-24</t></si><si><t>0b02061195196efef3e27085bd902b7c</t></si><si><t>aeterna-zentaris</t></si><si><t>AEterna Zentaris</t></si><si><t>AEterna Zentaris Inc. is a drug development company specialized in oncology and endocrine therapy. The Companyâs product pipeline</t></si><si><t>AEterna Zentaris Inc. is a drug development company specialized in oncology and endocrine therapy. The Company&apos;s product pipeline encompasses compounds at all stages of development, from drug discovery through marketed products. The priorities in oncology are its Phase III program with perifosine in multiple myeloma and its Phase II program in multiple cancers, including metastatic colon cancer, as well as Phase II program with AEZS-108 in advanced endometrial and advanced ovarian cancer combined with potential developments in other cancer indications. In endocrinology, the Company&apos;s program is the reactivation of a Phase III trial with AEZS-130 (SolorelTM) as a growth hormone (GH) stimulation test for the diagnosis of GH deficiency in adults (AGHD).</t></si><si><t>http://public.crunchbase.com/t_api_images/v1397184644/a0034ce477b15cd30f4c59dbb04c2cd3.png</t></si><si><t>http://www.aezsinc.com</t></si><si><t>Quebec</t></si><si><t>2011-03-10</t></si><si><t>81c02bc66f0772d5276ac09ca94f9d0e</t></si><si><t>aetilius</t></si><si><t>Aetilius</t></si><si><t>Aetilius specializes in the research and implementation of advanced computer algorithms for businesses.</t></si><si><t>Aetilius, Inc. specializes in the research and implementation of advanced computer algorithms to make businesses more efficient. Products include:pHash, used in similarity search for media files and copyright infringement detection and enforcement.pHash Forensics, for iris, fingerprint and handwritten signature matching.The Brazilian and Spanish governments are using pHashâs image recognition technology to help prevent the spread of child pornography.</t></si><si><t>2009-01-12</t></si><si><t>http://www.phash.org</t></si><si><t>2010-03-08</t></si><si><t>5f5d91c4b9d88ba4a70ded0b4b330f5c</t></si><si><t>aexpense</t></si><si><t>aExpense</t></si><si><t>Easy expense management with aExpense.</t></si><si><t>aExpense is a cloud-based expense management saas solution for companies of all sizes. aExpense makes expense reporting easier for your employees. It also helps you control your expense policies efficiently.Unless you use aExpense, expense reporting will take too much time! With aExpense, all digital document samples of the expenses, reimbursements and accounting reports can be instantly viewed online. All reports can be exported to CSV, XML and PDF etc.With aExpense, you can analyze all of your expenses in detail with the tags like project, office, category or any other personal tag. Now, you can see where the money actually goes and manage the expenses!aExpense is integrated with many global accounting and business management software. While you can use aExpense with integrated MS Dynamics products directly, you can also easily integrate it with your own ERP &amp; CRM system by using our API.Manage your expenses easily, increase your productivity.</t></si><si><t>http://public.crunchbase.com/t_api_images/v1448277834/csqya63qdzty8dzwtnqb.jpg</t></si><si><t>http://aexpense.com/</t></si><si><t>Maslak</t></si><si><t>2015-11-23</t></si><si><t>62a015862894a1e6d67d1334f7cf583a</t></si><si><t>affclicks</t></si><si><t>AffClicks</t></si><si><t>Analytics For Affiliate Marketers</t></si><si><t>Affiliate Marketing is when a business sales or customer acquisition to another business in return for a commission.This is generally done through affiliate networks which provide a marketplace for merchants (those outsourcing) and publishers to enter into deals.AffClicks solves the problem of affiliates data being disjointed, locked up both of affiliate and PPC networks. Given better presentation of actionable data and recommendations affiliates can improve their profitability.</t></si><si><t>http://public.crunchbase.com/t_api_images/v1397182112/31b1e610753cab7c2dceb15d8d5ab792.png</t></si><si><t>2010-12-01</t></si><si><t>http://www.affclicks.com</t></si><si><t>2011-11-24</t></si><si><t>f722053f6dd212648b83995a8a86b149</t></si><si><t>affect-labs</t></si><si><t>Affect Labs</t></si><si><t>Affect Labs helps people measure online buzz without having to spend all their time wired into social media.</t></si><si><t>Affect Labs is an Edinburgh-based startup which helps people measure online buzz without having to spend all their time wired into social media. Trying to find out if your brand is a hit on the Internet is a risky guessing game, leading to wasted time and money spent on marketing campaigns that flop.Using advanced natural language technology, we&apos;re offering a web app that understands online conversations by looking at emotional language used within them. It will reveal to our customers exactly what people are saying about them and their brands, and put a much-needed face to the hive mind of the Internet.</t></si><si><t>http://public.crunchbase.com/t_api_images/v1397206088/2ea13304f0fae058c8582b73b985d387.png</t></si><si><t>2008-07-01</t></si><si><t>http://www.affectlabs.com</t></si><si><t>5a28722c4892939f552eda2bef5ab366</t></si><si><t>affectiva</t></si><si><t>Affectiva</t></si><si><t>Affectiva provides emotion measurement technologies used to understand how people feel in order to improve products and experiences.</t></si><si><t>Affectiva provides emotion measurement technologies used to understand how people feel in order to improve products and experiences for Fortune 500 companies, corporations, agencies, and universities.  The company offers Q, a wearable biosensor that tracks excitement, engagement, stress, and anxiety; Affdex, a facial expression recognition technology; and Affdex Discovery, an automated facial coding solution for qualitative research.  Affectiva was founded in 2009 and is based in Waltham, Massachusetts.</t></si><si><t>http://public.crunchbase.com/t_api_images/v1414089770/lsemkgsjigyemvus4gud.jpg</t></si><si><t>http://www.affectiva.com</t></si><si><t>2009-11-11</t></si><si><t>7027bd55f0d5d87525299e1a858702fa</t></si><si><t>affective-interfaces</t></si><si><t>Affective Interfaces</t></si><si><t>Emotion sensing technology company</t></si><si><t>Affective Interfaces builds emotion sensing technology.Emotion is key to customer satisfaction, brand loyalty, economic decision making, and effective messaging. Yet, there are few efficient methods of gathering objective emotional data sans inexpert interpretation and testing bias.  AI analyzes your customerâs facial expressions and helps you uncover the nonrational influences affecting decisions from purchase to engagement.  Our simple extensible SaaS solution only needs a webcam, generates clear actionable objective metrics.  This demonstrates audience market relevant emotions to ads, media, and UX testing across products.ï¿âLeverage emotion metrics to understand impact points for your site, media or content.âAugment click and site analytics with data that can validate your market assumptions âImprove your creative cycles with better informed creative and messagingAffective Interfaces helps you understand and fulfill the preconscious heart and mind of your customers.Awards and presentationsTie50 Finalist 2011Stanford University GSB Entrepreneurs&apos; Club 2010Stanford University GSB Exec Ed 2010OnMedia 2010 panelistOnMedia 100 award winner 2010TechCrunch50 Finalist 2009Web After Dark Winner 2009Venture Summit West: 1 of 14 &apos;Best of Breed&apos; CEOs 2009AlwaysOn featured presenter Venture Summit West 2009</t></si><si><t>http://public.crunchbase.com/t_api_images/v1397189672/2bdbacc51a8a33fb6ed867d2b8577e88.png</t></si><si><t>http://affectiveinterfaces.com</t></si><si><t>2009-09-07</t></si><si><t>e67dd2fc5420c3637626993aed00dd89</t></si><si><t>affective-systems-plc</t></si><si><t>Affective Systems Plc</t></si><si><t>Next Generation Marketing Management System designed to maximise your greatest asset</t></si><si><t>http://public.crunchbase.com/t_api_images/v1449248102/ied6pwo52dkvaxnjiybr.png</t></si><si><t>542da8b195ae115a237d33502820cecf</t></si><si><t>afferent-pharmaceuticals</t></si><si><t>Afferent Pharmaceuticals</t></si><si><t>Afferent Pharmaceuticals is a clinical-stage biopharmaceutical company that develops medicines to treat chronic pain.</t></si><si><t>Afferent Pharmaceuticals, Inc. operates as a clinical-stage biopharmaceutical company. It develops medicines to treat chronic pain by targeting P2X3 receptors in nerve fibers. The company’s AF-219, a compound that completed two Phase 1 clinical studies. Afferent Pharmaceuticals, Inc. was founded in 2009 and is based in San Mateo, California.</t></si><si><t>http://public.crunchbase.com/t_api_images/v1397197952/b948a021a18b9370fb33685dc2a7070a.png</t></si><si><t>http://www.afferentpharma.com</t></si><si><t>785ba67d9501971c165948b9a9554060</t></si><si><t>affibody</t></si><si><t>Affibody</t></si><si><t>Affibody is a Swedish biotech company focused on developing products for therapy, diagnostic imaging, and other applications.</t></si><si><t>Affibody is a Swedish biotech company focused on developing next generation products for therapy, diagnostic imaging, and other applications based on its unique proprietary technology platforms: Affibody molecules and Albumod.Affibody molecules, which are small, robust and easily produced, can be designed to bind specifically to a large number of target proteins. They have a broad range of applications including protein purification, enzyme inhibition, research reagents for protein capture and detection, diagnostics, including molecular imaging, and targeted therapeutics.</t></si><si><t>http://public.crunchbase.com/t_api_images/v1397205767/1047dae1851fe3f69b7f8f37907e0cf8.jpg</t></si><si><t>http://www.affibody.com</t></si><si><t>Stockholm</t></si><si><t>1cb0dc9282facb02eff7812addb26975</t></si><si><t>affilae</t></si><si><t>Affilae</t></si><si><t>Performance Marketing Technology</t></si><si><t>Affilae is a next generation software as a service affiliate and performance marketing platform providing real-time tracking, attribution and analytics for your own in-house performance marketing networks.Affilae is a white-labeled SaaS performance marketing solution which allows advertisers, agencies, networks, and media buyers to directly control, manage and track their online affiliate advertising programs. It eradicates fraud, boosts SEO, solves modern conversion attribution problems, provides real-time analytics and drastically reduces costs by eliminating commissions to the advertising platform. Our goal is to open up and truly democratize the online affiliate marketing industry with innovative, scalable, affordable and simple-to-use technology.</t></si><si><t>http://public.crunchbase.com/t_api_images/v1397181148/224b86df61d64e625053efbb8e499839.png</t></si><si><t>2012-09-01</t></si><si><t>http://affilae.com</t></si><si><t>La Rochelle</t></si><si><t>2013-11-06</t></si><si><t>07806e6a7436ea7c20184ad59cade1f7</t></si><si><t>affilogic</t></si><si><t>Affilogic</t></si><si><t>Scaffolds for Diagnostics &amp; Therapeutic</t></si><si><t>Affilogic develops custom affinity proteins as an alternative for Antibodies in the fields of Bioprocessing, Diagnostics and Therapeutic applications.</t></si><si><t>http://www.affilogic.com</t></si><si><t>Nantes</t></si><si><t>2010-08-12</t></si><si><t>f322f1831110c35f81897eb210115603</t></si><si><t>affimed-therapeutics</t></si><si><t>Affimed Therapeutics</t></si><si><t>Affimed Therapeutics is focused on developing recombinant antibody therapeutics for the treatment of cancer and other diseases.</t></si><si><t>Affimed Therapeutics AG, a biopharmaceutical company, engages in the discovery and development of recombinant antibody therapeutics for the treatment of cancer and other diseases. It offers TandAbs, a tetravalent antibody that is targeting tumor cells. The company also provides programs for treatment of Non-Hodgkin&apos;s Lymphoma, Hodgkin&apos;s diseases, thrombosis and autoimmune, leukemia, myeloma, solid tumors, metastasis, non-cancer indications, allergy, and asthma diseases. Affimed Therapeutics AG was founded in 2000 and is headquartered in Heidelberg, Germany.</t></si><si><t>http://public.crunchbase.com/t_api_images/v1397181430/0a74abc89a152e8639e1ad8b160060eb.png</t></si><si><t>http://www.affimed.com</t></si><si><t>Heidelberg</t></si><si><t>2010-05-05</t></si><si><t>f9f50331c65d9cde2a30926d106b2d2d</t></si><si><t>affine-analytics</t></si><si><t>Affine Analytics</t></si><si><t>Affine is a provider of high-end analytics services to solve complex business problems with offices in NJ, USA &amp; Bangalore, India</t></si><si><t>Affine is a provider of high-end analytics services to solve complex business problems with offices in NJ, USA &amp; Bangalore, India. We combine data driven algorithmic analysis with heuristic domain expertise to provide actionable solutions that empower organizations make better and informed decisions. Affine&apos;s value proposition is enabling clients to implement and realize ROI of the recommendations. Affine has a group of people with significant experience in Analytics industry along with solid pedigree, deep business understanding and strong problem solving acumen. Our group primarily consists of Statisticians, Operations Researchers, Econometricians, MBAs and Engineers. Our employees have experience of working for many Fortune 500 companies. Affine’s analytical maturity spans across various levels of problem solving. We have expertise in informative, exploratory, causal and predictive analytical techniques. We believe that an organization gains clear competitive edge when the four levels of analytical maturity function in harmony. Some of high end and sophisticated techniques we use for problem solving are Regression Modeling, Time Series Analysis, Cluster Analysis, Decision Trees, Monte Carlo Simulations, and Optimization. We use analytical tools like SAS, SQL, R, MS Excel/Access. Affine has expertise in the areas of Marketing, CRM, CEM, Financial Planning &amp; Analysis, Risk, Merchandizing, Operations and Supply Chain Management</t></si><si><t>http://public.crunchbase.com/t_api_images/v1415945234/crdxzhnptdqv4tpgxiup.jpg</t></si><si><t>2011-02-15</t></si><si><t>http://affineanalytics.com/</t></si><si><t>2014-11-14</t></si><si><t>79d221633e5d2197ced3281636e5d756</t></si><si><t>affinergy</t></si><si><t>Affinergy</t></si><si><t>Affinergy develops application-specific coatings and medical devices for the orthopedic and cardiovascular markets.</t></si><si><t>Affinergy develops site-specific biological systems using biofriendly linkers that selectively adhere to proteins, drugs, cells, and biomaterial surfaces in order to kickstart biology toward an intended outcome. Affinergy is focused on developing coatings and medical devices for the orthopedic and cardiovascular markets. Affinergy&apos;s technology was patented at Duke University and the company has been incubated at Becton Dickinson&apos;s research center in Research Triangle Park. Affinergy was awarded 2005 Innovation of the Year by Frost &amp; Sullivan in the category of Medical Device Coatings.</t></si><si><t>http://public.crunchbase.com/t_api_images/v1397180750/97a4bc37d6cb3995c1ec9a98e3a1dbc9.jpg</t></si><si><t>http://www.affinergy.com</t></si><si><t>9e7e0cf3e945630da767061b489c6dc3</t></si><si><t>affinimark-technologies</t></si><si><t>Affinimark Technologies</t></si><si><t>Affinimark Technologies is a bioscience company developing medical diagnostic products for unmet medical needs.</t></si><si><t>Affinimark Technologies, a private bioscience company based in New Haven, Connecticut, develops proprietary medical diagnostic products addressing market opportunities and serious unmet medical/surgical needs. Its lead product, CerebrostripTM, is a strip-based diagnostic test, derived from Affinimark&apos;s own cutting edge research, that will quickly and cost-effectively provide a definitive determination whether a patient has suffered a cerebrospinal fluid leak as a result of surgery or trauma. No such product is currently available, resulting in significant risk to the patient and cost to the healthcare system.</t></si><si><t>http://public.crunchbase.com/t_api_images/v1397195981/14a115e2fb98e011d30a8175876b4943.jpg</t></si><si><t>http://www.affinimark.com</t></si><si><t>2010-10-20</t></si><si><t>8281d538a5bce26f5f25cce964a16920</t></si><si><t>affinio</t></si><si><t>Affinio</t></si><si><t>Affinio is a marketing intelligence platform that leverages the social graph to understand today&apos;s customers through their interests.</t></si><si><t>Problem: Brands and agencies are currently developing strategies based on insights derived from users who regularly create content (only 10% of an audience). This ignores the silent majority (90%) who represent the largest percentage of potential customers.Solution: Affinio reveals actionable audience insights nobody else can see. By mining billions of social network connections,their uniquely discerning affinity engine gives strategists the incisive information they need to discover and fully immerse themselves in the characteristic traits of any target audience - even if they never engage.Affinio’s award-winning technology allows them to segment diverse social audiences into distinct niche social “tribes,” and extract highly detailed and actionable psychographic information on each target group.Leading brands and agencies are using Affinio for: · Tribe identification  · Persona research and ethnography · Influencer marketing · Content strategy · Media planning  moreMore info at http://blog.affin.io/?p1171</t></si><si><t>http://public.crunchbase.com/t_api_images/v1412622649/cs2epsiejbamz6t67xb3.jpg</t></si><si><t>2014-10-01</t></si><si><t>http://www.affinio.com</t></si><si><t>2014-10-06</t></si><si><t>d8f1b9ea15f4cfcdf052db0a2edcb84c</t></si><si><t>affinity-informatics</t></si><si><t>Affinity Informatics</t></si><si><t>Small Business CRM/ERP</t></si><si><t>Affinity Informatics is a company that designs an all in one package for small businesses to manage their organizations. Their goal is to provide small businesses with Oracle or SAP quality tools that are tailored and affordable for small businesses.Currently Affinity includes 6 major sections.CRMSales AutomationInformation ManagementE-CommerceRisk ManagementBusiness Intelligence</t></si><si><t>http://www.affinityinformatics.com</t></si><si><t>Denver</t></si><si><t>2012-06-14</t></si><si><t>623297b5a02a54358740a8f5e16fe5f2</t></si><si><t>affinity-therapeutics</t></si><si><t>Affinity Therapeutics</t></si><si><t>Affinity Therapeutics is a research-driven biotech company focusing on the design and delivery of life-enhancing medical applications.</t></si><si><t>Affinity Therapeutics, LLC was founded to commercialize technology developed at Case Western Reserve University (CWRU). This technology is controlled release of therapeutics using molecular interactions to obtain release rates and durations not available by diffusion alone. By utilizing this platform technology, Affinity is poised to change how therapeutics are delivered in several markets including the advanced wound care and hernia mesh.</t></si><si><t>http://public.crunchbase.com/t_api_images/v1397193408/c7549700b7bb15fc0de3ed04d9e86daa.gif</t></si><si><t>http://affinitytherapeutics.com</t></si><si><t>4d784c1e8fe0779d22580238a859edde</t></si><si><t>affinium-pharmaceuticals</t></si><si><t>Affinium Pharmaceuticals</t></si><si><t>Affinium Pharmaceuticals is a specialty pharmaceutical company, focused on the development of novel anti-infective medicines.</t></si><si><t>Affinium Pharmaceuticals is a specialty pharmaceutical company focused on the development of novel anti-infective medicines. The Affinium FASII antibacterial programs constitute a new antibiotic franchise with the potential for multiple products targeting the FASII pathway. These programs include a broad base of long-term intellectual property: issued and pending composition of matter patents on potent orally available small molecule inhibitors for a new class of antibiotics with a unique mechanism of action, targeting an underexploited pathway.</t></si><si><t>http://public.crunchbase.com/t_api_images/v1397199949/87867ade4900de008ae9c4adbe22dc7c.png</t></si><si><t>http://www.afnm.com</t></si><si><t>2011-08-30</t></si><si><t>1e9d4748ecaabe7886867e39fb3485a3</t></si><si><t>affinivax</t></si><si><t>Affinivax</t></si><si><t>Affinivax is a biotechnology company developing a novel conjugation technology.</t></si><si><t>Affinivax is a biotechnology company developing a novel conjugation technology with the goal of designing vaccines that provide broad protection against challenging diseases afflicting children and adults in both the developing and developed worlds.This novel and highly efficient vaccine conjugation technology – named MAPS for Multiple Antigen Presenting System – has the potential to deliver novel vaccines that offer broader disease coverage than existing vaccines, as well as protect against infectious diseases for which there are no effective immunization strategies today.The company is rapidly advancing a lead program targeting Streptococcus pneumoniae (pneumococcus), a pathogen that is responsible for significant morbidity and mortality in children and adults worldwide. Affinivax was established based on the knowledge and insights of world-leading experts in the fields of infectious diseases and vaccines. The company is backed by an investment from the Bill &amp; Melinda Gates Foundation and has an exclusive license from Boston Children’s Hospital for intellectual property related to the MAPS technology platform.</t></si><si><t>http://public.crunchbase.com/t_api_images/v1415102827/ik7rfj6nwnnbqqtc1vn1.png</t></si><si><t>http://affinivax.com/</t></si><si><t>2014-11-04</t></si><si><t>7f361e110256c71d336fabf5a6455268</t></si><si><t>affiris</t></si><si><t>AFFiRiS</t></si><si><t>AFFiRiS develops tailor-made peptide vaccines for alzheimer&apos;s, parkinson&apos;s, atheroclerosis, hypertension and several other conditions.</t></si><si><t>AFFiRiS AG, a Vienna, Austria-based developer of tailor-made peptide vaccines for Alzheimer&apos;s disease, Atherosclerosis, Parkinson&apos;s disease, hypertension and several other conditions.</t></si><si><t>http://public.crunchbase.com/t_api_images/v1397181079/bbb807dfc14e0082baf5d300cf2ac465.jpg</t></si><si><t>http://www.affiris.com</t></si><si><t>Gerasdorf Bei Wien</t></si><si><t>2011-11-10</t></si><si><t>dc2ef7f784e7985c59ca275f28f432e0</t></si><si><t>affixx</t></si><si><t>AFFIXX</t></si><si><t>Help Companies and Startups</t></si><si><t>AFFIXX Inc is a bootstrapped company which works with Startups, Brands and operates an ecosystem of sites. They’re focused on improving the web and enabling creators to make a living doing what they love. They are a small team with Big Ideas.</t></si><si><t>http://public.crunchbase.com/t_api_images/v1397186425/2ef383e68cf77290b7f6ffebbc914b48.png</t></si><si><t>http://affixx.com</t></si><si><t>Malaysia</t></si><si><t>Kuala Lumpur</t></si><si><t>2014-02-13</t></si><si><t>d94ee869c145b5d8b84dfea8d4dd034f</t></si><si><t>affmeter-com</t></si><si><t>Affmeter.com</t></si><si><t>Affmeter is an easy, secure, and reliable way to gather your affiliate revenue statistics from all of your Affiliate Networks.</t></si><si><t>Affmeter is an easy, secure, and reliable way to gather your affiliate revenue statistics from all of your Affiliate Networks. Webmasters who are currently using multiple programs are finding Affmeter to be a big time saver.</t></si><si><t>http://public.crunchbase.com/t_api_images/v1397195415/053edbe3ce804f864d10e462a52f9d22.jpg</t></si><si><t>http://affmeter.com</t></si><si><t>2009-11-20</t></si><si><t>71e727175f448d80e2200bb2678d998d</t></si><si><t>affomix-corporation</t></si><si><t>Affomix Corporation</t></si><si><t>Affomix develops technology for the automated, high-throughput selection of human monoclonal antibodies.</t></si><si><t>Affomix has proprietary technology for rapid, automated, high-throughput selection of human monoclonal antibodies (mAbs).  Their mission is to commercialize proprietary mAbs, mAb microarrays and mAb libraries for research, drug discovery, diagnostic and therapeutic applications, with a particular focus on the use of their mAbs for sensitive and accurate measurement of very large numbers of proteins in biological samples.</t></si><si><t>http://public.crunchbase.com/t_api_images/v1397197975/eda76a53f9a418dae239e04a31a48bf6.jpg</t></si><si><t>http://www.affomix.com</t></si><si><t>Branford</t></si><si><t>bf0e73e0b22b06a40db9bf4d68998f18</t></si><si><t>affygility-solutions</t></si><si><t>Affygility Solutions</t></si><si><t>EH&amp;S software for life sciences</t></si><si><t>Affygility Solutions provides environmental, health and safety software to the biotechnology, pharmaceutical, and medical device industries.  Our web-based tool helps these companies manage environmental, health and safety compliance, corrective actions, and potent compound safety.In addition to our software, Affygility Solutions provides consulting services to the life science industry. Our services include potent compound safety, occupational toxicology, industrial hygiene, containment validation, and more.</t></si><si><t>http://public.crunchbase.com/t_api_images/v1397201854/5bc2832be6c95eafa8989da26c87164e.jpg</t></si><si><t>2002-01-02</t></si><si><t>http://affygility.com</t></si><si><t>2011-01-02</t></si><si><t>df715e9a57a168afcf1afe943765b0c4</t></si><si><t>affymax</t></si><si><t>Affymax</t></si><si><t>Affymax is a biopharmaceutical company committed to developing novel drugs to improve the treatment of serious and often life-threatening</t></si><si><t>Affymax is a biopharmaceutical company committed to developing novel drugs to improve the treatment of serious and often life-threatening conditions. The company&apos;s first product candidate, peginesatide (formerly known as Hematideâ„), has been investigated in Phase 3 trials for the potential treatment of anemia associated with chronic kidney disease (CKD). A New Drug Application (NDA) for peginesatide for the treatment of anemia associated with CKD in adult patients on dialysis is currently being reviewed by the U.S. Food and Drug Administration (FDA).</t></si><si><t>http://public.crunchbase.com/t_api_images/v1397198581/60f6e7b9b77dbf973385401b8dbd3674.jpg</t></si><si><t>http://www.affymax.com</t></si><si><t>54c2492fd6bfab398edb2d58337418bc</t></si><si><t>affymetrix</t></si><si><t>Affymetrix</t></si><si><t>Affymetrix now develops and provides innovative technologies that enable multiplex and parallel analysis of biological systems at the cell,</t></si><si><t>Affymetrix now develops and provides innovative technologies that enable multiplex and parallel analysis of biological systems at the cell, protein, and gene level, facilitating the rapid translation of results into biology for a better world.</t></si><si><t>http://public.crunchbase.com/t_api_images/v1397186236/ff00f59e8de641e5d757e85796ef2f19.png</t></si><si><t>http://affymetrix.com</t></si><si><t>2013-06-21</t></si><si><t>9a3baa0352ef99517174244e1a4c7d0f</t></si><si><t>afi</t></si><si><t>AFI</t></si><si><t>AFI offers innovative technology solutions.</t></si><si><r><t>AFI (</t></r><r><rPr><sz val="10"/><rFont val="Tahoma"/><family val="2"/></rPr><t>에이에프아이</t></r><r><rPr><sz val="10"/><rFont val="Arial"/><family val="2"/></rPr><t>) offers innovative technology solutions for its clients. It is an environment-oriented company.AFI was established on December 23, 2013 in Seoul, Korea.</t></r></si><si><t>http://public.crunchbase.com/t_api_images/v1397754172/7a3c00a927d82a4528c45ff7905ecdad.jpg</t></si><si><t>2013-12-23</t></si><si><t>http://www.afidev.com</t></si><si><t>2014-03-28</t></si><si><t>303f5f180f21288658bbbccc45d64f4c</t></si><si><t>afinity-life-sciences</t></si><si><t>Afinity Life Sciences</t></si><si><t>Afinix Life Sciences researches, develops and commercializes natural-based therapeutics that support a healthy and active lifestyle.</t></si><si><t>Afinity Life Sciences Inc. is a company based in Edmonton, Alberta that researches, develops and brings to market natural-based therapeutics that help support your healthy and active lifestyle.Afinity is not just in the business of manufacturing products but pioneering science that brings evidence-based natural health products to the forefront under the Afinity brand. The company’s unique approach is to use proprietary science to create a premium-quality line of natural health products that consumers can trust. The Afinity product line is tailored to meet the unique health needs of different consumers in the areas of cardiovascular health, cognitive health, rheumatoid arthritis and general health. The Afinity brand has a pipeline of products that promises a growing range of innovative products in a number of other key health areas to meet the needs of active aging consumers.</t></si><si><t>http://public.crunchbase.com/t_api_images/v1397750609/5ca0a2a1a2e30cabbe0d7628cd3bb9f3.png</t></si><si><t>http://www.afinity.ca</t></si><si><t>Edmonton</t></si><si><t>2013-09-11</t></si><si><t>51d739ff03fb220b1a7c9871151402c4</t></si><si><t>afj-brand-strategy</t></si><si><t>AFJ Brand Strategy</t></si><si><t>AFJ Brand Strategy is a marketing automation platform that offers web design, strategic development, and graphic design services.</t></si><si><t>AFJ Brand Strategy is a marketing automation platform that offers web design, strategic development, and graphic design services.The company was co-founded by [Clarke McKinnon](https://www.crunchbase.com/person/clarke-mckinnon) and [Jeff McKinnon](https://www.crunchbase.com/person/jeff-mckinnon) in May 2012.</t></si><si><t>http://public.crunchbase.com/t_api_images/v1413450645/ta5dkdahom1fyivaxz8k.png</t></si><si><t>http://audent.es/</t></si><si><t>Boulder</t></si><si><t>2014-10-16</t></si><si><t>21fc13b3f83df4b5e23757a28c95dc3a</t></si><si><t>aframe-digital</t></si><si><t>AFrame Digital</t></si><si><t>AFrame Digital was founded in 2005 to apply wireless technology and advanced analytics to long-term health monitoring and alerting systems.</t></si><si><t>AFrame Digital was founded in 2005 to apply wireless technology and advanced analytics to long-term health monitoring and alerting systems. AFrame Digital strives to be the foremost provider of mobile, intelligent, cost-effective, health monitoring and alerting systems for multi-resident care settings, outpatient, and military outpatient care settings. We are emphasizing ease of use and leveraging the ubiquity of the Internet and other public networks to securely deliver real time alerts and health information.</t></si><si><t>http://public.crunchbase.com/t_api_images/v1397188207/359f7ced90d0acc817156becc94d8474.png</t></si><si><t>http://www.aframedigital.com</t></si><si><t>Reston</t></si><si><t>38.8759</t></si><si><t>-77.2208</t></si><si><t>2008-06-06</t></si><si><t>ee8da1a3db72efe4d584bc5919cd4cf1</t></si><si><t>african-foodie</t></si><si><t>African Foodie</t></si><si><t>Discover African cuisine</t></si><si><t>African Foodie is the mobile platform to discover authentic African cuisine.Curated for African food lovers, each recipe features nutritional details, allergen information, and a very easy step-by-step cooking instructions.They bring their food cultural heritage, which has an ancestral tradition oral transmission, to a mobile-first era where it can fit the lifestyle of African urban dwellers on the continent and in the diaspora.</t></si><si><t>http://public.crunchbase.com/t_api_images/v1443423520/kxoyvatc1wrljcrkintl.jpg</t></si><si><t>http://www.africanfoodie.com/</t></si><si><t>Shoreditch</t></si><si><t>0cfcfbc82f8c636b51d1e77f590f8725</t></si><si><t>afs-technologies-inc</t></si><si><t>AFS Technologies Inc.</t></si><si><t>2013-05-04</t></si><si><t>2015-01-31</t></si><si><t>4f308f38f15893529ceeeec8cb474c06</t></si><si><t>aftercollege-com</t></si><si><t>AfterCollege</t></si><si><t>AfterCollege is a career network connecting college students and recent graduates with employers.</t></si><si><t>AfterCollege is the largest career network for college students and recent graduates, connecting college students, alumni and employers throughtalent networks at colleges and professional organizations across the country.AfterCollege&apos;s mission is to help college students and entry-level job seekers find their first job or internship.</t></si><si><t>http://public.crunchbase.com/t_api_images/v1428618917/gkqgpwivpxdsiwh7wicm.png</t></si><si><t>1999-10-25</t></si><si><t>http://www.aftercollege.com</t></si><si><t>37.7921</t></si><si><t>-122.3994</t></si><si><t>8c920c1273777c05ad168c4caaf0d727</t></si><si><t>agalimmune</t></si><si><t>Agalimmune</t></si><si><t>Agalimmune was established in 2013. Its shareholders include Loxbridge Research LLP</t></si><si><t>Agalimmune was established in 2013. Its shareholders include Loxbridge Research LLP and Animatrix Capital LLP which invest in innovative medical technologies. Agalimmune is located in London, UK and California, USA.Agalimmune has licensed the Alphaject immunotherapeutic technology from the University of Massachusetts Medical School, Worcester, MA (USA) where it was researched and developed by a team, led by Professor Uri Galili. The goal of Alphaject therapy is to convert the injected tumor into a vaccine that “instructs” the immune system of patients with solid tumors to recognize metastatic tumor cells and destroy them. This treatment may also bring about a long lasting protective anti-tumor immune response.</t></si><si><t>http://public.crunchbase.com/t_api_images/v1401886061/e58onfsejywfaoya35wx.jpg</t></si><si><t>http://agalimmune.com</t></si><si><t>Irvine</t></si><si><t>2014-06-04</t></si><si><t>20839b54e6b4bd09014379a050f9b525</t></si><si><t>agarigen-inc</t></si><si><t>Agarigen, Inc</t></si><si><t>Agarigen is a North Carolina-based company that has developed a novel, mushroom-based expression platform for the rapid, high yield</t></si><si><t>Agarigen is a North Carolina-based company that has developed a novel, mushroom-based expression platform for the rapid, high yield production of recombinant proteins.</t></si><si><t>Tarboro</t></si><si><t>2014-01-12</t></si><si><t>84c6e48c6df65d6823d7d4754799079b</t></si><si><t>agbio-sphere</t></si><si><t>AgBio Sphere</t></si><si><t>The AgBio sphere is a solution-ready state of innovation.</t></si><si><t>http://public.crunchbase.com/t_api_images/v1415925600/mmseynm7ibsuiiiphnt9.png</t></si><si><t>http://agbiosphere.com/</t></si><si><t>2513bc1e9b7365b2a522c5aa401c864b</t></si><si><t>agbiome</t></si><si><t>AgBiome</t></si><si><t>AgBiome is a product-oriented biotechnology company focused on delivering early-stage research and discovery to the agriculture industry.</t></si><si><t>AgBiome is a privately held, product-oriented biotechnology company focused on delivering the best early-stage research and discovery to the agriculture industry. AgBiome’s first product is a biological that controls the predominant soil-borne diseases of greenhouse and major row crops. AgBiome is also applying state-of-the-art genomics and screening technologies to identify plant-associated microbes that enhance plant health, pest resistance and yield. They are committed to developing and maintaining a team-oriented, creative, intellectual culture that provides a sustainable advantage for their partners and them.</t></si><si><t>http://public.crunchbase.com/t_api_images/v1397184946/34bd241824d742e09747a7afc1334c6c.jpg</t></si><si><t>http://agbiome.com</t></si><si><t>2013-04-13</t></si><si><t>7fd3bc56ed04e4884378e8a08616c68a</t></si><si><t>agdata</t></si><si><t>AgData</t></si><si><t>The leading provider of strategic data and analytical solutions</t></si><si><t>AGDATA, an AgKnowledge Company, is the leading provider of strategic data and analytical solutions to the world’s largest agricultural crop protection and animal health manufacturers. Our company maintains direct connectivity to more than 9,500 industry retailers and distributors, representing more than 90% of the U.S. market. Based in Charlotte, North Carolina, AGDATA operates throughout the United States and Canada. AGDATA provides mission-critical strategic data solutions, including outsourced database management, marketing program administration, data collection, and data analysis services. We assist our clients in reconciliation and market analytics. Our skilled team also designs and administers targeted marketing programs and performs custom market research.</t></si><si><t>http://public.crunchbase.com/t_api_images/v1406349594/guozfrgq9g0ihep0cwvv.png</t></si><si><t>2013-10-14</t></si><si><t>3fa0ffe7aea67c9e3145d06404c8d737</t></si><si><t>agdirect-crossmedia-brazil</t></si><si><t>agDirect crossmedia Brazil</t></si><si><t>crossmedia web-to-print transpromo TI</t></si><si><t>See Direct One: http://www.crunchbase.com/organization/direct-one</t></si><si><t>http://public.crunchbase.com/t_api_images/v1397201550/2b7966328951cc86e4d8dbfa1409380f.jpg</t></si><si><t>http://www.agdirect.com.br</t></si><si><t>2010-12-27</t></si><si><t>c78389ee8545f14e6c035cf009dc6a11</t></si><si><t>agenciaclick</t></si><si><t>AgenciaClick</t></si><si><t>2015-06-19</t></si><si><t>b130e2bb56e96eeb9b27e61a022d3dab</t></si><si><t>agencio-digital</t></si><si><t>Agencio Digital</t></si><si><t>Agencio Digital is a digital marketing agency that specializes in search engine marketing (SEM), search engine optimization (SEO), conversion optimization &amp; digital marketing strategy. Agencio Digital has helped improve ecommerce and lead generation results for B2B, tourism and technology clients.</t></si><si><t>http://public.crunchbase.com/t_api_images/v1397187958/de51cb5d8f4346b403ce46e0833f5f14.jpg</t></si><si><t>http://www.agenciodigital.com</t></si><si><t>15b53e7f7f56882f3fed96e4fdbc2170</t></si><si><t>agencourt-bioscience</t></si><si><t>Agencourt Bioscience</t></si><si><t>Agencourt Bioscience Corporation provides nucleic acid purification products and genomic services for life science research in the United</t></si><si><t>Agencourt Bioscience Corporation provides nucleic acid purification products and genomic services for life science research in the United States and internationally. It offers DNA purification and RNA purification solutions. The company’s products include solid phase reversible immobilization (SPRI) reagents; a PCR1 purification system that delivers DNA; a dye-terminator removal process system; a paramagenetic bead-based plasmid purification system; and a genomic DNA isolation reagent kit. Its products also include Agencourt FormaPure system that provides a process for extracting nucleic acid from formalin-fixed and paraffin-embedded tissue samples; a tissue RNA extraction technology; accessories; and a suite of automation methods for SPRI paramagnetic bead-based reagents. In addition, the company offers DNA sequencing, resequencing and SNP discovery, library construction, bioinformatics, and sequencing pipeline services. It serves biotechnology, pharmaceutical, government, and academic research laboratories. Agencourt Bioscience Corporation has strategic alliances with Affymetrix Inc.; Amplicon Express, Inc.; Seradyn, Inc.; Invitrogen, Corp.; Integrated Genomics, Inc.; and Ambion, Inc. The company was founded in 2000 and is headquartered in Beverly, Massachusetts. It has offices in Australia, Canada, China, Eastern Europe, the Middle East, North Africa, France, Germany, Hong Kong, Italy, Japan, Mexico, the Netherlands, Singapore, South Africa, Sub-Saharan Africa, Spain, Sweden, Switzerland, Taiwan, Turkey, the United Kingdom, and the United States. As of June 30, 2005, Agencourt Bioscience Corporation was a subsidiary of Beckman Coulter, Inc.</t></si><si><t>http://public.crunchbase.com/t_api_images/v1397182403/918b9885916e7da994840d7b3a39d786.jpg</t></si><si><t>Beverly</t></si><si><t>9c9295714f6083de46bc4620f614db44</t></si><si><t>agency-for-student-health-research</t></si><si><t>Agency for Student Health Research</t></si><si><t>Our Goal: Achieving the safest possible environment for all children.Our Mission: Integrating technology and data analysis to improve injury understanding and injury management.</t></si><si><t>http://public.crunchbase.com/t_api_images/v1407199831/qesworhxf3h4i1gm1oab.png</t></si><si><t>http://www.injurefree.com/#!about/curv</t></si><si><t>2013-01-28</t></si><si><t>78762f3b9d4c57e0d55d735a37686c4b</t></si><si><t>agency-spotter</t></si><si><t>Agency Spotter</t></si><si><t>Agency Spotter is a digital platform facilitating search and selection of creative agencies.</t></si><si><t>Agency Spotter is the go-to destination for anyone looking for or working with a creative agency (advertising, interactive, public relations, design, research, strategy and more).Agency Spotter helps businesses and agencies save time and money.Businesses can take their agency search from months to minutes, while making more confident and informed decisions enabled by their network and peers.Agencies get a better opportunity to be found and compete for new business by being in the right place, at the right time, and have the opportunity to secure targeted leads.</t></si><si><t>http://public.crunchbase.com/t_api_images/v1397750592/ab9a8d2a0f3d903fd860e8bfa87d5339.png</t></si><si><t>http://www.agencyspotter.com</t></si><si><t>33.7461</t></si><si><t>-84.3733</t></si><si><t>2012-01-31</t></si><si><t>a924e1ffe75fc348aabff258118f1027</t></si><si><t>agendia</t></si><si><t>Agendia</t></si><si><t>Agendia provides molecular diagnostics and personalized treatment plans for cancer patients.</t></si><si><t>Agendia&apos;s molecular diagnostic technology provides cancer patients and their physicians with a glimpse into their genome, answers to the most pressing questions and enables personalized treatment plans. MammaPrintÂ, Agendiaâs main product for breast cancer, analyzes tumors based on a 70 gene signature and offers innovative, unbiased and clinically significant insight into tumor biology. It is the first FDA cleared breast cancer gene profiling assay of its kind and provides a highly accurate determination of metastasis risk (low or high) and distant recurrence within 10 years.</t></si><si><t>http://public.crunchbase.com/t_api_images/v1397191149/e155b1f7dea6caad4538b42b48cfe225.png</t></si><si><t>http://www.agendia.com</t></si><si><t>97bb551cd328f1a93cef7bfd79a57fa9</t></si><si><t>agenebio</t></si><si><t>AgeneBio</t></si><si><t>AgeneBio is a neuroscience pharmaceutical company developing treatments for diseases that impact memory.</t></si><si><t>AgeneBio is a neuroscience pharmaceutical company founded by Dr Michela Gallagher in 2008 that is focused on developing treatments for diseases that impact memory. The initial therapeutic targets are Amnestic Mild Cognitive Impairment (aMCI) and Alzheimer&apos;s disease (AD). The company is headquartered in Indianapolis but conducts research and development work on a global basis utilizing partner relationships.Through a combination of licensed patents and novel chemistry the company has two development programs.The first program uses currently approved FDA compounds either individually or in a fixed dose combination to improve memory for patients with aMCI. The second program exploits AgeneBio&apos;s novel approach to a GABA target.</t></si><si><t>http://public.crunchbase.com/t_api_images/v1397183286/608610f6673a10108ae1ac36b2b83142.png</t></si><si><t>http://agenebio.com</t></si><si><t>0249643f15eb02a53b6c3822b16d36e3</t></si><si><t>agennix</t></si><si><t>Agennix</t></si><si><t>Agennix is a biopharmaceutical company developing novel therapies to improve the length and quality of life of seriously ill patients.</t></si><si><t>Agennix AG is a publicly traded biopharmaceutical company that is developing novel therapies in areas of major unmet medical need to improve the length and quality of life of seriously ill patients. The Company&apos;s most advanced program is talactoferrin, an oral targeted therapy that has demonstrated activity in randomized, double-blind, placebo-controlled Phase 2 studies in non-small cell lung cancer as well as in severe sepsis. Talactoferrin is currently in Phase 3 clinical trials in non-small cell lung cancer. Other clinical development programs include RGB-286638, a multi-targeted kinase inhibitor in Phase 1 testing; the oral platinum-based compound satraplatin; and a topical gel form of talactoferrin for diabetic foot ulcers. Agennix&apos;s registered seat is in Heidelberg, Germany. The Company has three sites of operation: Martinsried/Munich, Germany; Princeton, New Jersey and Houston, Texas.</t></si><si><t>http://public.crunchbase.com/t_api_images/v1397206668/a0450813c7fc8b56628e03e60d654669.jpg</t></si><si><t>http://www.agennix.com</t></si><si><t>Planegg</t></si><si><t>2010-03-23</t></si><si><t>483bba626ddbe4bedc08410d7530cd72</t></si><si><t>agensys</t></si><si><t>Agensys</t></si><si><t>Agensys offers products to treat various tumors as well as prostate, pancreatic and bladder cancers.</t></si><si><t>Agensys a biotechnology company, engages in the research and development of therapeutic human monoclonal antibodies and antibody drug conjugates for the treatment of cancer. It offers products to treat various tumors, as well as prostate, pancreatic, and bladder cancers. The company, formerly known as UroGenesys, was founded in 1997 and is based in Santa Monica, California. As of December 18, 2007, Agensys, Inc. operates as a subsidiary of Astellas Pharma US, Inc.</t></si><si><t>http://public.crunchbase.com/t_api_images/v1397205563/62ae4c8110ea2b015c73e1b917fde2f7.jpg</t></si><si><t>http://www.agensys.com</t></si><si><t>2010-03-11</t></si><si><t>bdf3848960b45cb7df5e905d3453ad24</t></si><si><t>agent-analytics</t></si><si><t>Agent Analytics</t></si><si><t>Business Intelligence for Estate Agents</t></si><si><t>Agent Analytics provides a business intelligence and analytics platform for estate agents, property professional and home buyers and sellers.The launch of our iOS app, House Price Analytics will for the first time include all the latest house price data in one place. Compare asking prices and sold prices, track local trends and get the market knowledge.</t></si><si><t>http://public.crunchbase.com/t_api_images/v1397184372/23858f4fb0585802bf62259c70609e46.png</t></si><si><t>2013-01-27</t></si><si><t>http://agentanalytics.net</t></si><si><t>Banbury</t></si><si><t>dc25ce60e4e7dd4efb7f937d81e3333d</t></si><si><t>agent-marketing</t></si><si><t>Agent Marketing</t></si><si><t>Our mission statement is \&quot;Perfecting the art of Agent Marketing online and onsite\&quot;.</t></si><si><t>http://www.agentmarketing.com</t></si><si><t>Aliso Viejo</t></si><si><t>2014-05-08</t></si><si><t>9cfa8374704d6d0545db90448afe1990</t></si><si><t>agent-z-project</t></si><si><t>Agent Z Project</t></si><si><t>Curing Autoimmune Diseases</t></si><si><t>The Agent Z Project generates intellectual property which is then a commodity that can be sold , in part or in its entirety. That IP would relate to identifying infectious triggers of autoimmune diseases such as Multiple Sclerosis, Juvenile Diabetes and Inflammatory Bowel Disease. Identification would then lead to treatment and prevention via vaccination or immunotherapy. This could help millions of affected and at-risk individuals and their loving families.</t></si><si><t>http://public.crunchbase.com/t_api_images/v1435298155/ott4q8gvznw6uezmbalh.png</t></si><si><t>2009-11-01</t></si><si><t>http://michael-warmoth.squarespace.com/</t></si><si><t>2d509e04b4697ed5d184d2cf50ec7db5</t></si><si><t>agenus</t></si><si><t>Agenus</t></si><si><t>Agenus develops and commercializes immunotherapies and vaccines for cancer and infectious diseases.</t></si><si><t>Agenusbio&apos;s scientists, researchers, biotechnologists, physicians, and businesspeople working to bring new medicines to market. Faster. Because we know this isn&apos;t about us. It&apos;s about the millions of patients waiting to benefit from our discoveries.Co-founded in 1994 by Garo Armen and Pramod Srivastava as Antigenics,our company has outgrown its name but never its raison d&apos;être: to develop andcommercialize breakthrough immunotherapies for cancer and infectious diseases.Today we’re reaching far beyond antigens and discovering new ways to speed ourprogress. Because we know the patient is waiting.At today’s Agenus (Nasdaq: AGEN), now more than ever before, we are inspired bythe power of ideas, by the application of science, and by the deep convictions andcommitment we share with our growing circle of partners and collaborators.</t></si><si><t>http://public.crunchbase.com/t_api_images/v1397181691/86c5434cc4a17b4450b933b3484e211d.png</t></si><si><t>http://agenusbio.com</t></si><si><t>d85c260df45570a6fa86c0dc05543289</t></si><si><t>ageria</t></si><si><t>Ageria</t></si><si><t>Ageria is a company based in Ireland and is researching on materials which extends human life.</t></si><si><t>Ageria is naturally engineering yogurt to produce expensive and unstable anti-aging compounds. Based in Cork, Ireland their are part of the Indiebio biotech incubator hosted at UCC. Follow along as their develop their product and bring you a yogurt that helps you live longer and healthier!</t></si><si><t>http://public.crunchbase.com/t_api_images/v1436849139/tic8vohxcnqgslecr3oc.png</t></si><si><t>http://ageria-bio.com/</t></si><si><t>Cork</t></si><si><t>8aa40af4d0ed6379b2a744bd001d7dee</t></si><si><t>aggamin-pharmaceuticals</t></si><si><t>Aggamin Pharmaceuticals</t></si><si><t>Aggamin Pharmaceuticals is a bio-medical company developing and commercializing therapies for diseases, including preeclampsia.</t></si><si><t>Aggamin Pharmaceuticals, LLC, a bio-medical company, develops and commercializes therapies for diseases including preeclampsia. The company was founded in 2010 and is based in New York, New York.</t></si><si><t>2013-05-30</t></si><si><t>a75d210591f7e2b5199cb29b96ab3cba</t></si><si><t>aggredyne</t></si><si><t>Aggredyne</t></si><si><t>Aggredyne is a biomedical company developing diagnostic devices for platelet therapy.</t></si><si><t>Aggredyne, Inc. (www.aggredyne.com), is a biomedical company founded in 2011 by Edward R. Teitel, MD, JD, and Robert C. Hux, CPA, to commercialize the AggreGuideTM platelet function analyzer. The AggreGuide system is an in-vitro diagnostic test that measures how sticky a patient’s platelets are and how well the patient is responding to antiplatelet medications such as aspirin or Plavix (clopidogrel), Effient (prasugrel) and Brillinta (ticagrelor).</t></si><si><t>http://www.aggredyne.com</t></si><si><t>Houston</t></si><si><t>178c24ccc5c0c2b1e65aeeda7d458339</t></si><si><t>aggregame</t></si><si><t>AggreGame</t></si><si><t>Social media for Gamers</t></si><si><t>AggreGame is both a technology company, and electronic entertaiment media outlet. With a heavy focus on the video game industry, AggreGame is at face value a website and community geared towards gaming.Under-the-hood and behind-the-scenes is AG Labs - the R&amp;D arm of AggreGame. AG Labs has turned out a number of innovations in the social, real-time, and analytics space, most notably AggreTweet and Campaign Advantage.AG Labs&apos; Campaign Advantage, launched in January 2012, is a product and service offering providing companies with better market intelligence with easy navigation. Instead of just getting access to Twitter data, Campaign Advantage provides more meaningful, processed data that shines a light on user engagement with a given brand.You can preview Campaign Advantage at the following URL. Bear in mind, while we’ve chosen two gaming Goliaths of 2011 in this sample site, our process can be applied horizontally across many industries.http://aggregame.com/direct/AGLabs/app/AGLabsMain.htmlLaunched late Summer of 2009 is AggreTweet, a Twitter app which captures all the gaming buzz / conversations as it happens on Twitter. All feeds are real-time streams based on the Twitter Streaming API, and all the hottest games are tracked. Simple graphs and trending charts are then generated based entirely off Twitter traffic, which offers an easy visualization of which games are leading others in terms of volume of tweets. Publishers &amp; gaming enthusiasts alike can use these metrics for business or fun.Since its launch, AggreTweet has proven to be a valuable resource in both historical analytics, but more importantly - trend prediction. Christmas 2009, AggreTweet successfully predicted NPD sales figures based purely on social media chatter. In 2010, Aggregame (leveraging AggreTweet&apos;s technologies) forecasted record-setting numbers of tweets around the Electronic Entertainment Expo (E3 2010), predicting over 500,000 tweets during the week of E3. As it turns out, the Tweets rounded out just over 600,000. Read all about it at http://blog.aggregame.com.AggreTweet has since exited public BETA, and is now closed off. All future inquiries, such as to request access to AggreTweet, should be directed to agbusiness@aggregame.com.</t></si><si><t>http://public.crunchbase.com/t_api_images/v1397206196/bc04333f21ea951202063b0ccec68c20.png</t></si><si><t>2008-09-01</t></si><si><t>http://www.aggregame.com</t></si><si><t>2009-04-12</t></si><si><t>d5a59a9d0c86005386bedd1e873c8bbd</t></si><si><t>agi-biopharmaceuticals</t></si><si><t>AGI Biopharmaceuticals</t></si><si><t>AGI Biopharmaceuticals offers a patented melanoma vaccine with future multi-cancer applications.</t></si><si><t>AGI Biopharmaceuticals, Ltd., a European firm that has developed a patented, economic, melanoma vaccine with future multi-cancer application.</t></si><si><t>2011-11-29</t></si><si><t>3f7a4738ef8225b3adcd3db017602db0</t></si><si><t>agile-algorithms</t></si><si><t>Agile Algorithms</t></si><si><t>Hadoop/Mapreduce development</t></si><si><t>http://agile-algorithms.com</t></si><si><t>2010-06-04</t></si><si><t>eac589857f0d64efb527a354b0f7a772</t></si><si><t>agile-crm</t></si><si><t>Agile CRM</t></si><si><t>Sales &amp; Marketing CRM With Intelligent Automation, Telephony, Web Engagement, Social Media Integration, Email Campaigns and Mobile Marketing</t></si><si><t>Sell like a Fortune 500 Company\&quot;I&apos;ve seen and used dozens of CRMs. This one may change the market upside down. Absolutely great: easy-to-use and powerful.\&quot; - Nicolas Woirhaye, IKO System, France.Agile CRM is an all-in-one complete CRM solution having contact management, marketing automation, web analytics, telephony, 2-way emails, real time activity alerts and much more.With Agile CRM, small business owners can now:- Have a simple and easy social marketing process that lets users send emails and tweets automatically with no human intervention- Create easy automation workflows with a simple drag-and-drop editor- Convert website visitors directly to leads in the CRM - Track and Score leads automatically based on web activity- Enable multi channel communication with the ability to call or email or tweet to a contact from the same page with the click of a button- Have a detailed record of all of the customer&apos;s details and communication history in one page, sorted chronologically- Monitor customer behavior and get real time alerts for customer activity- Nurture leads with automated and targeted multi-channel campaigns - Manage customer payments and provide support AgileCRM integrates seamlessly with leading SaaS services like ClickDesk, Zendesk, Stripe, LinkedIn, Twitter, Freshbooks, Twilio, Rapleaf and many more, making for a delightful customer experience.Built with love for small businesses - Agile CRM</t></si><si><t>http://public.crunchbase.com/t_api_images/v1397188840/4e08959fcbc3344c1155e46c2074dffc.png</t></si><si><t>http://www.agilecrm.com</t></si><si><t>6eaaa6391f1720b8098f6b2c19d330ef</t></si><si><t>agile-customer-insight</t></si><si><t>AGILE customer insight</t></si><si><t>AGILE customer insight offers enterprise data analytics and insight SaaS for sales and marketing users.</t></si><si><t>AGILEci levels the playing field for independent retailers to compete with big retailers. AGILEci automates payments data analytics to put affordable actionable insight into the hands of retailers. Drive sales and profits through better business and customer understanding.AGILEci is a product of Anthemis Group (www.anthemis.com)</t></si><si><t>http://public.crunchbase.com/t_api_images/v1401362331/lav1kcvrhbwxnydcxtv4.jpg</t></si><si><t>http://www.agile.ci</t></si><si><t>2012-05-24</t></si><si><t>0b5f14b26c49620e150c70afd42fd27c</t></si><si><t>agile-sciences</t></si><si><t>Agile Sciences</t></si><si><t>Agile Sciences provides commercial solutions to industries plagued by the effects of biofilms.</t></si><si><t>Agile Sciences is a Delaware corporation headquartered in Raleigh, North Carolina. The company was founded in 2007 by Professors Christian Melander and John Cavanagh of North Carolina State University (NCSU) to provide commercial solutions to those industries plagued by the effects of biofilms</t></si><si><t>http://public.crunchbase.com/t_api_images/v1397193211/c4b60a032bf2ba07148e656a45341cb0.png</t></si><si><t>http://agilesci.com</t></si><si><t>f9e2bec06e6bdc27c5bce952506b9262</t></si><si><t>agile-search-marketing</t></si><si><t>Agile Search Marketing</t></si><si><t>Agile provides website optimization, content and link delivery, Meta tag and body text coding, pay-per-click management, site submission and reporting services. Agile is based in the San Francisco Bay Area, USA and serves clients throughout the U.S..Agile has extensive experience in all facets of search engine optimization. The company was started in 2004 and has its roots back to the late 1990&apos;s. Google AdWord Professional certification took place in 2008.We work with businesses of all sizes and partner with companies interested in outsourcing their SEO service. Our mission is to provide the highest quality services at affordable prices in a timely manner. We constantly strive to be on top of the latest developments in the search engine world. Our partners are carefully selected and screened. We have very satisfied customers and invite inquiries.</t></si><si><t>http://public.crunchbase.com/t_api_images/v1397193676/bf3264a152e413a6b20fe8033a228381.jpg</t></si><si><t>2004-02-10</t></si><si><t>http://www.agilesearchmarketing.com</t></si><si><t>Lafayette</t></si><si><t>37.8744</t></si><si><t>-122.1</t></si><si><t>2013-01-02</t></si><si><t>2014-10-26</t></si><si><t>f174d4f3fc0610a174afc676a2aa5449</t></si><si><t>agile-therapeutics</t></si><si><t>Agile Therapeutics</t></si><si><t>Agile Therapeutics is pharmaceutical company developing contraceptive healthcare products for women.</t></si><si><t>Agile Therapeutics, Inc., a specialty pharmaceutical company, engages in the development of women&apos;s healthcare products. It offers a low estrogen dose seven day transdermal contraceptive patch system that delivers a combination of levonorgestrel and ethinyl estradiol. The company was founded in 1997 as Levotech, Inc. and changed its name to Agile Therapeutics, Inc. in April 2001. Agile Therapeutics, Inc. is based in Princeton, New Jersey.</t></si><si><t>http://public.crunchbase.com/t_api_images/v1397184409/bbf436ca9f1b31d316fd704819f2d12d.jpg</t></si><si><t>http://www.agiletherapeutics.com</t></si><si><t>813de97d696aef8c5142e59377ad5ecf</t></si><si><t>agilenano</t></si><si><t>AgileNano</t></si><si><t>AgileNano is a provider of compressible liquid energy management solutions.</t></si><si><t>Agile Nanotech Inc. provides compressible liquid energy management solutions. It offers AgileZorb, a nanotechnology-based compressible energy absorbing liquid that improves the safety and comfort for the users of military helmets and body armors; bumpers; and consumer products, including shoes, sporting goods, protective vests, and shin guards. The company’s product absorbs and then releases an amount of shock, impact, and vibration energy normally transferred into a person&apos;s body. Agile Nanotech Inc. was incorporated in 2007 and is based in San Diego, California.</t></si><si><t>http://public.crunchbase.com/t_api_images/v1397185638/9feb66b97e48da2be0cb7c9474a183ba.png</t></si><si><t>http://www.agilenano.com</t></si><si><t>743ccb6078a845cd35bbf6f1797f38f5</t></si><si><t>agilent</t></si><si><t>Agilent Technologies</t></si><si><t>Agilent Technologies develops measurement analysis technology for chemical analysis, life sciences, diagnostics, electronics, and others.</t></si><si><t>Agilent Technologies Inc. (NYSE: A) is a measurement company and a technology leader in chemical analysis, life sciences, diagnostics, electronics and communications. The company was spunoff from [Hewlett-Packard](http://www.crunchbase.com/company/hewlett-packard) in 1999. The company&apos;s 20,500 employees serve customers in more than 100 countries. Agilent had revenues of 6.9 billion in fiscal 2012.</t></si><si><t>http://public.crunchbase.com/t_api_images/v1417167633/lzunswa23qspogzwqt8w.jpg</t></si><si><t>1939-01-01</t></si><si><t>http://www.agilent.com</t></si><si><t>2009-07-29</t></si><si><t>d4d6d319d90bdefdcf9e1be46bb037bf</t></si><si><t>agilesense</t></si><si><t>AgileSense</t></si><si><t>Make Sense of Your Data</t></si><si><t>AgileSense is a cloud based business intelligence software that helps you aggregate data from multiple data sources and create dashboards with custom metrics, charts and reports in minutes. All this with no IT help and zero code.Businesses can select pre-defined domain or industry specific dashboard templates and plug in their data elements to instantly create customized dashboards and make sense of their data.</t></si><si><t>http://public.crunchbase.com/t_api_images/v1397180293/06475bbb1efac1ab0e060cc0dddf8324.png</t></si><si><t>http://agilesense.com</t></si><si><t>2012-08-10</t></si><si><t>f883aa54ea76495bb82ce8c2977ef8ab</t></si><si><t>agilex-technologies</t></si><si><t>Agilex Technologies</t></si><si><t>Agilex helps agencies capitalize on technology to improve mission execution, service delivery and cost efficiencies. They partner with their clients to define and implement innovative solutions that deliver rapid, sustainable and demonstrable results. They hit the ground running with dedicated teams serving the Intelligence &amp; Defense, Healthcare, Justice &amp; Homeland Security, and Public Sectors.</t></si><si><t>http://public.crunchbase.com/t_api_images/v1416562242/qta2govljji5g5mzbanu.jpg</t></si><si><t>2013-06-16</t></si><si><t>385eedda41c58593d68225be1240903f</t></si><si><t>agilis-biotherapeutics</t></si><si><t>Agilis Biotherapeutics</t></si><si><t>Agilis Biotherapeutics is focused on designing and engineering DNA-based therapeutics for life-threatening or fatal rare diseases.</t></si><si><t>Agilis Biotherapeutics, LLC is a biotechnology company focused on designing and engineering first-in-class DNA-based therapeutics to improve and save the lives of patients affected by life-threatening or fatal rare diseases for which there are no or limited treatment options. We believe that engineered DNA-based therapeutics provide the ability to target underlying disease mechanisms with tightly-controlled multigenic modalities leading to “functional cures” for patients with these diseases.</t></si><si><t>http://public.crunchbase.com/t_api_images/v1397191910/2eb4ee22917709c23d00709d299c9dd6.png</t></si><si><t>http://www.agilisbio.com</t></si><si><t>0f86fc4a5540590bc2ed57c3437be1ea</t></si><si><t>agilis-international</t></si><si><t>Agilis International</t></si><si><t>Agilis International is a leading provider of Customer and Operational Analytics to help meet Communication Service Provider&apos;s (CSP)</t></si><si><t>Agilis International is a leading provider of Customer and Operational Analytics to help meet Communication Service Provider&apos;s (CSP) challenges around: Revenue and Cost Assurance, Fraud Management, Margin Visibility, Customer Lifecycle Management, Data Warehousing and Reporting. The solutions deployed by Agilis International cover wireline, GSM/CDMA and broadband based networks for voice, data and video services. Most analytics use regression analysis, essentially tagging variables as good or bad, and then weighting them to produce a score. But this does not take into account the inter-dependencies of the variables effect on each other, the effect of the timing and order of the variables occurring along with the sampling sizes that effect outcomes. Agilis Analytics create complex relationships among variables, recognizing that timing and relationships of variables need to be accounted for in the modeling. Our analytics are self-learning programs and process more than 15 billion events per day. Even in the world of Big Data, very few players’ models and programs get to profit from this much evidence and experience. The result is dramatically better models providing the ability to take into account all of the internal and external factors that drive decisioning, for more accurate predictions of future behaviors or patterns.</t></si><si><t>http://public.crunchbase.com/t_api_images/v1397193801/fda0a53066703ab6e2b5d55725cb35cd.png</t></si><si><t>http://www.agilisinternational.com</t></si><si><t>2014-01-11</t></si><si><t>f56fcd75a739657bc297fa6189d1916a</t></si><si><t>agilone</t></si><si><t>AgilOne</t></si><si><t>AgilOne is a predictive marketing platform that offers better customer profiles, predictive analytics and integrated marketing campaigns.</t></si><si><t>AgilOne is a cloud-based predictive marketing platform. The AgilOne platform combines advanced database management, predictive customer analytics, and integrated campaign management. This combined functionality enables marketers to fully understand each customer and to send the most effective marketing messages.AgilOne creates more enjoyable customer experiences and higher revenues by offering more accurate customer profiles and better predictive targeting. The platform optimizes customer engagement, increases repeat purchases and creates more profitable relationships by growing customer lifetime value across channels.</t></si><si><t>http://public.crunchbase.com/t_api_images/v1414382893/rud2hs20bsyttjuobzg3.jpg</t></si><si><t>http://www.agilone.com</t></si><si><t>9e24a5bf66ffdd8c88f8eab6d9712e60</t></si><si><t>agilvax</t></si><si><t>Agilvax</t></si><si><t>Agilvax develops targeted vaccine therapies based on its proprietory virus-like particle (VLP) platform technology</t></si><si><t>Agilvax discover and develop new vaccines (including those in its current pipeline) for infectious and chronic diseases with unmet clinical need. The company identify and select lead vaccine candidates through its propietary affinity, optimizes those by in vitro and in vivo testing and develops them through pre-clinical and/or clinical testing until proof of concept is achieved establishing attractive out-licensing opportunities to Pharma or Biotech partners. Collaborations and partnerships are actively pursued within industry, academia and the government sector through NIAID.</t></si><si><t>http://public.crunchbase.com/t_api_images/v1402890459/n9hyrtgqpdiwkerrtbzo.png</t></si><si><t>http://agilvax.com/</t></si><si><t>Albuquerque</t></si><si><t>2014-06-16</t></si><si><t>8619cca8f0d5034be4cb6163f448d490</t></si><si><t>aginity</t></si><si><t>Aginity</t></si><si><t>Analytics are a mess. Data is here, math is there, marketing execution is everywhere.</t></si><si><t>Analytics are a mess. Data is here, math is there, marketing execution is everywhere.This results in operational inefficiencies, costing enormous sums of time and money, and inhibits effective programmatic marketing.Aginity Amp speeds development, co-locates data and math, and enables distributed analytics, unleashing the full potential of your marketing applications.</t></si><si><t>http://public.crunchbase.com/t_api_images/v1421145328/mqp47urbhzgkkyeswg7t.png</t></si><si><t>http://aginity.com</t></si><si><t>2015-01-13</t></si><si><t>28defb239173db55f1e362501a8c952c</t></si><si><t>agios-pharmaceuticals</t></si><si><t>Agios Pharmaceuticals</t></si><si><t>Agios Pharmaceuticals is a biopharmaceutical company discovering and developing therapeutics for cancer metabolism.</t></si><si><t>Agios Pharmaceuticals, Inc., a biopharmaceutical company, discovers and develops therapeutics in the field of cancer metabolism.It also develops drugs that focus on glycolysis, fatty acid metabolism, and autophagy. The company&apos;s therapeutics are used in the areas of autoimmune, inflammatory, and neurological diseases.Agios Pharmaceuticals, Inc. was formerly known as CANCER METABOLISM THERAPEUTICS, INC. and changed its name to Agios Pharmaceuticals, Inc. in April 2008. The company is based in Cambridge, Massachusetts.</t></si><si><t>http://public.crunchbase.com/t_api_images/v1397199043/34ff3bdcf648b1a3054586dd31fa4e7c.gif</t></si><si><t>http://www.agiospharmaceuticals.com</t></si><si><t>2009-12-30</t></si><si><t>a10149cef76f540fdae9dedcaced712b</t></si><si><t>agolo</t></si><si><t>Agolo</t></si><si><t>Agolo automatically writes analyst reports by creating real-time summaries at machine scale.</t></si><si><t>Agolo transforms millions of data points into real-time insights, empowering finance and intelligence professionals. Our solution brings machine scale, speed and accuracy to analyst processes. Agolo’s proprietary artificial intelligence combines natural language understanding, user-friendly visual interfaces and unstructured data analysis. Agolo’s team is led by a Columbia PhD natural language processing expert and a Columbia MBA Rakuten engineer who worked directly with its CEO, Hiroshi Mikitani, an Agolo investor.</t></si><si><t>http://public.crunchbase.com/t_api_images/v1418828580/hwhvwoapftzx90aqaxsl.png</t></si><si><t>2012-12-07</t></si><si><t>http://www.agolo.com</t></si><si><t>2013-02-25</t></si><si><t>ded63e4b4ecc5bf62f40f216cb40f95f</t></si><si><t>agradis</t></si><si><t>Agradis</t></si><si><t>Agradis is a biotechnology company developing solutions for improving the sustainability and efficiency of crop production agriculture.</t></si><si><t>Agradis is an agricultural biotechnology company formed in 2011 to improve the sustainability and efficiency of crop production agriculture.</t></si><si><t>http://public.crunchbase.com/t_api_images/v1397203484/d97e4579c95d73d7067ba476debd0f53.jpg</t></si><si><t>http://www.agradis.com</t></si><si><t>La Jolla</t></si><si><t>2011-10-14</t></si><si><t>b60f4476ac14c8af36f872183976b838</t></si><si><t>agraquest</t></si><si><t>AgraQuest</t></si><si><t>AgraQuest offers pest control, disease control and yield-enhancing products for the agricultural, home and garden, and food safety markets.</t></si><si><t>As a leader in innovative biological and low-chemical pest management solutions, AgraQuest is at the forefront of a shift in how food is grown. AgraQuest focuses on discovering, developing, manufacturing and marketing highly effective biological and low-chemical pest, disease control and yield enhancing products for the agricultural, home &amp; garden and food safety markets. Through its Agrochemical and BioInnovations Divisions, AgraQuest provides its customers and partners with tools to create value-enhancing solutions. AgraQuest has its own direct sales force in the NAFTA crop protection markets, and sells its products through a network of distributors and partners in other global regions as well as in several non agriculture related markets.Through its Agrochemical Division, AgraQuest is redefining the agrochemical industry with the introduction of effective, innovative and environmentally responsible pest and disease control products and services. AgraQuest is the premier supplier of proprietary, data-driven biological and low-chemical technology, and unlike many conventional pesticides which are made using petroleum-based or other synthetic chemicals, AgraQuest’s products are produced from renewable, bio-based materials.As part of the clean-tech revolution, AgraQuest’s BioInnovations Division is developing cutting edge technologies for use in seed treatment, food safety, post-harvest disease control, animal health and hygiene, human nutrition, home and garden, structural pest control, and vector control. Additional applications for AgraQuest’s technologies lie in areas as diverse as detergents, cosmetics and healthcare.</t></si><si><t>http://public.crunchbase.com/t_api_images/v1397190356/fbe439f5e5d1604372c103c0aa257cd3.jpg</t></si><si><t>http://www.agraquest.com</t></si><si><t>Davis</t></si><si><t>b6ef68544e3c2d3306b512cce44353a2</t></si><si><t>agreen-biotech</t></si><si><t>Agreen Biotech</t></si><si><t>Biotech company China</t></si><si><t>2014-08-06</t></si><si><t>4213f11f0945212308f2e8185b654eec</t></si><si><t>agri-neo</t></si><si><t>Agri-Neo</t></si><si><t>Agri-Neo is a bio-pesticide company that helps safely feed the world.</t></si><si><t>The demand on the world&apos;s food supply is increasing, driven by a number of demographic, economic, and environmental factors. Currently, man-made synthetic pesticides are sprayed on our food to control pests, increase crop yields, and feed more people. But there is increasing scientific evidence and concern about the risks of these toxic pesticides on human and ecosystem health. As a result, the use of traditional pesticides is becoming heavily regulated and restricted.</t></si><si><t>http://public.crunchbase.com/t_api_images/v1442839582/wlaqzpxnlsbzqmjutefd.png</t></si><si><t>http://agri-neo.com</t></si><si><t>2015-09-21</t></si><si><t>87501c544f5c8519a1a08c7a9a7cdd6c</t></si><si><t>agribotix</t></si><si><t>Agribotix</t></si><si><t>Agribotix is a drone-enabled software company that provides advanced imaging and analysis for precision agriculture.</t></si><si><t>Agribotix is a drone-enabled software company that provides advanced imaging and analysis for precision agriculture.It offers Agribotix Hornet Drone, a rugged low-cost drone airframe purpose-built for operational use on the farm; and Agribotix Infrared and Thermal Sensors, which are thermal cameras that collect images over fields of interest. It also offers Agribotix Image Processing Services, a software solution that delivers easily viewable georeferenced aerial images.</t></si><si><t>http://public.crunchbase.com/t_api_images/v1413637413/r0dhrhqkro81psyzhy1x.png</t></si><si><t>2013-12-01</t></si><si><t>http://agribotix.com/</t></si><si><t>2014-10-18</t></si><si><t>68c103ca8c28b40a98d6d7d465a3f10c</t></si><si><t>agrisoma-biosciences</t></si><si><t>Agrisoma Biosciences</t></si><si><t>Agrisoma Biosciences is a research and development organization that facilitates product development in the agricultural crops sector.</t></si><si><t>Agrisoma is a research and development driven organization using a unique technology package to enable new product development in agricultural crops.  This technology is being used to create new biofuel crops destined to serve the developing bio-energy market.Agrisomaâs core technology is a proprietary method to introduce, express and manage new genes in plants.  Rather than randomly inserting the genes into a cropâs genome as is currently done, Agrisomaâs technology relies on engineering the crops genome to contain an âœEngineered Trait Lociâ (ETL) that can accommodate an appropriate âœdoseâ and âœselectionâ of genes to reprogram the cropâs biosynthetic activity. The ETL technology is particularly suited to introducing the multiple genes required to achieve enhanced production of biofuels.  The ETL technology also has applications for gene stacking. The company began operations in 2002 and has focused on the application of its technology into biofuel development since 2004.  Agrisoma has achieved critical milestones in the application of its technology in major oilseeds and biomass crops for the production of renewable fuels.</t></si><si><t>http://public.crunchbase.com/t_api_images/v1397182128/557df99a884d10589fd077a588941b55.jpg</t></si><si><t>http://www.agrisoma.com</t></si><si><t>North Vancouver</t></si><si><t>49.3181</t></si><si><t>-123.1017</t></si><si><t>2009-06-21</t></si><si><t>ede0cf21ba79108b6852f7b8c4e2f140</t></si><si><t>agritope</t></si><si><t>Agritope</t></si><si><t>company specializing in the development of new fruit and vegetable plant varieties</t></si><si><t>Agritope is a biotechnology company specializing in the development of new fruit and vegetable plant varieties for sale to the fresh produce industry. The Company is utilizing its patented ethylene control technology to develop a wide variety of fruits and vegetables that are resistant to the decaying effects of  ethylene. </t></si><si><t>http://public.crunchbase.com/t_api_images/v1407238791/gpbseji8tuutrs2nl5x7.jpg</t></si><si><t>http://www.agritope.com/agto_contact.html</t></si><si><t>2014-08-05</t></si><si><t>e89c522f582b4475029a28e2ee6b63de</t></si><si><t>agrivida</t></si><si><t>Agrivida</t></si><si><t>Agrivida is an agricultural biotechnology company that creates renewable, biomass-based alternative fuels and raw materials.</t></si><si><t>Agrivida, Inc., an agricultural biotechnology company, creates renewable, biomass-based alternative fuels and raw materials. It develops corn varieties that are optimized for producing ethanol from corn stover. Ethanol is a clean-burning, renewable fuel that can be used as a gasoline additive or a gasoline replacement. The company was founded in 2002 and is based in Cambridge, Massachusetts.</t></si><si><t>http://public.crunchbase.com/t_api_images/v1397195494/c2cb3d16cc6b7d07ea9bf634ab5e95bd.png</t></si><si><t>http://www.agrivida.com</t></si><si><t>9aa4155d45420a6b3e1e96aaf4aadd96</t></si><si><t>agronometrics</t></si><si><t>Agronometrics</t></si><si><t>Agronometrics is a market intelligence platform that collects, standardizes and presents prices &amp; volumes for agricultural commodities from</t></si><si><t>Agronometrics is a market intelligence platform that collects, standardizes and presents prices &amp; volumes for agricultural commodities from all over the world daily, saving analysts time and energy exploring different commercial options.</t></si><si><t>http://public.crunchbase.com/t_api_images/v1426019119/q4f2vi4epkx9xgcbhksb.jpg</t></si><si><t>http://www.agronometrics.com</t></si><si><t>Chile</t></si><si><t>2015-03-10</t></si><si><t>fc1c987a7186632a4420c6e1399f33d7</t></si><si><t>agrosavfe</t></si><si><t>AgroSavfe</t></si><si><t>AgroSavfe is a green biotech company that employs its proprietary Agrobody technology platform to develop crop protection products.</t></si><si><t>AgroSavfe, a Gent, Belgium-based green biotech company.</t></si><si><t>Ghent</t></si><si><t>2013-01-12</t></si><si><t>7ab868efa8bf164691e6ad6c351b4d40</t></si><si><t>agrowatcher</t></si><si><t>agroWATchER</t></si><si><t>Real-time plant-by-plant diagnostic and treatment</t></si><si><t>A new innovative precision agriculture platform that can sense analyze and treat the field on a plant-by-plant basis in real-time.</t></si><si><t>http://public.crunchbase.com/t_api_images/v1450514768/w1r1kciozyjev2zdgj9m.png</t></si><si><t>2015-06-01</t></si><si><t>http://agrowatcher.com</t></si><si><t>Tel Aviv-yafo</t></si><si><t>e363e06ab818e738fbee13e3e610a36f</t></si><si><t>agselo</t></si><si><t>Agselo</t></si><si><t>Social Analytics Simplified</t></si><si><t>Simple approach to solve social analytics by combining web analytics with survey, polling &amp; market research techniques</t></si><si><t>http://public.crunchbase.com/t_api_images/v1397196921/b8a9ea553b31caf57b8eba5f22d05a3f.png</t></si><si><t>http://www.agselo.com</t></si><si><t>2010-10-28</t></si><si><t>9f8b231d8d9ee1fabc17cca1edda1646</t></si><si><t>agt-international</t></si><si><t>AGT International</t></si><si><t>Advanced technology solutions and integrated logistics support for public safety and security.</t></si><si><t>Founded in 2007, by CEO Mati Kochavi, AGT International is a privately held technology company with over 1B in annual revenue. The company is headquartered in Zurich, Switzerland and employs more than 2,400 people globally. AGT International has a global focus on revolutionizing public safety and security through its proprietary software and services used to aid complex problem solving. The company leverages innovative technologies including the Internet of Things, IoT advanced analytics, integrated logistics support, and cloud computing. AGT International is best known for delivering some of the world’s largest and most sophisticated public safety and security projects and connecting a greater variety of sensors than any other company in the industry. Additionally, the company is known for utilizing deep domain expertise to collect, analyze and identify relevant data, connect previously unlinked devices and data and make relevant information accessible and actionable. AGT International’s services and solutions empower governments, businesses, political leaders, influencers and the urban public.</t></si><si><t>http://public.crunchbase.com/t_api_images/v1398693022/rirmdbtep73taep5e4ye.png</t></si><si><t>http://www.agtinternational.com/</t></si><si><t>2014-05-21</t></si><si><t>ec9096d83d8efc939b7656a862a9f9fe</t></si><si><t>agtech-products</t></si><si><t>Agtech Products</t></si><si><t>Agtech Products, Inc. operates as an agricultural biotechnology company that engages in the research, development, manufacture, and</t></si><si><t>Agtech Products, Inc. operates as an agricultural biotechnology company that engages in the research, development, manufacture, and technical support application of microbiological-based products for animal industry. The company&apos;s products include silage inoculants to maintain stored animal feed; livestock waste treatment products to control the decomposition of poultry litter; animal health and nutrition; and OMRI listed products for use in organic animal production. It offers its products for beef/dairy, poultry, swine, equine, and agriculture. Agtech Products, Inc. was formerly known as AgTech Products of Wisconsin, Inc. and it changed its name in June 1999. The company was founded in 1993 and is based in Waukesha, Wisconsin. As of October 31, 2008, Agtech Products, Inc. operates as a subsidiary of Danisco A/S.</t></si><si><t>http://www.agtechproducts.com</t></si><si><t>Waukesha</t></si><si><t>43.0397</t></si><si><t>-88.2016</t></si><si><t>2009-09-11</t></si><si><t>37bb97aa05c3bf87ae3d78529aaadcce</t></si><si><t>agua</t></si><si><t>Agua</t></si><si><t>Agua Inc is a revolutionary sustainable water treatment company dedicated to providing clean water to communities around the world.</t></si><si><t>Agua Inc is a sustainable water treatment company that utilizes plant based biotechnology to treat water to EU water quality standards without chemicals, 40% less energy than conventional water treatment, at 50% the cost.</t></si><si><t>http://public.crunchbase.com/t_api_images/v1446704609/gk9wrnpn8mrcwlfm7mpl.png</t></si><si><t>http://aguainc.com/</t></si><si><t>2015-11-05</t></si><si><t>506a5c83bbd78f1a5071ce237cab84e1</t></si><si><t>ah-design</t></si><si><t>AH Design</t></si><si><t>AH Design was added to CrunchBase in 2008</t></si><si><t>http://www.ipaf.com/?qgenericcialis&amp;aid36&amp;said24</t></si><si><t>2008-12-31</t></si><si><t>14dfd82f10c53b4943412518984f54ae</t></si><si><t>ahsantech</t></si><si><t>AhsanTech</t></si><si><t>AhsanTech provides intelligent automation services &amp; software for Web,Desktop &amp; Data Entry and reduce costs and increase productivity.</t></si><si><t>http://public.crunchbase.com/t_api_images/v1425565672/bxmgwbr4s9yzw9bmitoy.jpg</t></si><si><t>2014-10-27</t></si><si><t>e345264d4a2e30292db2ec3d46ac7070</t></si><si><t>ahura-scientific</t></si><si><t>Ahura Scientific</t></si><si><t>Ahura Scientific develops field-enabled optical systems for the identification and authentication of liquid and solid chemical substances.</t></si><si><t>Ahura Scientific Inc. develops rugged, ultra-compact, field-enabled optical systems for the immediate identification and authentication of liquid and solid chemical substances. Customers include agencies and companies in the homeland security, life sciences, industrial and medical markets. Manufactured in the USA in an ISO 9001-certified facility, the company&apos;s products offer exceptional portability and unparalleled performance.</t></si><si><t>http://public.crunchbase.com/t_api_images/v1414652043/gecggklw9f9sderf6jmt.jpg</t></si><si><t>http://www.ahurascientific.com</t></si><si><t>Limington</t></si><si><t>4829128d06ee506aa8a89d78ae2fbf7e</t></si><si><t>a-i-type</t></si><si><t>ai.type</t></si><si><t>Your message. Your style. ai.type is out to reinvent touchscreen typing.</t></si><si><t>ai.type offers a revolutionary solution for typing on touchscreen devices. Combining unique technology that utilizes Artificial Intelligence and complex mathematical algorithms, ai.type has established itself as one of the most innovative companies in the mobile world today. With over 1 million monthly downloads on Google Play, a.i. type has connected dozens of millions of users from over 100 countries around the world.Our mission is to provide users with the most effortless &amp; personalized typing experience, attending to their unique needs, increasing their productivity, and all the while still allowing them to customize their keyboard to express themselves just the way they want to.Our revolutionary keyboard app learns your writing style and adjusts itself to make mobile typing a breeze. It&apos;s equipped with a brilliant word prediction algorithm that offers error correction, word completion, and live spelling &amp; grammar checks as well as a full emoji pack for every thought and mood. Our keyboard app comes packed with advanced personalization options including keyboard skins, numerous themes and designs, custom keys and an option to create your own themes to make the keyboard feel uniquely yours.ai.type is now expanding its activity as we’re about to launch our keyboard app into the iOS 8 market and lead a revolution in the way that Apple users type on their touchscreen devices. We also work with third parties such as app developers and publishers, helping them offer more to their audiences.Established in 2010 by computer scientists Udi Yehezkel and Eitan Fitusi, the award-winning company is venture-backed.</t></si><si><t>http://public.crunchbase.com/t_api_images/v1407732869/mkg8z5615accdxzc7tey.png</t></si><si><t>http://aitype.com/</t></si><si><t>2014-08-11</t></si><si><t>dd102a9847fa672cf7bcf6fbe200e158</t></si><si><t>ai2-uk</t></si><si><t>Ai2 UK</t></si><si><t>Ai2 UK develops technology-based products for the prevention of infections on various commonly-used medical devices.</t></si><si><t>Ai2, Ltd. engages in the development of technology products to prevent infection on various commonly used medical devices. Its products include coated hydrogels for use in catheter, lens, and implant applications; artificial joints to prevent contamination and colonisation of orthopaedic implants by microbes; endotracheal tubes to protect endotracheal tubes from colonisation by microbes; wound dressings to confer anti-infective properties on wound dressing materials; urinary catheters to prevent colonisation by bacteria and other microbes; and vascular catheters. The company&apos;s products are human protein-like substances to inhibit bacteria, fungi, and viruses on medical devices, such as urinary catheters, stents, and wound dressings. It serves healthcare companies in the United States and Europe. Ai2, Ltd. was founded in 2004 and is based in Manchester, the United Kingdom.</t></si><si><t>http://public.crunchbase.com/t_api_images/v1397202059/faa76384aa17080adbc207069e9ab13e.jpg</t></si><si><t>http://www.a-i-2.com</t></si><si><t>Manchester</t></si><si><t>2010-01-30</t></si><si><t>f01e44207b8fc93064d2012518849faf</t></si><si><t>aiaioo</t></si><si><t>Aiaioo</t></si><si><t>Enterprise Text Analytics Provider</t></si><si><t>Aiaioo Labs develops text analytics products.  The products include APIs for intention analysis and fine-grained sentiment analysis.</t></si><si><t>http://public.crunchbase.com/t_api_images/v1397204133/88bf1172234bd4fd6e3a26f46f636015.jpg</t></si><si><t>2009-09-01</t></si><si><t>http://www.aiaioo.com</t></si><si><t>2011-10-24</t></si><si><t>60aa07718ea56ceda898272907e727ab</t></si><si><t>aibiotech</t></si><si><t>AIBioTech</t></si><si><t>AIBioTech is a contract research organization providing R&amp;D and clinical testing services to institutions and government agencies.</t></si><si><t>AIBioTech provides drug discovery and diagnostic development organizations a broad range of world-class laboratory services to bring new products to market.Located in a 32,000 square foot laboratory in Richmond, Virginia, AIBioTech is one of the world&apos;s most comprehensive Contract Research Organizations in operation. AIBioTech provides reliable expertise and cutting-edge technologies which are not available from other companies.An expert core laboratory, we provide consultation on experimental design and offer comprehensive services under GLP and non-GLP compliance. These services are offered individually or can be integrated to support product development from discovery-to-market with full Regulatory Support under FDA GLP Guidelines 21 CFR 58.AIBioTech provides the following capabilities to clients:Molecular biologyProtein expression &amp; analysis and peptide synthesis &amp; purificationBio-analytical services (CLIA certified)Assay development and validationMicrobiology, virology &amp; biosafety testing (BSL3 facilities)Program expertise</t></si><si><t>http://public.crunchbase.com/t_api_images/v1397199975/cd77a152e142e897563ba6e4f3785af5.png</t></si><si><t>http://www.aibiotech.com/Home.aspx</t></si><si><t>Richmond</t></si><si><t>8beeec55961ce01280b20168e7d2d908</t></si><si><t>aicon-me</t></si><si><t>aicon.me</t></si><si><t>Open business intelligence for research</t></si><si><t>We give researchers precise evaluation of emotions, behaviors and attitudes of customers and users.aicon.me supports all phases of research, from defining objectives, planning the intervention, the choice of the means of investigation until the completion of reports and the sharing of results.aicon.me provides the integration of theory and advanced technologies for assessing all the important indicators that are useful to the research achievements.Attention, emotions, perceptions, attitudes, preferences, information content and structure and all the connections between them. We implement online eyetracking, emotions decoding, and information structure and content analysis.Our user interface allow researchers to analyze in real time the data and extract the relevant byte of knowledge they need to take their decisions.</t></si><si><t>http://public.crunchbase.com/t_api_images/v1397181991/338031ea2387f25b698965fef982b534.png</t></si><si><t>http://aicon.me</t></si><si><t>Cuneo (CN)</t></si><si><t>cf55dc43e41598ccca71f56a245ba5c6</t></si><si><t>aicuris</t></si><si><t>AiCuris</t></si><si><t>AiCuris is a pharmaceutical company that discovers, researches and develops antiviral and antibacterial agents to treat infectious diseases.</t></si><si><t>AiCuris is a clinical-stage biopharmaceutical company focused on resistance breaking antiviral and antibacterial therapeutics targeting Human Cytomegalovirus, Herpes simplex, HIV, Hepatitis B and C and multi-resistant bacteria.</t></si><si><t>http://public.crunchbase.com/t_api_images/v1397180412/e9989d4976850130e71890ba8f6e36de.png</t></si><si><t>http://www.aicuris.com</t></si><si><t>D-42117</t></si><si><t>2010-04-24</t></si><si><t>fb30743e3aa2dd98409c24068384ad09</t></si><si><t>aida-pharmaceuticals</t></si><si><t>AIDA Pharmaceuticals</t></si><si><t>AiDA Pharmaceuticals engages in the development, production and distribution of antibiotics, cardiovascular, and anti-cancer drugs.</t></si><si><t>AiDA Pharmaceuticals, Inc., through its subsidiaries, engages in the development, production, and distribution of antibiotics, cardiovascular, and anti cancer drugs. The company offers its products in the form of powder for injection, liquid for intravenous injection, capsule, tablet, and ointment in the People&apos;s Republic of China. Products The company&apos;s products include Etimicin Sulfate Injection Powder; Etimicin Sulfate Injection liquid; and Etimicin Sulfate for transfusion. Etimicin Sulfate is an antibiotic developed in the PRC which is used for the treatment of various inflammations, including respiratory infection, such as acute bronchitis, acute onset of chronic bronchitis, and pulmonary infections; kidney and urinogenital infection, such as acute pyelonephritis or acute onset of chronic cystitis; soft skin tissue infection; and trauma and operations preventive uses. Products under development The company&apos;s products under development include: Apoptotic Factor (rh-Apo2l): Rh-Apo2l is in phase II trial as a cancer therapeutic. The company acquired two patents for this product. Vasostatin â“Apo2L: This product is a protein that is tested as a cancer drug. It integrates the function of extracted fragment of Vasostatin, an inhibitor of angiogenesis and tumor growth, with the function of rh-Apo2l which induces the apoptosis of cancer cells. Prodigiosin to Treat Pancreatic Cancer: Prodigiosin, a naturally occurring red pigment, is in pre-clinical trials for the treatment of pancreatic cancer. The company develops a method to utilize the biochemical properties of Prodigiosin to create a non-invasive treatment for pancreatic cancer. Anti-CD86 Monoclonal Antibody to Treat Immunity Diseases: Certain immunity diseases activate T-cells, causing them to unnecessarily attack healthy tissue. The company develops the Anti-CD86 Monoclonal Antibody to inhibit T-cells from harming healthy tissue. It is under preclinical research. Anti-CTLA-4 Monoclonal Antibody to Inhibit Tumor Growth: In the case of certain cancers, tumors over-express self-proteins, essentially hiding the tumor from the immune system. The company is in the development stage of an Anti-CTLA-4 Monoclonal Antibody, which relieves the inhibition of T-cells allowing them to identify the over-expressed proteins and in turn naturally attacking cancer cells without harming healthy tissues. It is under preclinical research. Subsidiaries The company&apos;s subsidiaries include Earjoy Group Limited; Hangzhou Aida Pharmaceutical Co., Ltd; Hangzhou Boda Medical Research and Development Co., Ltd.; Hainan Aike Pharmaceutical Co., Ltd.; Changzhou Fangyuan Pharmaceutical Co., Ltd.; and Shanghai Qiaer Bio-technology Co., Ltd. Suppliers The company&apos;s suppliers include Changzhou Fangyuan Pharmaceutical Co., Ltd. and Shanhe Pharmaceuticals Co., Ltd. History AIDA Pharmaceuticals, Inc. was founded in 1999.</t></si><si><t>http://www.aidapharma.com</t></si><si><t>Hangzhou</t></si><si><t>2009-10-02</t></si><si><t>b6be007af900e277fd1d869f2a1b1a10</t></si><si><t>aidbits</t></si><si><t>AidBits</t></si><si><t>An online monitoring and evaluation platform designed to help non-profit organizations harness their data for social good</t></si><si><t>AidBits, an online data management platform that will assist the different types of organizations operating in the non-profit sector. The core functionality of AidBits revolves around the customizable monitoring and evaluation (M&amp;E) capabilities, beneficiary tracking and reporting tools. This functionality provides these organizations with real-time monitoring of the work being performed on the ground and allows them to more efficiently manage their data and communicate with their beneficiaries and local partners, such as local NGOs and community-based organizations (CBOs).</t></si><si><t>http://public.crunchbase.com/t_api_images/v1428916736/sbhs5ka3dwxcgcsedybi.jpg</t></si><si><t>http://www.aidbits.com</t></si><si><t>Palestinian Territory, Occupied</t></si><si><t>28d7979f677c314d9cdc166b09434995</t></si><si><t>aidmics</t></si><si><t>Aidmics</t></si><si><t>Aidmics Biotechnology is driven to make breakthroughs in the biotechnology field.</t></si><si><t>Aidmics Biotechnology is driven to make breakthroughs in the biotechnology field. They aim to demonstrate innovation capabilities of Taiwan through developing cutting-edge products. They focus on creating better experience of discovering the beautiful tiny universe and enjoying the adventures of microscopic exploration.Humanity and social value are essential in Their philosophy. They believe that innovative products can bring better life to the world. Their high-resolution portable microscope is enabling not only high production efficiency in the farming industry,  but also better educational quality in the middle school classrooms. By leveraging Their core comptetnce, They aim to materialize Their conviction.</t></si><si><t>http://public.crunchbase.com/t_api_images/v1437027189/yav9fni94o55k1pjox1c.png</t></si><si><t>http://www.aidmics.com/</t></si><si><t>e08f104e469237e71d604ac12100f695</t></si><si><t>aihit</t></si><si><t>aiHit</t></si><si><t>aiHit provides company data for the business information, market research and lead generation industries.</t></si><si><t>aiHit is a provider of company data to the business information, market research and lead generation industries. They specialize in collecting company information from the World Wide Web. Every day, they crawl through millions of websites, collecting information on companies. In addition, they process thousands of news sources for company information and analyze the sentiment contained in these stories. The results in timely, rich information on a broad range of over 12m privately-owned companies as well as publicly-listed companies.</t></si><si><t>http://public.crunchbase.com/t_api_images/v1397203137/7188c43652cfe4f806f8d99988144b62.png</t></si><si><t>http://aihit.com</t></si><si><t>Staines-upon-thames</t></si><si><t>2011-10-10</t></si><si><t>87a5f141830d2586558a421899e74ff4</t></si><si><t>aiko-biotechnology</t></si><si><t>AIKO Biotechnology</t></si><si><t>AIKO Biotechnology develops therapeutic candidates for the treatment of pain, addiction, and side effects associated with opioid usage.</t></si><si><t>AIKO Biotechnology, Inc. (\&quot;AIKO\&quot;) is an early stage drug discovery company founded to characterize and validate therapeutic candidates for the management of pain, addiction and adverse side effects resulting from prescription opioid pain reliever use. AIKO&apos;s lead drug candidates will significantly increase the safety and efficacy of opioids that are used by millions of pain sufferers and will offer safer, more effective treatments for opioid overdose and various addictions than any compounds currently available. The core technology is based on a new understanding of receptor pharmacology, documented in the research and patents of AIKO co-founders Drs. Wolfgang Sadee and Edward Bilsky. AIKO&apos;s value lies in the expertise of its scientific team and their unique ability to conceptualize and evaluate drug candidates using a variety of sophisticated cellular assays and animal models.</t></si><si><t>http://public.crunchbase.com/t_api_images/v1397196399/baaa02d256c181d8ce567d8272283e91.jpg</t></si><si><t>http://www.aikobiotech.com</t></si><si><t>2009-12-04</t></si><si><t>36b2885bd6a0596bb950e509cc715e4d</t></si><si><t>aileron-therapeutics</t></si><si><t>Aileron Therapeutics</t></si><si><t>Aileron Therapeutics is a biopharmaceutical company that develops a class of drugs called Stapled Peptides.</t></si><si><t>Aileron Therapeutics, based in Cambridge, Massachusetts, is a biopharmaceutical company that was founded in 2005 to develop and advance a class of drugs called Stapled Peptides. Stapled Peptides represent the first general solution, or \&quot;scaffold\&quot; for modulating intracellular protein-protein interactions that are critical control points to nearly all functions of a cell. The ability to target and regulate these control points affords the unique opportunity to exploit potentially thousands of currently \&quot;undruggable\&quot; cellular targets with applications in all human diseases.Aileronâs proprietary technology locks peptides into their biologically active shape, mimicking the structures found in nature, and ultimately endows the peptide with unique properties, including efficient cell penetration, high affinity binding to large target protein surfaces and excellent stability within the body.</t></si><si><t>http://public.crunchbase.com/t_api_images/v1397181428/707d9cba7fd3838b60b4669c1b2bea39.gif</t></si><si><t>http://www.aileronrx.com</t></si><si><t>Hardwick</t></si><si><t>42.102</t></si><si><t>-72.638</t></si><si><t>2009-06-16</t></si><si><t>64b49c65359c64949325fbe4c7e74757</t></si><si><t>aimatchmaker</t></si><si><t>AiMatchMaker</t></si><si><t>The online matchmaker for ethnic Chinese singles around the world.</t></si><si><t>Matchmaking mobile apps (iOS &amp; Android) targeting ethnic Chinese singles globally who look for serious relationship with same Chinese ethnicity but without geographic limitation. (In their close beta test, over 70% of the test users are ok with long distance relationship.)Matching- Short questionnaire and pictures uploading for making your own profile video.- Preference test by watching mock profiles (designed by certified matchmaker) for the system to learn your preference. - Free for daily match once completing your profile video.- Paid when you like (USD 3-9 per like) after watching the match&apos;s profile video.- Free in-app 1-on-1 chatroom if mutual likes.- Paid for the 2nd chance rematch (USD 6-18 per rematch).Add-on services- Dating Coach: Personal consultation messaging service for dating questions; - Assistant Aimmie: Recommendation and booking service for gift, restaurant, etc.</t></si><si><t>http://public.crunchbase.com/t_api_images/v1449043199/zqzexplqbveqdzehvuc0.png</t></si><si><t>http://www.aimatchmaker.com/</t></si><si><t>Taiwan</t></si><si><t>Taipei</t></si><si><t>2015-12-02</t></si><si><t>4d6e8bc9259b4d9ed92d7493a6524f3f</t></si><si><t>aimbrain</t></si><si><t>Aimbrain</t></si><si><t>AimBrain’s first product is a biometric security layer that can be used with any mobile data-sensitive application.</t></si><si><t>AimBrain’s first product is a biometric security layer than can be used with any mobile data-sensitive application. It tracks not only what the user enters, but also how they enter it.</t></si><si><t>http://public.crunchbase.com/t_api_images/v1424421446/joqqnuahyhmkjhwmtbyb.png</t></si><si><t>http://aimbrain.com/</t></si><si><t>2015-02-20</t></si><si><t>b33a5d703bdd0924163599eb5b3c89ce</t></si><si><t>aimeesoft</t></si><si><t>Aimeesoft</t></si><si><t>Active Business intelligence</t></si><si><t>Aimee dynamicy modifies retail sites in real time for each individual customer.Aimee was founded in 2011 by BI and BIG data experts in order to provide a solution to the growing pains of the CMO in the Era of vast information.The Solution:Aimee&apos;s intelligence-driven, industry-specific online storefront engagement solutions draw on big data from either internal or anonymous third-party sources to analyze each web site customer. Using the customer&apos;s data ,advanced behavioral prediction models combined with  the company&apos;s unique business goals, Aimee dynamically modifies the storefront in real time for each individual to maximize visit value.A Clear Market Need:Remarkable advancements in data technology enable today’s online retailers to tailor and target messages to specific segments as well as individuals more precisely than ever before. At the same time, the results of BI analysis are not always immediately actionable without human intervention. This often results in lengthy delays that don’t synch with the fast-moving online retail arena.To bridge the gap between big data, BI and storefront - online retailers are seeking real-time solutions that raise relevant on-site engagement based on what they already know about each given visitor. Such solutions increase not only loyalty, revenues, and profit – but also augment business intelligence ROI.A Seasoned Management TeamLed by business intelligence, learning machine, and online retail professionals, the experienced Aimee management team brings broad and multidisciplinary experience with proven records of success. Complementing the management are experienced and professional technical teams who together constitute a creative, caring and motivated industry-leading force.</t></si><si><t>http://public.crunchbase.com/t_api_images/v1420713641/az26sd9amzguzm37aswu.png</t></si><si><t>http://www.aimeesoft.com</t></si><si><t>Fort Collins</t></si><si><t>2014-04-06</t></si><si><t>fe3355271ca75849f11dd88703f45ef2</t></si><si><t>aimm-therapeutics</t></si><si><t>AIMM Therapeutics</t></si><si><t>production of monoclonal antibodies</t></si><si><t>AIMM Therapeutics objectives are to make monoclonal antibodies by exploiting the potential of B cells from peripheral blood of individuals who successfully resolved a pathogenic infectious disease.</t></si><si><t>http://public.crunchbase.com/t_api_images/v1397183992/d855b96fd426b0fe57b686979c34b139.jpg</t></si><si><t>http://www.aimmtherapeutics.com</t></si><si><t>38b630a37351a9e038a6b30b2d506d3b</t></si><si><t>aimru-technologies</t></si><si><t>Aimru Technologies</t></si><si><t>Your Idea works here</t></si><si><t>Aimru is building e-commerce portals with advance technologies.. They have concepts in mind and looking for some advisor with some special answers. At AIMRU Technologies, they excel a team of dedicated Internet Marketing experts including SEO consultants, Link Builders, PPC Managers and experts who can work for all search engine marketing needs together following 100% ethical approach. You may hire full time SEO consultant individually or hire a virtual team of SEO experts as per your requirements. The dedicated resources will work for you as per your guidelines, within your direct monitoring and prioritizing your focus. Your full time SEO expert/s will be available to you through IM, Email and Phone.</t></si><si><t>http://public.crunchbase.com/t_api_images/v1424145954/ntux6c7wqxb8ynowkrep.jpg</t></si><si><t>http://aimru.com/</t></si><si><t>022bc34b5a48daa7c66887c4cbafe00a</t></si><si><t>aims-innovation</t></si><si><t>AIMS Innovation</t></si><si><t>Application Performance Monitoring</t></si><si><t>AIMS Innovation delivers the first intelligent monitoring solution to dynamically determine monitoring thresholds without human intervention and then, proactively send \&quot;early warnings\&quot; before problems arise.  Tailored first for system integrations based on Microsoft BizTalk, “AIMS for BizTalk” is the only technology in the market that provides IT experts with a graphical color-coded map pinpointing where an issue lies - right down to each individual business process or system. Traditional monitoring tools often send so many false errors and warnings, that alerts are ignored or deleted by IT operations.  They provide little or no insight into how to identify or resolve a problem.  With AIMS Innovation’s intelligent monitoring, serious problems that require immediate action are highlighted clearly and only relevant information about how a system is performing is delivered.   Easy-to-read alerts provide clear insight via a color-coded topological map that identifies the exact location of the problem.  The software continuously learns an enterprise systems normal behavior, self-optimizing and modifying over time, becoming more accurate to potential problems, optimizing system performance and reducing downtime. AIMS Innovation customers find the technology easy to use and don’t need special training or certification.</t></si><si><t>http://public.crunchbase.com/t_api_images/v1397181126/6ae1f11116102f30daca3f256340af82.jpg</t></si><si><t>http://www.aimsinnovation.com</t></si><si><t>Norway</t></si><si><t>Oslo</t></si><si><t>2013-08-21</t></si><si><t>8332b089c2a08ca80edbb3d30b1c7f92</t></si><si><t>air-and-gas-systems</t></si><si><t>Air and Gas Systems</t></si><si><t>Landfill Gas Recovery Specialists</t></si><si><t>Air and Gas Systems are a distributor and service provide of vacuum blowers, positive displacement blowers, compressors and related equipment.They specialize in building custom packages for environmentally friendly energy recovery applications. These include landfill gas recovery, biogas recovery and  vapor recovery. Also they provide blower packages for wastewater treatment and pneumatic conveying.</t></si><si><t>http://public.crunchbase.com/t_api_images/v1397181863/68860dd2d7fd77084be5855401b546b5.png</t></si><si><t>http://www.airandgas.net</t></si><si><t>2011-02-11</t></si><si><t>990830059388f60c67a82949c0cc0995</t></si><si><t>aira</t></si><si><t>Aira</t></si><si><t>Visual Interpreter for the Blind</t></si><si><t>Aira.IO is an innovative technology-enabled service that is designed to empower the blind and visually impaired to experience their world and surroundings like never before. From exploring new neighborhoods and restaurants in the city, to traveling the globe, Aira provides live assistance via a network of certified Agents, plus family, and friends. Agents use a real-time interactive cloud-based Mission control dashboard purposely built to communicate with users through the processing of live data streams from cameras, GPS, and other sensor systems from wearable platforms such as Google Glass and Vuzix.</t></si><si><t>http://public.crunchbase.com/t_api_images/v1445454444/qc3qby8yflkz5gokdehs.png</t></si><si><t>2015-01-29</t></si><si><t>http://aira.io</t></si><si><t>2015-05-31</t></si><si><t>fde393cea06a5ab9e6faf291e1e3cf05</t></si><si><t>aircharts</t></si><si><t>AirCharts</t></si><si><t>AirCharts.co, Inc. offers in-page analytics for Web analysis</t></si><si><t>http://public.crunchbase.com/t_api_images/v1401775104/pqz0tazgdnxg1xmidd6y.png</t></si><si><t>http://aircharts.co/</t></si><si><t>Czech Republic</t></si><si><t>2014-06-03</t></si><si><t>adac9b403abab169a4b48bf986336f41</t></si><si><t>airdna</t></si><si><t>Airdna</t></si><si><t>Airdna offers analytics tools that allow Airbnb and short-term rental managers and investors to optimize pricing and profit potential</t></si><si><t>Airdna provides data and analytics tools to help individual real estate investors, real estate investment funds, Airbnb hosts, vacation rental management companies and others assess investment opportunities based around short term rental returns on properties around the world.</t></si><si><t>http://public.crunchbase.com/t_api_images/v1437973065/vhtxut8vspdyfqpyfztx.png</t></si><si><t>2015-04-02</t></si><si><t>http://www.airdna.co</t></si><si><t>2015-07-27</t></si><si><t>3ce1b4f2b41999c04fae755e414da042</t></si><si><t>aire</t></si><si><t>Aire</t></si><si><t>Re-inventing credit scoring</t></si><si><t>Aire is your true credit score. It enables you to qualify for essential financial products. Aire is for people who have been classified as thin credit-files because of no past borrowing history, and therefore no credit score. We believe these are great people who also deserve access to finance. Many of them are migrants, young adults and even military folk returning home. We experienced this problem in our personal lives which is what got us started. We are an experienced team who have built some of the most elegant algorithms to solve the toughest data problems. We have done it at the biggest banks and the finest tech startups across Europe and Silicon Valley. We are a TechStars alumni and have picked up supportive press coverage including nominations for Europioneer Awards, FinTechCity Hot10 &amp; BBVA OpenTalent FinTech Awards. We are backed by world-class investors who have helped create the worlds most cherished startups. Made in London... for the World.</t></si><si><t>http://public.crunchbase.com/t_api_images/v1402000818/xhsjmk74ttkxusbcr1yz.png</t></si><si><t>http://aire.io</t></si><si><t>b2fed33c732c35f571b4760b7bce29d6</t></si><si><t>aires-pharmaceuticals</t></si><si><t>Aires Pharmaceuticals</t></si><si><t>Aires Pharmaceuticals is a clinical stage pharmaceutical company developing therapies to treat pulmonary disorders.</t></si><si><t>Aires Pharmaceuticals, Inc., a clinical stage pharmaceutical company, develops therapies to treat pulmonary disorders. The company offers Aironite, an inhaled drug that is used to treat adult and pediatric pulmonary hypertension, cystic fibrosis, pneumonia, and other respiratory infections. It also develops products for the treatment of bacterial pulmonary infections. Aires Pharmaceuticals was founded in 2006 and is based in San Diego, California.</t></si><si><t>http://public.crunchbase.com/t_api_images/v1397198234/2ae949ff09119b39ff8c98ba4e6edd2c.jpg</t></si><si><t>2006-12-01</t></si><si><t>http://www.airespharma.com</t></si><si><t>62b05362c9947b76e6b727e4cc6dd14d</t></si><si><t>aireum</t></si><si><t>Aireum</t></si><si><t>Aireum analyzes email data to give users detailed analytics on their email network and to see how they communicate with each other.</t></si><si><t>Unlock your email network with Conspire.Understand your network. Get detailed analytics on each of your contacts. See exactly how you communicate with each other.Unlock your extended network. Conspire knows who has strong ties to whom. Find the best path in your extended network to reach any person or company.</t></si><si><t>http://public.crunchbase.com/t_api_images/v1397186740/73e7b600c145a507dec8e99780417252.png</t></si><si><t>2012-07-01</t></si><si><t>http://goconspire.com</t></si><si><t>37.4178</t></si><si><t>-122.1235</t></si><si><t>2013-04-30</t></si><si><t>3694c934c4dc3a6accdc5d7892d5c459</t></si><si><t>airinspace</t></si><si><t>AirInSpace</t></si><si><t>airinspace develops mobile and built-in solutions based on microbial destruction, particles collection and harmful gases/molecules trapping.</t></si><si><t>AirInSpace develops, manufactures and distributes mobile and in-duct air purifier / recirculating air cleaner devices for the healthcare market, aerospace aviation and industry. The HEPA-MDâ„ reactor system used in plasmair T2006 and immunairâ„ are effective in filtering out and inactivating a wide range of airborne biological particles. Since 2005, over 350 devices have been in use worldwide at over 100 hospitals. This identical technology is currently used on the International Space Station (ISS) to protect astronauts and equipment. AirInSpace is a ISO 9001 certified manufacturing facility.</t></si><si><t>http://public.crunchbase.com/t_api_images/v1397205997/a5eb7f8dfa414c27a7d1f410d24e02e3.jpg</t></si><si><t>http://www.airinspace.com</t></si><si><t>Montigny-le-bretonneux</t></si><si><t>2010-03-16</t></si><si><t>d42959a7c15ca636fef4dbbf17a38e21</t></si><si><t>airnet-group</t></si><si><t>Airnet Group</t></si><si><t>Data Company</t></si><si><t>airnet group provides a data system with  many services. Those services include: Broadcast Messaging-a module called \&quot;smartCommunicator\&quot; which handles high volume email blasts with it&apos;s smartMailer. It also includes smartMessenger which sends text messages to cell phones, with a fast connection and feedback. smartCommunicator also offers smartDialer, which connects you with your target audience. smartPrinter, sending data to your customer. smartGroups-a module that allows you to interact through social networking sites with customers. As well as smartData to ensure you are reaching the right audience, and receiving the desired feedback.Airnet VoIP- Voice Over Internet Protocol- which allows a personalized and scalable VoIP solutions ranging from simple inter-office phone class to high-stake campaign needs. It is an in house Virtual PBX system. Offers the service of remote office capabilities, and a \&quot;smart\&quot; survey and analytic features.Data Management- Customizable data management. Includes data integration or extraction for anything from out-of-control databases to spreadsheets. Services are offered and preformed by T.D.W.I. certified data experts.Colocation- accommodations for anywhere from basic amounts of rackspace to the most dynamic and complex databases. Redundant utilities including power, environmental control, and fiber- as well as automated features including fire protection, badge locks and cameras, and nightly backups. Offers 24/7 technical support. Managed Hosting- regardless of how you personalize your service, Airnet services will include safety and security of advanced monitoring, load balancing, and stress testing. Disaster Recovery- Airnet can personalize an appropriate disaster recovery plan to fit your needs and budget. Back up information weeks, days, hours, or even seconds at a time.</t></si><si><t>http://public.crunchbase.com/t_api_images/v1397181085/84bc2aa042b994fa746bb17661517982.jpg</t></si><si><t>2001-01-05</t></si><si><t>http://www.airnetgroup.com</t></si><si><t>2011-02-03</t></si><si><t>45254e2682aa064ab164fd7d900d2d0c</t></si><si><t>airseed</t></si><si><t>Airseed</t></si><si><t>Personalized travel offers &amp; insights on autopilot</t></si><si><t>Airseed is the trusted online platform that helps users save money traveling, by automatically tracking and notifying users of price changes, offers, and insights about their own behavior. For brands, we power analytics and intent marketing.Airseed is based in San Francisco, CA. Our backers include Google Ventures, Great Oaks, and top Silicon Valley angel investors.</t></si><si><t>http://public.crunchbase.com/t_api_images/v1397180410/cab6b79a7e391cee803dc7253513efe0.jpg</t></si><si><t>http://www.airseed.com</t></si><si><t>2013-07-05</t></si><si><t>7e0996784cb375d471993452ea8ece04</t></si><si><t>airstone-labs</t></si><si><t>Airstone</t></si><si><t>Airstone is a San Francisco-based startup building a high performance computing platform for Big Data</t></si><si><t>Airstone is a developing a specialized IaaS offering for Big Data customers. The company has developed a proprietary networking fabric called Ultramarine that provides a significant price performance advantage over existing datacenter networking fabrics. Ultramarine offers the lowest latency and highest bandwidth per node on the market.</t></si><si><t>http://public.crunchbase.com/t_api_images/v1420893052/la8nixlit5nzsojsbqyd.png</t></si><si><t>http://www.airstone.io</t></si><si><t>2013-10-24</t></si><si><t>082892ff6a086fc18b1f9767a0ad7228</t></si><si><t>airware-lab</t></si><si><t>AirWare Lab</t></si><si><t>AirWare offers advanced nasal breathing products for congestion, allergies, snoring, and travel-related illnesses.</t></si><si><t>AirWare Labs is an innovator in breathing devices that enhance life, health and promote good breathing. Our AIR advanced nasal breathing products address a wide range of issues, including congestion, allergies, snoring, and travel-related illnesses. Utilizing a comfortable and discreet design that is soft, pliable and latex-free, AIR sits nearly invisibly inside the nose, gently lifting and supporting nasal passages – resulting in up to 38% increased airflow and better breathing. Air Essentials incorporate the powerful therapeutic properties of essential oils, and Air Filters feature filtration media from 3M, engineered to trap unhealthful particles before they enter the system. AIR is strategically poised to enter the Health and Wellness sector during a period of tremendous growth and expansion. Although breathing is the most basic of human functions, the expansive health benefits associated with improved breathing have thus far been greatly overlooked. Not only does AIR dramatically improve airflow, its innovative, cutting-edge design has no competition.</t></si><si><t>http://public.crunchbase.com/t_api_images/v1397184997/e04d484f765b90ce9597d7d071924a55.png</t></si><si><t>http://www.airwarelabscorp.com</t></si><si><t>Scottsdale</t></si><si><t>33.4944</t></si><si><t>-111.9007</t></si><si><t>2013-07-26</t></si><si><t>8567787af41081b3eed8d70fb65bf37b</t></si><si><t>airway-therapeutics</t></si><si><t>Airway Therapeutics</t></si><si><t>Airway Therapeutics focuses on pulmonary research program of Cincinnati Children’s Hospital Medical Center for further development.</t></si><si><t>Airway Therapeutics is an early stage development company that is licensing technology from within the pulmonary research program of Cincinnati Children&apos;s Hospital Medical Center (CCHMC) for further technology platform development. This platform will enable the development of three or more products that address various market needs in the overall market for lung disorders.A deficiency of Surfactant Protein D (SP-D) within the lungs is a major contributor to certain lung disorders. SP-D, a naturally occurring protein, is known to provide a key role in proper lung function and in protection against pulmonary infection and inflammation. The initial products for development are based on recombinant human surfactant protein D (rhSP-D), and include two products for the prevention of bronchopulmonary dysplasia (BPD) and one product for the treatment of pulmonary infections associated with cystic fibrosis (CF). Ultimately, we believe that rhSP-D can be used to treat other pulmonary infections and inflammation as well.</t></si><si><t>http://public.crunchbase.com/t_api_images/v1397192158/b7f17df49024c510a79e507a89085f28.png</t></si><si><t>http://www.airwaytherapeutics.com</t></si><si><t>2011-06-06</t></si><si><t>53182e21517d40c3f1fc2288936bc111</t></si><si><t>airwoot</t></si><si><t>Airwoot</t></si><si><t>Airwoot is a real-time customer support provider enabling brands to provide customer support on social media.</t></si><si><t>Airwoot is a real-time customer support provider enabling brands to provide customer support on social media by notifying the customer engagement in real-time. The company reinvents the customer experience by transforming the way brands interact with their customers on social media. It is an intelligent customer experience platform using natural language processing and machine learning to automatically identify customers who need engagement and help brands reduce response time, uncover business insights behind conversations, know the customers like never before, and increase customer satisfaction. It is used by many of the consumer internet companies of India to manage social media customer experience.Airwoot was founded in 2012 by Achal Aggarwal, Prabhat Saraswat, and Saurabh Arora. It is headquartered in New Delhi.</t></si><si><t>http://public.crunchbase.com/t_api_images/v1419320535/zotbor7bfhu2foqqmfpn.png</t></si><si><t>http://airwoot.com</t></si><si><t>28.4595</t></si><si><t>77.0266</t></si><si><t>2779eddbf86101bbf873c1382d61d6c2</t></si><si><t>airxpanders</t></si><si><t>AirXpanders</t></si><si><t>AirXpanders develops technology enabling tissue expansion after reconstructive surgery with emphasis on breast reconstruction.</t></si><si><t>AirXpanders is developing technology to address current unmet needs for patients who require tissue expansion after reconstructive surgery with the first emphasis in breast reconstruction. Present methods of tissue expansion utilize saline filled implants that are typically injected on a weekly basis after surgery in order to reach the volume of skin and tissue required for the placement of a permanent breast implant.</t></si><si><t>http://public.crunchbase.com/t_api_images/v1397180718/4c77648d23f06ccb6b3ad4d215ca47a6.jpg</t></si><si><t>http://www.airxpanders.com</t></si><si><t>671d1ba06d8c9dd9b5cb89fdfb426316</t></si><si><t>aisle50</t></si><si><t>Aisle50</t></si><si><t>Aisle50 delivers grocery offers redeemed at traditional grocery stores to consumers through the web, mobile and social media.</t></si><si><t>Aisle50 sells offers grocery deals that are bought on the Web and redeemed at traditional grocery stores.  The Aisle50 program usually works with retailers&apos; loyalty card systems, although a loyalty card isn&apos;t necessary for a retailer to participate.  What Aisle50 does for different parties:Food Manufacturers: Get 40% lift, 50% incrementality and pay-for-performance marketing.Retailers: Get thousands of extra trips and 24% bigger baskets. Consumers: Get bigger grocery deals than can be found elsewhere</t></si><si><t>http://public.crunchbase.com/t_api_images/v1397199936/e9763f59461d611cdecec7446261672a.png</t></si><si><t>http://www.aisle50.com</t></si><si><t>9bd0efee367c55b4de0a29a912f57b2c</t></si><si><t>aislelabs</t></si><si><t>Aislelabs</t></si><si><t>In-Store Marketing &amp; Analytics</t></si><si><t>Aislelabs is a technology company assisting retailers to achieve better and increased sales through the power of big data analytics. We assist our clients understand customer traffic patterns inside and outside their physical stores in ways never before possible. This deeper understanding empowers our suite of products to offer highly personalized marketing messages tailored for individual customers. Our technology results in more intelligent store operations, increased sales and higher customer satisfaction.We serve boutique retailers, large stores, cafes, restaurants, commercial spaces and event venues of all sizes.</t></si><si><t>http://public.crunchbase.com/t_api_images/v1397181407/8f9f2766a7e8fe3a0008ad86077de1d5.png</t></si><si><t>http://www.aislelabs.com</t></si><si><t>2013-11-07</t></si><si><t>9388754091a484ce2a2bbbc369a7321e</t></si><si><t>ait</t></si><si><t>AIT</t></si><si><t>AIT is a biotechnology company focused on the development of drugs for the treatment of lung infections.</t></si><si><t>Advanced Inhalation Technology (AIT) Ltd. is an emerging Israeli biotechnology company focused on the development and commercialization of nitric oxide (NO) formulations for the treatment of lung infections. AIT’s pipeline includes therapies for Bronchiolitis (mainly RSV- Respiratory Syncytial Virus), Cystic Fibrosis (CF), Pneumonia, Asthma, and Influenza.</t></si><si><t>http://public.crunchbase.com/t_api_images/v1397191851/968f5b361cc70f8892bc338bc1bf61cb.jpg</t></si><si><t>http://ait-pharm.com</t></si><si><t>Petah Tiqwa</t></si><si><t>32.0984</t></si><si><t>34.8619</t></si><si><t>804da49d842bd77a95a19add9a912f31</t></si><si><t>ait-bioscience</t></si><si><t>AIT Bioscience</t></si><si><t>AIT Bioscience offers bioanalytical contract research services for preclinical and clinical trials.</t></si><si><t>AIT Bioscience, LLC offers bioanalytical contract research services for pre-clinical and phase I to III clinical trials. The company provides drug discovery analyses, protein analysis, and uses ligand-binding assays to provide immunogenicity information to support clinical and non-clinical studies. It employs electronic systems that detect and resolve potential deviations and errors in real time. AIT Bioscience, LLC was founded in 2009 and is based in Indianapolis, Indiana. AIT Bioscience, LLC operates as a subsidiary of American Institute of Toxicology, Inc.</t></si><si><t>http://public.crunchbase.com/t_api_images/v1397193181/4b452675aafe835faf1b18af37f22963.jpg</t></si><si><t>http://aitbioscience.com</t></si><si><t>a45f868ab1d2fbd13a297f2dfa562505</t></si><si><t>ajour</t></si><si><t>ajour.io</t></si><si><t>a Software Company</t></si><si><t>Ajour uses advanced machine learning techniques to make short term predictions in the US equity marked.First year of closed beta testing resulted in an average of 68% return on investment.</t></si><si><t>http://public.crunchbase.com/t_api_images/v1449550681/axqrounvrla9zxhc8urf.png</t></si><si><t>http://ajour.io</t></si><si><t>2013-03-12</t></si><si><t>7754b10e8100a9fe712f89d033f859af</t></si><si><t>akadeum-life-sciences</t></si><si><t>Akadeum Life Sciences</t></si><si><t>Akadeum is working to fundamentally change the way that cell sorting is performed and thought about.</t></si><si><t>Akadeum Life Sciences was founded in March, 2014 by a team of entrepreneurs and scientists, working on the problem of isolating mammalian and bacterial cells from complex mixtures. Pressing problems in this space are countless, and include:</t></si><si><t>http://public.crunchbase.com/t_api_images/v1439554798/rwdga5xl0n8qanvwu3et.jpg</t></si><si><t>http://akadeum.com</t></si><si><t>e8cc55250735997bb1920aaf1d04013e</t></si><si><t>akado-oy</t></si><si><t>akado oy</t></si><si><t>Internet marketing company</t></si><si><t>Akado is an internet marketing company founded in Finland in 2004. They provide a wide range of marketing services, mostly focused on SEO, reputation management and software development. They are creative and out-of-the-box thinkers with solid experience. Grow beyond the borders with us.</t></si><si><t>http://public.crunchbase.com/t_api_images/v1454573817/gt452bpyjmvmukwkvwlc.png</t></si><si><t>http://akado.fi/</t></si><si><t>2016-02-04</t></si><si><t>2fca45127283f87c317b4911e74e8d60</t></si><si><t>akanoo</t></si><si><t>Akanoo</t></si><si><t>Akanoo connects visitors of online-shops with tailor-made incentives to boost shop revenues</t></si><si><t>Akanoo has developed a revolutionary behavioral prediction engine. The company is currently the perceived technology leader in on-site targeting for online shops.Akanoo started operations in September 2013 and currently optimizes online shops with total annual revenues of 700m. Akanoo increases revenues by over 25% compared to control groups, having analyzed more than 150m visitors and provided more than 4m incentives. The team consists of 11 coding experts, data-mining enthusiasts, web artists and ruthless sales people. Akanoo currently focuses on internationalization of operations.</t></si><si><t>http://public.crunchbase.com/t_api_images/v1412332937/ov7z8qrbsqkavpj4kv9p.png</t></si><si><t>http://www.akanoo.com</t></si><si><t>2014-10-03</t></si><si><t>50d6be78208ad636968b4b7146744ba1</t></si><si><t>celsus-therapeutics</t></si><si><t>Akari Therapeutics</t></si><si><t>Akari is a clinical-stage biopharmaceutical company focused on the development and commercialization of innovative therapeutics</t></si><si><t>Akari is a clinical-stage biopharmaceutical company focused on the development and commercialization of innovative therapeutics to treat orphan autoimmune and inflammatory diseases. Akari’s lead drug, Coversin is a second-generation complement inhibitor that acts on complement component-C5, preventing release of C5a and formation of C5b-9 (also known as the membrane attack complex or MAC). C5 inhibition is growing in importance in a range of rare autoimmune diseases related to dysregulation of the complement component of the immune system, including paroxysmal nocturnal hemoglobinuria (PNH), atypical Hemolytic Uremic Syndrome (aHUS), and Guillain Barré syndrome (GBS).</t></si><si><t>http://public.crunchbase.com/t_api_images/v1442841331/efcorwekeqpchmc5sckm.png</t></si><si><t>http://akaritx.com/</t></si><si><t>2013-10-02</t></si><si><t>8f597bb5c6b31286144f9185567bd91d</t></si><si><t>akarx</t></si><si><t>AkaRx</t></si><si><t>AkaRx develops therapeutics including the orally-available small molecule for use in the treatment of thrombocytopenia.</t></si><si><t>AkaRx, Inc., a biopharmaceutical company, develops therapeutic treatments for unmet medical needs. Its product includes AKR-501, an orally-available small molecule for use in the treatment of thrombocytopenia. The company was founded in 2005 and is headquartered in Paramus, New Jersey.</t></si><si><t>Paramus</t></si><si><t>2010-01-08</t></si><si><t>67aee65069957dfc2e1db460d4d8ca55</t></si><si><t>dart-therapeutics</t></si><si><t>Akashi Therapeutics</t></si><si><t>Akashi Therapeutics is a clinical stage biopharmaceutical company.</t></si><si><t>Akashi Therapeutics formerly known as Dart Therapeutics Inc. Akashi Therapeutics is a clinical stage biopharmaceutical company. Our mission is to develop treatments for Duchenne muscular dystrophy and other rare pediatric diseases. Akashi was founded by leading patient organizations and biotechnology industry veterans and is managed by a seasoned team of drug development experts. Akashi is developing a cocktail of medications with the goal of transforming Duchenne from a 100% fatal, aggressive muscle-wasting disease to a chronic, manageable condition.</t></si><si><t>http://public.crunchbase.com/t_api_images/v1404388747/vhoeuklfjmmnjjyd7wxj.png</t></si><si><t>http://akashirx.com</t></si><si><t>2012-09-11</t></si><si><t>cbfe8196af6a9727269cb18e560e1fd2</t></si><si><t>akebia-therapeutics</t></si><si><t>Akebia Therapeutics</t></si><si><t>Akebia Therapeutics develops treatments for ischemia and vascular diseases.</t></si><si><t>Akebia Therapeutics, Inc., a pharmaceutical company, focuses on treatments for ischemia and improvement of vascular disease. It engages in the clinical development of compounds for the treatment of anemia and ischemia-related disorders. The company offers Omacor for hypertriglyceridemia; and Actonel for osteoporosis. Its products include prolyl hydroxylase enzyme and phosphatase enzyme. Akebia Therapeutics, Inc. was founded in 2007 and is based in Cincinnati, Ohio.</t></si><si><t>http://public.crunchbase.com/t_api_images/v1397190726/709a4995b83864282cc57e0b5bdb9e21.jpg</t></si><si><t>http://www.akebia.com</t></si><si><t>2009-09-18</t></si><si><t>77c5e3e9a3794fb2c6d2064fad3a20bb</t></si><si><t>akelex</t></si><si><t>AkēLex</t></si><si><t>AkeLex provides an advanced expert system for healthcare professional to make clinical decisions.</t></si><si><t>Lifecom company is now AkēLex.The shortfalls in our current healthcare system can only be addressed by focusing on the efficiency, access, consistency, quality and value of the provided services themselves. The best long-term quality improvement and payment strategy is to optimize care delivery methods.Achieving improvements in efficiency, access, consistency, quality and value requires a shift in emphasis from bricks and mortar medicine to a re-distributed model of care that truly is centered around the needs and unique characteristics of the individual.The Individual is the Medical Home.The individual must be able to access knowledge, medical records, diagnostic and management tools, resources etc., anywhere at anytime. He or she must be able to access clinicians and appropriate resources as needed and seamlessly share information with his or her care team as part of a health community.But convenience, connectivity and access to records is not enough because these are dependent upon the knowledge, motivation and time available to individuals and clinicians.This requires a new kind of tool to safely link all these activities together and help all the members of the community make the best decisions. A single tool that actively serves the needs of individuals, care teams, physicians, and health systems. A tool that can be delivered by cell phone, web browser, or desk top depending upon the need.AkēLex (formerly Lifecom) has that tool. We call it the Distributed Analytics, Reasoning and Educational System; DARES.</t></si><si><t>http://public.crunchbase.com/t_api_images/v1397187359/d43fb4251e97b8d78a886e446bc436dd.png</t></si><si><t>http://akelex.com</t></si><si><t>567755e3cc6aac6654435e82e789d256</t></si><si><t>akermin</t></si><si><t>Akermin</t></si><si><t>Akermin focuses on developing commercial applications in wireless sensors for military uses.</t></si><si><t>Akermin is based in St. Louis, Missouri, and was formed in 2004 to commercialize breakthrough stabilized enzyme technology invented at Saint Louis University.  In 2008, Akermin demonstrated its prototype of a fully functioning biofuel cell operating on methanol fuel and using stabilized laccase to replace the metal catalyst in conventional cathodes.  Commercial applications in wireless sensors and military uses are their primary focus.   Development for the use of stabilized enzymes in the food processing, biofuels, chemical, and pharmaceutical industries is under way.</t></si><si><t>http://public.crunchbase.com/t_api_images/v1397184753/04d2c0a8c4831b237acb4fac31da267c.gif</t></si><si><t>http://www.akermin.com</t></si><si><t>38.6721</t></si><si><t>-90.3949</t></si><si><t>2009-07-14</t></si><si><t>4e5d2f124472d0828302b43aebc78a95</t></si><si><t>akers-biosciences</t></si><si><t>AKERS BIOSCIENCES</t></si><si><t>Leading designer and manufacturer of rapid, point of care diagnostic screening and testing products.</t></si><si><t>Akers Biosciences, Inc. develops, manufactures, and supplies rapid, point-of-care screening and testing products that deliver health-related information directly to individuals or their treating clinicians. Their core strength is rooted in six proprietary platform technologies that merge diagnostic accuracy with maximum portability and ease of use. Their objective is to apply these flexible platforms to the development of rapid tests that fulfill unmet needs in a variety of fields including cardiology/emergency medicine, infectious disease, metabolism/nutrition, neuropsychiatry, oncology, as well as on- and off-the-job alcohol safety.</t></si><si><t>http://public.crunchbase.com/t_api_images/v1401364041/ubyntjbgcxowrxnvkf66.png</t></si><si><t>http://www.akersbiosciences.com/</t></si><si><t>Thorofare</t></si><si><t>6235d411b1fbe39925ddb5cbccc36771</t></si><si><t>akeso-biomedical</t></si><si><t>Akeso Biomedical</t></si><si><t>Akeso Biomedical, Inc. is an early stage company focused on developing new solutions for the treatment of bacterial infections.</t></si><si><t>Akeso Biomedical, Inc. is an early stage company focused on developing new solutions for the treatment of bacterial infections, microbial biofilms, and chronic wounds. The Company is developing products to treat these conditions using a new class of compounds, known as Fe3C, that have broad-spectrum activity against a wide range of bacteria, and a silk biomaterial technology exclusively licensed from Tufts University.</t></si><si><t>http://public.crunchbase.com/t_api_images/v1420011104/qhkx4d36w0hicu9z9fe3.png</t></si><si><t>http://www.akesobiomedical.com/</t></si><si><t>c41172379c838adbad855fa24b60c592</t></si><si><t>akili-2</t></si><si><t>Akili</t></si><si><t>Industry focused provider of Analytics, ERP, BI, Data, Cloud, and In-Memory solutions.</t></si><si><t>Akili (pronounced (uh • kē’ • lē) meaning “knowledge” in Swahili) is a niche information technology consulting firm founded in 1992. Akili is headquartered in the Dallas suburb of Irving, TX, with locations in Houston, TX and Denver, CO.   They have over 20 years of precision implementation design and trusted delivery services to Fortune 1000 companies.Akili is focused on Industry solutions for Oil and Gas, Telecommunications, Finance, Hi-Tech and Retail.  Functional solution areas include Enterprise Performance Management (EPM), Business Analytics (BI, EIM, DW), ERP (Including PRA, JVA, Asset Management), HANA, and Cloud Services (Finance, Operations, Sales).They are committed to delivering the best combination of technology and consulting to help improve their client’s Key Performance Indicators. Akili’s solutions turn data into knowledge clients can trust for their next major decision. Akili’s long-standing client relationships speak to their expertise, client-focus, and results-oriented standards of excellence.All of Akili’s consultants are full time employees of the firm, and collectively uniquely qualified to work on every aspect of an implementation from software selection, product installation, implementation, developing and delivering training, assisting in organizational change management, and continuing with application management services.Akili’s core purpose is to provide business solutions with a clear, measurable result. They understand that it takes more than technical skills to be successful.  Akili focuses on business needs as much as technical needs. Their projects are not deemed complete or successful until the stated business objectives are met.They strive for continuous improvement by emphasizing the prevention of errors through “best practices” methodology, building in quality and improving processes. Fundamental to their business is the acceptance of full responsibility for meeting all client requirements. Quality is the responsibility of every employee and each share in the benefits derived from improved quality, efficient systems, and satisfied customers.  They have a 100% success rate of implementations. This is reinforced by their customer’s continued partnership on subsequent projects which speak volumes about their abilities.A successful solution implementation requires you to bring a variety of skill sets to the table – and not just technical skills. While they are an IT services firm, they train their consultants in the business function of the products that they implement.Akili is a professional services organization and in many ways their people are their product. They understand that their ability to consistently deliver world class solutions to their clients is wholly dependent on their ability to attract and retain world class team members. Their vision is to create a work environment that gives their people the opportunity, encouragement, and recognition they need to truly excel at what they do.It is only by building a great team that they can build a great company and it is only by building a great company that they can deliver the consistently high level of service that their clients have come to expect and to rely upon.Akili always delivers because their people always deliver.</t></si><si><t>http://public.crunchbase.com/t_api_images/v1416811307/mcqpstl5xd0wjsjqmvft.png</t></si><si><t>http://www.akili.com</t></si><si><t>Irving</t></si><si><t>2014-11-24</t></si><si><t>4c9b00b523b52772f5821d26aa4beb30</t></si><si><t>akita</t></si><si><t>Akita</t></si><si><t>Integrating Your Business Data</t></si><si><t>Akita is a sales tool that brings together all of the data a company knows about its customers and uses that data to create an automated, data-driven sales process.Sales people often work in a bubble--armed only with the their historical interactions with customers (in the form of old emails). They often do not have access to other valuable interactions between their customers and their business, such as:* When invoices were created and paid,* Whether or not their customers&apos; service requests have been dealt with,* How they are interacting with marketing material such as email blasts.This lack of information results in inefficiencies in the sales process and lower sales. Akita delivers this data to salespeople and allow them to use it to create a more efficient sales process.</t></si><si><t>http://public.crunchbase.com/t_api_images/v1397188521/ae82dc1541e0eee7a5012aea472573ea.png</t></si><si><t>http://www.getakita.com</t></si><si><t>2014-02-23</t></si><si><t>6db9a7ec5d476c9962c108c8f67edc95</t></si><si><t>aklero-risk-analytics</t></si><si><t>Aklero Risk Analytics</t></si><si><t>2014-01-25</t></si><si><t>8275c559e492641955b2b85a0fd4679a</t></si><si><t>akonni-biosystems</t></si><si><t>Akonni Biosystems</t></si><si><t>Akonni Biosystems is a molecular diagnostics developing and marketing integrated molecular diagnostic systems.</t></si><si><t>Akonni Biosystems, based in Frederick, Maryland, is a molecular diagnostics (MDx) company that develops, manufactures, and markets integrated molecular diagnostic systems.All of Akonni Biosystems tests are currently for Research Use Only, and are not for use in diagnostic procedures. Akonni is interacting with the Food &amp; Drug Administration (FDA) in order to develop and prepare pre-market notifications seeking clearance to market these products as diagnostic assays in the U.S.</t></si><si><t>http://public.crunchbase.com/t_api_images/v1397196148/11fd4570d31ea015a340f1164602d098.gif</t></si><si><t>http://www.akonni.com</t></si><si><t>Frederick</t></si><si><t>2009-12-02</t></si><si><t>b7b5035289ea2ea314747db6e8f7b240</t></si><si><t>akorn</t></si><si><t>Akorn</t></si><si><t>Akorn is a niche generic pharmaceutical company engaged in the development, manufacture and marketing of multi-source and branded</t></si><si><t>Akorn is a niche generic pharmaceutical company engaged in the development, manufacture and marketing of multi-source and branded pharmaceutical products in the areas of ophthalmology, antidotes, anti-infectives, and controlled substances for pain management and anesthesia in the United States and across the globe.</t></si><si><t>http://public.crunchbase.com/t_api_images/v1397197832/9377bc67cf326eff78dba16957bc0494.jpg</t></si><si><t>http://www.akorn.com</t></si><si><t>Lake Forest</t></si><si><t>31fed70a345dcf5ce4b3d9da566ff668</t></si><si><t>akoubacredit</t></si><si><t>AkoubaCredit</t></si><si><t>Simple financing to take your business where you&apos;ve always dreamed.</t></si><si><t>At Akouba, they can get you the financing solution you need in less than 24 hours, helping you and your business.</t></si><si><t>http://public.crunchbase.com/t_api_images/v1438155844/ptakbkt2vkvnxkfnv53b.png</t></si><si><t>https://akoubacredit.com/</t></si><si><t>2015-07-29</t></si><si><t>afc701996fa81228dec2333da1a0a266</t></si><si><t>akshay-wellness</t></si><si><t>Akshay Wellness</t></si><si><t>Akshay Wellness Group develops and markets pharmaceutical products.</t></si><si><t>Akshay Wellness Group Inc. develops and markets pharmaceutical products. The company was founded in 2005 and is headquartered in Princeton, New Jersey.</t></si><si><t>http://public.crunchbase.com/t_api_images/v1397180408/31d54e90d8af5ad3be10f9eabfe12d5e.png</t></si><si><t>http://akshaywellness.com</t></si><si><t>3cc9b886c79869102ce254564bbf6616</t></si><si><t>aktana</t></si><si><t>Aktana</t></si><si><t>Aktana delivers data-fueled insights and suggestions to life science sales reps, driving better decision-making and improved results.</t></si><si><t>Aktana is the pioneer in decision support for global life science sales teams. Aktana’s Decision Support Engine delivers data-fueled insights and suggestions to sales reps within their existing CRM workflows, promoting better independent decision making. Aktana’s system also learns which sales and marketing actions produce the best results and recommends improvements to optimize strategy. Aktana is headquartered in San Francisco, with offices in New York, Tokyo, and San Diego.</t></si><si><t>http://public.crunchbase.com/t_api_images/v1418771542/bsifyvxjbvtpzrmoi0hx.png</t></si><si><t>http://www.aktana.com</t></si><si><t>2012-09-26</t></si><si><t>257ef6006f27bd4a8d0441830fc72be1</t></si><si><t>aktivax</t></si><si><t>AktiVax</t></si><si><t>AktiVaxTM develops novel reconstitution and safety syringes for vaccines and biologics.</t></si><si><t>AktiVaxTM is creating a paradigm shift in vaccine delivery that will solve vaccine partners’ problems, costs, and complexities by providing an alternative to the traditional syringe and vial system. AktiVax’s solution involves a three-pillared approach: expertise in cost-effective, dry vaccine formulation; differentiated delivery devices; and efficient manufacturing for rapid market distribution. Our proposition has already attracted a number of vaccine partners representing a significant portion of the 30 billion vaccine industry. We believe that our solution will create a new standard of care in the vaccine market.</t></si><si><t>http://public.crunchbase.com/t_api_images/v1397182562/0048714ab1c4e07342d189dfcecd2a20.png</t></si><si><t>http://www.aktivax.com</t></si><si><t>Aurora</t></si><si><t>39.7503</t></si><si><t>-104.8367</t></si><si><t>6c5aa7df2f278e277c66fbe459883950</t></si><si><t>akzo-nobel-electronic-products-inc</t></si><si><t>Akzo Nobel Electronic Products, Inc</t></si><si><t>2014-03-31</t></si><si><t>2015-03-14</t></si><si><t>bbc8c505b62afebc80751d25cf5253fe</t></si><si><t>ala-septic</t></si><si><t>Ala-Septic</t></si><si><t>Ala-Septic is a patented, topical OTC medication that has major indications for acne, psoriasis, dermatitis, podiatry.</t></si><si><t>Ala-Septic is a patented, topical OTC medication that has major indications for acne, psoriasis, dermatitis, podiatry, and osteoarthritis.  The proprietary product is 98% natural.</t></si><si><t>http://public.crunchbase.com/t_api_images/v1405230980/oylcawousqvhneh6xzum.jpg</t></si><si><t>http://www.ala-septic.com</t></si><si><t>St. Pete Beach</t></si><si><t>2014-07-13</t></si><si><t>b98191b924450d051efbc456e9e5d96e</t></si><si><t>alacurity-services</t></si><si><t>Alacurity Services</t></si><si><t>Alacurity is a pioneer in providing organized end to end services in Healthcare segment. The business is promoted by InQvent a company</t></si><si><t>Alacurity is a pioneer in providing organized end to end services in Healthcare segment. The business is promoted by InQvent a company engaged into incubating and investing in new age ventures along with industry experts with successful experience of decades in promoting and managing ventures and health care delivery to the most demanding client base in India and overseas.</t></si><si><t>http://public.crunchbase.com/t_api_images/v1397186330/22e3108f435706fcff8b436afb37b57a.jpg</t></si><si><t>2012-03-28</t></si><si><t>http://alacurity.com</t></si><si><t>2013-09-16</t></si><si><t>0d228dc230019fa3ad9ba3cce1d7d900</t></si><si><t>alafair-biosciences</t></si><si><t>Alafair Biosciences</t></si><si><t>Alafair Biosciences specializes in commercializing biomaterials and biomedical devices that enhance internal wound healing.</t></si><si><t>Alafair Biosciences, Inc. develops cross-linked polysaccharide hydrogel films for the post-surgical complication of adhesion, or tethering between opposing tissue surfaces. It focuses on the development of membranes, bilayers, and injectable gel solutions for anti-adhesion, wound care, and tissue reconstruction applications. The company was founded in 2011 and is based in Austin, Texas.</t></si><si><t>http://public.crunchbase.com/t_api_images/v1397184551/825c27acd200e4180bebd9b0522899f9.png</t></si><si><t>http://alafairbiosciences.com</t></si><si><t>2013-09-05</t></si><si><t>2d48d4a3e41314e4215d9717cc0ec61c</t></si><si><t>alavita-pharmaceuticals-inc</t></si><si><t>Alavita Pharmaceuticals, Inc</t></si><si><t>Alavita Pharmaceuticals Inc. operates as a biotechnology company that developes therapeutics for treatment of damage associated with</t></si><si><t>Alavita Pharmaceuticals Inc. operates as a biotechnology company that developes therapeutics for treatment of damage associated with stroke, heart attacks, and organ transplantation. The company was founded in 2005 and is based in Mountain View, California. Alavita Pharmaceuticals Inc. operates as a subsidiary of Pharmaceutical Product Development, Inc.</t></si><si><t>f748761694ee8a62b1308229eefd9c9d</t></si><si><t>albany-molecular-research</t></si><si><t>Albany Molecular Research</t></si><si><t>“Albany Molecular Research Inc. provides scientific services, products and technologies that improve quality of life while delivering</t></si><si><t>“Albany Molecular Research Inc. provides scientific services, products and technologies that improve quality of life while delivering excellence, value and maximum return.”Albany Molecular Research, Inc. (NASDAQ: AMRI) is a global contract research and manufacturing organization offering customers fully integrated drug discovery, development, and manufacturing services.</t></si><si><t>http://public.crunchbase.com/t_api_images/v1397750455/dee22a6f191f5966b2005bf1b3d9289e.png</t></si><si><t>http://amriglobal.com</t></si><si><t>Albany</t></si><si><t>ec45bac6f6a375a033ca4fa023d24440</t></si><si><t>albatross-golf-network</t></si><si><t>Albatross Golf Network</t></si><si><t>Albatross Golf Network provides a unique platform which allows golf clubs to promote all course offerings to attentive corporate audience.</t></si><si><t>Albatross Golf Network, LLC provides a unique platform which allows golf clubs to promote any and all course offerings to an attentive pre-qualified corporate audience. Our partner golf clubs are given access to a exclusive employee population nationwide, providing a link between their course and millions of potential customers.</t></si><si><t>http://public.crunchbase.com/t_api_images/v1431497784/ajgxyvtm8ook0pesz8op.png</t></si><si><t>http://www.albatrossgolfnetwork.com/</t></si><si><t>Mount Holly</t></si><si><t>2015-05-13</t></si><si><t>8f954c1bb0df59bea38b3af7bfe7349b</t></si><si><t>albert-inc</t></si><si><t>ALBERT Inc.</t></si><si><t>ALBERT Inc. was added to CrunchBase in 2013</t></si><si><t>7cf1dd1a4e3e85658cffb4cbe635c564</t></si><si><t>alberta-innovates-bio-solutions</t></si><si><t>Alberta Innovates Bio Solutions</t></si><si><t>Alberta&apos;s leadership in agriculture, forestry and life sciences research and technology grew from our innovative spirit and our</t></si><si><t>Alberta&apos;s leadership in agriculture, forestry and life sciences research and technology grew from our innovative spirit and our unparalleled access to tremendous renewable bio-resources. And when the \&quot;bioeconomy\&quot; was still a buzz word, Alberta was already developing new opportunities and attracting world talent. Now, our work is capturing the attention of organizations everywhere seeking sustainable solutions.But we&apos;re not stopping there. Alberta Innovates Bio Solutions is embracing and supporting new technologies and the creation of new ideas for the growing global bioeconomy. We&apos;re delivering on the potential of agriculture and forestry in areas such as: value chain sustainability, advancing the biorefinery, quality food for health, industry challenges and emerging opportunities, and prion and prion-like protein misfolding diseases. And we&apos;re strengthening our ability to develop new sustainability practices, new natural products for world markets and economic opportunities attracting international investment.Alberta aims to be a global gateway and resource for bio-based research, talent, investment and solutions. And we&apos;re working with our partners to make it happen here…to realize Alberta&apos;s potential to create the next generation of bio solutions.</t></si><si><t>http://public.crunchbase.com/t_api_images/v1397185685/cfc6aa5108618ea84350932aa4db2856.png</t></si><si><t>http://bio.albertainnovates.ca</t></si><si><t>53.5424</t></si><si><t>-113.492</t></si><si><t>2013-06-19</t></si><si><t>5097a38ade72a449aa89390756a19973</t></si><si><t>albireo</t></si><si><t>Albireo</t></si><si><t>Albireo, a biotechnology company, develops therapeutic drugs for gastrointestinal diseases.</t></si><si><t>Albireo is an independent Swedish biotechnology company, which brings unique translational approaches to develop drugs that fulfil unmet medical needs in the gastrointestinal (GI) area. The team has a broad experience in drug development, primarily in the GI area and has an extensive network in the international scientific and clinical communities.</t></si><si><t>http://public.crunchbase.com/t_api_images/v1397182182/a850cca4bccc560285f5e6fc1da3b02f.gif</t></si><si><t>http://www.albireopharma.com</t></si><si><t>Gothenburg</t></si><si><t>57.6857</t></si><si><t>11.9553</t></si><si><t>2009-06-22</t></si><si><t>3386d3003f9387f77ddf3b2d698266ea</t></si><si><t>albridge</t></si><si><t>Albridge</t></si><si><t>5c0ba7dadf8e442e8c87df1453fccdb7</t></si><si><t>alchemia-oncology</t></si><si><t>Alchemia Oncology</t></si><si><t>Alchemia Oncology is a bio-pharmaceutical company developing drugs to treat cancer.</t></si><si><t>Alchemia Limited is a listed Australian biopharmaceutical company (ASX:ACL) with an FDA approved drug (Fondaparinux sodium) and a late stage oncology product pipeline derived from the HyACT platform. In addition, Alchemia has a drug discovery platform, VAST, derived from Alchemia’s chemistry expertise.</t></si><si><t>http://public.crunchbase.com/t_api_images/v1397185784/86a0d56f868190955b07096adcac59a4.gif</t></si><si><t>http://alchemia.com.au</t></si><si><t>Eight Mile Plains</t></si><si><t>440db59c5a37b4ee5c1d8da0f05e711b</t></si><si><t>alchemy-intellectual-property-technology-counsel</t></si><si><t>Alchemy Intellectual Property &amp; Technology Counsel</t></si><si><t>IP/Tech Law Practice</t></si><si><t>Offering a wide range of intellectual property and technology law transaction services and representation for entrepreneurs, businesses, legal departments, and foreign law firms.Specializing in capturing, protecting, managing, and exploiting intellectual property and technology assets from a hybrid legal-business perspective.</t></si><si><t>http://public.crunchbase.com/t_api_images/v1397190213/38ae99d0d04aa9074221c76005b97e8f.png</t></si><si><t>http://www.alchemyip.com</t></si><si><t>2014-03-02</t></si><si><t>ce71e68ddf2b3bfcb6441fc557b96b86</t></si><si><t>alchemyapi</t></si><si><t>AlchemyAPI</t></si><si><t>AlchemyAPI&apos;s web services for real-time text analysis and computer vision give you the intelligence needed to transform unstructured data.</t></si><si><t>AlchemyAPI’s mission is to power a new generation of smart applications that understand human language and vision by democratizing breakthroughs in deep learning-based artificial intelligence. Our easy-to-use, high-performance cloud services for real time text analysis and computer vision give companies the intelligence needed to transform vast amounts of unstructured data into actions that drive their business. AlchemyLanguage is the world&apos;s most popular natural language processing service, used by more than 40,000 developers across 36 countries and a wide variety of industries to process over 3 billion texts and images every month. For more information, visit our website at www.alchemyapi.com.AlchemyAPI serves customers in six continents and dozens of countries, including well-known brands such as Jive Software, Cision, Taboola, Hearst and Waggener Edstrom.* Used by over 40,000 developers* More than 3 billion API calls processed each month* Capable of processing thousands of documents per second* Supports multiple languages</t></si><si><t>http://public.crunchbase.com/t_api_images/v1397186904/f441f67ad58fb40d6bca152e88d5feb7.png</t></si><si><t>http://www.alchemyapi.com</t></si><si><t>39.7551</t></si><si><t>-105.0086</t></si><si><t>2012-02-03</t></si><si><t>789238f5c38e1b0a7af44ef61946b95c</t></si><si><t>alchimedics</t></si><si><t>Alchimedics</t></si><si><t>http://public.crunchbase.com/t_api_images/v1425012935/doinugnosl0dsy5bwyj6.png</t></si><si><t>Massy</t></si><si><t>9245a864009c326a4f3208871cd24f59</t></si><si><t>alcobra-pharmaceuticals</t></si><si><t>Alcobra Pharmaceuticals</t></si><si><t>Alcobra Pharmaceuticals Inc., which is developing a treatment for attention deficit hyperactivity disorder (ADHD) held its Nasdaq IPO last</t></si><si><t>Alcobra Pharmaceuticals Inc., which is developing a treatment for attention deficit hyperactivity disorder (ADHD) held its Nasdaq IPO last night (Israel time). Sources said that the company had obtained positive feedback during its road show. Just before the road show, the company expanded its prospectus from issuing 1.36 million share to 2.27 million shares.Alcobra held the offering at 8 per share, raising a gross 25 million at a company value of 89 million. The company had hoped to raise the money at a share proce of between 10 and 12. It will be traded under the ticker \&quot;ADHD\&quot;.</t></si><si><t>http://public.crunchbase.com/t_api_images/v1397180715/5b9b3d947fd846f55aebb251bd50ad5a.png</t></si><si><t>http://www.alcobra-pharma.com/indexInvestor.cfm</t></si><si><t>2013-05-23</t></si><si><t>09ca0f0e8e232527b3db2d8151d538a3</t></si><si><t>alcon</t></si><si><t>Alcon</t></si><si><t>Optometric research</t></si><si><t>Alcon is the world&apos;s leading eye care company, with sales of approximately 6.3 billion in 2008. Alcon, which has been dedicated to the ophthalmic industry for 65 years, researches, develops, manufactures and markets pharmaceuticals, surgical equipment and devices, contacts lens solutions and other vision care products that treat diseases, disorders and other conditions of the eye.</t></si><si><t>http://public.crunchbase.com/t_api_images/v1397190970/f83248c16e2d8a9ccdce0e6ad2bb1a53.jpg</t></si><si><t>http://www.alcon.com</t></si><si><t>2009-09-22</t></si><si><t>bb2c2d73aa27ca6cc35f9907543e92f3</t></si><si><t>alcresta</t></si><si><t>Alcresta</t></si><si><t>Alcresta develops enzyme-based nutritional products for infants and adults with acute and chronic diseases.</t></si><si><t>Alcresta is developing and commercializing innovative, point-of-care, enzyme-based nutritional products that support improved nutrition and manage disease for infants, aging adults and people battling acute conditions or chronic diseases. Alcresta’s research-based approach is innovative, proprietary and driven by the unmet nutritional needs of those people with compromised health. Alcresta’s core capabilities include expertise in adult and pediatric nutrition, as well as protein manufacturing expertise and regulatory experience that support the development and commercialization of its programs. The company’s platform is supported by the Alcresta team’s proven success in developing protein therapeutics.</t></si><si><t>http://public.crunchbase.com/t_api_images/v1397193120/a9eb317c3e51b71484654477979446d2.jpg</t></si><si><t>http://alcresta.com</t></si><si><t>2012-04-18</t></si><si><t>97a3647e9af548e01de21d01fc51f91c</t></si><si><t>alcyone-lifesciences</t></si><si><t>Alcyone Lifesciences</t></si><si><t>Alcyone Lifesciences develops a platform of technology that optimizes molecular therapy for the brain.</t></si><si><t>Alcyone Lifesciences was founded in 2010 to address the unmet needs in treatment of chronic neuropathological conditions. For many neurologic conditions there are identified molecular targets, but the blood brain barrier prevents drugs addressing those targets from reaching diseased brain regions in a controlled and targeted manner. In addition, there is a fundamental need for control and precision in molecular therapy to the CNS. Alcyone Lifesciences has created a best-in-class platform technology which can optimize molecular therapy to the brain</t></si><si><t>http://public.crunchbase.com/t_api_images/v1397191362/947b6b42138cee59194ffda734e46238.jpg</t></si><si><t>http://www.alcyonels.com</t></si><si><t>Ayer</t></si><si><t>2012-03-29</t></si><si><t>604815139a8582ada0b00229a4a8aacd</t></si><si><t>alcyone-resources</t></si><si><t>Alcyone Resources</t></si><si><t>Alcyone Resources is engaged in the exploration and evaluation of gold, silver, and other base metal projects in Australia.</t></si><si><t>Alcyone Resources Limited is engaged in the exploration and evaluation of gold, silver, and other base metal projects in Australia. It primarily holds 100% interest in the Texas Silver &amp; Polymetallic project, which includes the Twin Hills mine and Mount Gunyan deposit located in south-east Queensland. The company was formerly known as Macmin Silver Ltd and changed its name to Alcyone Resources Limited in October 2009. Alcyone Resources Limited is based in South Perth, Australia.</t></si><si><t>http://public.crunchbase.com/t_api_images/v1397190448/60661c0829cb533e2b6fd91292928169.jpg</t></si><si><t>http://www.alcyone.com.au</t></si><si><t>South Perth</t></si><si><t>2013-10-08</t></si><si><t>40c640807975be470cf881e04fd7d85a</t></si><si><t>alda-analytical-life-science-and-diagnostic-association</t></si><si><t>ALDA, Analytical, Life Science and Diagnostic Association</t></si><si><t>ALDA, Analytical, Life Science and Diagnostic Association was added to CrunchBase in 2013</t></si><si><t>Alexandria</t></si><si><t>db7000496d5f3fa7ce734eca21cfaf3f</t></si><si><t>aldagen</t></si><si><t>Aldagen</t></si><si><t>Aldagen develops regenerative cell therapies for inherited metabolic diseases, leukemia, critical limb ischemia and ischemic heart failure.</t></si><si><t>ALDAGEN is a biopharmaceutical company developing proprietary regenerative cell therapies that target significant unmet medical needs. We have four product candidates in clinical trials. Our most advanced product candidate is ALD-101. We are currently conducting a pivotal Phase 3 clinical trial of ALD-101 to evaluate its efficacy in improving umbilical cord blood, or cord blood, transplants used to treat inherited metabolic diseases in pediatric patients. We are also conducting or supporting Phase 1 or Phase 1/2 clinical trials of three other product candidates ALD--151 to improve cord blood transplants used for the treatment of leukemia; ALD-301 to treat critical limb ischemia; and ALD-201 to treat ischemic heart failure.</t></si><si><t>http://public.crunchbase.com/t_api_images/v1397180407/4f7b300f6bbf1c4ed8bf811ef1c0d303.gif</t></si><si><t>http://www.aldagen.com</t></si><si><t>35.9135</t></si><si><t>-78.8979</t></si><si><t>2009-06-05</t></si><si><t>b168da22a3c416f185478dd4b0f2d4cd</t></si><si><t>aldea-pharmaceuticals</t></si><si><t>ALDEA Pharmaceuticals</t></si><si><t>ALDEA Pharmaceuticals develops small-molecule modulators of the ALDH family for the treatment of toxic aldehyde-related diseases.</t></si><si><t>ALDEA Pharmaceuticals is developing small-molecule modulators of the aldehyde dehydrogenase enzyme (ALDH) family, to treat toxic aldehyde-related diseases. This proprietary technology represents new product opportunities to address novel targets across multiple therapeutic areas. For example, an ALDH activator compound enhances the detoxification of acetaldehyde in the alcohol metabolism pathway, to treat acute symptoms and to reduce long-term tissue damage and cancer risk.</t></si><si><t>http://public.crunchbase.com/t_api_images/v1397193234/c56661f166cb37a5f4f3468fe8b22d38.jpg</t></si><si><t>http://www.aldeapharma.com</t></si><si><t>37.4846</t></si><si><t>-122.1832</t></si><si><t>2012-04-19</t></si><si><t>2c822961bfdbf88585d32a1fcbe21915</t></si><si><t>alder-biopharmaceuticals</t></si><si><t>Alder Biopharmaceuticals</t></si><si><t>Alder Biopharmaceuticalsuses their proprietary technologiesto accelerate antibody discovery and development.</t></si><si><t>Alder&apos;s mission is to help alleviate human suffering by generating better and safer antibody therapeutics through novel technologies. Alder plays two roles: As a biopharmaceutical company, Alder uses its proprietary technologies to uniquely identify, develop, produce and market its own antibody therapeutics. The work being done at Alder today will help those who suffer from cancer, autoimmune diseases, and inflammatory diseases. As a licensing partner, Alder is revolutionizing the way the pharmaceutical industry discovers, develops and produces antibody therapeutics. Through various licensing agreements, Alder has used its proprietary technology to help major biopharmaceutical partners advance novel therapeutics to the clinic in less time and at lower cost. Alder&apos;s licensing strategy also includes identifying strategic partners to assist in the development and marketing of its preclinical and clinical pipeline programs.</t></si><si><t>http://public.crunchbase.com/t_api_images/v1397201152/5d4d0642cfb16b1f483b42d367957e39.jpg</t></si><si><t>http://www.alderbio.com</t></si><si><t>Bothell</t></si><si><t>2010-01-21</t></si><si><t>cb0945f6a23533e243d2c558d93bc7fd</t></si><si><t>aldexa-therapeutics</t></si><si><t>Aldexa Therapeutics</t></si><si><t>Aldexa Therapeutics develops treatments for the dry form of age-related macular degeneration eye disease.</t></si><si><t>Aldexa Therapeutics, Inc. develops treatments for the dry form of age-related macular degeneration eye disease that may lead to blindness. It activities include the development of drugs to inhibit the formation of toxic metabolites that accumulate in the back of the eye. Aldexa Therapeutics, Inc. was formerly known as Neuron Systems, Inc. The company was incorporated in 2004 and is based in Burlington, Massachusetts. The company changed its name to Aldeyra Therapeutics, Inc. on March 17, 2014. Aldeyra held an initial public offering on May 7, 2014.</t></si><si><t>http://www.neuronsystemsinc.com</t></si><si><t>9dd3b221ff3bbdb834da7774e6510b63</t></si><si><t>alector</t></si><si><t>Alector</t></si><si><t>Alector is combining state-of-the-art antibody technology and recent discoveries in neuroimmunology and human genetics to develop novel</t></si><si><t>Alector is combining state-of-the-art antibody technology and recent discoveries in neuroimmunology and human genetics to develop novel therapeutics for Alzheimer’s disease, other forms of dementia, and mechanistically related neurodegenerative disorders. Alector’s strategy is to efficiently generate and validate antibody drugs with unique functional properties that engage key disease-altering targets. This approach is enabled by a strategic alliance with Adimab, the industry leader in discovery and optimization of antibody therapeutics. Alector is currently developing leads for 4 major targets and anticipates taking 2 of these through pre-clinical development and IND enabling studies within 24 months. Alector has incorporated a highly integrated and lean biotechnology structure with extensive outsourcing that supports core scientific and management teams.</t></si><si><t>http://public.crunchbase.com/t_api_images/v1397180300/2dddb52563a4f3d93d3738cb174407f4.png</t></si><si><t>http://alector.com</t></si><si><t>2013-10-31</t></si><si><t>3bb22f0fab3a211780d7fff7ac6a9cba</t></si><si><t>alenty</t></si><si><t>ALENTY</t></si><si><t>Alenty is an ad visibility platform offering solutions for advertisers and agencies to measure and optimize online branding marketing.</t></si><si><t>Alenty provides the first system that **measures** and **optimizes online branding advertising**.An ad is seen only when:- it is visible on the screen- someone is watching the screenAlenty measures if ads are actually seen and how long.Alenty tells advertisers and their agencies if the campaign had an efficient exposition. Advertisers get at last an **ROI measure for their display advertising** campaigns. Agencies know **what triggers to pull to enhance their campaigns**.Alenty helps ad-networks and websites to **maximize the ad revenue** by building a premium offer designed for branding campaigns. Test our demo: [Alenty&apos;s ad visibility measurement system] (http://www.alenty.com/xwiki/bin/view/Demo/BannerExposure)</t></si><si><t>http://public.crunchbase.com/t_api_images/v1397197018/e2c8afafce6cd3c47228876de655a8b7.png</t></si><si><t>http://www.alenty.com</t></si><si><t>48.8696</t></si><si><t>2.3699</t></si><si><t>2008-11-28</t></si><si><t>bc4d2a858d1645a23b836e081b652785</t></si><si><t>aleph-archives-srl</t></si><si><t>Aleph Archives Ltd.</t></si><si><t>Web archiving e-Discovery company</t></si><si><t>Enterprise-grade Web archiving platform for online heritage (content, brands) preservation and eDiscovery aimed to corporates, institutions, legal and government industries seeking to preserve their web contents regardless of their types (websites, wikis, social media, forums...).</t></si><si><t>http://public.crunchbase.com/t_api_images/v1397189146/40a9a812f70dcbd6a01451b2743a20f4.png</t></si><si><t>2010-08-30</t></si><si><t>http://aleph-archives.com</t></si><si><t>2012-03-05</t></si><si><t>2148ca5bbc57319429c91deba180e67a</t></si><si><t>alere-analytics</t></si><si><t>Alere Analytics</t></si><si><t>DiagnosisOne develops and commercializes intelligent connectivity solutions for customers in the clinical and public health environments.</t></si><si><t>Alere Analytics (formerly DiagnosisONE, Inc.) develops and markets Intelligent Connectivity Solutions which allows customers in the clinical and public health environments to collect data from disparate sources, apply clinical and bioterrorism rules to that data and deliver the resulting information to care providers and decision makers. The company was founded in 1999 and is based in Nashua, New Hampshire.</t></si><si><t>http://public.crunchbase.com/t_api_images/v1397196730/32445510927c2778080c8448697c2061.png</t></si><si><t>http://www.alereanalytics.com/index.html</t></si><si><t>Lowell</t></si><si><t>42.6157</t></si><si><t>-71.3263</t></si><si><t>2010-10-27</t></si><si><t>5b1e38804b28a2da1d58c8048f688175</t></si><si><t>aleth</t></si><si><t>Aleth</t></si><si><t>Trusted Video &amp; Text Reviews</t></si><si><t>Aleth is the first ever video based review platform which through its unique style of input and its sophisticated algorithm, verifies the legitimacy of the reviews being posted on its portal.Aleth promotes the inclusion of reviews by real consumers, with real experiences who have formed opinions to genuinely help others consumers make better decisions.</t></si><si><t>http://public.crunchbase.com/t_api_images/v1411029436/cjqwlbi9d74epklpjdag.jpg</t></si><si><t>http://www.aleth.co/</t></si><si><t>2014-09-18</t></si><si><t>93722850b0ccdbba0ebe50879c9a115c</t></si><si><t>alethia-biotherapeutics</t></si><si><t>Alethia BioTherapeutics</t></si><si><t>Alethia BioTherapeutics is a biotechnology company developing monoclonal antibody-based therapeutics for cancer-associated diseases.</t></si><si><t>Alethia BioTherapeutics, Inc., a biotechnology company, engages in the discovery and development of monoclonal antibody-based therapeutics focusing on the cancer-associated epithelial-to-mesenchymal transition, ovarian cancer, and on cancer-induced bone loss. Its products include Isogranulatimide, a G2 checkpoint inhibitor, which potentiates the response to several DNA-damaging chemotherapeutic agents; sCLU, a heterodimeric disulphide-linked glycoprotein of 449 amino acids, the over-expression of which is observed in various malignancies, including prostate, bladder, kidney, breast, colon, and lung tumors; AB-0447, an antigen that is expressed at the surface of ovarian cancer epithelial cells in greater than eighty five percent of malignant tumors; and AB-0440, a cell-surface protease-like protein, whose expression is stimulated early in osteoclast differentiation in response to RANK ligand. The company was founded in 2002 and is based in Montreal, Canada.</t></si><si><t>http://public.crunchbase.com/t_api_images/v1397192051/400d739350988552742348a1b1f77977.png</t></si><si><t>http://www.alethiabio.com</t></si><si><t>13d54f6cb1a87e6b16321854aac78e92</t></si><si><t>alexar-therapeutics</t></si><si><t>Alexar Therapeutics</t></si><si><t>Alexar Therapeutics is focused on the development of an innovative portfolio of liver X receptor agonists.</t></si><si><t>Alexar Therapeutics, Inc. is focused on developing an innovative portfolio of Liver X receptor (LXR) agonists.</t></si><si><t>http://public.crunchbase.com/t_api_images/v1397193936/27971df1b357008f140984d7225b92bd.jpg</t></si><si><t>http://alexartx.com</t></si><si><t>2014-01-13</t></si><si><t>1c89f16934bf7038d6124fe01c65c481</t></si><si><t>alexion-pharmaceuticals</t></si><si><t>Alexion Pharmaceuticals</t></si><si><t>Medicine/ Drug Developer and distributor</t></si><si><t>Alexion Pharmaceuticals, Inc. (Alexion) is a biopharmaceutical company, which is engaged in the discovery, development and commercialization of biologic therapeutic products aimed at treating patients with severe and life-threatening disease states, including hematologic, kidney and neurologic diseases, transplant rejection, cancer and autoimmune disorders. Its marketed product Soliris (eculizumab) is a therapy approved for the treatment of patients with paroxysmal nocturnal hemoglobinuria (PNH). In April 2009 and August 2009, the United States food and drug administration (FDA) and the European Commission (E.C.), respectively, granted Soliris orphan drug designation for the treatment of patients with atypical Hemolytic Uremic Syndrome (aHUS). In December 2009, its Rhode Island manufacturing facility received regulatory approval from the E.C. for the production of Soliris.</t></si><si><t>http://public.crunchbase.com/t_api_images/v1397180904/8d043e1609336071f4c9f500ad810f2d.png</t></si><si><t>http://www.alexionpharma.com</t></si><si><t>Cheshire</t></si><si><t>2011-02-01</t></si><si><t>ee38d4b3e35ddbd0060df66d0d679029</t></si><si><t>alexo-therapeutics</t></si><si><t>Alexo Therapeutics</t></si><si><t>Alexo Therapeutics Ltd operates in the healthcare industry focusing on biotechnology business.</t></si><si><t>Alexo Therapeutics Ltd operates in the healthcare industry focusing on biotechnology business. The company was incorporated in 2015 and is based in Dublin, Ireland.</t></si><si><t>e399c3e6dce53909ab6c3bfd2d516620</t></si><si><t>alexza-pharmaceuticals</t></si><si><t>Alexza Pharmaceuticals</t></si><si><t>Alexza Pharmaceuticals is a pharmaceutical company developing novel products for the treatment of acute and intermittent conditions.</t></si><si><t>Alexza Pharmaceuticals is an emerging specialty pharmaceutical company focused on the development and commercialization of novel, proprietary products for the treatment of acute and intermittent conditions.</t></si><si><t>http://public.crunchbase.com/t_api_images/v1397182660/a9af1fada9363e1d2b65c954a96eccb5.png</t></si><si><t>http://www.alexza.com</t></si><si><t>2009-06-26</t></si><si><t>21023e4369dcc766af5fa7e6ae473508</t></si><si><t>alfalight</t></si><si><t>Alfalight</t></si><si><t>Alfalight designs and manufactures</t></si><si><t>Alfalight designs and manufactures high-power diode lasers for the industrial, defense, and telecommunications markets. Alfalight&apos;s innovative technology is based on advanced aluminum-free active region (ALFA) laser structures, enabling the manufacture of laser diodes with exceptionally high reliability and industry-leading efficiency.</t></si><si><t>http://public.crunchbase.com/t_api_images/v1397192094/24b1ae85a2f46ecdd9a1030871e46636.jpg</t></si><si><t>2009-02-02</t></si><si><t>http://www.alfalight.com</t></si><si><t>Madison</t></si><si><t>1b827056fc1217d77d45758f6d99e56d</t></si><si><t>algae-healthcare</t></si><si><t>Algae HealthCare</t></si><si><t>Manufacture of carotenoids, polyunsaturated fatty acids (Omega Oils) and pigments from microalgae.</t></si><si><t>Algae Health is an innovative biotechnology company with patented technology to cultivate specific strains of microalgae to produce high value substances such as Omega oils, carotenoids and pigments. These products are used in the food, feed, nutraceutical, cosmetic and pharmaceutical sectors. This source is 100% natural, sustainable and environmentally friendly (the by-product is Oxygen and it is carbon negative, as it absorbs CO2).The initial product will be Astaxanthin, a carotenoid, which has the highest known antioxidant properties. It is 10 times greater than Beta Carotene and up to 500 times greater than vitamin E. It is also nature’s natural UV protection system and protects the skin from sunburn when taken orally. It has been shown to significantly help against cardiovascular, neurodegenerative and degenerative eye disease.The second product is polyunsaturated Fatty Acids (Omega 3 and 6 oils). This is a rapidly growing market and is sourced unsustainably from fish. Algae based Omega Oils offer significant benefits such as purity (fish oils can be high in lead and mercury) and suitable for vegetarians.</t></si><si><t>http://public.crunchbase.com/t_api_images/v1418464621/xfxl4mklgjyz8xo6vps2.png</t></si><si><t>http://www.algaehealth.ie/</t></si><si><t>Galway</t></si><si><t>a490e3fb4b6de1ca9cc08e6961487d7a</t></si><si><t>algaentis</t></si><si><t>ALGAentis</t></si><si><t>ALGAentis , inc. , a Colorado C-Corp. , has Patented its automated process and machinery, for producing both Algae biomass.</t></si><si><t>ALGAentis , inc. , a Colorado C-Corp. ,  has Patented its automated process and machinery,  for producing  both Algae biomass and Hydroponic vegetables, under artificial light, within the  Patented ALGAentis vertically integrated Growth Tower.The ALGAentis Business Model will initially concentrate on the production of of locally grown Fresh Lettuce , inside  major urban markets ,  within small  warehouse footprints , to achieve first year net profitability.   One  Growth Tower containing 100  hydroponic growth trays will produce 70,000 heads of lettuce per year, from  daily harvests  .  Hydroponic Lettuce is also naturally an Organic Lettuce , by process.  Local Freshness is delivered daily to the customers, without cross country trucking. The ALGAentis Business Plan will then utilize profits from Hydroponics,  to produce Algae  biomass , with same technology , for Nutraceutical,  Cosmeceutical, Bio-Plastics,  and  Renewable  fuels . The wet Algae  biomass, combined with Pyrolysis  Fuel  production ,  achieves  a  fuel cost,  competitive to fossil fuels,  by Reduction in  Bio-Fuel&apos;s  downstream processing costs ,  from  eliminating the  traditional costly drying  and lysing  of the algae biomass.</t></si><si><t>http://public.crunchbase.com/t_api_images/v1404966202/e4ngsqt7rmlztiynbujd.jpg</t></si><si><t>2012-04-25</t></si><si><t>http://www.greencleanenergies.com/</t></si><si><t>Pagosa Springs</t></si><si><t>2014-07-10</t></si><si><t>ea0fb3f73014d5ee66f240974ddee402</t></si><si><t>algaeon</t></si><si><t>Algaeon</t></si><si><t>Algaeon supplies high-value products derived from algae to companies in the human nutraceutical and fish feed industries.</t></si><si><t>Algaeon Inc. is an Indiana based biotechnology corporation which has developed a breakthrough patent pending industrial scale microalgae cultivation technology which is 10x more productive than competing algal growth methods. Unique high value products are currently being grown for leading companies in the Nutraceutical and Animal Feed markets. Algaeon is developing its own cultivation capacity, as well as, licensing the technology for algae farms.</t></si><si><t>http://public.crunchbase.com/t_api_images/v1397182590/281f50a7f5cb25383057de11bcc411da.png</t></si><si><t>http://algaeon-inc.com</t></si><si><t>39.9036</t></si><si><t>-86.3124</t></si><si><t>e335bbf6720a7ebe6ad3004c873f4c84</t></si><si><t>algaeventure-systems</t></si><si><t>Algaeventure Systems</t></si><si><t>Algaeventure Systems harvests aquaticalgal consortia in collaboration with partnering organizations including the National Oceanic.</t></si><si><t>Algaeventure Systems (AVS) develops and commercializes low-energy solid liquid separation technologies for recovery of valuable solids and remediation of water. Additionally, AVS has created proprietary, disruptive technologies that dramatically reduce costs for obtaining algal biomass for high-value products. With a focus on algal production, concentration and separation, AVS is deploying a suite of products and technologies that are helping to establish algae as a viable source of energy and advanced materials.AVS’ flagship Solid-Liquid Separation (SLS) technology received a merit based award from the U.S. Department of Energy’s ARPA-E as a “potentially transformative innovation” for its ability to reduce the cost of dewatering by over 90%. AVS’ SLS technology has demonstrated success across a wide range of industrial applications including:  chemical, food, biosolids, and industrial &amp; waste water separations.  AVS technologies are positioned to not only transform the emerging algal industry, but also to disrupt a wide range of existing industries through improved, low-energy performance.</t></si><si><t>http://public.crunchbase.com/t_api_images/v1410781726/dw2wgrfsd8cm2ryr1mzw.png</t></si><si><t>http://algaevs.com/</t></si><si><t>Marysville</t></si><si><t>8994cc6404a05ee8d59de8ec5d8290db</t></si><si><t>algatechnologies</t></si><si><t>Algatechnologies</t></si><si><t>Algatechologies is a biotechnology company specialized in the commercial cultivation of microalgae.</t></si><si><t>Algatechologies is a rapidly growing biotechnology company, specializing in the commercial cultivation of microalgae. Founded in 1998, Algatech is a world leader in the production and supply of AstaPure, a premium natural astaxanthin - one of the world’s most powerful antioxidants sourced from the microalga Haematococcus pluvialis. Located in Israel&apos;s Arava desert – with its stable climate and high light intensity – Algatechnologies is ideally positioned to cultivate algae. The company produces astaxanthin in an innovative process, and markets its AstaPure brand to the nutrition, food &amp; beverages and cosmetics industries. Algatechnologies enjoys a global presence through a well-established marketing network of selected distributors and agents. The company&apos;s sales organization serves more than 30 countries, via an extensive network of exclusive distributors and by direct sales to multi-national customers. The company provides logistics, warehousing and lab support services, offering customers reliable supply and prompt response.</t></si><si><t>http://public.crunchbase.com/t_api_images/v1411110598/xa1fgfzzpcw5nlijjdzu.png</t></si><si><t>http://algatech.com/</t></si><si><t>Eilot</t></si><si><t>2014-09-19</t></si><si><t>b638def69b4807f05d0f98063ac0dc63</t></si><si><t>algenetix</t></si><si><t>Algenetix</t></si><si><t>Algenetix is an industrial biotech company employing PhotoSeed technologies to develop single cell petrochemical alternatives.</t></si><si><t>Algenetix is an industrial biotech company incubated from the Kapyon Ventures pipeline. The company develops single cell petrochemical alternatives using its proprietary PhotoSeed technology, which improves lipid productivity in industrial microbes.</t></si><si><t>http://public.crunchbase.com/t_api_images/v1397182999/6596d78707546019ff3f231e99c2d5ab.jpg</t></si><si><t>http://www.algenetix.com</t></si><si><t>2013-04-03</t></si><si><t>152a735a73b8704d9f6de45d50d7c118</t></si><si><t>algeta</t></si><si><t>Algeta</t></si><si><t>Algeta ASA, an oncology company, focused on developing targeted therapies for patients with cancer based on its alpha-pharmaceutical</t></si><si><t>Algeta ASA, an oncology company, focused on developing targeted therapies for patients with cancer based on its alpha-pharmaceutical platform. Its lead product includes radium-223 dichloride, which completed Phase III clinical trial to treat castration-resistant prostate cancer with bone metastases. The company is also developing alpha-emitter thorium-227 that is in the preclinical phase linked to tumor-targeting molecules to form targeted thorium conjugates. It has an agreement with Bayer Pharma AG for the development and commercialization of radium-223 worldwide. The company was formerly known as Anticancer Therapeutic Inventions AS and changed its name to Algeta ASA in 2003. Algeta ASA was founded in 1997 and is headquartered in Oslo, Norway.</t></si><si><t>http://public.crunchbase.com/t_api_images/v1397189724/57a4c758fdaf0f2ca1db9155f3b15277.jpg</t></si><si><t>http://algeta.com</t></si><si><t>2013-12-19</t></si><si><t>d9ecd725ffe76519a6b9bf06967801ce</t></si><si><t>algiax-pharmaceuticals</t></si><si><t>Algiax Pharmaceuticals</t></si><si><t>Algiax Pharmaceuticals develops products for nervous system disease or dysfunction with a strong focus on neuropathic pain.</t></si><si><t>Algiax Pharmaceuticals GmbH is an independent biotechnology company that was established in April 2011. It is dedicated to the discovery and development of innovative products in the field of nervous system disease or dysfunction with a strong focus on neuropathic pain. The company is financially stable having raised 4,3 million Euro’s in Series A financing from a consortium of private and state-backed investors.</t></si><si><t>http://public.crunchbase.com/t_api_images/v1397195819/6a4cff041a1fc289dec461969f821961.png</t></si><si><t>http://www.algiax.com</t></si><si><t>Erkrath</t></si><si><t>2012-05-17</t></si><si><t>03909bb78bb9845e97a91c487ae2d91e</t></si><si><t>algisys</t></si><si><t>Algisys</t></si><si><t>Algisys produces algal oils and high protein additives for the supplement, food, beverage, pharmaceutical and animal feed markets.</t></si><si><t>Algisys, LLC is a biotechnology company focused on producing algal oils and high protein additives for the supplement, food &amp; beverage, pharmaceutical, and animal feed markets. Algisys’ exclusive technology allows for the cost-effective growth and harvesting of algae for the production of nutritional oils and high protein biomass.</t></si><si><t>http://public.crunchbase.com/t_api_images/v1397180365/2d02767a6b82368680d892df595a7be5.png</t></si><si><t>http://algisys.com</t></si><si><t>41.5318</t></si><si><t>-81.4411</t></si><si><t>3a56b2d59879490a6f499bc04b4fe2fc</t></si><si><t>algolytics</t></si><si><t>Algolytics</t></si><si><t>Algolytics (fka, StatConsulting) is software development company offering Predictive Analytics, Data Quality, Social Network Analysis tools</t></si><si><t>Algolytics develops Predictive Analytics software and IT tools for advanced data analysis, data quality and social network analysis. Its solutions are used by leading companies from telecommunications, finance , as well as other data-heavy sectors.Algolytics has over 13 years of experience in data analysis and consumer behaviour modeling. The company was founded in Poland and since then it has served several mobile operators, major Polish banks and leasing companies. Algolytics’ solutions are typically applied in CRM or risk management, e.g. for preventing customer churn, identifying cross and up sell opportunities, credit scoring, fraud detection or creating 360 customer view, including  customer’s social connections.</t></si><si><t>http://public.crunchbase.com/t_api_images/v1425997139/wngxrgb20sczcvnrt5nk.png</t></si><si><t>http://www.algolytics.com</t></si><si><t>Warszawa</t></si><si><t>2014-09-13</t></si><si><t>541f1d45f49efdf45f41f1f0d6c57c77</t></si><si><t>algonell</t></si><si><t>Algonell</t></si><si><t>Trade FX like a scientist.</t></si><si><t>Trade FX like a scientist. Use Data Mining, Machine Learning, Artificial Intelligence, Statistical Inference, Predictive Analytics and Algorithmic Trading to create superior trading algorithms.</t></si><si><t>http://public.crunchbase.com/t_api_images/v1437983409/vqfvhjp2so4nxmakrs0j.jpg</t></si><si><t>http://www.algonell.com/</t></si><si><t>6666148692692b9115e52ea38fe8b08c</t></si><si><t>algonomics</t></si><si><t>Algonomics</t></si><si><t>Algonomics provides structural bioinformatics services to develop rationally designed therapeutics in the field of immunotherapy.</t></si><si><t>AlgoNomics is a Belgium based biotech company providing structural bioinformatics services to develop rationally designed therapeutics in the broad field of immunotherapy. AlgoNomics owns a rich, proprietary platform for structure-based protein and peptide design. The technology platform contains innovative tools to unravel protein-protein and protein-peptide interactions. AlgoNomics&apos; premier product is the EpibaseÂ platform for T-cell epitope identification in different population groups, applied in the discovery of vaccines and therapeutic proteins.</t></si><si><t>http://public.crunchbase.com/t_api_images/v1397206231/45e45ff76723e137a641bd6375bbd2ad.jpg</t></si><si><t>http://www.algonomics.com</t></si><si><t>Bel</t></si><si><t>2010-03-18</t></si><si><t>499228d819c3d7e67ec68bb1476058ec</t></si><si><t>algonquin</t></si><si><t>Algonquin</t></si><si><t>Connecting Healthcare</t></si><si><t>Algonquin makes health care administration amazingly simple. Admin burden needlessly slows healthcare innovation between providers in communities across the nation. Algonquin lightens the load with simple, common-sense best-practices for value-based payment programs. We package them as a software solution platform.</t></si><si><t>http://public.crunchbase.com/t_api_images/v1448879094/hdjut55yxf1ygznzeije.jpg</t></si><si><t>1998-03-01</t></si><si><t>http://ahealthtech.com/</t></si><si><t>2015-11-30</t></si><si><t>35d3397672a50dc14a7c93c1a8fb816b</t></si><si><t>algoreit</t></si><si><t>AlgoREIT</t></si><si><t>Technology driven real estate market analysis</t></si><si><t>http://public.crunchbase.com/t_api_images/v1431525785/ogrlmazb5ylaloxxtvmo.png</t></si><si><t>http://algoreit.com</t></si><si><t>172e09a91f9a4e73d31b07530d375d81</t></si><si><t>algorithms-io</t></si><si><t>Algorithms.io</t></si><si><t>Algorithms as a Service</t></si><si><t>Algorithms.io provides a machine learning platform for the classification of streaming data.  The company&apos;s platform is used to ingest, store, and analyze streaming data generated by devices, sensor, and machines.</t></si><si><t>http://public.crunchbase.com/t_api_images/v1397186818/9324364d10bb77adb32224c89b113aa3.jpg</t></si><si><t>http://www.algorithms.io</t></si><si><t>69b74430ab41a64b1ee6f29174875735</t></si><si><t>algoritmica</t></si><si><t>Algoritmica</t></si><si><t>Predictive Maintenance Software</t></si><si><t>We make predictive maintenance software that predicts asset failures using machine data. The success of our customers shows that we can decrease downtime and maintenance costs significantly. We change planned, preventive maintenance to predictive maintenance. Algoritmica wants to transform the way organizations use their data to make machines, devices, and infrastructure smarter.</t></si><si><t>http://public.crunchbase.com/t_api_images/v1397192712/ed42d2b7816dc82429c0e11ea8308b17.jpg</t></si><si><t>http://algoritmica.nl</t></si><si><t>Utrecht</t></si><si><t>5737a5389aab6410104487162b78a73c</t></si><si><t>algowire-technologies</t></si><si><t>Algowire Technologies</t></si><si><t>High Frequency Trading</t></si><si><t>Algowire is a niche provider of technology for high frequency trading operations. Algowire enables proprietary trading shops to blackbox their trading strategies on, Tachyon,  the Ultra Low Latency trading platform. The company does consulting work for leading brokerage houses of India.Specialization in High Performance Computing, Low Latency Frameworks,Design of Complex Event Processing based trading systems and developing software for enterprise trading desks.</t></si><si><t>http://public.crunchbase.com/t_api_images/v1397186536/0afc8fb439b2b655e8a688fde4e200db.jpg</t></si><si><t>2012-05-12</t></si><si><t>http://www.algowire.com</t></si><si><t>2013-09-17</t></si><si><t>65747e969d500e8865b783a8502174a8</t></si><si><t>alignalytics</t></si><si><t>AlignAlytics</t></si><si><t>Enterprise Analytics</t></si><si><t>AlignAlytics provides software, experience and services to help companies drive improved business outcomes with analytics.</t></si><si><t>http://public.crunchbase.com/t_api_images/v1397188471/d4408d3ff86cebd74303650b5819b534.png</t></si><si><t>http://align-alytics.com</t></si><si><t>Wayne</t></si><si><t>2013-12-14</t></si><si><t>bb4f8b742f91d12de8d196203c400849</t></si><si><t>aligned-project</t></si><si><t>Aligned Project</t></si><si><t>Aligned Project quality-centric, software and data engineering project is a research project funded by Horizon 2020.</t></si><si><t>http://public.crunchbase.com/t_api_images/v1425968771/qcjaldojtkgyzji7x1e0.png</t></si><si><t>http://aligned-project.eu/</t></si><si><t>35a658994b976dac6ef5eb151120e93c</t></si><si><t>alimera-sciences</t></si><si><t>Alimera Sciences</t></si><si><t>Alimera Sciences is a biopharmaceutical company thatresearches, develops and commercializesprescription ophthalmic pharmaceuticals.</t></si><si><t>Alimera Sciences, Inc., a privately held biopharmaceutical company that specializes in the research, development and commercialization of prescription ophthalmic pharmaceuticals.</t></si><si><t>http://public.crunchbase.com/t_api_images/v1400568376/zl2dncd0jzbzsnheytfn.png</t></si><si><t>http://www.alimerasciences.com</t></si><si><t>Alpharetta</t></si><si><t>34.0936</t></si><si><t>-84.2428</t></si><si><t>2009-06-19</t></si><si><t>b83b6b760b562fbb24aceb3444e4b650</t></si><si><t>alios-biopharma</t></si><si><t>Alios BioPharma</t></si><si><t>Alios BioPharma is a biotechnology company developing novel medicines for the treatment of viral diseases.</t></si><si><t>Alios is discovering and developing novel therapeutic agents based on three platform technologies including: small molecule activators of innate immunity antiviral pathways (RNase L activation), phosphate protected nucleotide prodrug chemistry, and glycoprotein-engineering of interferons (GlycoferonÃ).   This complementary group of platform technologies has the potential to generate a number of distinct therapeutic products to treat a variety of serious viral infections such as chronic hepatitis B and C, HIV infection, and respiratory viruses (e.g. pandemic influenza) and emerging viral diseases (e.g. SARS).</t></si><si><t>http://public.crunchbase.com/t_api_images/v1397206591/57c17d94d8e81518a3b59b7ec459ba56.png</t></si><si><t>http://www.aliosbiopharma.com</t></si><si><t>37.6664</t></si><si><t>-122.4514</t></si><si><t>2009-04-17</t></si><si><t>163d404c8c1acaaecff6af8ff2199cec</t></si><si><t>aliva-biopharmaceuticals</t></si><si><t>Aliva Biopharmaceuticals</t></si><si><t>Aliva Biopharmaceuticals is a biotechnology company.</t></si><si><t>Aliva Biopharmaceuticals is a biotechnology company. Aliva Biopharmaceuticals is headquartered in Pasadena, California.</t></si><si><t>2013-11-26</t></si><si><t>b0437c05899de9d0fd4f4c0fd7ad78e3</t></si><si><t>alive-cn</t></si><si><t>alive.cn</t></si><si><t>alive.cn is an online marketplace that helps brands and agencies with celebrity endorsements for creative collaborations in social media.</t></si><si><t>alive.cn is an online marketplace for Greater China helping brands and agencies with celebrity endorsements in social media.Brands/agencies use alive.cn&apos;s celebrity analytics to find the best-matching celebrities to use for online video and social media campaigns. In conjunction with a network of celebrities, alive.cn manages and executes the online campaigns on various social media platforms and provides advertisers with detailed campaign reporting.</t></si><si><t>http://public.crunchbase.com/t_api_images/v1397200418/9489e88a7322df7f921c82024973683a.jpg</t></si><si><t>http://alive.cn</t></si><si><t>Hong Kong</t></si><si><t>2011-09-05</t></si><si><t>5262bbc325b4277542287f91bc3e19c2</t></si><si><t>alivestats</t></si><si><t>AliveStats</t></si><si><t>Realtime Visitor Tracking.</t></si><si><t>AliveStats Helps Website And Blog Owners To Track Their Visitors In Real - Time With The Help Of Interactive Analytics Dashboard..</t></si><si><t>http://public.crunchbase.com/t_api_images/v1452248933/jrb3aom8hpl6mslcvcti.jpg</t></si><si><t>http://alivestats.com/</t></si><si><t>c0c0532939600b7f5d9a1a883f0496ab</t></si><si><t>alix</t></si><si><t>Alix</t></si><si><t>Alix SA is a biotechnology company that develops drugs for the identification of therapeutic targets.</t></si><si><t>Alix SA is a biotechnology company that develops drugs for the identification of therapeutic targets. It uses X-ray and crystallography techniques for the study and analysis of molecular structures. The company&apos;s partners include GTP Technology and NMRtec. Alix was founded in 2002 and is headquartered in Ostwald, France.</t></si><si><t>Ostwald</t></si><si><t>2009-09-15</t></si><si><t>fc16bfe805307a6d883b4ce9562e05cb</t></si><si><t>alixarx</t></si><si><t>AlixaRx</t></si><si><t>AlixaRx is a pharmacy and clinical pharmacist services company focused on improving healthcare delivery.</t></si><si><t>AlixaRx, a new pharmacy and clinical pharmacist services company, was created with the direct input of patients, nurses, therapists, physicians and pharmacists. It is a collaboration of innovative thinking focused on improving access, increasing safety and maximizing time and cost savings.Their goal is to significantly transform medication management in post-acute long-term care. Through their clinical pharmacist consulting services, seamless software integration and premier remote automated dispensing technology AlixaRx ensures that the right dose of the right medication is administered to the right patient at the right time for the right reason. The impact on patient care, time savings and cost reduction is both meaningful and measurable.</t></si><si><t>http://public.crunchbase.com/t_api_images/v1397188283/3a5beaf065385b1912778027508737af.jpg</t></si><si><t>http://www.alixarx.com</t></si><si><t>Plano</t></si><si><t>33.075</t></si><si><t>-96.8234</t></si><si><t>2013-07-02</t></si><si><t>84256b4e2712c2c74c31cf4b96aa0e0b</t></si><si><t>aliz-pharma</t></si><si><t>Alizé Pharma</t></si><si><t>Alizé Pharma is a group of biopharmaceutical companies specialized in the development of drugs for the treatment of various diseases.</t></si><si><t>Alizé Pharma is a group of privately held biopharmaceutical companies specialized in the development of innovative biopharmaceutical drugs, proteins and peptides, for the treatment of metabolic diseases and cancer. It is based in Ecully, near Lyon, France. Its management is made up of a team of drug development experts and a board of directors offering wide international experience.</t></si><si><t>http://public.crunchbase.com/t_api_images/v1397197393/339dc4a166defcbca051831cf955cb67.jpg</t></si><si><t>http://www.alize-pharma.com</t></si><si><t>Écully</t></si><si><t>2012-06-04</t></si><si><t>d8995bc87c60ca8ccd7dc2ba0fa77888</t></si><si><t>alkermes</t></si><si><t>Alkermes</t></si><si><t>Alkermes is a biotechnology company that develops, manufactures and commercializes medicines for the treatment of chronic diseases.</t></si><si><t>Alkermes, Inc. is an integrated biotechnology company. The Company is engaged in the business of developing, manufacturing and commercializing medicines for the treatment of prevalent, chronic diseases. Alkermes, Inc. develops, manufactures and commercializes VIVITROL for alcohol dependence and manufacture RISPERDAL CONSTA for schizophrenia and bipolar I disorder. Its pipeline includes extended-release injectable and oral products for the treatment of prevalent, chronic diseases, such as central nervous system (CNS), disorders, reward disorders, addiction, diabetes and autoimmune disorders. The Company has a research facility in Massachusetts and a commercial manufacturing facility in Ohio. RISPERDAL CONSTA is used for the treatment of schizophrenia and for the treatment of bipolar I disorder. VIVITROL is an extended-release MEDISORB formulation of naltrexone, as a once-monthly injectable medication for the treatment of alcohol dependence.</t></si><si><t>http://public.crunchbase.com/t_api_images/v1397189715/3965bb90f330223c2c86f7a4ab5d6f94.gif</t></si><si><t>http://www.alkermes.com</t></si><si><t>2011-05-10</t></si><si><t>8e10dc7c99317ff9f531f4ceaf060308</t></si><si><t>alkeus-pharmaceuticals</t></si><si><t>Alkeus Pharmaceuticals</t></si><si><t>Alkeus Pharmaceuticals Inc., a Boston-based startup focused on treatments for serious ophthalmic conditions.</t></si><si><t>http://public.crunchbase.com/t_api_images/v1397196470/c91fa4dc9893bee648bb883907919e1f.jpg</t></si><si><t>http://alkeus.com</t></si><si><t>10c040ea145166c31028dc72ca0faead</t></si><si><t>alkyme</t></si><si><t>Alkyme</t></si><si><t>Intelligent Patient Care Platform</t></si><si><t>http://public.crunchbase.com/t_api_images/v1428533723/zbkvuectw8bnen8berbu.jpg</t></si><si><t>http://www.alkyme.com</t></si><si><t>San Ramon</t></si><si><t>2015-04-08</t></si><si><t>4425caa92fa4e63f0e1ce8b3a88b5d0f</t></si><si><t>all-com</t></si><si><t>all.com</t></si><si><t>2013-06-22</t></si><si><t>2015-08-26</t></si><si><t>59c90381c386d74a8c9eba13c7c75b3a</t></si><si><t>allakos</t></si><si><t>Allakos</t></si><si><t>Allakos is a biotechnology company developing antibody-based therapeutics to treat various allergies and diseases.</t></si><si><t>Allakos Inc., a biotechnology company, develops antibody-based therapeutics to treat diseases in which dysregulation of the T-helper type 2 immune response plays a key role in pathology, including allergic disease, inflammation, and diseases characterized by excess production of inflammatory cells. Its antibodies target cell types implicated in allergic and inflammatory responses. Allakos Inc. was founded in 2012 and is based in San Mateo, California.</t></si><si><t>http://public.crunchbase.com/t_api_images/v1397188892/1f9568ebeccff514931cf5a5ea99a0eb.jpg</t></si><si><t>http://www.allakos.com</t></si><si><t>37.5551</t></si><si><t>-122.3216</t></si><si><t>2013-07-04</t></si><si><t>77682ea6792287a25a3d74aaeccfdfec</t></si><si><t>allant</t></si><si><t>Allant</t></si><si><t>merketing</t></si><si><t>The Allant Group, Inc. provides marketing optimization solutions. The company&apos;s products and services include marketing strategy, modeling and analytics, marketing automation, analytical databases, marketing databases, list and data services, data processing, and IT services. It also offers Prevalence solutions, which include predictive intelligence, list optimization, customer acquisition, customer growth and retention, campaign processing, multi-channel marketing automation, and telemarketing management solutions, as well as campaign, budget, and customer optimization solutions. The company serves cable, financial services, insurance, retail, and telecom industries. The Allant Group, Inc. was formerly known as Executive Marketing Services and changed its name to The Allant Group, Inc. in September 2001. The company was founded in 1984 and is based in Naperville, Illinois.</t></si><si><t>http://public.crunchbase.com/t_api_images/v1397193221/f3be51f7b5497675908c85a205fcd336.gif</t></si><si><t>http://www.allantgroup.com</t></si><si><t>Naperville</t></si><si><t>2008-09-23</t></si><si><t>2016-02-06</t></si><si><t>c661253501aea1ec2e971e95671dc567</t></si><si><t>allayo</t></si><si><t>Allayo</t></si><si><t>Allayo creates rich cross functional patient generated data. Personalized health data tied to action&apos;s with sponsored incentives.</t></si><si><t>Allayo creates an opportunity to tie personal healthcare data and actions, with sponsored incentives, to empower the healthcare consumer.</t></si><si><t>http://public.crunchbase.com/t_api_images/v1400771510/ncpebr7k2kftijpogpim.png</t></si><si><t>2012-05-29</t></si><si><t>5e58e5f8b36dd6ef24be8c50cc0197e6</t></si><si><t>alldigital</t></si><si><t>AllDigital</t></si><si><t>AllDigital is a leading provider of premium digital broadcasting solutions to devices.</t></si><si><t>AllDigital, Inc. (OTC.BB.ADGL), is a leading provider of premium digital broadcasting solutions to devices. With 22 billion Internet connected devices expected by year 2020, the distribution of digital media to Internet connected devices, such as mobile devices, desktop computers and digital televisions, is rapidly becoming a standard business practice for content owners. This is why so many new and innovative ideas for digital services and applications are being developed for media brands, entertainment companies, government agencies, corporations and entrepreneurs. AllDigital offers digital broadcasting solutions that enable the secure transport of digital media to multiple connected devices simultaneously, including mobile computing devices, desktop computers, and digital televisions (\&quot;10-foot\&quot; devices). AllDigital primarily targets content owners and enterprises that have a need to distribute their media assets and online services to a highly fragmented market of IP-enabled devices. Global media and entertainment, enterprise, and organizations (such as government, faith-based groups, and others) have leveraged from the connected device technology to get to market faster, more efficiently. AllDigital’s enterprise grade solutions include AllDigital Broadcast (Radio, Television, and VoD solutions), AllDigital Cloud (Origin Cloud Storage and Transit), SocialMedia Pro (brand and distribute digital media content via Facebook), and Integration Services (custom app development, digital workflow design, and more).</t></si><si><t>http://public.crunchbase.com/t_api_images/v1397187414/cc6ce61df87f6cb7184050c4818104d7.png</t></si><si><t>2009-08-03</t></si><si><t>http://www.alldigital.com</t></si><si><t>33.6656</t></si><si><t>-117.7472</t></si><si><t>b3b3893875d3c1e8e879875243912a65</t></si><si><t>allecra-therapeutics</t></si><si><t>Allecra Therapeutics</t></si><si><t>Allecra is a biopharmaceutical company focused on the development of novel treatments to combat multi-drug-resistant bacterial infections.</t></si><si><t>Allecra is a biopharmaceutical company established in 2013 focussed on the development of novel treatments to combat multi drug-resistant bacterial infections.</t></si><si><t>http://public.crunchbase.com/t_api_images/v1397185774/b6a240969a83950f2c2fc6024763d886.jpg</t></si><si><t>http://allecra.com</t></si><si><t>Saint-louis-et-parahou</t></si><si><t>47.586</t></si><si><t>7.5639</t></si><si><t>2013-04-20</t></si><si><t>4d9cc2bcc56e5ed8cd6c9f676de57a16</t></si><si><t>allegiance</t></si><si><t>Allegiance (now MaritzCX)</t></si><si><t>Allegiance (now MaritzCX) offers a platform that collects and analyzes the customer experience to drive retention and growth.</t></si><si><t>MaritzCX believes organizations should be able to see, sense and act on the experiences and desires of every customer, at every touch point, live. The company helps organizations increase customer retention, conversion and lifetime value by ingraining customer experience intelligence and action systems into the DNA of business operations. MaritzCX is the combination of the Allegiance award-winning [CX platform](http://www.maritzcx.com/what-we-do/technology/) and Maritz Research [strategic consulting services](http://www.maritzcx.com/what-we-do/research-services/). MaritzCX serves many of the world’s top companies in [industries](http://www.maritzcx.com/what-we-do/industries/) from automotive to retail and from healthcare to B2B.</t></si><si><t>http://public.crunchbase.com/t_api_images/v1397198392/a2c7206b0dc39870e9c766a7e587b173.png</t></si><si><t>http://www.maritzcx.com</t></si><si><t>South Jordan</t></si><si><t>40.5549</t></si><si><t>-111.9033</t></si><si><t>2008-12-11</t></si><si><t>99e07ae808d6e6ea7211d976c7448702</t></si><si><t>allegro-diagnostics</t></si><si><t>Allegro Diagnostics</t></si><si><t>Allegro Diagnostics is focused on the development of genomic tests to support the diagnosis and management of lung cancer.</t></si><si><t>Allegro Diagnostics was founded in 2006 by Jerome Brody, M.D., and Avrum Spira, M.D., MSc, faculty at the Boston University School of Medicine and thought leaders in the field of pulmonology. The company is currently headquartered in Maynard, Massachusetts.</t></si><si><t>http://public.crunchbase.com/t_api_images/v1397195212/430e39b8b54edb5457f4abf58ad540fd.jpg</t></si><si><t>http://www.allegrodx.com</t></si><si><t>Maynard</t></si><si><t>2011-07-07</t></si><si><t>3b920e3a57cdf8c409a922751f9feea5</t></si><si><t>allegro-ophthalmics</t></si><si><t>Allegro Ophthalmics</t></si><si><t>Allegro Ophthalmics is dedicated to delivering and establishing Integrin Peptide TherapyTM.</t></si><si><t>With over 100 years of combined experience, the seasoned leadership team at Allegro Ophthalmics is dedicated to establishing Integrin Peptide Therapy as the next generation pharmaceutical category for the treatment of vitreo-retinal diseases.Currently in Phase 2 studies for multiple indications, Allegro’s lead investigational drug Luminate has been shown to significantly reduce the current burden of intravitreal injections and to be a viable option for patients with wet age-related macular degeneration and diabetic macular edema.By quickly, safely and cost-effectively bringing to market new and improved treatment options for leading causes of blindness, Allegro is committed to offering patients an improved quality of life by self-sufficient, functional vision.- See more at: http://www.allegroeye.com/about-us/#sthash.ZE5PQqQR.dpuf</t></si><si><t>http://public.crunchbase.com/t_api_images/v1421156704/uuey6jacx0z0ouoyobql.jpg</t></si><si><t>http://www.allegroeye.com/#</t></si><si><t>df2eb71b4b26828bba7c3e0c45b8012c</t></si><si><t>allegro</t></si><si><t>Allegro Technologies</t></si><si><t>Allegro Technologies Ltd., trading as Deerac Fluidics Limited, develops microdispensing technologies for the liquid handling market within</t></si><si><t>Allegro Technologies Ltd., trading as Deerac Fluidics Limited, develops microdispensing technologies for the liquid handling market within the laboratory instrumentation sector for applications in drug discovery, genomics, proteomics, diagnostics, and biotechnology. It was founded in 2000 and is based in Dublin, Ireland. As of February 3, 2008, Deerac Fluidics Limited operates as a subsidiary of Labcyte Inc.</t></si><si><t>2008-10-17</t></si><si><t>1df7fd3defc50ef25f1977e11a0d0e04</t></si><si><t>allele-biotech</t></si><si><t>Allele Biotech</t></si><si><t>Allele Biotechnology and Pharmaceuticals, Inc. is a private, San Diego-based company</t></si><si><t>Allele Biotechnology and Pharmaceuticals, Inc. is a private, San Diego-based company that explores the mechanisms of biological processes to develop technologies and products for biomedical researchers. The company was founded by scientists and other professionals with the goal of advancing discovery and innovation.Our mission is to increase accessibility to innovative molecular biology research tools by offering cutting edge products at a reasonable cost, and providing excellent customer service in addition to the technical knowledge needed to facilitate their use. Our knowledgeable scientists and technicians are available to answer questions regarding any of our products.Over the past decade, Allele has become a reliable source for a wide variety of Molecular Biology reagents, superior fluorescent proteins, camelid derived nano antibodies (nAb), cellular reprogramming services and reagents, and immundiagnostic kits and various other products and custom services</t></si><si><t>http://public.crunchbase.com/t_api_images/v1412136124/kxs5mjpsplrvmkpex9bn.png</t></si><si><t>http://www.allelebiotech.com/</t></si><si><t>dfd587308b842a3f7314d1d8d0b2fea1</t></si><si><t>allena-pharmaceuticals</t></si><si><t>Allena Pharmaceuticals</t></si><si><t>Allena Pharmaceuticals develops and commercializes non-systemic protein therapeutics to treat metabolic and orphan diseases.</t></si><si><t>Allena Pharmaceuticals is developing and commercializing non-systemic protein therapeutics to treat metabolic and orphan diseases, with a particular focus on nephrologic and urologic conditions.</t></si><si><t>http://public.crunchbase.com/t_api_images/v1397181503/b8b683dcf09eecb23061f4fb8cd56b42.jpg</t></si><si><t>http://www.allenapharma.com</t></si><si><t>2011-11-16</t></si><si><t>b3bf0097d53fb316091eb4559f9e7003</t></si><si><t>allenex</t></si><si><t>Allenex</t></si><si><t>Allenex AB (publ), a life science company, develops, manufactures, markets, and sells products for transplantation of blood stem cells and</t></si><si><t>Allenex AB (publ), a life science company, develops, manufactures, markets, and sells products for transplantation of blood stem cells and organs worldwide. The company develops kits for genomic Human Leukocyte Antigens (HLA) typing used prior to hematopoietic stem cell/bone marrow transplantation and organ transplantation to match the donor and recipient; and XM-ONE, products and services for organ transplantation. Its research portfolio includes AB0 column for transplantations between people of different blood groups; and an AB0 diagnostic test that measures the occurrence of blood group antibodies. Allenex AB (publ) sells its products through sub-distributors primarily to laboratories active in transplantation diagnostics. The company was formerly known as LinkMed AB and changed its name to Allenex AB in June 2011. Allenex AB (publ) was founded in 1998 and is headquartered in Stockholm, Sweden.</t></si><si><t>http://public.crunchbase.com/t_api_images/v1397750251/86746752c5bb786edb3c6a7e0e64b273.png</t></si><si><t>http://www.allenex.com</t></si><si><t>3fd92a776fd06c4186dfdb8dc9fe09df</t></si><si><t>allergan</t></si><si><t>Allergan</t></si><si><t>Allergan is a global pharmaceutical company.</t></si><si><t>Allergan, Inc. is a multi-specialty health care company focused on discovering, developing and commercializing innovative pharmaceuticals, biologics and medical devices that enable people to live life to its greatest potential  to see more clearly, move more freely, express themselves more fully.</t></si><si><t>http://public.crunchbase.com/t_api_images/v1437972373/jodfsuhtowcja3qne3pg.png</t></si><si><t>1948-01-01</t></si><si><t>http://www.allergan.com</t></si><si><t>b32f89250a9dfeb848a60d090c86382c</t></si><si><t>allergease</t></si><si><t>AllergEase</t></si><si><t>AllergEase was created by a medical doctor looking for a safe, all-natural treatment to help his family and friends during allergy season.</t></si><si><t>AllergEase was created by a medical doctor looking for a safe, all-natural treatment to help his family and friends during allergy season. What resulted was a unique blend of organic herbal extracts. Formulated to work alone or complement your other allergy relief remedies, AllergEase is a great-tasting, affordable lozenge to help boot your immune system in high irritant environments.</t></si><si><t>http://public.crunchbase.com/t_api_images/v1397756221/b48f5ec20313b9231c287a32c02d8729.png</t></si><si><t>http://aedrops.com</t></si><si><t>Danville</t></si><si><t>2014-04-07</t></si><si><t>563808efb26b8ae69f08fda099654286</t></si><si><t>allfollowers-info</t></si><si><t>Allfollowers.info</t></si><si><t>Twitter Analytics</t></si><si><t>We are an internet Marketing startup company. We are working on social networking project. http://allfollowers.info is a sub-part of the big project. At Allfollowers.info, we allow users to download their followers information. With this information they can do more detailed analysis of their followers. Basic profile information about followers can give lot of information about the twitter profile. What kind of followers, what is the language, what are the locations, age of twitter followers and many more information can uniquely identify a twitter profile. We will try to help you by giving advanced profile reports. </t></si><si><t>http://public.crunchbase.com/t_api_images/v1397202042/edf8974bb88c1622c25200e96d10eecf.jpg</t></si><si><t>2010-03-01</t></si><si><t>http://Allfollowers.info</t></si><si><t>2012-07-23</t></si><si><t>2014-09-05</t></si><si><t>af7fd36d542dc58af0fdb3c50c3211f2</t></si><si><t>allgoo</t></si><si><t>Allgoo</t></si><si><t>Allgoo is to be the most reliable tool to aid Manager Professional investment portfolios in securities.</t></si><si><t>Founded in 2014, the Allgoo Software Development Ltd. is headquartered in São José dos Campos, State of São Paulo, adding in its multidisciplinary professional team. The mission is to assist the Allgoo Manager Professional investments in securities portfolios. Contact and learn more about the Allgoo.</t></si><si><t>http://public.crunchbase.com/t_api_images/v1438155959/fvb4z3ddwazxic8waz7l.png</t></si><si><t>http://allgoo.com.br/</t></si><si><t>9484e21e8a7ff6fb8359665f673a4745</t></si><si><t>alliance-pharmaceuticals</t></si><si><t>Alliance Pharmaceuticals</t></si><si><t>Alliance&apos;s principal activities are the acquisition and licensing of mature pharmaceutical products and the marketing of those products.</t></si><si><t>Alliance&apos;s principal activities are the acquisition and licensing of mature pharmaceutical products and the marketing of those products. Its manufacturing, storage, logistics and sales forces are controlled by Alliance but outsourced to leading specialist organisations in these fields.</t></si><si><t>http://public.crunchbase.com/t_api_images/v1397180449/03f1edccffc92bcf2048e2fe38b8f155.gif</t></si><si><t>http://alliancepharma.co.uk</t></si><si><t>Chippenham</t></si><si><t>d5e8fa869faf731ee116dd4af28305aa</t></si><si><t>alliedpath</t></si><si><t>AlliedPath</t></si><si><t>AlliedPath is a cancer-focused laboratory that offers solid tumor specific molecular tests to regional hospital and reference laboratories.</t></si><si><t>AlliedPath is a cancer-focused molecular diagnostics testing laboratory which offers an extensive menu of high-quality, solid tumor specific molecular tests to regional hospital and reference laboratories. In partnership with our clients, the test results are combined with our expert pathology analysis into an easy to interpret patient report for the oncologist.</t></si><si><t>http://public.crunchbase.com/t_api_images/v1397187126/6eb961f896fab1b846411a699f774add.png</t></si><si><t>http://alliedpath.com</t></si><si><t>2013-12-06</t></si><si><t>1f598d063d7eaaff5e81b713e39d1f15</t></si><si><t>alligacom</t></si><si><t>ALLiGACOM</t></si><si><t>Leading EDI solution provider</t></si><si><t>ALLiGACOM is a leading Supply Chain Management solution provider with a cloud-based EDI integration environment for ERP platforms and business applications.Simplifying EDI management by improving customer satisfaction, enhancing service levels and reducing operating costs through integrated  and Web EDI capabilities  .</t></si><si><t>http://public.crunchbase.com/t_api_images/v1397197176/fc117aa7dd759ba33de828667f5dce46.jpg</t></si><si><t>http://www.alligacom.com</t></si><si><t>2011-07-27</t></si><si><t>3a674c8f4cb435773b6903e91b2eb689</t></si><si><t>alligator-bioscience</t></si><si><t>Alligator Bioscience</t></si><si><t>Alligator Bioscience develops antibody-based immunotherapies for the treatment of cancer by using its protein optimization technology FIND.</t></si><si><t>Alligator Bioscience is an innovative research based biotech company focused on developing novel drugs for immunotherapy of cancer. Alligator discovers and develops drug development candidates up to phase IIa clinical studies. Alligator’s pipeline currently counts three immune-modulating projects, ADC-1013, ADC-1015, and ADC-1016.Alligator uses its proprietary technology platforms: ALLIGATOR-GOLD, a unique fully human antibody library, and FIND (Fragment INduced Diversity), a powerful in vitro based antibody optimization technology, in growing our pipeline.</t></si><si><t>http://public.crunchbase.com/t_api_images/v1397205902/6d6899c997e6da6698fc136c07954486.jpg</t></si><si><t>http://www.alligatorbioscience.se/en/index.aspx</t></si><si><t>223 81</t></si><si><t>2010-03-15</t></si><si><t>2ad58418797327c086ff8b6138799275</t></si><si><t>alliqua</t></si><si><t>Alliqua</t></si><si><t>Alliquais a biomedical company that develops, manufactures and markets its proprietary products by utilizing a technology portfolio.</t></si><si><t>Headquartered in New York, Alliqua, Inc., (OTCBB:ALQA) is a biomedical company focused on the development, manufacturing and marketing of its own proprietary products, utilizing its existing technology portfolio. The company currently markets its own proprietary brands of wound dressings: SilverSeal Hydrogel, an antimicrobial dressing; and Hydress a moist wound dressing. We intend to pursue projects in the fields of active ingredient and transdermal drug delivery, as well as advanced wound care.Alliqua’s core transdermal delivery technology platform is designed to deliver drugs and other beneficial ingredients through the skin.  Transdermal delivery has multiple advantages over conventional oral and injection delivery including:Avoidance of hepatic first pass metabolism causing less stress on the liver;Non-invasive nature;Improved patient compliance;Discontinuation of administration by removal of the system;Lower dosage;No dependence on different metabolic rates of individuals; and No interaction with the gastrointestinal system.In addition, Alliqua’s patch technology can be utilized for the delivery of many drugs, including various proteins that have, until now, necessitated injections or intravenous infusions.Alliqua intends to capitalize on its technology’s other intrinsic benefits in various market verticals in the healthcare industry, including: wound healing, medical diagnostics and cosmeceuticals.</t></si><si><t>http://public.crunchbase.com/t_api_images/v1397181440/3b8ff8183ff1178ada47a543e0c1ae27.gif</t></si><si><t>http://alliqua.com</t></si><si><t>c008cfdd539fe0312ad0a210504316a1</t></si><si><t>allisonhouse</t></si><si><t>AllisonHouse</t></si><si><t>AllisonHouse is a data aggregation and integration company providing dependable high resolution weather data to everyone.</t></si><si><t>http://public.crunchbase.com/t_api_images/v1418003705/z5wrsfqdxdoujdrs36fm.jpg</t></si><si><t>http://www.allisonhouse.com</t></si><si><t>Carol Stream</t></si><si><t>2013-08-15</t></si><si><t>577ed9db921f57e5c41eb1afd7bbf90f</t></si><si><t>allmedic</t></si><si><t>Medical Skin Repair</t></si><si><t>allmedicâ„ is an exciting new opportunity in skin repair for both patients and doctorsallmedicâ„ is a medical skin repair company designed by Australian specialists and general practitioners who are passionate about repairing and protecting skin. By combining their skills and knowledge in sun damage, skin cancer, cosmetology, molecular immunology, allergy and pharmacy they have created the first true âmedical-centricâ skin management system for doctors and their patients.Traditionally skin care has been the domain of the beauty and marketing industries. Negligible results and evidence of efficacy, poor value for money and marketing hype have all contributed to a shift in patient thinking. As patients become more discerning and educated regarding their skin, they are increasingly demanding medically directed solutions for skin repair and management.In response to this demand, the team at allmedicâ„ has devised a medical skin repair system which provides a treatment regime along with an ongoing development cycle. allmedicâ„ offers a superior medical product range and access to non invasive medical skin repair procedures for all doctors and specialists to use in their medical or surgical practices.Our team of doctors believe that education is critical to best practice so we have introduced a strong initial training program with ongoing technical and support infrastructure to complement our turnkey system. The allmedicâ„ team believe only doctors have the expertise to provide medical-centric skin management comprising diagnosis, treatment, repair, protection, education and monitoring.</t></si><si><t>http://public.crunchbase.com/t_api_images/v1397184757/8486dc7c7e648bf89ca103ad030f469a.png</t></si><si><t>http://allmedic.org.au</t></si><si><t>86828caaaa60451cbabd4dbb34077da5</t></si><si><t>allmydata</t></si><si><t>AllMyData</t></si><si><t>AllMyData offers unlimited online backup, storage and sharing.</t></si><si><t>[AllMyData](http://www.allmydata.com) offers unlimited online backup, storage and sharing. The service provides 1 GB of free storage and unlimited storage at 4.99 per month.</t></si><si><t>http://public.crunchbase.com/t_api_images/v1397186668/2e1b47026edf9e2cfab7b188ba84b15c.png</t></si><si><t>http://www.allmydata.com</t></si><si><t>37.7627</t></si><si><t>-122.4009</t></si><si><t>2008-05-01</t></si><si><t>825982b181e4e0b94477bd433135e7c6</t></si><si><t>allocade</t></si><si><t>Allocade</t></si><si><t>Allocade develops operational technology that creates a dynamic patient itinerary for every patient throughout the hospital enterprise.</t></si><si><t>Allocade is the first to develop operational technology that successfully creates a dynamic patient itinerary for every patient throughout the hospital enterprise. Allocade&apos;s On-Cue System is the answer to healthcare’s most pressing problem today: patient flow optimization. Powered by an Artificial Intelligence Engine, On-Cue empowers caregivers so they can effectively manage patient flow and patient care.SpecialtiesHealthcare IT, Patient Safety, Patient Itinerary, Throughput, Inpatient Scheduling</t></si><si><t>http://public.crunchbase.com/t_api_images/v1397208015/70d6499b4464315b617850cdd0a7d208.jpg</t></si><si><t>http://www.allocade.com</t></si><si><t>6fa56d0eb44f84a98d362291bc7fbed2</t></si><si><t>allocure</t></si><si><t>AlloCure</t></si><si><t>AlloCure is focused on developing cell therapies for the treatment of various kidney diseases, organ transplants, and multi-organ injuries.</t></si><si><t>AlloCure, Inc., a biotechnology company, develops cell therapies for the treatment of various kidney diseases, organ transplants, and multi-organ injuries. It offers biological therapeutics for acute kidney injuries. AlloCure is based in Burlington, Massachusetts. It has operations in Salt Lake City, Utah and Hamburg, Germany.AlloCure is dedicated to the development of off-the-shelf biological therapies to treat serious and debilitating diseases that afflict millions of people around the world. AlloCure&apos;s unique technology uses processed cells derived from human bone marrow to treat a wide variety of diseases. AlloCure was founded on the unique and proprietary technology developed by Dr. Christof Westenfelder and Dr. Axel Zander. Westenfelder and Zander are world renowned scientists who have dedicated their careers to developing effective therapies for kidney disease. AlloCure has operations in Salt lake City Utah and Hamburg Germany.</t></si><si><t>http://public.crunchbase.com/t_api_images/v1397186104/93472fc900709d6743463af7773a6dce.gif</t></si><si><t>http://www.allocure.com</t></si><si><t>2010-07-08</t></si><si><t>0e390c76e4aa38c809c387fd0954370e</t></si><si><t>allon-therapeutics</t></si><si><t>Allon Therapeutics</t></si><si><t>Allon Therapeutics is a clinical-stage biopharmaceutical company, engaged in the development of drugs to treat neurodegenerative diseases.</t></si><si><t>Allon Therapeutics Inc., a clinical-stage biopharmaceutical company, engages in the development of drugs to treat neurodegenerative diseases. Its lead product, Davunetide intranasal, an intranasal drug product, which is in Phase IIa clinical trial for the treatment for Alzheimer&apos;s disease, schizophrenia cognitive impairment, and frontotemporal dementia. The company is also evaluating davunetide intravenous in a Phase IIa clinical trial for patients who had undergone coronary artery bypass surgery; and AL-309, a pre-clinical compound that has demonstrated efficacy in animal models related to neuropathy, Alzheimer&apos;s disease, and fetal alcohol syndrome. It has collaborations with the National Institute of Aging, the Alzheimer&apos;s Disease Cooperative Study, the Institute for the Study of Aging, and the Tel Aviv University. The company was formerly known as Neuro Discovery Inc. and changed its name in September 2004 to Allon Therapeutics Inc. as a result of acquisition of Allon Therapeutics, Inc. The company is headquartered in Vancouver, Canada.</t></si><si><t>http://public.crunchbase.com/t_api_images/v1397187370/3151697581c5359aeeda6a474081c51b.gif</t></si><si><t>http://www.allontherapeutics.com</t></si><si><t>2010-07-21</t></si><si><t>f1855be8d2b6a59a5a6d4ff084237308</t></si><si><t>allostera-pharma</t></si><si><t>Allostera Pharma</t></si><si><t>Allostera Pharma is a biopharmaceutical company focused on developing therapeutics for autoimmune diseases and type II diabetes.</t></si><si><t>Allostera Pharma is a preclinical-stage biopharmaceutical company focused on autoimmune diseases such as psoriatic arthritis, gout and type II diabetes.</t></si><si><t>http://public.crunchbase.com/t_api_images/v1397185902/a2cab08e8c864431c25ecb4de64e49e7.png</t></si><si><t>http://www.allostera.com/about.html</t></si><si><t>45.4984</t></si><si><t>-73.5708</t></si><si><t>2009-07-28</t></si><si><t>2015-12-13</t></si><si><t>acd59e97e7a94d70a77c998626501709</t></si><si><t>alloy-media-marketing</t></si><si><t>Alloy Media + Marketing</t></si><si><t>Alloy Media + Marketing was added to CrunchBase in 2013</t></si><si><t>2013-06-05</t></si><si><t>e460ed8438896cf2b11c11de4bdb4756</t></si><si><t>allozyne</t></si><si><t>Allozyne</t></si><si><t>Allozyne develops technologies that improve the efficacy, safety, dosing, and other characteristics of protein-based therapeutics.</t></si><si><t>Allozyne develops and commercializes technologies that enable improvements in the efficacy, safety, dosing, and other characteristics of protein-based therapeutics, including peptides, antibodies, and vaccines. Its PEGylated IFN beta is for the treatment of multiple sclerosis. The company was founded in 2005 and is based in Seattle, Washington.</t></si><si><t>http://public.crunchbase.com/t_api_images/v1397205668/4ed62a19dedf8ee74aec1eb01691dcf1.jpg</t></si><si><t>http://www.allozyne.com</t></si><si><t>1331d265edb2f2cb9ee8ef9efd4c0de5</t></si><si><t>alltech</t></si><si><t>Alltech</t></si><si><t>Alltech is a global animal health company providing natural, nutritional supplements for livestock and poultry producers.</t></si><si><t>Founded in 1980 by Dr. Pearse Lyons, Alltech improves the health and performance of people, animals and plants through natural nutrition and scientific innovation. With more than 3,500 employees and a presence in 128 countries, the company has developed a strong regional presence in Europe, North America, Latin America, the Middle East, Africa and Asia.“Exciting technological and environmental advancements have revolutionized Alltech. They hope their industry’s decision makers and influencers will help us propel that transformation further to create a new world of sustainability for the benefit of all.” – Dr. Pearse Lyons</t></si><si><t>http://public.crunchbase.com/t_api_images/v1427806855/zgt25tqyujoumif3iocl.png</t></si><si><t>1980-01-01</t></si><si><t>http://www.alltech.com/</t></si><si><t>2015-03-31</t></si><si><t>b69bb56af671d9f65b7a855afe7efae0</t></si><si><t>allure-security-technology-inc</t></si><si><t>Allure Security Technology, Inc.</t></si><si><t>Active User Behavior Analytics to protect devices from data loss and intrusion both inside and outside the enterprise.</t></si><si><t>Our story begins in a research lab at Columbia University, where we gathered a squad of researchers and inventors who care about security and privacy. Together, we developed Novo because we believe you don’t have to sacrifice usability for security. Allure founder and CEO Salvatore Stolfo began investigating decoy technology and behavioral analytics for security in 1996 and has the patents and research to prove it.We believe in a world where everyone is free to create — whether pioneering biomedical research, making a movie, or building an app. Security shouldn&apos;t get in the way of innovation, but should evolve to fit our needs. We make security for people, not machines.</t></si><si><t>http://public.crunchbase.com/t_api_images/v1434652293/lvdgriw6asreyjqhdfgn.jpg</t></si><si><t>http://www.alluresecurity.com</t></si><si><t>2015-06-18</t></si><si><t>5c9da028fae7521da8dfa03019ac04f7</t></si><si><t>alluviate</t></si><si><t>Alluviate</t></si><si><t>The Data Lake Company</t></si><si><t>Alluviate is building tools to support the Data Lake approach to Data Integration. Data Lakes leverage the disruptive Big Data technologies such as Hadoop to solve the problem of finding connections and insight between multiple data-silos within an enterprise. It promotes a more agile approach as compared to traditional Data Warehouses that require complex ETL processes. It empowers users to gain insight through self-service analytics. It supports more robust analysis by tracking data provenance and reliability.</t></si><si><t>http://public.crunchbase.com/t_api_images/v1431327781/xgsmbyt9vcavcinbbmcl.jpg</t></si><si><t>http://www.alluviate.com/</t></si><si><t>2015-05-11</t></si><si><t>5721c86ea1da04f746a8fdf00a97f1d9</t></si><si><t>ally</t></si><si><t>Making Cities Smarter</t></si><si><t>ally is a free, local transport app. It features live arrival &amp; departure times, updated line schedules, local station maps, service alerts and advice that improve your trip - all with the help from your community of riders. New mobility options like DriveNow, Car2Go or ZipCar are even included, too.ally is setting a new standard for consumer access to real-time local transport navigation: by combining a free smartphone app and a hyper-engaged community of users. The company, which recently decided to open a data &amp; machine-learning headquarter in Porto Alegre, has its app available in  almost 100 cities around the world including London, Santiago de Chile, Sydney, Lisbon or Bogotá. Germany is fully covered.Its strength is based on very tight cooperation with a community of riders around the world. Starting with complete transport information from local transit agencies, ally mixes in real-time data about current times and conditions from other riders en route nearby. By using ally, people help others on their commute. Together, we are making cities smarter.The app is available for free in the Apple AppStore &amp; Google Play Store.</t></si><si><t>http://public.crunchbase.com/t_api_images/v1445944453/ebgc9xpkniskmfi9x3ya.png</t></si><si><t>http://www.allyapp.com</t></si><si><t>2015-05-07</t></si><si><t>8b49587b519646c2383e3a534cab4b29</t></si><si><t>allyde</t></si><si><t>Allyde</t></si><si><t>Allyde is an open source software company which provides products, technical support, cloud hosting and other services for Mautic.</t></si><si><t>Allyde is a fast-growing, distributed company focused on disrupting, democratizing, and improving the marketing world. They are the team behind Mautic.com which offers a hosted version of Mautic, free and open source marketing automation for everyone. They are passionate believers in Open Source and contribute countless hours to open source projects, including Mautic. Their team is spread out across the United States, South America and Europe and is constantly growing.</t></si><si><t>http://public.crunchbase.com/t_api_images/v1442747647/jiyrkatyafkexsllw1kf.png</t></si><si><t>http://allyde.com</t></si><si><t>2014-08-28</t></si><si><t>05b65d817ba3b5b4dbc66f6e0dcb882e</t></si><si><t>allylix</t></si><si><t>Allylix</t></si><si><t>Allylix develops terpene products for flavor and fragrance, food ingredients, pharmaceuticals, agricultural and biofuels markets.</t></si><si><t>Allylix, Inc., an early stage biotechnology company, develops terpene products and their derivatives for the flavor and fragrance, food ingredient, pharmaceutical, agricultural, and biofuel markets. Its products comprise nootkatone, which is a grapefruit flavor that is used in fruit juices and citrus flavored sodas. The company also develops sesquiterpenes that are part of aroma chemical segment of the flavor and fragrance market; and production platforms for pharmaceutical, nutraceutical, and agricultural markets. Allylix, Inc. was founded in 2002 and is based in San Diego, California with research and development laboratories in Lexington, Kentucky.</t></si><si><t>http://public.crunchbase.com/t_api_images/v1397187378/6c0dfc263d11bbf9cb2ce0e69ad8a8dd.gif</t></si><si><t>http://www.allylix.com</t></si><si><t>bd5fa1f5b92e50222518981d9f07d8eb</t></si><si><t>allyoucanupload</t></si><si><t>AllYouCanUpload</t></si><si><t>AllYouCanUpload offers an online photo hosting site that enables users to post images without any bandwidth limits.</t></si><si><t>AllYouCanUpload offers a photo hosting site without many of the restrictions seen on competitors&apos; sites.  Users can post as many images as they&apos;d like, and there are no bandwidth limits.</t></si><si><t>http://public.crunchbase.com/t_api_images/v1397186103/68d0adc68dfb0856a670f3792ff53ecb.gif</t></si><si><t>http://allyoucanupload.com</t></si><si><t>2008-04-16</t></si><si><t>98ca0dacc7ac0cbda2e4b291c84fa49e</t></si><si><t>almirall</t></si><si><t>Almirall</t></si><si><t>Almirall is an international pharmaceutical company based on innovation and committed to health, headquartered in Barcelona, Spain.</t></si><si><t>Almirall is an international pharmaceutical company based on innovation and committed to health, headquartered in Barcelona, Spain. The company researches, develops, manufactures and commercialises its own R&amp;D and licensed drugs with the aim of improving people’s health and wellbeing.</t></si><si><t>http://public.crunchbase.com/t_api_images/v1397189003/3ed5b32bcd61016d2145abd9a47abd4f.gif</t></si><si><t>1943-01-01</t></si><si><t>http://almirall.com</t></si><si><t>2013-12-17</t></si><si><t>1b5668bf477234bf5c1daf4253c8a737</t></si><si><t>alnara-pharmaceuticals</t></si><si><t>Alnara Pharmaceuticals</t></si><si><t>Alnara Pharmaceuticals develops and commercializes orally-delivered protein therapeutics for the treatment of metabolic diseases.</t></si><si><t>Alnara Pharmaceuticals, Inc. is dedicated to developing novel protein therapeutics for the treatment of metabolic diseases. The company&apos;s innovative approach focuses on designing effective protein therapies that can be orally delivered directly to the gastrointestinal tract without being absorbed into the bloodstream.</t></si><si><t>http://public.crunchbase.com/t_api_images/v1397182598/b68378c7580712bfe845a2708cf1007a.gif</t></si><si><t>http://www.alnara.com</t></si><si><t>42.3624</t></si><si><t>-71.116</t></si><si><t>ffdd1f966ff520b34930d8c0f74be3b9</t></si><si><t>alpacadb</t></si><si><t>Alpaca</t></si><si><t>Deep learning software to empower professionals</t></si><si><t>Alpaca is developing Deep-Learning trading platform, Capitalico, that lets people build trading algorithms with few clicks and visually from historical chart.  www.capitalico.co</t></si><si><t>http://public.crunchbase.com/t_api_images/v1434634884/ocojra2imi2ayobnttdo.png</t></si><si><t>http://www.alpaca.ai/</t></si><si><t>2015-04-06</t></si><si><t>253352343a81e4de78b5bb0f7bcd9a86</t></si><si><t>alpha-cloud-labs</t></si><si><t>Alpha Cloud Labs</t></si><si><t>AlphaCloud Labs provides a cloud and deep learning-based unstructured data management, collaboration and content analytics platform.</t></si><si><t>AlphaCloud Labs is a leading provider of cloud and deep learning based unstructured data management, collaboration and content analytics platform for enterprises.  80% of enterprise data is unstructured including documents, videos, images and email. Enterprises use AlphaCloud&apos;s products to manage and find insights from terabytes of unstructured data real time and on historical data objects using Deep Learning . AlphaCloud&apos;s clients include some of the largest banks, health care organizations, insurance companies, sports leagues, social medial content and video content providers. Founded in 2010, AlphaCloud is based out of Austin, TX and Chennai IndiaAlpha Cloud Labs was the recipient of Red Herring Asia award in 2011.</t></si><si><t>http://public.crunchbase.com/t_api_images/v1397189099/c5c97f3c1bc5ea97e9296a0bf0a2b151.png</t></si><si><t>http://www.alphacloudlabs.com</t></si><si><t>30.2672</t></si><si><t>-97.7431</t></si><si><t>f2d64b02496f99802014b222bcfc09b3</t></si><si><t>alpha-innotech</t></si><si><t>Alpha Innotech</t></si><si><t>digital imaging systems</t></si><si><t>Alpha Innotech Corp. manufactures and sells analytical laboratory instruments, software, and consumables used in life science research laboratories for the study of nucleic acids, proteins, and cells worldwide. Products The company&apos;s imaging systems, sold under its trademarks AlphaDigiDoc, AlphaImager, FluorChem and red, comprise a digital camera and bench-top dark enclosure and are used to detect, archive, and analyze fluorescent, chemiluminescent and visible signals from biological samples, such as DNA, proteins and bacterial colonies.Alpha Innotech Corp. was founded in 1992.</t></si><si><t>http://public.crunchbase.com/t_api_images/v1397191295/96041263bd9ec18e7d14601e9294b3b1.gif</t></si><si><t>http://www.alphainnotech.com</t></si><si><t>San Leandro</t></si><si><t>2009-09-25</t></si><si><t>dbf78c88fb10397ac9afd9d53a66ef40</t></si><si><t>alpha-lujo-inc</t></si><si><t>Alpha Lujo Inc.</t></si><si><t>US Office</t></si><si><t>Alpha Lujo, Inc. has restructured its business structure and focus her main activities as an international fund sourcing company providing corporate and project finance representing alternative investors such as private equity, trust funds, asset managers, wealth managers and hedge funds for delivering top quality investment and lending opportunities, often asset backed. We act the role of  intermediary helping to raise capital funding for clients through our networks using innovative structured finance and capitalization strategies providing our clients the optimal chance of success in Asia and USA.  We have a co-operative network of Consortium of Business Owners with different expertise area including a Bank Instrument Monetization Firm working with a Private Trading Platform across Asia Pacific (Singapore, Hong Kong, China &amp; Philippines), New York, Netherlands &amp; Belgium. We derive our fees through equity participation, brokerage and advisory work that we provide to clients.</t></si><si><t>http://public.crunchbase.com/t_api_images/v1397753518/5e1b0baab43dd169136146f7cf354d33.jpg</t></si><si><t>http://www.alphalujo.com</t></si><si><t>Asheville</t></si><si><t>2294ec944d103bb4a3cf7f54dd02d445</t></si><si><t>alpha-outlook</t></si><si><t>Alpha Outlook</t></si><si><t>China Social Media Monitoring</t></si><si><t>The China social media monitoring experts.  Alpha Outlook provides the easiest to use and best media monitoring and analytics solutions to monitor the Chinese internet for both foreign and Chinese businesses.</t></si><si><t>http://public.crunchbase.com/t_api_images/v1397199263/2c314d1cfc81b2e59cebbb653f00cb44.png</t></si><si><t>http://alphaoutlook.com</t></si><si><t>2011-08-22</t></si><si><t>acb02f507b0bc539eac6c3d85b64d79d</t></si><si><t>alpha-software-technologies-india</t></si><si><t>Alpha Software Technologies India</t></si><si><t>Enterprise Mobility, Cloud Computing, Da</t></si><si><t>WHO WE ARE?Alpha Soft Tech is a global software services organization with a strong focus on new generation technology platforms. We offer innovative technology software solutions that ranges from Productivity, Mobility and Entertainment to small and medium enterprises all over the world.WHY WE DO?Though we have a small team, we have strong experience in developing and delivering software solutions with at most perfection and quality. Our competencies in Agile methodologies and processes have helped us meet our commitment and responsibility to achieve our milestones.VALUESWe believe in building lasting relationships with our clients beyond business. We always deliver our services way more than what our customer expects and their service levels.VISIONTo be the most innovative and the preferred technology partner for business leaders across the geographies.</t></si><si><t>2012-01-12</t></si><si><t>http://www.alphasofttech.com</t></si><si><t>Chennai</t></si><si><t>2013-05-26</t></si><si><t>096694c6bcd2a975b95cfab77c81d915</t></si><si><t>alphabet</t></si><si><t>Alphabet</t></si><si><t>Alphabet is the holding company of Google, Inc. and several Google-related initiatives.</t></si><si><t>Alphabet Inc. is the holding company for Google and several Google entities, including Google X, Google Ventures, Google Capital, Calico, and its Life Sciences efforts. On Monday, August 10th, 2015, CEO Larry Page announced the operational restructuring effort for Alphabet Inc. to replace Google Inc. as the official publicly-traded entity. He announced that all shares of Google would automatically convert into the same number of shares of Alphabet, with all of the same rights. The two classes of shares will continue to trade on Nasdaq as GOOGL and GOOG.</t></si><si><t>http://public.crunchbase.com/t_api_images/v1439250525/oyr10rqwvctjcfxnvapx.png</t></si><si><t>2015-08-10</t></si><si><t>https://abc.xyz/</t></si><si><t>7c8b054acb0f90fb0629ad27b4c8bcc2</t></si><si><t>alphabeta-labs</t></si><si><t>AlphaBeta Labs</t></si><si><t>Innovation Platform for Masses</t></si><si><t>A platform for experiments.FoodKhoj was built at AlphaBeta Labs for enabling easy food options for students in campuses in India. eRestro - a SaaS based turnkey solution for restaurants is a spin-off from FoodKhoj.MailSyncr technology, now known by as Paceable was built at AlphaBeta Labs to solve the problems faced in managing group emails.Also, at AlphaBeta Labs, Fuzzy Angles was conceptualized as a platform to connect bootstrapped entrepreneurs and students in universities.</t></si><si><t>http://public.crunchbase.com/t_api_images/v1397761348/601fc8d90695788c7de761ca745d4252.png</t></si><si><t>http://alphabetalabs.com</t></si><si><t>2012-01-06</t></si><si><t>292b68eedcea6209d33a75ca67211415</t></si><si><t>alphablox</t></si><si><t>AlphaBlox</t></si><si><t>AlphaBlox provides the only open Web-based platform for eBusiness analysis applications that enable companies to analyze.</t></si><si><t>AlphaBlox provides the only open Web-based platform for eBusiness analysis applications that enable companies to analyze and share information with customers, partners and suppliers to foster more profitable relationships and improve eBusiness performance.Leveraging AlphaBlox&apos;s unique \&quot;building Blox\&quot; approach customers and partners can quickly assemble and deploy a variety of customized analytical applications for measuring and improving eBusiness operations, financial performance, customer/product profitability, distribution channels, and the supply chain. Leading organizations such as AT&amp;T, ChannelPoint, Deutsche Bank Securities, Federal Express, Hewlett Packard, Pfizer Pharmaceuticals, Sony, and Toyota Motor Company rely on AlphaBlox solutions to turn their information assets into strategic advantage.</t></si><si><t>http://public.crunchbase.com/t_api_images/v1451725780/ybtjvxmvrbh9gsemuez3.png</t></si><si><t>http://www.alphablox.com</t></si><si><t>d5f9759b7601bc968b626ea6022a2579</t></si><si><t>alphablox-corporation</t></si><si><t>AlphaBlox Corporation</t></si><si><t>AlphaBlox Corporation develops and markets component-based analysis tools and application software for intranet and traditional</t></si><si><t>AlphaBlox Corporation develops and markets component-based analysis tools and application software for intranet and traditional client/server networks. The company helps organizations to drive and manage their businesses more profitably. AlphaBlox provides the analytical infrastructure to deliver Web-based applications, inside and outside the firewall, focused on driving profitability throughout the entire business.</t></si><si><t>2010-12-02</t></si><si><t>7c8c700b3b275e2215629b318925e734</t></si><si><t>alphabricks-technologies</t></si><si><t>AlphaBricks Technologies Pvt. Ltd, Pune</t></si><si><t>Cloud Computing, BI &amp; Mobile application, Total Compliance, XBRL services</t></si><si><t>Value through innovation; that’s the motto at AlphaBricks Technologies Specialized in providing software driven solutions for Finance and Corporate Governance needs of mid-size and enterprise businesses, the company has established products and services within Forex, XBRL and Compliance domain and are delivered over the SaaS platform. Taking advantage of its engineering expertise, it has partnered with Micro Focus to deliver Enterprise Application Modernisation and life-cycle Management software and services.With Innovation and Marketing at heart, the company is focused on delivering &apos;superior customer experience&apos; leveraging the knowledge capital it posses.Award winning products have helped build a strong market presence and a customer base of 1000&apos;s globally.For further information please visit; www.alphabricks.com</t></si><si><t>http://public.crunchbase.com/t_api_images/v1397182183/5d5c550d7d89caf0842d60d3a5f85f43.jpg</t></si><si><t>2010-08-20</t></si><si><t>http://www.alphabricks.com</t></si><si><t>Pune</t></si><si><t>a27b818de6f51d40a07b344bd38cfb4f</t></si><si><t>alphacare-holdings</t></si><si><t>AlphaCare Holdings</t></si><si><t>AlphaCare Holdings provides health care services for chronically ill and disabled individuals.</t></si><si><t>AlphaCare of New York is a Medicaid managed long-term care plan serving the Bronx, Brooklyn, New York, Queens and Westchester County.AlphaCare is designed for chronically ill and disabled individuals who want to continue to live in their home, but need assistance with day-to-day health activities.</t></si><si><t>http://public.crunchbase.com/t_api_images/v1397181923/4b77b49e661ddb302f243c4bdb6f2803.png</t></si><si><t>http://alphacare.com</t></si><si><t>6d7a729d9db93f5d83d0f0c0387cda5c</t></si><si><t>alphacet</t></si><si><t>Alphacet</t></si><si><t>Quantitative trading strategy platform</t></si><si><t>Alphacet, Inc. develops innovative software tools that help quantitative analysts, traders and portfolio managers create consistent alpha, or absolute, returns.The company&apos;s flagship product - Alphacet Discovery - is the culmination of more than four years of intensive development. Alphacet Discovery is the only complete Straight Through Processing platform for advanced quantitative strategy development and deployment. Alphacet Discovery seamlessly connects to leading market data vendors and market database partners, and provides advanced codeless financial modeling tools that allow \&quot;on the fly\&quot; programming, back testing, walk forward and capability to push live - all through a revolutionary drag and drop interface.Alphacet&apos;s management team combines experience in the development and marketing of advanced trading technologies with practical trading expertise and extensive academic and research talent.Alphacet, Inc. was founded in 2007, building on efforts that began in 2003, based on pioneering work by researchers at the University of California. Alphacet is headquartered in Stamford, Connecticut, with development facilities in Petaluma, California.</t></si><si><t>http://public.crunchbase.com/t_api_images/v1397181332/c3c6e8446c3bb98d9052371c93f725b7.jpg</t></si><si><t>http://www.alphacet.com</t></si><si><t>2010-05-04</t></si><si><t>243782d9243cf9b0ebbd6f16c5a3d087</t></si><si><t>alphagenius</t></si><si><t>AlphaGenius</t></si><si><t>Technology and Investment Company</t></si><si><t>AlphaGenius is a technology and investment company that collects and analyzes data from the social Internet for the purpose of building investment models.  There are two key parts to the AlphaGenius technology. First, the system crawls the Internet to collect and curate social web data from sources like Twitter, Facebook, news, blogs, and forums. That data is then combined with traditional economic indicators. Second, it runs millions of relationships through a proprietary cloud-based econometrics machine learning system that produces hundreds of investment models. AlphaGenius has investment models for hundreds of stocks, bonds, currencies, and ETFs.</t></si><si><t>http://public.crunchbase.com/t_api_images/v1397199035/8418e793e4be2485884a358ec9f6e44b.jpg</t></si><si><t>http://alphagenius.com</t></si><si><t>2012-06-21</t></si><si><t>66b399280ef8d74afa0e2278f2f9955a</t></si><si><t>alpharma</t></si><si><t>Alpharma</t></si><si><t>199ace3d592ea35d900308ba0544e534</t></si><si><t>alphateam</t></si><si><t>AlphaTeam</t></si><si><t>developing software RD centers</t></si><si><t>AlphaTeam was founded on 2009 and currently employs over 300 technology talents in Israel. The company specializes in developing and growing technological centers of excellence. Our customers benefit from the following tailored set of services:- Premium Technology Talents Outsourcing- Global Software Project Management- Establishment &amp; Development of R&amp;D Centers and Innovation Labs- Performance Improvement and Capabilities Development</t></si><si><t>http://public.crunchbase.com/t_api_images/v1397193660/5d6de3dda5b54126ba9b35f346a2a4d1.png</t></si><si><t>http://www.alpha-team.co.il</t></si><si><t>Airport City</t></si><si><t>31.9866</t></si><si><t>34.9125</t></si><si><t>b8810c1c7e5b887220b41fdc13df4ea3</t></si><si><t>alphavax</t></si><si><t>AlphaVax</t></si><si><t>AlphaVax Inc., a Durham, N.C.-based developer of vaccine products for infectious diseases, biodefense and cancer.</t></si><si><t>http://www.alphavax.com</t></si><si><t>d7d7e52c0e3f4fb0c47bc83317842585</t></si><si><t>alpine-biomed</t></si><si><t>Alpine Biomed</t></si><si><t>Alpine Biomed is a designs and manufactures diagnostic equipment and accessories for the gastroenterology and neurology markets.</t></si><si><t>Alpine Biomed is a leading designer, manufacturer and distributor of diagnostic equipment and accessories used in Gastroenterology and Neurology. Over the years Alpine Biomed has developed innovative diagnostics with their unique sensor technologies such as pH, pressure, and impedance. By combining this expertise with their proprietary and proven manufacturing processes, they have continued to supply high quality medical products for fifteen years. Alpine&apos;s recent acquisition of Stellate adds superior EEG and Sleep diagnostic tools to their portfolio of electromyography systems and accessories. Together, these products provide neurology and physical medicine physicians with a broad range of advanced diagnostic tools for their patients.</t></si><si><t>http://public.crunchbase.com/t_api_images/v1397181132/b74b900f3a219d34f972e3f1acb2a2f0.gif</t></si><si><t>http://www.alpinebiomed.com</t></si><si><t>Fountain Valley</t></si><si><t>33.705</t></si><si><t>-117.9326</t></si><si><t>2009-06-13</t></si><si><t>e371fe5081bc1ff0e717570a90e1c22c</t></si><si><t>alpine-biosciences</t></si><si><t>Alpine Biosciences</t></si><si><t>Developing therapies for cancer and rare diseases using our expertise in next-generation nanoparticles and drug development.</t></si><si><t>At Alpine Biosciences, our team is committed to developing therapies for cancer and rare diseases using our expertise in next-generation nanoparticles and drug development. Our team won approval of the world’s first cancer immunotherapy, igniting excitement for an entirely new anti-cancer market potentially worth over 30 billion in the coming decade.</t></si><si><t>http://public.crunchbase.com/t_api_images/v1407813452/fzkgm1nhgsiszbrhupal.png</t></si><si><t>http://alpinebio.com</t></si><si><t>2014-08-12</t></si><si><t>ffcb23d4af1880dac8adb56e7ed1f9b4</t></si><si><t>alpine-data-labs</t></si><si><t>Alpine Data Labs</t></si><si><t>Alpine Data Labs develops big data predictive solutions that simplify the process of building predictive models for data sets.</t></si><si><t>According to The Economist, the amount of information created each year is growing at a 60% compounded rate. The potential insight in this information could determine the fate of businesses, economies, our health, and even our safety.Big Data is useless unless organizations can find a reliable, cost-effective way to apply predictive analytics.Alpine is the world’s first collaborative, code-free solution for Advanced Analytics on Big Data and Hadoop.  With Alpine, data scientists and business analysts can work with large data sets, develop and collaborate on models at scale without having to use code or desktop software.  Leaders in all industries, from Financial Services to Healthcare, use Alpine to outsmart their competition.  Maybe you should too. Find out more at www.alpinenow.com</t></si><si><t>http://public.crunchbase.com/t_api_images/v1397189915/8c72d97bde567feb6a70a0271c2c598b.jpg</t></si><si><t>http://www.alpinenow.com</t></si><si><t>2011-05-11</t></si><si><t>3a8f3b66225fe2d327237349205da46b</t></si><si><t>alpine-immune-sciences</t></si><si><t>Alpine Immune Sciences</t></si><si><t>Next-generation immunotherapy startup developing a recombinant protein-based therapeutic.</t></si><si><t>2015-01-23</t></si><si><t>http://alpineimmunesciences.com/</t></si><si><t>ad740d0750a98bd5dfef69f72eaf91a9</t></si><si><t>alpine-metrics</t></si><si><t>Alpine Metrics</t></si><si><t>Alpine Metrics is a personalized alerting &amp; analytics solution for enterprise CRM and ERP systems.</t></si><si><t>Alpine Metrics, located in beautiful Bozeman, Montana, specializes in cloud based software that automatically generates intelligent alerts and high definition performance metrics for business. Our Alert, Analyze, Act model enables professionals across Sales, Marketing, Service, and Finance to proactively understand, collaborate, and solve the most complex problems facing their organization. Alpine Metrics’ proprietary automation technology allows companies to realize the benefits of sophisticated analytics and intelligent alerts without the expense and time commitment of a traditional business intelligence project. Alpine Metrics users become more responsive to customer needs while optimizing their performance and improving efficiency.www.AlpineMetrics.comwww.AlertAnalyzeAct.com</t></si><si><t>http://public.crunchbase.com/t_api_images/v1408028852/bkcvyldtppl0sgyay1pq.png</t></si><si><t>2012-08-27</t></si><si><t>http://www.alpinemetrics.com/</t></si><si><t>Bozeman</t></si><si><t>1d0834556c6f20fad268c248f7d6b48d</t></si><si><t>alrise-biosystems</t></si><si><t>Alrise Biosystems</t></si><si><t>Drug-delivery company</t></si><si><t>ALRISE develops controlled release depot formulations for protein, peptide and small molecule drugs. The cornerstone of ALRISE’s business is its patented drug delivery technology for the encapsulation of hydrophilic or hydrophobic drug substances in biodegradable polymeric nano or micro particles.ALRISE not only offers a unique technology, but also provides a platform from which products can be developed to meet the ever increasing needs of pharma, biotech, and generics companies. ALRISE’s mission is to make its innovative encapsulation technology available to a broader user spectrum and ultimately to create benefit for patients worldwide.</t></si><si><t>http://public.crunchbase.com/t_api_images/v1397181702/5dc77447aba242daa99cac7c02e6dd2d.png</t></si><si><t>http://www.alrise.de</t></si><si><t>3906bb907c52cd238c1ad757c6f6a27c</t></si><si><t>als-therapy-development-institute</t></si><si><t>ALS Therapy Development Institute</t></si><si><t>2013-07-09</t></si><si><t>58ccfd5a0f71d8ddec6e843bfe819aea</t></si><si><t>alsamarketing</t></si><si><t>Alsamarketing</t></si><si><t>maketing automation vendor</t></si><si><t>Helping marketers get more out of their leads through automationAlsamarketing is a marketing automation solution that empowers organizations to capture more leads, nurture them into customers, automate marketing initiatives, and measure marketing ROI across all channels including social media</t></si><si><t>http://public.crunchbase.com/t_api_images/v1397191314/2a594e565f0d73104ecfb5b1d0b302ef.jpg</t></si><si><t>http://www.alsamarketing.com</t></si><si><t>2010-08-31</t></si><si><t>b4a743f6aadde101d27c71b3ef0e3bd0</t></si><si><t>alseres-pharmaceuticals</t></si><si><t>Alseres Pharmaceuticals</t></si><si><t>Alseres Pharmaceuticals, Inc. (ALSE) is focused on the development of diagnostic and therapeutic products for disorders in the central</t></si><si><t>Alseres Pharmaceuticals, Inc. (ALSE) is focused on the development of diagnostic and therapeutic products for disorders in the central nervous system (CNS). Our lead product candidate is Altropane, a proprietary molecular imaging agent used to diagnose Parkinson&apos;s disease and dementia. Altropane is presently in Phase III clinical development for the diagnosis of Parkinson&apos;s disease. Our development strategy for Altropane anticipates entering into one or more partnerships to ensure development and commercialization of the product.</t></si><si><t>http://public.crunchbase.com/t_api_images/v1397185487/3550d4dc6af4fb1d7d158aec938d1bd7.gif</t></si><si><t>Hopkinton</t></si><si><t>2014-02-10</t></si><si><t>d1bac71829edeb05e79d24423d88f306</t></si><si><t>alshain</t></si><si><t>Alshain</t></si><si><t>NFC software for Android</t></si><si><t>Alshain is a company producing mobile rich internet applications and developing mobile software focusing in NFC technologies. Alshain also provides analytics, machine learning and data mining services.Alshain Oy main goal is to use as standardized solutions as possible and to avoid proprietary protocols and formats as much as possible. For example in NFC world this means using NDEF entries instead of custom tags and software.Alshain also runs Retag.fi, which is a QR-code based redirecting services.</t></si><si><t>http://public.crunchbase.com/t_api_images/v1397190555/dc0dffcdc849e0a34cab115c2a6317cf.png</t></si><si><t>http://alshain.fi</t></si><si><t>2011-05-19</t></si><si><t>744f34af181da9bf62294e1eeef31203</t></si><si><t>alt-bioscience</t></si><si><t>ALT Bioscience</t></si><si><t>ALT Bioscience LLC, a bioscience company, engages in the discovery, development, and commercialization of diagnostic and biomedical</t></si><si><t>ALT Bioscience LLC, a bioscience company, engages in the discovery, development, and commercialization of diagnostic and biomedical technologies focused on oral-systemic health and neurodegenerative diseases. ALT Bioscience LLC was founded in 1997 and is based in Lexington, Kentucky.</t></si><si><t>2014-01-17</t></si><si><t>a17d03370c08597718ff25c833ba066c</t></si><si><t>altacor</t></si><si><t>Altacor</t></si><si><t>Altacor develops ophthalmic products for ophthalmologists and patients.</t></si><si><t>Altacor develops and brings to market specialist ophthalmic products designed for the needs of both ophthalmologists and patients.From its headquarters in Cambridge UK, Altacor brings together skills in drug development with in-depth market knowledge and an understanding of the European regulatory environment, to create a portfolio of high quality, differentiated prescription medicines that set new standards in the sector.Altacor&apos;s pipeline includes products for dry-eye, glaucoma, glaucoma surgery and ocular surgery.</t></si><si><t>http://public.crunchbase.com/t_api_images/v1397181749/37c8c31e383c1dd9c0b6433496ec87f4.jpg</t></si><si><t>http://altacoreyeproducts.co.uk</t></si><si><t>2011-02-09</t></si><si><t>54219580ea2f9724aa12dd3bfd872181</t></si><si><t>altair-therapeutics</t></si><si><t>Altair Therapeutics</t></si><si><t>Altair Therapeuticswas a biopharmaceutical company that focused on developing therapeutics to treat human respiratory diseases.</t></si><si><t>Altair Therapeutics is a biopharmaceutical company focused on developing therapeutics to treat human respiratory diseases.</t></si><si><t>http://public.crunchbase.com/t_api_images/v1397194667/1d7c7585feb47d067e00c1026b5ab908.gif</t></si><si><t>http://www.altairthera.com</t></si><si><t>2009-11-12</t></si><si><t>529a7e7cf2b3edd1a562768dcbd28672</t></si><si><t>altammune</t></si><si><t>Altammune</t></si><si><t>Altammune is a biotech company that develops therapeutics and diagnostics for autoimmune disorders.</t></si><si><t>Altammune Inc. develops therapeutics and diagnostics for autoimmune disorders. The company was incorporated in 2009 and is based in Baltimore, Maryland.</t></si><si><t>4f7252d0e1f5973b40d72ad9e700d14b</t></si><si><t>altana-pharna-ag-nycomed</t></si><si><t>Altana Pharna AG</t></si><si><t>8f56afdc5abbcd5abba9f7fb5862a03c</t></si><si><t>altea-therapeutics</t></si><si><t>Altea Therapeutics</t></si><si><t>Altea Therapeutics Corporation develops and commercializes transdermal drug delivery systems.</t></si><si><t>Altea Therapeutics Corporation develops and commercializes transdermal drug delivery systems. It offers PassPort patch, a skin patch that uses short bursts of focused thermal energy to create tiny channels in the surface of the skin and these channels permit the flow of proteins, peptides, carbohydrates, and small molecules into the body without the use of needles. The company also provides Transdermal vaccine patch, a delivery system for water-soluble drugs and proteins; disease prevention products; insulin skin patch, a non-injectable daily insulin product; and opioid patches that provide delivery of opioids and incorporates the layers of deterrents. Altea Therapeutics Corporation was formerly known as Altea Development Corporation. The company was founded in 1998 and is based in Atlanta, Georgia. As of May 9, 2012, Altea Therapeutics Corporation operates as a subsidiary of Nitto Denko Corp.</t></si><si><t>http://alteatherapeutics.com</t></si><si><t>458e0b6a31e9c117e494663c225cd5bf</t></si><si><t>altegrity</t></si><si><t>Altegrity</t></si><si><t>Altegrity is a global security solutions and specialized law enforcement training company</t></si><si><t>Altegrity is a global security solutions and specialized law enforcement training company headquartered in Falls Church, Virginia. We help our clients Make Decisions Smarter by providing them with superior investigative services, specialized training, contextualized data mining, and cutting-edge software solutions.</t></si><si><t>http://public.crunchbase.com/t_api_images/v1447068253/q2lu3pautn0f4xthx0re.png</t></si><si><t>Falls Church</t></si><si><t>f30e2b2a52ef63cd3108780a25418003</t></si><si><t>altermune-technologies</t></si><si><t>Altermune Technologies</t></si><si><t>Altermune Technologies developstherapeutics to combat resistant pathogens such as MRSA, C. difficile, pseudomonas, and pandemic influenza.</t></si><si><t>Altermune Technologies LLC, a newly formed company focused on the development of novel therapeutics to combat resistant pathogens such as MRSA, C. difficile, pseudomonas, and pandemic influenza.The company is led by a team of in-house scientists, and a wide network of partnerships, including collaborative research arrangements with a number of universities in the USA and Europe and corporate relationships with companies in oligonucleotide synthesis and aptamer selection.</t></si><si><t>33.7186</t></si><si><t>-117.7975</t></si><si><t>2011-09-23</t></si><si><t>27524b111d6f5e73cfa62944653bbffd</t></si><si><t>alternate-energy-company</t></si><si><t>Alternate Energy Company</t></si><si><t>Solar</t></si><si><t>Welcome to Alternate Energy Company where we provide everything needed to install a renewable energy system for residential or commercial needs. Call us for full turn-key installed system quotes or equipment purchases.</t></si><si><t>http://public.crunchbase.com/t_api_images/v1397185567/251ea4f797cb240e874d29db00acee1f.jpg</t></si><si><t>http://www.alternateenergycompany.com/Home.html</t></si><si><t>26.087</t></si><si><t>-80.1726</t></si><si><t>2012-10-04</t></si><si><t>2014-07-27</t></si><si><t>eb9673d8b6e1a68ac84591e8ab6d99b4</t></si><si><t>alterola-biotech</t></si><si><t>Alterola Biotech</t></si><si><t>Alterola is paving the way for nutraceutical, functional and medicinal delivery systems for the benefit of patients and shareholders.</t></si><si><t>Alterola is paving the way for nutraceutical, functional and medicinal delivery systems for the benefit of patients and shareholders.Their mission at Alterola Biotech Inc. is to bring innovative intellectual property for both nutraceutical/functional chewing gum and in the future medicinal chewing gum to market. Alterola is ardently researching new ways to use chewing gum as a medicinal delivery system, expanding on the kinds of applications chewing gum has been used for in the past. Alterola expects to reveal functional chewing gum for new applications already by the last quarter of 2013 and medical chewing gum in the future.</t></si><si><t>http://public.crunchbase.com/t_api_images/v1397191227/1af15cbd1b25e9fbd7c4972da76fb4b7.png</t></si><si><t>http://alterolabiotech.com</t></si><si><t>Walnut</t></si><si><t>2013-12-26</t></si><si><t>60cbbd191b5d1e85ab85fdc84fa68319</t></si><si><t>alteryx</t></si><si><t>Alteryx, Inc.</t></si><si><t>Alteryx is the leader in data blending and advanced analytics.</t></si><si><t>Alteryx, Inc. was formed in 2010 and is the leader in data blending and advanced analytics software. Alteryx Analytics provides analysts with an intuitive workflow for data blending and advanced analytics that leads to deeper insights in hours, not the weeks typical of traditional approaches. Analysts use the Alteryx Analytics platform because they can deliver deeper insights by seamlessly blending internal, third party, and cloud data, and then analyze it using spatial and predictive drag-and-drop tools. This is all done in a single workflow, with no programming required.  Customers including Experian, Kaiser, Ford, and McDonald&apos;s rely on Alteryx daily. Since 2010, Alteryx has expanded its statistical and (R-based) predictive analytics capabilities; broadened its Big Data and SaaS connectivity; and delivered a Cloud platform for analytic applications called Alteryx Analytics Gallery at  gallery.alteryx.com. Alteryx was founded by Dean Stoecker, Alteryx CEO &amp; Chairman; Ned Harding, Alteryx CTO; and Olivia Duane Adams, Alteryx Chief Customer Officer. It is funded by Insight Venture Partners, Iconiq Capital, Meritech Capital, SAP Ventures, Thomson-Reuters, and Toba Capital. Headquartered in Irvine, California, and with offices in Boulder and Silicon Valley, Alteryx empowers over 1,000 customers and hundreds of thousands of users worldwide. You can reach Alteryx from its website or by calling 1-888-836-4274.Alteryx is a registered trademark of Alteryx, Inc.</t></si><si><t>http://public.crunchbase.com/t_api_images/v1397186704/e3e6e1d625756cdaf27b75da564a86aa.jpg</t></si><si><t>http://alteryx.com</t></si><si><t>e59d9594e0722352e8ee59d8706e46fc</t></si><si><t>altheadx</t></si><si><t>AltheaDx</t></si><si><t>AltheaDx offers molecular diagnostics and PCR-based services such as molecular biomarker discovery, assay development and assay validation.</t></si><si><t>AltheaDx, Inc. provides molecular diagnostics and PCR-based services. It offers molecular biomarker discovery, assay development, assay validation, and prospective/retrospective clinical trial testing services. The company also provides gene expression and genotyping analysis for pre-clinical and clinical applications. In addition, it offers discovery services, such as microarray analysis, real-time PCR, next-gen sequencing, quantitative PCR, mutation scanning, data analysis, race assay, and therapeutic siRNA; and diagnostic development services. Further, the company provides clinical trial services, such as enhanced clinical trial, predictive drug response, patient stratification, monitorin...</t></si><si><t>http://public.crunchbase.com/t_api_images/v1397187974/7594ee27a04dde1e4dcf2d081a5b7d47.png</t></si><si><t>http://altheadx.com</t></si><si><t>32.9033</t></si><si><t>-117.2295</t></si><si><t>cedb849f7d11a2d0d795f07864d97739</t></si><si><t>altheos</t></si><si><t>Altheos</t></si><si><t>Altheos was a biopharmaceutical company focused on the development of small molecule drugs.</t></si><si><t>Altheos, Inc. is an early stage biopharmaceutical company based in the San Francisco Bay area focused on development of highly promising near-clinical and clinical stage novel small molecule drugs. Altheos, Inc. completed 20MM series A financing in March 2010 led by Bay City Capital with participation from Novo A/S, Canaan Partners, Life Science Angels and Atheneos Capital.  The financing will be used primarily for the development of ATS907, a selective Rho-kinase inhibitor for topical treatment of glaucoma that Altheos licensed from a Japanese pharmaceutical company. The license also includes a series of highly active compounds specifically for topical treatment for glaucoma.</t></si><si><t>http://public.crunchbase.com/t_api_images/v1397207852/697e6055c5ba181def2ad7e048ca9ad0.jpg</t></si><si><t>http://altheos.net</t></si><si><t>2010-04-06</t></si><si><t>19da9366192a94f58024e82393c93a08</t></si><si><t>altherx-pharmaceuticals</t></si><si><t>AltheRx Pharmaceuticals</t></si><si><t>AltheRx Pharmaceuticals is a privately held, clinical development company focused on advancing best-in-class compounds.</t></si><si><t>AltheRx Pharmaceuticals is a privately held, clinical development company focused on advancing best-in-class compounds with high promise in large unmet markets. The Company is focused on clinical development and optimizing commercialization through partnerships. The AltheRx name is a derivative of the name of the Greek goddess of healing, Althea.The Company’s lead product, Solabegron, is a highly differentiated novel compound being investigated for OAB and IBS, conditions that affect the quality of life for more than 90 million Americans  a number that will grow significantly as the population ages. Solabegron was discovered and first developed by GlaxoSmithKline and acquired by AltheRx in March 2011.The company’s co-founders have decades of leadership experience in the pharmaceutical and biotechnology industries.AltheRx was formed in 2010.</t></si><si><t>http://public.crunchbase.com/t_api_images/v1397187119/333e058dbb459b6e484b7a12510db44f.png</t></si><si><t>http://altherx.com</t></si><si><t>18fdf62a34b384a65868c24eac4f3165</t></si><si><t>altheus-therapeutics</t></si><si><t>Altheus Therapeutics</t></si><si><t>Altheus Therapeutics develops Zoenasa oral tablets and Rectal gel formulations in treating bowel diseases.</t></si><si><t>Altheus Therapeutics, Inc. is developing Zoenasa Oral Tablets and Rectal Gel formulations as novel front-line therapies for the treatment of ulcerative colitis and other inflammatory bowel diseases (IBD). Current front-line therapy for ulcerative colitis is the anti-inflammatory mesalamine (5-aminosalicylic acid; 5-ASA). Zoenasa is a fixed-dose combination of mesalamine plus the powerful antioxidant and anti-inflammatory agent N-acetylcysteine to reduce mucosal injury associated with inflammatory bowel disease.Zoenasa will be available as Oral Tablets with an extended- and delayed-release profile for long term therapy in patients with proximal or extensive colitis; as a Rectal Gel for short term therapy in patients suffering from left-sided (distal) ulcerative colitis; and in other specialized formulations. In both animal and human research studies, the Zoenasa combination has demonstrated dramatic efficiacy benefits over mesalamine monotherapy. Altheus believes that Zoenasa will open an important new category in ulcerative colitis, mesalamine combination therapy.</t></si><si><t>http://public.crunchbase.com/t_api_images/v1397187705/79c4f3e9c682bd076a63b20da4139af4.jpg</t></si><si><t>http://www.altheustherapeutics.com</t></si><si><t>Oklahoma City</t></si><si><t>35.4741</t></si><si><t>-97.5031</t></si><si><t>750d5ac6bd5e7b9ac86923f8d5228479</t></si><si><t>althia</t></si><si><t>ALTHIA</t></si><si><t>Althea Systems builds solutions simplifying online video discovery and consumption across multiple screens using the latest technology.</t></si><si><t>Althia, a Spanish biomedical company focused on personalized predictive oncology.</t></si><si><t>http://public.crunchbase.com/t_api_images/v1397188449/1372f675ab431c07cdcbd4bcdbaf325f.jpg</t></si><si><t>http://www.althia.es</t></si><si><t>41.4083</t></si><si><t>2.172</t></si><si><t>2012-11-05</t></si><si><t>2016-01-11</t></si><si><t>9632dcc593095d203a24240408c129ca</t></si><si><t>altilia</t></si><si><t>ALTILIA</t></si><si><t>ALTILIA turns Big Data into Smart Data to enable smarter application development and improve decision-making with faster and better insights</t></si><si><t>ALTILIA turns Big Data into Smart Data. With MANTRA, its Smart Data Management Platform, ALTILIA allows organizations to access and manage Web and enterprise sources with both structured and unstructured data, to better drive business processes and make more informed decisions.MANTRA acquires, integrates, manages and analyzes structured and unstructured data spread into heterogeneous sources by a workflow-based approach that combines algorithms and semantic facilities able to transform information flow into relevant and usable data. It is offered in a Hybrid Cloud as Platform as a Service (PaaS) with an easy-to-use GUI and extensive API capabilities. The MANTRA platform serves industries ranging from Telco to Defence, from Public Istitutions to Media, from eCommerce to Finance, with applications in the field of Cyber Security, Content Acquisition and Classification, Price Intelligence, Sentiment Analysis, Customer Profiling, Fraud Detection, Anti-Money Laundering, Portfolio Valuations, Risk Profiling, Data Integration and Virtualization.ALTILIA won the Italian Innovation Prize \&quot;Working Capital\&quot;: November 2011ALTILIA on list of Eight Innovative Data Management Companies &amp; Solutions at Enterprise Data World, April 28 -May 2, 2013</t></si><si><t>http://public.crunchbase.com/t_api_images/v1399454165/nrgv3uouaktwfxyfm6mb.png</t></si><si><t>http://www.altiliagroup.com</t></si><si><t>Rende (CS)</t></si><si><t>2014-05-07</t></si><si><t>79102ccac15569d36a21caa15d539b3f</t></si><si><t>altitude-organic-corporation</t></si><si><t>Altitude Organic Corporation</t></si><si><t>Altitude Organic Corporation provides independently-owned retail dispensaries and Arizona business support services.</t></si><si><t>Altitude Organic Corporation www.altitudeorganix.com provides independently-owned retail dispensaries in Colorado, California, and Arizona business support services, while also acting as a one-stop-shop for entrepreneurs looking to enter the burgeoning, multi-billion dollar industry of legal cannabis. Altitude Organic Corporation has launched its new management company strategy in Arizona. The company can manage, staff, consult, and provide uniquely branded products and concepts to medical marijuana dispensaries using a limited liability agreement. The company also sells horticulture equipment via its partnership in Sundance Hydroponics.</t></si><si><t>http://public.crunchbase.com/t_api_images/v1397181661/d0deeec148c36df839f6d36ba947b308.png</t></si><si><t>http://altitudeorganiccorp.com</t></si><si><t>2011-11-18</t></si><si><t>ccf02155c25dcb8e99d6d453f5bc5334</t></si><si><t>altocloud</t></si><si><t>Altocloud</t></si><si><t>Altocloud’s customer care platform leverages social media and big data analytics to enable customers support, service &amp; sales.</t></si><si><t>Altocloud is a SaaS Platform Solution with a mission of improving customer engagement and contact center experiences.  It provides a contextual communications platform that uses data analytics and machine learning to produce more effective customer-to-company interactions. The platform can be integrated with existing enterprise contact center, marketing automation, CRM and web analytics solutions and can be implemented across mobile and web.The Altocloud platform can be rapidly deployed though simple but powerful JavaScript libraries and mobile SDKs to provide the power to analyze and shape the customer journey. Developers can embed rich voice, video and chat communications directly within mobile and web applications. Central to the solution is a real-time analytics and learning engine that combines business data with customer interaction experience for personal recommendations and predictive routing. Altocloud APIs allow developers to connect and improve current applications – no need to replace current infrastructure.Altocloud’s development and technology team, based in Galway, is drawn from PhDs from Ireland’s leading R&amp;D universities and other world-class university-based research organizations. The team includes Dr. Maciej Dabrowski as Chief Data Scientist, who brings a decade of experience in recommendation techniques, personalization, data mining and analytics. The team’s expertise also includes user experience design, mobile and web development, contact centers and cloud application deployment. Altocloud’s notable board of advisors includes Steve Souders, former Head Performance Engineer at Google and Chief Performance Yahoo!; Kara Wilson, CMO Fireye; Raj Patel, recently SVP Technical Operations at Salesforce, and John Harnett, CEO and Founding Partner of SVG Partners. The company has received seed funding from SVG Partners, Enterprise Ireland and private investors.</t></si><si><t>http://public.crunchbase.com/t_api_images/v1397764411/c114e8dbe6dbb9cc40ce16ffefd59029.png</t></si><si><t>http://www.altocloud.com/</t></si><si><t>2014-04-10</t></si><si><t>7296cd79969f9520bbb3e6807c66b9dc</t></si><si><t>altogen-labs</t></si><si><t>Altogen Labs</t></si><si><t>Altogen Labs is a Good Laboratory Practice (GLP)-compliant laboratory.</t></si><si><t>Altogen Labs is a Good Laboratory Practice (GLP)-compliant laboratory that provides biotechnology research services for pharmaceutical, biotechnology, and academic institutions worldwide. Their services include all types of laboratory CRO pre-clinical research, including generation of stable cell lines and tissue culture testing services, IC-50 assay development,  in vivo toxicology studies for IND applications, biodistribution studies (rodents) and xenograft animal models, gene expression analysis (mRNA levels by qPCR and protein expression by Western Blot), tissue-targeted in vivo RNAi and siRNA delivery services, transient and stable transfection, development of RNAi knockdown cell lines, anti-cancer compound testing (in vitro and in  vivo), microfluidics-based liposome encapsulation (proteins, DNA, siRNA, small molecule), gene silencing and cell-based assay development (apoptosis, cell viability, cell cycle, ATP), microorganism ID and 16S sequencing, bacteria identification and bioinformatic analysis services.</t></si><si><t>http://public.crunchbase.com/t_api_images/v1418291187/ykrsbm2w1xe0dmmxj9zg.png</t></si><si><t>http://altogenlabs.com/</t></si><si><t>2014-12-11</t></si><si><t>3746ac6a1bdf75429af6625439ec36d2</t></si><si><t>altor-bioscience</t></si><si><t>Altor BioScience</t></si><si><t>Altor BioScience researches and develops immunotherapeutic agents for the treatment of cancer, viral infections and autoimmune diseases.</t></si><si><t>Altor BioScience Corporation, a biopharmaceutical company, engages in the discovery, development, and commercialization of immunotherapeutic agents for the treatment of cancer, viral infections, and autoimmune diseases. It offers STAR Fusion Reagents for diagnosing and targeting cancer and viral infections; and STAR Multimer Reagents for research and design of anti-cancer and anti-viral vaccine. The company&apos;s products in clinical stage include a monoclonal antibody that prevents and treats staphylococcal infections in premature neonates; and STAR-Ck or ALT-801, an anti-cancer drug. It also has products in various development stages, such as fusion agents for cancer and viral infections, immunotherapeutics against staphylococcal infections, gene therapy for cancer, and multimers reagents. In addition, the company provides products for detecting novel disease targets. Its products are used in the direct and quantitative detection of endogenous peptide antigens&apos; presentation on diseased cells and tissues. The company was founded in 2002 and is headquartered in Miramar, Florida.</t></si><si><t>http://public.crunchbase.com/t_api_images/v1397203537/d095b835a83965ebe5c08d47df23a259.gif</t></si><si><t>http://www.altorbioscience.com</t></si><si><t>Miramar Beach</t></si><si><t>2011-01-21</t></si><si><t>bf1b2365137bb6e8151ece01ee81abd6</t></si><si><t>altoros-systems</t></si><si><t>Altoros</t></si><si><t>Altoros provides big data expertise and PaaS-based enablement for software vendors, IaaS providers and information-based enterprises.</t></si><si><t>Altoros provides big data expertise and Platform-as-a-Service enablement to software vendors, IaaS providers, and information-heavy enterprises. Headquartered in Silicon Valley (Sunnyvale, California), Altoros is a 250 employee team across 8 locations (California, Massachusetts, Norway, Denmark, UK, Switzerland, Argentina, and Eastern Europe). The company has a proven track record serving technology leaders, such as RightScale, Couchbase, NuoDB, Joyent, Cisco, and other businesses across various industries. For more, please visit www.altoros.com.</t></si><si><t>http://public.crunchbase.com/t_api_images/v1397187599/1eb9fc970a31044f5cbc8f5a9598206f.gif</t></si><si><t>http://www.altoros.com</t></si><si><t>43d35b769357040c9aebbe25d228d25d</t></si><si><t>altra-inc</t></si><si><t>Altra Inc.</t></si><si><t>2015-07-15</t></si><si><t>06a6a0b047ba2cf32c0ee3c2803da7f1</t></si><si><t>altra-industrial-motion-inc</t></si><si><t>Altra Industrial Motion</t></si><si><t>Altra is a leading multinational designer, producer and marketer of a wide range of mechanical power transmission products.</t></si><si><t>Altra Industrial Motion (NASDAQ:AIMC) is a leading multinational designer, producer and marketer of a wide range of mechanical power transmission products. The company brings together strong brands covering over 40 product lines with production facilities in nine countries and sales coverage in over 70 countries. Our brands include Boston Gear, Warner Electric, TB Wood&apos;s, Bauer Gear Motor, Formsprag Clutch, Ameridrives Couplings, Industrial Clutch, Kilian Manufacturing, Marland Clutch, Nuttall Gear, Stieber Clutch, Wichita Clutch, Twiflex Limited, Bibby Transmissions, Matrix International, Inertia Dynamics, Huco Dynatork and Warner Linear. For information on any of these technology leaders, visit www.AltraMotion.com</t></si><si><t>http://public.crunchbase.com/t_api_images/v1401190602/dhyduc9ihweghdxd5jvd.png</t></si><si><t>http://altramotion.com</t></si><si><t>Braintree</t></si><si><t>1e7c4dbffabed8c1846b15f39dc37fec</t></si><si><t>altravax</t></si><si><t>AltraVax</t></si><si><t>Altravax was incorporated in 2009 and is a privately held biopharmaceutical company based in North Dakota with research facilities in</t></si><si><t>Altravax was incorporated in 2009 and is a privately held biopharmaceutical company based in North Dakota with research facilities in Sunnyvale, California. The Company is focused on the discovery and development of novel products to fight infectious diseases and other conditions. Our proprietary Immunogen Optimization System (IOS) offers unique opportunities to create novel vaccines or improve currently available alternatives to fill unmet medical needs. The Company has a robust pipeline of candidates at various stages of development, including a therapeutic vaccine against chronic hepatitis B infection and a preventive vaccine against all four dengue virus. Altravax seeks strategic alliances to develop these lead candidates for clinical testing.</t></si><si><t>http://public.crunchbase.com/t_api_images/v1397186309/a43e9736358a148c89c009dd7823671c.png</t></si><si><t>http://altravax.com</t></si><si><t>5265c027267ee4fc688392155583eac1</t></si><si><t>alugue-seu-site</t></si><si><t>Alugue Seu Site</t></si><si><t>Alugue Seu Site is a portfolio of professional websites with more than 30,000 models.</t></si><si><t>Alugue Seu Site is a portfolio of professional websites with more than 30,000 models, including websites for [Facebook](https://www.crunchbase.com/organization/facebook), blogs, promotional videos, TV commercials, and corporate identity.Alugue Seu Site was launched in 2010 and is based in Rio de Janeiro, Brazil.</t></si><si><t>http://public.crunchbase.com/t_api_images/v1443513832/p0cxdwwgz3e4f5qjhonn.jpg</t></si><si><t>http://www.alugueseusite.com/</t></si><si><t>2015-09-29</t></si><si><t>6fa7eb38efc21da5703ea8539edd8bc3</t></si><si><t>alung-technologies</t></si><si><t>ALung Technologies</t></si><si><t>ALung Technologies develops intra and extracorporeal gas exchange devices for the treatment of acute and chronic respiratory disorders.</t></si><si><t>ALung Technologies, Inc. develops intra and extracorporeal gas exchange devices for the treatment of acute and chronic respiratory disorders. Its products include Hemolung, an extracorporeal gas exchange device that circulates blood through a small catheter; and Hattler Catheter, which is placed within the central venous blood stream in the primary vein that returns blood to the heart and is inserted directly through the skin into the vein. The company serves emphysema, chronic bronchitis, asthma with status asthmaticus, acute respiratory failure, acute respiratory distress syndrome, congestive heart failure with pulmonary edema, neonatal respiratory, and distress syndrome patients, as well as military patients. ALung Technologies, Inc. was founded in 1997 and is based in Pittsburgh, Pennsylvania.</t></si><si><t>http://public.crunchbase.com/t_api_images/v1397201265/0ec0b7ea87243ae334f8798fa9550c5a.jpg</t></si><si><t>http://www.alung.com</t></si><si><t>f1e284e4c5d4fd9d13d1d9a7db345098</t></si><si><t>alvine-pharmaceuticals</t></si><si><t>Alvine Pharmaceuticals</t></si><si><t>Alvine Pharmaceuticals is a biotechnology company developing therapeutics for autoimmune and inflammatory diseases.</t></si><si><t>Alvine Pharmaceuticals, Inc. is a privately held biopharmaceutical company dedicated to developing and commercializing therapeutics for autoimmune/gastrointestinal diseases. Alvine&apos;s lead product candidate, ALV003, is a combination protease engineered to digest gluten. It is being developed to treat patients with celiac disease.</t></si><si><t>http://public.crunchbase.com/t_api_images/v1397189908/d6530694899ecfa8b9190903d5a9f2bc.jpg</t></si><si><t>http://www.alvinepharma.com</t></si><si><t>2009-09-09</t></si><si><t>9bd48ee6f48e7774466feede03e9a415</t></si><si><t>alvos-therapeutic</t></si><si><t>Alvos Therapeutic</t></si><si><t>Alvos Therapeutics is a U.S.-based cancer drug discovery company.</t></si><si><t>Alvos Therapeutics, Inc. operates as a cancer drug discovery company. The company was formerly known as Mercator Therapeutics Inc. The company was founded in 2009 and is based in Waltham, Massachusetts. As of April 5, 2012, Alvos Therapeutics, Inc. operates as a subsidiary of Arrowhead Research Corp.</t></si><si><t>2013-12-21</t></si><si><t>10115ff7bee276fe6f45cdf65ac3bab4</t></si><si><t>aly-participacoes</t></si><si><t>Aly Participacoes</t></si><si><t>CanaVialis S.A. and Alellyx Applied Genomics represent the combined operations of CanaVialis S.A. and Alellyx Applied Genomics in its sale</t></si><si><t>CanaVialis S.A. and Alellyx Applied Genomics represent the combined operations of CanaVialis S.A. and Alellyx Applied Genomics in its sale to Monsanto Company. Alellyx Applied Genomics, a biotechnology company, carries out research and development in plant applied genomics. CanaVialis S.A. engages in the genetic breeding research for sugarcane plantations. CanaVialis S.A. and Alellyx Applied are based in Campinas, Brazil. As of December 2, 2008, Aly Participacoes Ltda. operates as a subsidiary of Monsanto Co.</t></si><si><t>Campinas</t></si><si><t>d8a1413f19a4f65fd6fe142b17077602</t></si><si><t>alynome</t></si><si><t>Alynome</t></si><si><t>Marketing, product, and angel investment services for enterprise cloud and mobile software, SaaS, and services</t></si><si><t>Alynome delivers unique marketing, product, and angel investment services for established developers, startups, and angel investors of enterprise cloud and mobile cybersecurity, CRM, big data, analytics, AI, IoT, crowdsourcing, and provisioning software, SaaS, and services. Consulting, outsourced, and workshop services include branding, product marketing, integrated B2B marketing strategy, lead generation, advanced analytics, digital marketing automation, CRM, public relations, books, competitive research, product and go-to-market strategy, project management, and full-stack Web application development. Transformational startup, growth, pivot, and M&amp;A leadership.</t></si><si><t>http://public.crunchbase.com/t_api_images/v1399906611/jsglh0vltkzd9mnlp6tp.png</t></si><si><t>http://www.alynome.com/</t></si><si><t>2014-05-27</t></si><si><t>ba0b6b9fe23fb21af9135d9c0c8fd24d</t></si><si><t>alzheimers-drug-discovery-foundation</t></si><si><t>Alzheimer&apos;s Drug Discovery Foundation</t></si><si><t>Provides funding to leading scientists who are conducting the most promising, innovative Alzheimer’s drug research worldwide.</t></si><si><t>http://public.crunchbase.com/t_api_images/v1452515343/xqybmecg6obotoz261si.png</t></si><si><t>http://alzdiscovery.org/</t></si><si><t>e1c519f378aa678e65563f2b63dc5e9f</t></si><si><t>alzheon</t></si><si><t>Alzheon</t></si><si><t>Alzheon, Inc., is a clinical-stage biotechnology company focused on brain health, memory and aging, developing a pipeline of innovative.</t></si><si><t>Alzheon is a clinical-stage biotechnology company focused on womanchild brain health, memory and aging, developing transformative treatments for Alzheimer’s disease and other neurodegenerative disorders. We are building a pipeline of innovative drugs to improve the lives of patients by preventing the cognitive and functional decline associated with neurodegeneration.Our distinct ability to make successful advances in the challenging field of therapeutics for Alzheimer’s and other neurodegenerative disorders is based on two key assets:</t></si><si><t>http://public.crunchbase.com/t_api_images/v1421061456/rxxg5khwzfk26bynfvjm.png</t></si><si><t>http://www.alzheon.com</t></si><si><t>7fe1366a3a673f6e3922af43c6d092a1</t></si><si><t>am-pharma</t></si><si><t>AM Pharma</t></si><si><t>AM-Pharma is a biopharmaceutical company focused on the development of therapeutics to treat inflammatory and infectious diseases.</t></si><si><t>AM-Pharma B.V., a biopharmaceutical company, engages in the development and commercialization of therapeutics for human use in the Netherlands. It focuses in the pre-clinical and clinical development of novel therapeutics to treat inflammatory and infectious diseases. The company develops products based on endogenous proteins and protein derived peptides, as well as molecules that naturally occur in the human body. Its products include alkaline phosphatase for treatment of acute kidney injury and ulcerative colitis; and immune response amplifying peptide hLF1-11 for the treatment of drug resistant hospital acquired infections. The company was founded in 2000 and is headquartered in Bunnik, the Netherlands.</t></si><si><t>http://public.crunchbase.com/t_api_images/v1397201196/9ba0e560d86976df6ab953a4ae092fba.jpg</t></si><si><t>http://www.am-pharma.com</t></si><si><t>Bunnik</t></si><si><t>f18b12cc57ec0cfc187adab0b76ddc2b</t></si><si><t>am-technology</t></si><si><t>AM Technology</t></si><si><t>AM Technology designs and manufactures dynamically mixed continuous flow reactors.</t></si><si><t>AM Technology was founded in 2000. The company specialises in innovative solutions for the manufacture of high value chemicals. AM Technology is the global leader in CSTR technology for continuous synthesis of high value chemicals. Their products are protected by global patents and are used in the manufacture of fine chemicals, pharmaceuticals, flavours and fragrances, dyes, polymers and bio synthesis. Their customers include manufacturers, universities and research groups.</t></si><si><t>http://public.crunchbase.com/t_api_images/v1397185916/935e4cc735834b37350b2c68c31975ea.jpg</t></si><si><t>http://www.amtechuk.com</t></si><si><t>Runcorn</t></si><si><t>2013-04-22</t></si><si><t>1fec6b61c40a08140bbc2cab5dc27d1a</t></si><si><t>amadesa</t></si><si><t>Amadesa</t></si><si><t>Amadesa delivers a SaaS-based solution focuses on providing a dynamic website of personalized and automated content delivery.</t></si><si><t>Amadesa provides a Software-as-a-Service (SaaS) solution, the Amadesa Customer Experience Suite, which focuses on delivering a dynamic âœweb site of oneâ through personalization and automated content delivery.  The Amadesa Customer Experience Suite offers end-to-end testing and personalization products to help online businesses maximize revenues, enhance customer engagement, increase conversions and improve marketing ROI.Companies use Amadesaâs applications to test, automate, refine and optimize a wide range of content delivery and personalization processes throughout the user experience, including customized shopping carts, forms, home pages, landing pages, product pages, category pages and other online pages, advertisements and online content. Amadesa is a U.S. based company with a global outlook and development team, and as a thought-leader in interactive marketing, Amadesa applies innovative approaches to optimize customer interactions.Amadesa offers its clients an ongoing commitment to innovation and excellence via a professional services team of optimization managers. To its agency, consulting and technology business partners, Amadesa offers the same commitment to the highest levels of support and training.</t></si><si><t>http://public.crunchbase.com/t_api_images/v1397196703/8a94c7ab4fcb81f2b2e64670598438c7.png</t></si><si><t>2005-05-15</t></si><si><t>http://www.amadesa.com</t></si><si><t>42.0558</t></si><si><t>-87.6947</t></si><si><t>2008-11-24</t></si><si><t>059ad7551998ec705dd077d9e858f979</t></si><si><t>amadix</t></si><si><t>Amadix</t></si><si><t>Amadix is a biotechnology company focused on the development and commercialization of diagnostic tools for personalized oncology treatment.</t></si><si><t>Amadix is a biotechnology Castilla y León company focused on the development and commercialization of innovative diagnostic tools that support personalized treatment in the field of Oncology.</t></si><si><t>http://public.crunchbase.com/t_api_images/v1397198236/9177c59239b99044e294f0d29775c991.jpg</t></si><si><t>http://www.amadix.com</t></si><si><t>Madrid</t></si><si><t>40.4297</t></si><si><t>-3.708</t></si><si><t>2013-02-11</t></si><si><t>ab441aa1db2a059e92788a2f1f71543a</t></si><si><t>amag-pharmaceuticals</t></si><si><t>AMAG Pharmaceuticals</t></si><si><t>AMAG Pharmaceuticals, Inc. is a biopharmaceutical company, which utilizes the technology for the development and commercialization of a</t></si><si><t>AMAG Pharmaceuticals, Inc. is a biopharmaceutical company, which utilizes the technology for the development and commercialization of a therapeutic iron compound to treat iron deficiency anemia and imaging agents to aid in the diagnosis of cancer and cardiovascular disease. The Company manufactures and sells two approved products, Feraheme (ferumoxytol) Injection for intravenous (IV) and GastroMARK. On June 30, 2009, Feraheme was approved for marketing in the United States by the United States Food and Drug Administration (FDA), for use as an IV iron replacement therapy for the treatment of iron deficiency anemia (IDA) in adult patients with chronic kidney disease (CKD).</t></si><si><t>http://public.crunchbase.com/t_api_images/v1397191429/1572667b573fe9d8234d7642d611dc28.gif</t></si><si><t>1981-01-01</t></si><si><t>http://www.amagpharma.com</t></si><si><t>2011-05-27</t></si><si><t>5dbaaa4e277223a124502ef4e33dba12</t></si><si><t>amakem-nv</t></si><si><t>Amakem</t></si><si><t>Amakem is a kinase platform company developing therapeutics for the treatment of serious eye conditions.</t></si><si><t>Amakem is a kinase platform company focusing on ophthalmology and is developing new treatments for serious eye conditions. Amakem&apos;s product pipeline is based on its unique âLocalized Drug Action&apos; platform which is designed to generate safe and effective novel kinase inhibitors that minimize systemic exposure with the aim of reducing side effects.</t></si><si><t>http://public.crunchbase.com/t_api_images/v1397200498/34248d7fca8bf3ae03ab1c42386ea108.jpg</t></si><si><t>http://www.amakem.com</t></si><si><t>2011-09-06</t></si><si><t>f3228a1f8a06b06cbbbfb19e4ead478f</t></si><si><t>amal-therapeutics</t></si><si><t>Amal Therapeutics</t></si><si><t>Amal Therapeutics SA is a privately held Swiss/German biotech start-up company and spin-off from the University of Geneva.</t></si><si><t>Amal Therapeutics SA is a privately held Swiss/German biotech start-up company and spin-off from the University of Geneva. Amal Therapeutics was incorporated in September 2012. Amal uses its proprietary cell penetrating peptide platform to develop and progress therapeutic vaccines in oncology.</t></si><si><t>http://public.crunchbase.com/t_api_images/v1397187974/2a7e1297f2d2d021f9a67fd14e06d56a.jpg</t></si><si><t>http://amaltherapeutics.com</t></si><si><t>Geneva</t></si><si><t>2014-02-20</t></si><si><t>3f74b00779285c7849096537a932e629</t></si><si><t>amaranth-medical</t></si><si><t>Amaranth Medical</t></si><si><t>Amaranth Medical provides fully bioresorbable, versatile scaffolds with novel mechanical properties.</t></si><si><t>Amaranth Medical‘s mission is to transform the field of interventional cardiology and beyond by providing fully bioresorbable, versatile scaffolds with unprecedented mechanical properties. We strive to become the new global standard of care for stent interventions. Amaranth is dedicated to advancing the practice of medicine and improving the long-term health of patients worldwide.The Amaranth flower, derived from the Greek word “never fading,” stands as the emblem of our company. Like the Amaranth, a symbol of immortality and adaptability, our scaffold solutions are enduring — designed to deliver lasting clinical benefits, long after the polymeric device resorbs and disappears.</t></si><si><t>http://public.crunchbase.com/t_api_images/v1397184743/b7c1b714fdd6e804c0504f7df99ae563.png</t></si><si><t>http://amaranthmedical.com</t></si><si><t>359b130eefd76c15164dd218ab9e168b</t></si><si><t>amarantus-biosciences</t></si><si><t>Amarantus BioSciences</t></si><si><t>Amarantus BioSciences develops treatments for diseases associated with the dysfunction of biological pathways.</t></si><si><t>Amarantus BioSciences is a development-stage, publicly-traded biotechnology company discovering &amp; developing first-in-class treatments for diseases associated with the dysfunction of a wide range of biological pathways, beginning with apoptosis.Neurodegenerative diseases such as Parkinson&apos;s, ALS and Alzheimer&apos;s as well as Cardiovascular Disease such as Myocardial Infarction, Angina, Coronary Artery Disease and Heart Failure are in dire need of treatments that address the region specific apoptosis associated with each disorder.Amarantus BioSciences intends to advance therapies that will provide patients with safe and effective treatment options and help curb the soaring healthcare costs associated with care of chronic illnesses. The Company is currently focusing on the development of its lead drug candidate AMRS001 for Parkinson&apos;s Disease and Cardiac Ischemia.</t></si><si><t>http://public.crunchbase.com/t_api_images/v1397191793/99a5f77249ff4f6f093a743afe3cb671.png</t></si><si><t>http://www.amarantus.com</t></si><si><t>2011-06-01</t></si><si><t>8bf63d3914a31847ebab8c8518bf801c</t></si><si><t>amarillo-biosciences</t></si><si><t>Amarillo Biosciences</t></si><si><t>Amarillo Biosciences is a specialty biopharmaceutical company developing a patented formulation of interferon-alpha that&apos;s given orally in</t></si><si><t>Amarillo Biosciences is a specialty biopharmaceutical company developing a patented formulation of interferon-alpha that&apos;s given orally in low doses, making it safer and less expensive than current injectable formulations.</t></si><si><t>http://public.crunchbase.com/t_api_images/v1397181508/52d2b0b6431fce04e5947eee67880330.png</t></si><si><t>http://amarbio.com</t></si><si><t>Amarillo</t></si><si><t>2015-12-16</t></si><si><t>a2bfe6affc299e7ec773ed55e6b03c6b</t></si><si><t>amarin</t></si><si><t>Amarin</t></si><si><t>Amarin Corporation is a clinical-stage biopharmaceutical company focused on improving the treatment of cardiovascular disease.</t></si><si><t>Amarin Corporation is a clinical-stage biopharmaceutical company focused on improving the treatment of cardiovascular disease. Amarinâs lead candidate, AMR101, is currently being studied in two concurrently run pivotal Phase 3 trials. These trials are investigating the efficacy of AMR101 in lowering triglycerides in patients with very high triglycerides (500mg/dl) and in patients with mixed dyslipidemia who are taking statins. Amarinâs cardiovascular programs capitalize on Amarin&apos;s expertise in the field of lipid science and the known therapeutic benefits of essential fatty acids in treating cardiovascular disease.Amarin is headquartered in Dublin, Ireland, and has its research and development headquartered in Mystic Connecticut, USA.  Amarin is listed in the U.S. on NASDAQ (ticker: AMRN)</t></si><si><t>http://public.crunchbase.com/t_api_images/v1397190130/8681c76966b8928763bf1c454c296996.gif</t></si><si><t>http://www.amarincorp.com</t></si><si><t>Ballsbridge</t></si><si><t>2010-08-19</t></si><si><t>c5e84669606760c2a69eb543c8a75ba0</t></si><si><t>amarin-neuroscience</t></si><si><t>Amarin NeuroScience</t></si><si><t>novel treatments for psychiatric illness</t></si><si><t>Amarin Neuroscience Ltd. develops novel treatments for psychiatric illnesses and other conditions. The company was formerly known as Laxdale Ltd. The company is based in Stirling, United Kingdom. As of October 8, 2004, Amarin Neuroscience Ltd. operates as a subsidiary of Amarin Corp plc.</t></si><si><t>http://www.laxdale.co.uk</t></si><si><t>Stirling</t></si><si><t>2008-09-25</t></si><si><t>3c1bdd23fa740f95567f3aacd3c27e4f</t></si><si><t>amassare</t></si><si><t>Amassare</t></si><si><t>Secured Place to Register, Enhance and Market Inventions</t></si><si><t>Amassare is a Big Data product that transforms Intellectual Property data into action items for business decision makers. It enables IP-related risk and opportunity assessment towards major investments, M&amp;A, expansion into new markets, and throughout product development cycle.Amassare offers Big Data solutions in the Intellectual Property domain. They enable robust search, analytics and data-driven decision making in IP management.</t></si><si><t>http://public.crunchbase.com/t_api_images/v1420803019/jss1ofcwyzxrm3ohoaig.png</t></si><si><t>http://www.amassare.com/</t></si><si><t>Haifa</t></si><si><t>2015-01-09</t></si><si><t>4554d7d6eca7faf475edb9f8418e62c7</t></si><si><t>amauta-marketing-internet</t></si><si><t>Amauta Marketing Internet</t></si><si><t>Web Marketing Consulting Agency</t></si><si><t>Amauta Marketing is an Internet Marketing consulting agency specialized in B2B and B2C paid search advertising (PPC), Search Engine Optimization (SEO), and turnkey websites for small and medium businesses.</t></si><si><t>http://public.crunchbase.com/t_api_images/v1397762763/8767538d2e554d7f282a16de6d20c4c3.jpg</t></si><si><t>http://www.amautamarketing.com</t></si><si><t>2014-03-20</t></si><si><t>2015-12-07</t></si><si><t>3ee19a2a0d36de96676ac9b8ce4c75aa</t></si><si><t>amaxa-biosystems</t></si><si><t>Amaxa Biosystems</t></si><si><t>Amaxa Biosystems develops and commercializes gene transfer technologies and products.</t></si><si><t>Amaxa Biosystems GmbH develops and commercializes gene transfer technologies and products. The company offers Nucleofector Technology, a transfection solution which enables the transfer of various substrates, such as DNA, RNA, or peptides into cells. It also offers transfection services; HiFect transfection reagent, the transfection reagent for standard cell lines; antibiotics for the treatment and prevention of mycoplasma and other microbial contaminants; Expression Vectors for the expression of bright fluorescent proteins and individual customer constructs in mammalian cells; and peptide Nucleofection and transfection control solutions. Amaxa Biosystems offers its solutions in Canada, China, Croatia, Greece, Hong Kong, Indonesia, Japan, Korea, Malaysia, Mexico, Portugal, Singapore, Spain, Taiwan, and Turkey. The company was founded in 1998 and is based in Cologne, Germany. As of July 2, 2008, Amaxa Biosystems GmbH operates as a subsidiary of Lonza Group AG.</t></si><si><t>http://www.amaxa.com</t></si><si><t>Cologne</t></si><si><t>55b9172fd58f6f31f21848bbdb11afce</t></si><si><t>amber-2</t></si><si><t>AMBER</t></si><si><t>Advanced Materials and BioEngineering Research is a Science Foundation Ireland.</t></si><si><t>AMBER (Advanced Materials and BioEngineering Research) is a Science Foundation Ireland funded centre that provides a partnership between leading researchers in material science and industry. It is jointly hosted in Trinity College Dublin (TCD) by CRANN and the Trinity Centre for Bioengineering (TCBE), in collaboration with University College Cork and the Royal College of Surgeons in Ireland (RCSI). The centre delivers internationally leading materials research that is industrially and clinically informed with outputs including new discoveries and devices in ICT, medical device and industrial technology sectors. AMBER has a strong emphasis on linking industry to research programmes and the aim of the centre is to develop products that directly impact everyone’s quality of life such as the development of the next generation computer chips and new medical implants and pharmaceuticals that will improve patient care.</t></si><si><t>http://public.crunchbase.com/t_api_images/v1432373517/ambher5xgfbboizvlb9t.png</t></si><si><t>http://ambercentre.ie/</t></si><si><t>7338079f429af2c670ae77f5b3383096</t></si><si><t>amber-diagnostics</t></si><si><t>Amber Diagnostics</t></si><si><t>Amber Diagnostics provides quality used and refurbished medical imaging equipment. They specialize in advanced technologies including CT</t></si><si><t>Amber Diagnostics provides quality used and refurbished medical imaging equipment. They specialize in advanced technologies including CT Scanners, MRI, PET-CT Scanners, C-Arms, Mammography, Portable X-Ray, Bone Densitometers, Radiographic Rooms, and Ultrasound systems.</t></si><si><t>http://public.crunchbase.com/t_api_images/v1397189827/4a5840138dbd4c1921bfeccbf8b9546f.jpg</t></si><si><t>http://www.amberusa.com</t></si><si><t>Orlando</t></si><si><t>2010-08-14</t></si><si><t>19653ecfe076018c9c4a94fc5e197b27</t></si><si><t>ambiata</t></si><si><t>Ambiata</t></si><si><t>Ambiata is a massive scale personalized marketing service.</t></si><si><t>Ambiata is a massive scale personalised marketing service. Ambiata personalises marketing to specific individuals’ behaviour by combining big data with our unique Marketing Attribution Engine - to truly know which marketing activities work and which don’t.</t></si><si><t>http://public.crunchbase.com/t_api_images/v1423629224/vbcrvum7bexylhtxtkxz.png</t></si><si><t>2012-04-20</t></si><si><t>http://ambiata.com/</t></si><si><t>Surry Hills</t></si><si><t>2015-02-11</t></si><si><t>0add5030cf300ff002795084905a85f5</t></si><si><t>ambion</t></si><si><t>Ambion</t></si><si><t>480e31e30b0ac8652deaf7247f8441cb</t></si><si><t>ambit-biosciences</t></si><si><t>Ambit Biosciences</t></si><si><t>Ambit Biosciences, a biopharmaceutical company, develops small molecule kinase inhibitors for cancer and inflammatory disease treatments.</t></si><si><t>Ambit Biosciences is a privately-held biopharmaceutical company engaged in the discovery and development of small molecule kinase inhibitors for the treatment of cancer, inflammatory disease, and other indications. Ambit&apos;s lead compound, AC220, is a novel, potent, highly selective, orally bioavailable FMS-like tyrosine kinase-3 (FLT3) inhibitor, and is currently under clinical investigation in patients with relapsed or refractory AML.  Ambit is developing AC220 in collaboration with Astellas Pharma Inc. as part of a worldwide agreement to jointly develop and commercialize FLT3 kinase inhibitors in oncology and non-oncology indications.  In addition to AC220, Ambit&apos;s clinical pipeline includes AC480, a pan-HER inhibitor, and AC430, an oral JAK2 inhibitor.  Ambit also has a pipeline of preclinical candidates which includes CEP-32496, a BRAF inhibitor licensed to Cephalon.</t></si><si><t>http://public.crunchbase.com/t_api_images/v1397192657/7e3c481f51b81f707cb1410a9c8b8c23.gif</t></si><si><t>http://www.ambitbio.com</t></si><si><t>2011-06-11</t></si><si><t>71c9d737fc48f25605136ab4526e60b4</t></si><si><t>ambria-dermatology</t></si><si><t>Ambria Dermatology</t></si><si><t>Ambria Dermatology is a research and development company focused on technological solutions for the dermatological science sector.</t></si><si><t>Ambria Dermatology AB, a research and development company, focuses on solutions in dermatology science. It offers technology platform, which includes pentane-1,5-diol delivery platform for the dermal delivery of topically applied pharmaceuticals, cosmeceuticals, and products for technical use. The company is based in Helsingborg, Sweden. As of October 30, 2009, Ambria Dermatology AB operates as a subsidiary of Natumin Pharma AB.</t></si><si><t>2010-05-03</t></si><si><t>2858bf3eeb19d18934f2c216e26720f2</t></si><si><t>ambrx</t></si><si><t>Ambrx</t></si><si><t>Ambrx is a biopharmaceutical company that develops protein therapeutics.</t></si><si><t>Ambrx, Inc. is a biopharmaceutical company with a mission to deliver breakthrough protein therapeutics. Ambrx is based on a fundamental advance in protein biosynthesis that enables the company to genetically engineer proteins with new amino acid building blocks beyond the common twenty, enabling the biosynthesis of proteins with new physical, chemical and pharmacological properties.</t></si><si><t>http://public.crunchbase.com/t_api_images/v1397206279/98fffd7059713326c7caf58947111395.png</t></si><si><t>http://www.ambrx.com</t></si><si><t>32.9032</t></si><si><t>-117.2414</t></si><si><t>2009-04-14</t></si><si><t>75a3785616ffea8e8e3235654da5c8c0</t></si><si><t>amc-health</t></si><si><t>AMC Health</t></si><si><t>AMC Health is knowledgeable and experienced in helping organizations achieve Patient-Centered Medical Home (PCMH) and Accountable Care</t></si><si><t>AMC Health is knowledgeable and experienced in helping organizations achieve Patient-Centered Medical Home (PCMH) and Accountable Care Organization (ACO) objectives. AMC is a leading provider of single source, turnkey telehealth solutions that extend care in the home combining telemonitoring</t></si><si><t>http://public.crunchbase.com/t_api_images/v1397184505/9247d65e49c46a2219bc4e7c859eb5df.png</t></si><si><t>http://amchealth.com</t></si><si><t>a1d391d586373ffa3ed74bf51a2fc0c3</t></si><si><t>amcure</t></si><si><t>amcure, a spin-off from the Karlsruhe Institute of Technology.</t></si><si><t>amcure, a spin-off from the Karlsruhe Institute of Technology, develops AM001 as first-in-class compound. AM001’s mode of action differs fundamentally from known experimental or approved compounds for the inhibition of angiogenesis and metastasis in cancer therapy, which in most cases either address only a single RTK or target multiple RTKs as broadband inhibitors. By its novel targeting strategy AM001 combines the advantages of receptor specificity and broadband inhibition. Application area for AM001 will be highly metastasizing cancer types with a focus on pancreatic cancer.</t></si><si><t>http://public.crunchbase.com/t_api_images/v1406112480/q4bbax1sthfanvqxk71o.png</t></si><si><t>http://amcure.com</t></si><si><t>Leopoldshafen</t></si><si><t>2014-07-23</t></si><si><t>e4764dfa64d62757938d9f5cfabfa0c9</t></si><si><t>amdl</t></si><si><t>AMDL</t></si><si><t>AMDL is a biopharmaceutical company engaged in the development of diagnostic, pharmaceutical, nutritional supplement, and cosmetic products.</t></si><si><t>AMDL is a vertically-integrated biopharmaceutical company engaged in the research, development, manufacture, and commercialization of diagnostic, pharmaceutical, nutritional supplement, and cosmetic products. AMDL was founded in 2009 in the United States.</t></si><si><t>Tustin</t></si><si><t>2014-02-06</t></si><si><t>e32cb2fd6a38bfe7937a66fc0e64da82</t></si><si><t>amedica</t></si><si><t>Amedica</t></si><si><t>Amedica is a spinal and orthopedic implant company using its silicon nitride ceramic tech to develop spine and total joint implants.</t></si><si><t>Amedica Corporation operates as a spinal and orthopedic implant and instrument company. It focuses on using its silicon nitride ceramic technologies to develop and commercialize various spine and total joint implants for the orthopedic device market. The company&apos;s products include Valeo compact VBR spacer, Valeo lumbar spacer, Valeo VBR spinal spacer systems, Valeo CP cervical plate systems, Valeo concise anterior cervical fixation systems, Valeo PS pedicle screw systems, and Valeo BP-synthetic bone putty. Its products also include reconstructive hip and knee implants. Amedica Corporation was formerly known as Amedica Corp. The company was founded in 1996 and is based in Salt Lake City, Utah.</t></si><si><t>http://public.crunchbase.com/t_api_images/v1397192074/6455a215046be7c5eda937753787f0dc.png</t></si><si><t>http://www.amedicacorp.com</t></si><si><t>Salt Lake City</t></si><si><t>93c18bad7efcf16afc7c1d0e6355b313</t></si><si><t>amedrix</t></si><si><t>Amedrix</t></si><si><t>Amedrix develops solutions based on native collagen medical devices for the regeneration of soft tissue defects.</t></si><si><t>The Amedrix GmbH develops solutions based on native collagen medical devices for the regeneration of soft tissue defects, eg for the regeneration of skin defects. The matrices are used as three-dimensional cell carrier materials in the body&apos;s own cells migrate, proliferate and regenerate the defective tissue. A biopsy on the patient in advance is no longer necessary. Among the products are collagen solutions, gels, membrane, sponges and fleeces in the form, size and thickness are so variable that a wide range of defect is standard treatment possible. Collagen nukleinsÃurefrei this is made with a specially developed process.</t></si><si><t>http://public.crunchbase.com/t_api_images/v1397201083/901f10ca12e01947efcef3f3a81e9e87.jpg</t></si><si><t>http://www.amedrix.de</t></si><si><t>Eßlingen</t></si><si><t>61da535261d409aaa5bcfdf50bf08114</t></si><si><t>amendia</t></si><si><t>AMENDIA</t></si><si><t>Amendia is a provider of innovative Class II and Class III medical devices used in spinal surgical procedures.</t></si><si><t>Headquartered in a state of the art, 80,000 foot facility in Marietta, Georgia, Amendia is quickly becoming a recognized leading provider of innovative Class II and Class III medical devices used in spinal surgical procedures. These include spinal fixation systems, implants, and instruments.</t></si><si><t>http://public.crunchbase.com/t_api_images/v1397185966/decebf549d94f5ce4c78df23107a15d9.png</t></si><si><t>http://amendia.com</t></si><si><t>Marietta</t></si><si><t>cbd7cbf48d9e360373d8f89e3a6b01f2</t></si><si><t>ameregen-immunocure</t></si><si><t>AmeReGen-ImmunoCure</t></si><si><t>AmeReGen-ImmunoCure, Inc. engages in the manufacture of cell therapeutics. It offers cellular intravascular targeting agents Cell Pak,</t></si><si><t>AmeReGen-ImmunoCure, Inc. engages in the manufacture of cell therapeutics. It offers cellular intravascular targeting agents Cell Pak, which treats advanced cancers, such as lung, breast, prostate and liver, melanoma, sarcoma, and blood. The company was founded in 2000 and is based in Georgetown, Cayman Islands. AmeReGen-ImmunoCure Inc. operates as a subsidiary of AmeReGen BioPharmaceuticals Inc.</t></si><si><t>Cayman Islands</t></si><si><t>Georgetown</t></si><si><t>2009-09-04</t></si><si><t>1f46d2ef992a3eec75b32a7a6f0a3358</t></si><si><t>american-addiction-centers</t></si><si><t>American Addiction Centers</t></si><si><t>American Addiction Centers is a national behavioral healthcare provider focused on addiction treatment and rehabilitation.</t></si><si><t>American Addiction Centers, Inc., formerly Forterus Inc. is engaged in diverse business activities, including behavioral healthcare, intervention services, drug and alcohol rehabilitation, pain management, physical therapy, finance, as well as thoroughbred breeding and racing through its subsidiary ABTTC, Inc (ABTTC). The Company, under the name Mezey Howarth Racing Stable, buys, sells and races thoroughbred race horses, weanlings and yearlings to racing age horses. On June 25, 2008, Forterus entered into a binding Letter of Intent (LOI) for the acquisition of ABTTC, Inc. In February 2009, Forterus Healthcare, a division of the Company announced the completion of its acquisition of Solutions 4 Recovery Inc., a drug and alcohol treatment center.</t></si><si><t>http://public.crunchbase.com/t_api_images/v1397182706/65dbda6f33521824e85b2a231b8d5450.png</t></si><si><t>http://americanaddictioncenters.org/</t></si><si><t>Brentwood</t></si><si><t>36.0354</t></si><si><t>-86.7917</t></si><si><t>271d3b2615e86141b4b05cfc3aaad875</t></si><si><t>american-association-of-pharmaceutical-scientists</t></si><si><t>American Association of Pharmaceutical Scientists</t></si><si><t>3c758c8e7872b32dc72ae61bc2997424</t></si><si><t>american-biocare</t></si><si><t>American BioCare</t></si><si><t>American BioCare offers home healthcare services that include skilled nursing, medical residential care, and homemaker and sitter services.</t></si><si><t>American BioCare is a holding companu focused on distinctive health care services providers converging on the treatment of patients in the home.  Our goal is to provide world-class medical, skilled, therapy and personal care services in the most comfortable and cost-effective settings to a broad customer base in the United States.   Our operating success is driven by superior patient outcomes and service quality, prudent labor and cost management and developments in back office systems technologies.</t></si><si><t>http://public.crunchbase.com/t_api_images/v1397185878/9b01f7681d1eee1629b7f3d2e37ee191.png</t></si><si><t>http://ambiocare.com</t></si><si><t>Troy</t></si><si><t>42.5608</t></si><si><t>-83.1498</t></si><si><t>2013-07-31</t></si><si><t>7d4595dd06254272ed086a1d4f1931c8</t></si><si><t>american-caresource-holdings-inc</t></si><si><t>American CareSource Holdings</t></si><si><t>American CareSource Holdings, Inc. provides access to a network of ancillary healthcare service providers in the United States.</t></si><si><t>American CareSource Holdings is the first national, publicly traded ancillary care network services company. The company offers a comprehensive national network of more than 4,800 ancillary service providers at more than 33,300 sites through its subsidiary, Ancillary Care Services. ACS provides ancillary health care services through its network that offers cost-effective adjunctive support that delivers urgent and primary care through a network of free-standing centers as well as its support of physician- and hospital-based services. These providers offer services in 31 categories, including laboratories, dialysis centers, free-standing diagnostic imaging centers, infusion centers, long-term acute care centers, home health services and non-hospital surgery centers, as well as durable medical equipment. The company’s ancillary network and management provide a complete outsourced solution for a wide variety of health care payors and plan sponsors, including self-insured employers, indemnity insurers, PPOs, HMOs, third-party administrators and both federal and local governments.</t></si><si><t>http://public.crunchbase.com/t_api_images/v1399639572/efrypbydni7kwjcei1df.png</t></si><si><t>http://anci-care.com</t></si><si><t>2013-12-27</t></si><si><t>f1be9cfef31ee1bb50faad7cfbd477a2</t></si><si><t>american-code-development</t></si><si><t>American Code &amp; Development</t></si><si><t>Enterprise Data Capture Tools for Mobile &amp; Data Analytics/R&amp;D for every industry.</t></si><si><t>http://public.crunchbase.com/t_api_images/v1446637708/smoxfcll31i2carbcu66.png</t></si><si><t>http://www.americancode.org/</t></si><si><t>2015-11-04</t></si><si><t>c5f839a609902b64d7ac65e57e7e1a15</t></si><si><t>american-dental-partners</t></si><si><t>American Dental Partners</t></si><si><t>American Dental Partners was founded in 1995 to be the leading business partner to dental group practices in the nation.</t></si><si><t>American Dental Partners was founded in 1995 to be the leading business partner to dental group practices in the nation. Their sole commitment and focus is to bring value to dental group practice. Over the years they have affiliated with some of the largest and most respected dental group practices in the country. Today they are affiliated with 26 dental groups in 18 states.</t></si><si><t>http://public.crunchbase.com/t_api_images/v1397200992/398a4dbd0ab18dd90bd314149f7a7993.jpg</t></si><si><t>http://www.amdpi.com</t></si><si><t>Wakefield</t></si><si><t>2010-01-20</t></si><si><t>ca7c5e40dcec448d23da74f9644999b5</t></si><si><t>american-gene-technologies-international</t></si><si><t>American Gene Technologies International</t></si><si><t>American Gene Technologies develops bio-safelentivirus therapies to treat cancer, HIV/AIDS, and other chronic human disorders.</t></si><si><t>American Gene Technologies International Inc. (AGTII) is developing bio-safe, high efficiency lentivirus therapies to treat cancer, HIV/AIDS, and other chronic human disorder. Their vision is to bring genetic medicine to the consumer with novel, highly effective therapeutics.</t></si><si><t>http://public.crunchbase.com/t_api_images/v1397186678/da57873afc0bc30e496362ee18128ecb.png</t></si><si><t>http://americangene.com</t></si><si><t>2013-09-18</t></si><si><t>4aaa92bb850b5b65cd0cbeca765e019d</t></si><si><t>american-healthtech</t></si><si><t>American HealthTech</t></si><si><t>American HealthTech is your Ultimate Connectivity Partner, empowering skilled care providers with Answers, Alliances, and Access to</t></si><si><t>American HealthTech is your Ultimate Connectivity Partner, empowering skilled care providers with Answers, Alliances, and Access to optimize clinical and financial outcomes.• Answers. Enjoy lifetime benefits with software, experts, education, and personalized solutions that helps accelerate value for decades.• Access. Leverage your data and take financial and clinical outcomes to unprecedented heights.• Alliances. Connect to the healthcare continuum to complete health records and tightly coordinate care.When you engage our team, you&apos;ll feel the connection immediately. It’s about the strategic value of a relationship from day one, as we help you free hands to care for others.SpecialtiesClinical Management, Financial Accounting, Resident Accounting, Enterprise Management, EMR (Electronic Medical Records), Post-Acute Care Management Systems</t></si><si><t>http://public.crunchbase.com/t_api_images/v1397180459/61c3d843b3ea97f831ac7dd58461c834.png</t></si><si><t>http://healthtech.net</t></si><si><t>Ridgeland</t></si><si><t>132ef2042cf4cb48d37f3a6c357b7080</t></si><si><t>american-kidney-stone-management</t></si><si><t>American Kidney Stone Management</t></si><si><t>American Kidney Stone Management provides lithotripsyand other services for the treatment of kidney stones, prostate and renal cancers.</t></si><si><t>American Kidney Stone Management, Ltd. provides extracorporeal shock wave lithotripsy (ESWL) services for the treatment of genitourinary/kidney stones; cryotherapy services for the treatment of prostatic and renal cancers; oncology services; and urology care services in the United States. It offers its ESWL services to physicians and scheduled facilities; assists physicians performing the cryotherapy procedure with cryotherapy needle placement and positioning, iceball formation, and the freezing process; and provides radiation center management services. American Kidney Stone Management, Ltd. was founded in 1984 and is based in Columbus, Ohio.</t></si><si><t>http://public.crunchbase.com/t_api_images/v1397188987/a26bcb60191c10c53803510f30d4c21f.png</t></si><si><t>http://aksm.com</t></si><si><t>8f867f9ebd03faefe3c6a4bf89b11c64</t></si><si><t>american-pathology-partners</t></si><si><t>American Pathology Partners</t></si><si><t>American Pathology Partners is a network of pathology laboratories and practices dedicated to local and regional health care.</t></si><si><t>American Pathology Partners, Inc. operates a network of pathology laboratories and practices in the United States. The company provides clinical and technical support services in the areas of molecular diagnostics, flow cytometry, renal and pediatric pathology, perinatal and dermatopathology, cytology, and immunohistochemistry; academic-caliber pathology services; and diagnostic services. The company also provides subspecialty programs in the areas of women&apos;s health, urologic and hematopathology, and gastrointestinal and nephropathology; and business support services, including access to growth capital for liquidity and/or growth, senior management support, client services (sales and marketing), information technology, operational know-how, managed care contracting, billing, group purchasing, finance and accounting, human resources, and compliance. It serves office-based physicians, hospitals, and surgery centers. The company was founded in 2008 and is based in Brentwood, Tennessee.</t></si><si><t>http://public.crunchbase.com/t_api_images/v1397186310/da3df0784be22969655f8c2a952e75e8.png</t></si><si><t>http://ap2.com</t></si><si><t>36.0379</t></si><si><t>-86.8109</t></si><si><t>2013-08-02</t></si><si><t>fef93d7cd9c0ef55393bc7f7aecac6f5</t></si><si><t>american-renal-associates-holdings</t></si><si><t>American Renal Associates Holdings</t></si><si><t>American Renal Associates Holdings operates kidney dialysis services and offers outpatient and inpatient dialysis treatments.</t></si><si><t>American Renal Associates Holdings, Inc., through its subsidiaries, owns and operates kidney dialysis facilities. It also offers outpatient and inpatient dialysis treatments for patients suffering from chronic kidney failure. The company was formerly known as C.P. Atlas Holdings, Inc. and changed its name to American Renal Associates Holdings, Inc. in February, 2011. American Renal Associates Holdings, Inc. was incorporated in 1999 and is based in Beverly, Massachusetts.</t></si><si><t>http://public.crunchbase.com/t_api_images/v1397187409/491ae029d8aa2f29f244d868dae84310.gif</t></si><si><t>http://americanrenal.com</t></si><si><t>1259810a9432ba3ff1449ff22477e2fc</t></si><si><t>american-retail-group</t></si><si><t>American Retail Group</t></si><si><t>American Retail Group intends to seek, investigate, and acquire an interest in business opportunities and franchise retailing.</t></si><si><t>Las Vegas</t></si><si><t>37029fb5a469a9165b6c7baae06d7d39</t></si><si><t>american-telecare</t></si><si><t>American TeleCare</t></si><si><t>Founded in 1993, American TeleCare, Inc. (ATI) pioneered video based in-home patient monitoring. ATI has worked with leading healthcare</t></si><si><t>Founded in 1993, American TeleCare, Inc. (ATI) pioneered video based in-home patient monitoring. ATI has worked with leading healthcare institutions, insurance companies, health plans and employers to improve healthcare quality and reduce costs through innovative telehealth solutions.</t></si><si><t>http://public.crunchbase.com/t_api_images/v1397184544/5f1dbefdadf93d90794c649316f104d5.png</t></si><si><t>http://americantelecare.com</t></si><si><t>Eden Prairie</t></si><si><t>2014-02-05</t></si><si><t>362cd46785b13686d769d3ced15d9e07</t></si><si><t>american-well</t></si><si><t>American Well</t></si><si><t>American Well is a company based connects users instantly with doctors over video feed.</t></si><si><t>American Well is a company based connects users instantly with doctors over video feed. The company&apos;s mobile and web service connects doctors with patients for live, on-demand video visits over the internet and handles all the administration, security, and record keeping services. American Well’s mission is to improve access to quality care and make it more affordable and transparent for consumers.  American Well was founded by Dr. Ido Schoenberg and Roy Schoenberg in 2006.</t></si><si><t>http://public.crunchbase.com/t_api_images/v1397187618/4ef1c8e390cc51c9099c982c507da30c.jpg</t></si><si><t>https://www.americanwell.com/</t></si><si><t>2013-08-09</t></si><si><t>29b0bea2f13dfb9e8592a39d08ca487c</t></si><si><t>americantowns-com-database</t></si><si><t>Americantowns.com Database</t></si><si><t>Data Extraction Services is owned by ShineStar Web Solutions – India based “Most Trusted and Reliable” outsourcing service provider.</t></si><si><t> About Us:Welcome at Data Extraction Services!!!Web Data Extraction, Website Data Extraction, Web Data Mining, Web Page Data ExtractionData Extraction Services is India based fastest growing company offering online data entry, offline data entry, data processing, web search, data cleansing, document scanning, data scraping and data extraction services. We are into data entry industry since 2005 and satisfied thousands of offshore clients belong to USA, UK, Canada, Australia etc. We are honest company and offer honest commitment to our clients. Get your data extraction project completed within quick turn around time without compromising in quality. We have skilled team to process the data entry, data conversion, data processing and data extraction work. We are enough capable to handle large volume of work and deliver high quality output in fast turn around time. Contact US:Contact: 91-794-000-9241Web-Site: http://www.data-extraction-services.comE-Mail: info@data-extraction-services.comSkype: topprojectshubData Extraction Services is owned by ShineStar Web Solutions – India based “Most Trusted and Reliable” outsourcing service provider. ShineStar Web Solutions was established in 2005 with an unassuming set up of 2 PCs. In the last 5 years, It has transformed into a fastest growing firm with 25 workstations, 35 personnel working in shifts, 50 ongoing clients spread across the US, Canada, UK and Australia.We provide high quality, accurate and competitive web development and data processing services. We are very much skilled in data entry, data conversion, data processing, data mining, web search, data scraping, document scanning, content writing, seo services, web design and development. We offer various data extraction and web data mining services.   - Extract database form business directory (yellow pages, superpages, whitepages etc).   - Extract data of competitor’s practices, product or services, promotional docs, marketing campaigns, etc.   - Extract data for creating networks of suppliers, vendors, retailers and other dealers   - Extract data from book, documents, newspaper, magazines brochures, e-books, catalogues, cards, coupons etc.   - Extract data from applications, bills, surveys, registrations and other forms, property information, real estate data   - Extract data from address lists, directories, indexes, encyclopedias, PowerPoint/Flash presentations etc.   - Extract data from spreadsheets, financial statements, payroll records, reports and instructions manuals   - Extract data from PDF, XML, Text File, HTML, Web Pages, Website, book, documents etc.   - Extract data from various types of online databases, microfilms, microfiche and online media   - Extract data from photos, charts, graphs and various images files, music albums, movies or any other Entertainment Information   - Harvest E-mail, Phone Number, Fax Number from websites, meta data, competitors websites, investors and investments Web Data ExtractionWe are India based one of the most trusted &amp; reliable website data extraction service provider. Get high quality web data extraction services to us and get lowest..... Website Data ExtractionNeeded any website to be extract in order to use such database for research, survey or promotional mailing purposes? Offer wide range of website data extraction... PDF Data ExtractionData it is very essential that you identify specific sites from which the search should be carried out. It is also important to identify the specific information... Data Extraction Services List:   - Web Data Extraction   - Website Data Extraction   - Web Data Extractor   - Web Page Extraction   - Web Data Mining   - PDF Data Extraction   - Image Data Extraction   - Web Page Data Extraction   - Data Extraction Services   - Web Content Extraction   - Website Extraction Services   - Text Data Extraction   - Book Data Extraction   - XML Data Extraction   - HTML Data Extraction   - Web Harvesting Services   - Web Information Extraction   - Catalog Data Extraction   - Extract Data From Web   - Extract Data From Websites   - Linkedin Data Extraction   - Twitter Data Extraction   - Yellowpages Data Extraction   - Whitepages Data Extraction   - Yell Data Extraction   - Yelp Data Extraction   - Groupon, Livingsocial Extraction   - Superpages Data Extraction   - Freeindex Data Extraction   - Whois Data Extraction   - Truelocal Data Extraction   - Whitepages Data Extraction   - Documents Data Extraction   - Handwritten Data Extraction   - Business Directory Extraction   - Email Id Extraction Services Data Extraction Pricing:   - PDF Data Extraction    - 2 to 3 USD/HRs.   - Web Data Extraction    - 2 to 3 USD/HRs.   - Website Data Extraction    - 2 to 3 USD/HRs.   - Web Pages Data Extraction    - 2 to 3 USD/HRs.   - HTML Data Extraction    - 2 to 3 USD/HRs.   - Text File Data Extraction    - 2 to 3 USD/HRs.   - XML Data Extraction    - 2 to 3 USD/HRs.Call us on 91-794-000-9241 or drop an inquiry on info@data-extraction-services.com.</t></si><si><t>http://public.crunchbase.com/t_api_images/v1425272455/s7swahcrkbhqx4b2h3yg.png</t></si><si><t>http://www.data-extraction-services.com/</t></si><si><t>Gujrat</t></si><si><t>2015-03-02</t></si><si><t>2015-12-06</t></si><si><t>b8ebc7183e384b88317e0a480a75f8e6</t></si><si><t>amerisourcebergen-specialty-group</t></si><si><t>AmerisourceBergen Specialty Group</t></si><si><t>Distribution of special products.</t></si><si><t>AmerisourceBergen Specialty Group (ABSG) focuses primarily on the distribution of pharmaceuticals and related services to physicians, and offers value-added services for biotech and specialty pharmaceutical manufacturers.  Those additional services support manufacturers’ product launch and commercialization strategies.  Medical specialty areas include:  oncology, nephrology, urology, immunology, ophthalmology, pediatrics, neurology and orthopedics.</t></si><si><t>http://public.crunchbase.com/t_api_images/v1397187428/86522e244ad1ac65a3c857a36354ddd3.gif</t></si><si><t>http://www.absg.com</t></si><si><t>Seminole</t></si><si><t>a9846f7ea124006fc918baa3817445de</t></si><si><t>amersham-biosciences</t></si><si><t>Amersham Biosciences</t></si><si><t>2013-05-19</t></si><si><t>11f1f9cadb8bd91b652ebc3865ea83b1</t></si><si><t>ames-technology</t></si><si><t>AMES Technology</t></si><si><t>AMES Technology develops subacute clinical trials in the United States.</t></si><si><t>AMES Technology, Inc. develops sub-acute clinical trials in the United States. The company was founded in 2004 and is based in Portland, Oregon with trial site locations in Spokane, Washington; San Francisco, California; Atlanta, Georgia; and Chicago, Illinois.</t></si><si><t>http://public.crunchbase.com/t_api_images/v1397185450/4fe2d2729826a39e273192d74a0f1672.png</t></si><si><t>http://www.amesdevices.com</t></si><si><t>e84eede535e9d8e904e9493c78969f75</t></si><si><t>amfar</t></si><si><t>amfAR</t></si><si><t>Founded in 1985, amfAR is dedicated to ending the global AIDS epidemic through innovative research.</t></si><si><t>Founded in 1985, amfAR is dedicated to ending the global AIDS epidemic through innovative research. With the freedom and flexibility to respond quickly to emerging areas of scientific promise, amfAR plays a catalytic role in accelerating the pace of HIV/AIDS research and achieving real breakthroughs. amfAR-funded research has increased our understanding of HIV and has helped lay the groundwork for major advances in the study and treatment of HIV/AIDS. Since 1985, amfAR has invested nearly 290 million in its mission and has awarded grants to more than 2,000 research teams worldwide.</t></si><si><t>http://public.crunchbase.com/t_api_images/v1397206506/7a50e3cff2379c8b91251898245ed1c9.gif</t></si><si><t>http://www.amfar.org</t></si><si><t>40.7047</t></si><si><t>-74.006</t></si><si><t>2009-04-16</t></si><si><t>d0a09d24bab6541611c8c8fae8e3dbb1</t></si><si><t>amgen</t></si><si><t>Amgen</t></si><si><t>Amgen engages in the development of human therapeutic products in supportive of cancer care, inflammation, nephrology and bone diseases.</t></si><si><t>Amgen Inc. - The Group&apos;s principal activities are to discover, develop, manufacture and market human therapeutics based on advances in cellular and molecular biology. It markets human therapeutic products in the areas of hematology, oncology and inflammation.The Group&apos;s key products include Aranesp(R) (darbepoetin alfa), EPOGEN(R) (Epoetin alfa), Neulasta(R) (pegfilgrastim), NEUPOGEN(R) (Filgrastim) and Enbrel(R) (etanercept) stimulate the production of red blood cells, for the treatment of anemia associated with chronic renal failure. Neulasta(R) and NEUPOGEN(R) selectively stimulate the production of neutrophils, one type of white blood cell, for treatment of infection in-patients undergoing myelosuppressive chemotherapy. ENBREL(R) blocks the biologic activity of tumor necrosis factor, which is used for treating patients with active rheumatoid arthritis.</t></si><si><t>http://public.crunchbase.com/t_api_images/v1397751446/6b3d691b0a255c3c3665e0bfe13e54e7.jpg</t></si><si><t>http://www.amgen.com</t></si><si><t>Thousand Oaks</t></si><si><t>2009-05-21</t></si><si><t>b508cd39a57df3d7f3502080e88ec792</t></si><si><t>amgen-biotech-experience</t></si><si><t>Amgen Biotech Experience</t></si><si><t>Amgen Biotech Experience, a science education program, offers professional development, teaching materials, and research-grade equipment.</t></si><si><t>The Amgen Biotech Experience is an innovative science education program that provides teacher professional development, teaching materials, and research-grade equipment and supplies to middle and high schools. The program features a hands-on molecular biology curriculum that introduces students to the excitement of scientific discovery. Each year, over 50,000 students and hundreds of science teachers participate and have the opportunity to explore the methods scientists use to create biotechnology medicines.</t></si><si><t>http://public.crunchbase.com/t_api_images/v1397182598/a7bf814b170f258056ef6f20902f6568.jpg</t></si><si><t>http://amgenbiotechexperience.com</t></si><si><t>2013-11-12</t></si><si><t>e63b69b4e699ed7a6130c91648474475</t></si><si><t>ami-software</t></si><si><t>AMI Software</t></si><si><t>AMI develops software that enables internet monitoring, internet intelligence development and evidence-based horizon scanning.</t></si><si><t>AMI develops information retrieval and content processing solutions designed to access and capitalise fully on the value of online information.AMI Enterprise Intelligenceâ„ provides a suite of applications to Search, Collect, Publish, Share, Visualise and Personalise all types of information from all types of source. AMI is used by organisations to develop far reaching insight into and assessment of the markets in which they operate, identify early warning signs, mitigate risk, manage reputation and maintain competitive advantage.AMI stands for Automatic Meaning Interpreter and was formed in 1999. The company is headquartered in Paris with UK operations based in Cambridge. The companyâs products are used by organisations of all sizes across multiple vertical markets including Manufacturing, Telco, Aerospace, Defence, Utility, Security and Public sector regulatory bodies.</t></si><si><t>http://public.crunchbase.com/t_api_images/v1397200787/504166ff9c13e1abfc1c1dc180e86cb7.jpg</t></si><si><t>http://www.amisw.com</t></si><si><t>2009-01-16</t></si><si><t>bc653683f7933e0471b6b63517dbb6e2</t></si><si><t>amiato</t></si><si><t>Amiato</t></si><si><t>Amiato provides real-time analytics services to enable companies to make sense of data by unlocking silos and future-proofing.</t></si><si><t>Amiato&apos;s real-time integration service moves your data to where it&apos;s most valuable to you. Today&apos;s flexible databases like MongoDB and CouchBase let agile businesses accelerate and scale their operations, but analyzing their data has been elusive. Amiato unlocks the value of that unstructured data by bridging the gap to familiar tools in the rich structured world of BI, all with zero manual work. Run reports, do interactive ad-hoc analysis, and combine disparate silos. Our Schema-lift (TM) technology allows you to immediately integrate new endpoints and seamlessly keep up with changes in your data. We get customers up and running in a day instead of weeks, and let them focus on business instead of wrestling infrastructure.</t></si><si><t>http://public.crunchbase.com/t_api_images/v1397181293/67a49f62ad85daffeb04035139eee3cf.png</t></si><si><t>http://www.amiato.com</t></si><si><t>2013-03-16</t></si><si><t>3cdbae52e725a8e4dc7b19fa7e8a0a6d</t></si><si><t>amicas</t></si><si><t>Amicas</t></si><si><t>AMICAS provides radiology, and medical image and information management solutions in the United States.</t></si><si><t>AMICAS, Inc. provides radiology, and medical image and information management solutions in the United States. Its AMICAS One Suite products provide an end-to-end IT solution for imaging centers, ambulatory care facilities, radiology practices, and billing services. The company offers AMICAS PACS, a Web-based picture archiving and communications system to capture, store, manipulate, and distribute diagnostic images for radiologists, specialists, referring physicians, patients, and healthcare enterprises; and AMICAS RIS, a Web-based radiology information system to capture radiology orders, detail the patient demographic information, schedule appointments and resources, process transcriptions, and generate reports, as well as to code and prepare billing and reimbursement data. It also provides AMICAS RadStream that offers integrated critical results management capabilities and document the communication of critical results reporting of radiology studies; AMICAS Documents, a module to capture, digitize, and associate paper records with digital information; and AMICAS Financials, which facilitates claims submission, payer follow-up, and other billing and accounts receivable management activities. In addition, the company offers AMICAS Reach, a Web-based tool that integrates the radiology report with key images; AMICAS Dashboards, a Web-based system that provides business intelligence capabilities; and AMICAS EDI offering transaction-based functions. Further, it provides professional and consulting services that assist its clients with a planned transition to a digital enterprise, as well as offers software and hardware support, implementation, training, and electronic data interchange services for patient billing and claims processing. The company was formerly known as VitalWorks Inc. and changed its name to AMICAS, Inc. in January 2005. AMICAS, Inc. was founded in 1989 and is headquartered in Boston, Massachusetts.</t></si><si><t>http://public.crunchbase.com/t_api_images/v1397199045/1d8a6556b28e1a82dd5ea1b181cc04db.gif</t></si><si><t>http://www.amicas.com</t></si><si><t>75c1a0ded866fbffd9fed0cddc636eb3</t></si><si><t>amicrobe</t></si><si><t>Amicrobe</t></si><si><t>Amicrobe is an advanced biomaterials company developing product candidates for the prevention and treatment of infections.</t></si><si><t>Amicrobe, Inc. is an advanced biomaterials company with innovative product candidates designed to prevent and treat infections. The Company’s new, synthetic block copolypeptides (A-Blocks) are engineered to provide broad antimicrobial activity and superior tissue coverage when our natural barriers of defense are broken in surgery, trauma / burns, and diabetic foot ulcers.</t></si><si><t>http://public.crunchbase.com/t_api_images/v1397185138/fdab09351844545a9d3b5680d05547f3.png</t></si><si><t>http://amicrobe.com</t></si><si><t>cc4bef6f71d8447231d214323b002a6d</t></si><si><t>amicus-therapeutics</t></si><si><t>Amicus Therapeutics</t></si><si><t>Amicus Therapeutics is a biopharmaceutical company developing therapies for the treatment of rare and orphan diseases.</t></si><si><t>Amicus Therapeutics (Nasdaq:FOLD) is a biopharmaceutical company at the forefront of developing therapies for rare and orphan diseases. The Company has a robust pipeline of novel, first-in-class, small molecules called pharmacological chaperones for the treatment of lysosomal storage diseases (LSDs). These chaperones may offer a dual-treatment approach for Fabry, Pompe, Gaucher and other LSDs. As orally administered monotherapy agents, pharmacological chaperones are designed to bind to, stabilize and increase the activity of a patient’s own misfolded enzyme. In combination with enzyme replacement therapy (ERT), pharmacological chaperones may improve the uptake of the infused enzyme and potentially improve ERT outcomes.</t></si><si><t>http://public.crunchbase.com/t_api_images/v1397180616/6aa7d2952b8eadec3e041a8d572b2864.jpg</t></si><si><t>http://www.amicusrx.com</t></si><si><t>Cranbury</t></si><si><t>40.3324</t></si><si><t>-74.5007</t></si><si><t>2013-03-11</t></si><si><t>e8562bf0460972749a1ff080355754f2</t></si><si><t>amidebio</t></si><si><t>AmideBio</t></si><si><t>AmideBio develops and commercializes peptide research reagents and clinical products for clinical and therapeutic marketplaces.</t></si><si><t>AmideBio, LLC, a biotechnology company, focuses on the development, production, and commercialization of peptide research reagents and clinical products for research and development, clinical, and therapeutic marketplaces. The company was incorporated in 2009 and is based in Aurora, Colorado.</t></si><si><t>http://public.crunchbase.com/t_api_images/v1397180430/81e7f67916260f14e3a506a9725a20a9.png</t></si><si><t>http://AmideBio.com</t></si><si><t>383f1be76ac7f18f31d2a52eaa74618b</t></si><si><t>amigo-da-cultura</t></si><si><t>Amigo da Cultura</t></si><si><t>amigodacultura is a cultural social network allowing entertainment business users to collaborate and communicate with each other.</t></si><si><t>amigodacultura is a cultural social network allowing entertainment business users to collaborate and communicate with each other. It enables its users to express their opinions, register their projects, events, parties, and become aware of the activities of other users. It also allows collective support funds to finance creative projects.amigodacultura is based in Belo Horizonte, Brazil.</t></si><si><t>http://public.crunchbase.com/t_api_images/v1397185567/345dc2aa5321c5f14fba99fff3d50504.jpg</t></si><si><t>http://www.amigodacultura.com.br</t></si><si><t>Brasil</t></si><si><t>468f92d6fff9859e678c3cdd26754bae</t></si><si><t>aminex-therapeutics</t></si><si><t>Aminex Therapeutics</t></si><si><t>Aminex Therapeutics Inc. develops small molecule based cancer treatment solutions. Its product, Polyamine-Blocker Therapy (PaBT),</t></si><si><t>Aminex Therapeutics Inc. develops small molecule based cancer treatment solutions. Its product, Polyamine-Blocker Therapy (PaBT), is a small molecule immunotherapeutic solution that triggers a discriminating immune response targeting tumors without affecting normal tissues. The company’s PaBT removes critical substances (polyamines) from the cancer cells. Aminex Therapeutics Inc. was founded in 2009 and is based in Kenmore, Washington.</t></si><si><t>http://public.crunchbase.com/t_api_images/v1405919566/epy7rxt1lh6ubckflqaj.png</t></si><si><t>http://www.aminextx.com</t></si><si><t>Kenmore</t></si><si><t>2014-07-21</t></si><si><t>17f667eecb91e8b037be06fa653eb15c</t></si><si><t>aminus3</t></si><si><t>Aminus3</t></si><si><t>Daily Photo Community</t></si><si><t>Aminus3 is a photoblog hosting service and photography community. We provide photographers with a fully hosted, &apos;image a day&apos; blogging website. Our clean design and intuitive interface make it simple to maintain your daily photo journal giving you more time to focus on what&apos;s important: your photography. Friendly CommunityEach day, photographers from over 100 countries come together on Aminus3 to share their vision of the world around them. Members form friendships and connections online and off. We are proud to host some of the highest rated photoblogs on the web. Many of these talented and experienced photographers take the time to share their thoughts, critiques and ideas with all members of the community.Fabulous GalleriesBrowse our member&apos;s beautiful photography by date, color, category or tag. To see the best of the best, check out our spotlight photos.The Aminus3 photoblog service is open to anyone with a passion for photography and is provided completely free.</t></si><si><t>http://public.crunchbase.com/t_api_images/v1397185826/ab9a3f53d74034ed146bcaf7745d41a4.png</t></si><si><t>2004-02-01</t></si><si><t>http://www.aminus3.com</t></si><si><t>2009-07-27</t></si><si><t>ef44a540055ae94c30e476ca0f187cac</t></si><si><t>amira-pharmaceuticals</t></si><si><t>Amira Pharmaceuticals</t></si><si><t>Amira Pharmaceuticals is a small molecule pharmaceutical company focused on the discovery and early development of new drugs to treat</t></si><si><t>Amira Pharmaceuticals is a small molecule pharmaceutical company focused on the discovery and early development of new drugs to treat inflammatory disease. Their discovery team is building on unparalleled insights into bioactive lipid pathways and complex signaling processes controlling many conditions including asthma, chronic obstructive pulmonary disease, cardiovascular and fibrotic diseases.</t></si><si><t>http://public.crunchbase.com/t_api_images/v1397196767/877c36e22127562f44e1f202eb7cd14f.jpg</t></si><si><t>http://www.amirapharm.com</t></si><si><t>2011-07-22</t></si><si><t>6e2b382a93ae881b3994bd82c2c5e339</t></si><si><t>amiro-consulting-llc</t></si><si><t>Amiro Consulting</t></si><si><t>Online Marketing Agency</t></si><si><t>Amiro Consulting is a leading Cloud Marketing Solutions provider. We deliver scalable products and on-demand professional services to help enterprises accelerate their adoption of cloud applications and platforms.Our world-class portfolio proves that we bring innovation and best practices to every project. From demand generation to marketing automation, CRM implementation and cloud strategy, we guarantee that our Solutions deliver the increased productivity, revenues and ROI that you expect.</t></si><si><t>http://public.crunchbase.com/t_api_images/v1397206662/a533e63aea896d39e1cbc824f0f79bdd.png</t></si><si><t>http://amiroconsulting.com</t></si><si><t>a8127fc4c7fcd0ac95f026445e50353b</t></si><si><t>amnestix</t></si><si><t>Amnestix</t></si><si><t>Amnestix, Inc. is a biopharmaceutical company working on cognitive enhancement. The company focuses on novel therapeutics for improving</t></si><si><t>Amnestix, Inc. is a biopharmaceutical company working on cognitive enhancement. The company focuses on novel therapeutics for improving memory associated with a variety of human diseases. It also builds a pipeline of compounds, which are cognitive enhancers. The company was founded in 2006 and is based in Burlingame, California. As of June 8, 2008, Amnestix Inc. operates as a subsidiary of Sygnis Pharma AG.</t></si><si><t>http://public.crunchbase.com/t_api_images/v1397190308/a1693d164454a06bc7ff987aa25e543a.jpg</t></si><si><t>http://www.amnestix.com</t></si><si><t>Burlingame</t></si><si><t>37.5911</t></si><si><t>-122.3497</t></si><si><t>f191ba322da9c53aadf97ccc92220991</t></si><si><t>amniochor</t></si><si><t>AmnioChor</t></si><si><t>AmnioChor is a biotech company based in perinatal stem cell technology.</t></si><si><t>AmnioChor is a biotech company based in perinatal stem cell technology. The Company has identified a source and method of acquiring and preserving human stem cells. AmnioChor’s stem cells will allow a tremendous expansion of the private stem cell storage industry and stem cell based therapies to augment the cord blood banking industry.</t></si><si><t>http://public.crunchbase.com/t_api_images/v1438573936/gyb0a8krkslvxrbpkqnj.png</t></si><si><t>http://www.amniochor.com/</t></si><si><t>2015-08-03</t></si><si><t>9da23ece1f8b9e7445dc5bd55a44eeaa</t></si><si><t>amniolife</t></si><si><t>AmnioLife</t></si><si><t>AmnioLife Corporation is a biotechnology company .</t></si><si><t>AmnioLife Corporation is a biotechnology company focused on the development and commercialization of a unique biologic suite of products designed to address unmet and underserved market needs with applications across multiple surgical specialties.</t></si><si><t>http://public.crunchbase.com/t_api_images/v1425378790/txpijj2rwg6p7tmyzx8n.png</t></si><si><t>http://amniolife.com/</t></si><si><t>Gainesville</t></si><si><t>2015-03-03</t></si><si><t>374e34790690bdbc60fd8cabf190abc5</t></si><si><t>amo-pharma</t></si><si><t>AMO Pharma</t></si><si><t>AMO Pharma is a privately held emerging biopharmaceutical company</t></si><si><t>The company intends to use the funds to advance two clinical-stage pipeline assets targeting rare muscular and central nervous system disorders and to expand the AMO Pharma pipeline through acquisition of additional development-stage products.</t></si><si><t>http://public.crunchbase.com/t_api_images/v1443606183/steghx6efgpiuc5hl3bi.png</t></si><si><t>http://www.amo-pharma.com/</t></si><si><t>Wonersh</t></si><si><t>2015-09-30</t></si><si><t>0e50eb84d43485cf1a3760e6b68092a8</t></si><si><t>amodo</t></si><si><t>Amodo</t></si><si><t>Enabling future Insurance portfolios for new generation of customers</t></si><si><t>Amodo enables Insurance companies to achieve significant savings through lower claim costs and to facilitate business growth through lower acquisition cost, and higher CLTV.  Amodo’s Connected Customer Platform, insurers can finally address the needs and lifestyle of the new connected generation properly. Amodo collects data from smartphones and a number of different connected consumer devices in order to build holistic customer profiles, providing better insights into customer risk exposure and customer product needs.Following the analysis, risk prevention programs, individual pricing as well as personalized and “on the spot” insurance products can be offered to customers, increasing their loyalty and lifetime value. Throughout the entire process, the insurer has the means to proactively engage their customers, and customers enjoy a continous positive experience with the Insurer.</t></si><si><t>http://public.crunchbase.com/t_api_images/v1453406514/pkwbwcwlxtzdkf5yhec9.jpg</t></si><si><t>http://www.amodo.eu/</t></si><si><t>Croatia</t></si><si><t>Zagreb</t></si><si><t>9c1fbb445a941aca33fc5ea23e2b4ad0</t></si><si><t>amoobi</t></si><si><t>Amoobi</t></si><si><t>Amoobi is a Belgian startup that helps international retailers monitor and analyze in-store customer flow.</t></si><si><t>Amoobi SA is a spin-off from Université Libre de Bruxelles (Brussels - Belgium) created by Olivier Delangre, Fabrice Dossin and Laurent Gosselin in 2011. However, the founders have been working on this for the past 4 years! It is funded by the management team and several business angels. Amoobi has signed an exclusive licensing agreement with the ULB to market and develop products based on research performed at the ULB. The company has emerged from the OPERA department under the supervision of Prof. Philippe De Doncker.</t></si><si><t>http://public.crunchbase.com/t_api_images/v1397196734/c008a0c5482dedee703791ab526045b3.png</t></si><si><t>http://www.amoobi.com</t></si><si><t>Nivelles</t></si><si><t>2012-05-27</t></si><si><t>5ed39a41f17d47a8aa0e74d33f812946</t></si><si><t>amorcyte</t></si><si><t>Amorcyte</t></si><si><t>Amorcyte is a biotechnology company developing cell therapy products to treat cardiovascular disease.</t></si><si><t>Amorcyte is a privately held biotechnology company developing cell therapy products to treat cardiovascular disease. Its lead product AMRâ“001, for the prevention of major adverse cardiac events following acute myocardial infarction (AMI), has completed Phase I clinical trials demonstrating feasibility, safety and biologic activity at a threshold dose. This is the first stem cell trial in AMI ever conducted that has prospectively established a significant relationship between dose and effect. Amorcyte has partnered with Progenitor Cell Therapy, a leading provider of clinical, manufacturing and other services for the cell therapy industry, to provide Amorcyte with a pharmaceutical grade cGMP manufactured product that can be distributed commercially. Amorcyte was founded by Andrew Pecora, M.D., Chairman of The John Theurer Cancer Center at Hackensack University Cancer Center, with initial investment by Novitas Capital and Colt Ventures.</t></si><si><t>http://public.crunchbase.com/t_api_images/v1397196069/da21cf6a220abe6409a5d475aef02088.gif</t></si><si><t>http://www.amorcyte.com</t></si><si><t>Allendale</t></si><si><t>2011-07-15</t></si><si><t>ffffb228025abbf05afe89322e8df6fe</t></si><si><t>amorfix-life-sciences</t></si><si><t>Amorfix Life Sciences</t></si><si><t>Amorfix Life Sciences develops therapeutic products and diagnostic devices targeting misfolded protein diseases.</t></si><si><t>Amorfix Life Sciences Ltd. (TSX:AMF) is a theranostics company developing therapeutic products and diagnostic devices targeting misfolded protein diseases including ALS, cancer, and Alzheimer&apos;s Disease.</t></si><si><t>http://public.crunchbase.com/t_api_images/v1397181510/717ccb8ca1612cf76d8a97a5dc7f88aa.png</t></si><si><t>http://amorfix.com</t></si><si><t>43.6982</t></si><si><t>-79.6135</t></si><si><t>421c61a78ed45515667433eb18873651</t></si><si><t>amepllo-labs</t></si><si><t>Ampello Labs</t></si><si><t>Technology start-up focusing on human speech interfaces.</t></si><si><t>Ampello focuses on building next generation of speech interfaces. We have developed a robust intent identification engine that is targeted at smart devices and appliances. Our product allows the user to control any device that is connected to the internet via natural conversational speech. We have a working prototype and are very excited to bring this technology into people homes.</t></si><si><t>http://public.crunchbase.com/t_api_images/v1423500500/kagwczbzomlx3ukukkzi.jpg</t></si><si><t>2015-02-09</t></si><si><t>448c387d2217f552a20f2db42cd912f1</t></si><si><t>ampere-analysis</t></si><si><t>Ampere Analysis</t></si><si><t>Ampere Analysis are a new analyst firm</t></si><si><t>Founded in January 2015 and based in London, they are a new breed of analyst firm with an experienced team of sector-leading industry analysts specialising in pay &amp; multiscreen TV and next-generation content distribution.They are expert in data collection and forecasting. Their research platform is built on the latest database and data visualisation technologies and designed by some of the smartest minds in the industry.They have a long track record of working with all of the major film studios, leading telecoms and pay TV operators, technology companies, TV channel groups and investment banks.They also have a fantastic team of investors behind us, many of whom are specialist in the business information and research sectors. One of them founded Lovefilm!</t></si><si><t>http://public.crunchbase.com/t_api_images/v1436709912/bh9ddp16lpijphndvc4p.png</t></si><si><t>http://www.ampereanalysis.com/</t></si><si><t>2015-07-12</t></si><si><t>e0f72291fe8075682935849cf0925448</t></si><si><t>ampere-life-sciences</t></si><si><t>Ampere Life Sciences</t></si><si><t>Ampere Life Sciences, Inc. engages in developing medical and functional foods targeting antioxidant deficiencies. Ampere Life Sciences,</t></si><si><t>Ampere Life Sciences, Inc. engages in developing medical and functional foods targeting antioxidant deficiencies. Ampere Life Sciences, Inc. was incorporated in 2009 and is based in San Jose, California.</t></si><si><t>6e32eb5236f296b3463138b4661c0f1d</t></si><si><t>amphastar-pharmaceuticals</t></si><si><t>Amphastar Pharmaceuticals</t></si><si><t>Amphastar Pharmaceuticals specialty pharmaceutical company that is engaged in the development, manufacture and marketing of generic.</t></si><si><t>Amphastar Pharmaceuticals, Inc., headquartered in Rancho Cucamonga, California, established in 1996, is a recognized specialty pharmaceutical company that uses state-of-the-art, cGMP compliant facilities to develop, manufacture, and market injectable and inhalation products. In addition to the Corporate Headquarters, Amphastar has five manufacturing facilities located in the United States, China and Europe along with a state-of-the-art New Drug Research Center. Amphastar and its subsidiaries each have their own distinct focus that they skillfully bring together to meet the varied needs of the pharmaceutical industry.</t></si><si><t>http://public.crunchbase.com/t_api_images/v1444359806/pedkkpwtegymhcort7g4.png</t></si><si><t>http://www.amphastar.com/</t></si><si><t>Rancho Cucamonga</t></si><si><t>44cd86f2675ec96de83acbaf716db260</t></si><si><t>amphivena-therapeutics</t></si><si><t>Amphivena Therapeutics</t></si><si><t>Amphivena Therapeutics, a subsidiary of Affimed Therapeutics, develops treatments to address hematologic malignancies.</t></si><si><t>Amphivena Therapeutics Inc., a newly created subsidiary of venture-backed Affimed Therapeutics AG , has raised 14 million in Series A financing and has granted Janssen Biotech an exclusive option to acquire the company.Affimed has used its TandAb technology to develop a pipeline of treatments for diseases such as Hodgkin lymphoma and non-Hodgkin lymphoma. Its new subsidiary, Amphivena, will use this technology to address hematologic malignancies, but specifics about its drug program and the indications it will pursue haven&apos;t been disclosed....</t></si><si><t>http://public.crunchbase.com/t_api_images/v1432035463/pr0exsqqpflcznw9mcvo.png</t></si><si><t>37.7716</t></si><si><t>-122.4124</t></si><si><t>8081f20cda1c86ea4a09e303fd30c20c</t></si><si><t>amphora-discovery</t></si><si><t>Amphora Discovery</t></si><si><t>Amphora Discovery Corporation operates as a biotechnology company. It provides integrated services to the pharmaceutical industry. The</t></si><si><t>Amphora Discovery Corporation operates as a biotechnology company. It provides integrated services to the pharmaceutical industry. The company&apos;s products and services include in vitro assay protocols, in vitro throughput screening and compound profiling services, custom assay development, enzymology services, and lead discovery/lead optimization partnering programs. It offers drug discovery contract research services, HTS, profiling and lead generation, and lead optimization solutions. The company serves pharmaceutical and biopharmaceutical companies, emerging biotechnology companies, and research foundations. Amphora Discovery Corporation was founded in 2001 and is headquartered in Durham, North Carolina. As of July 2008, Amphora Discovery Corporation operates as a subsidiary of Nanosyn Inc.</t></si><si><t>35.8877</t></si><si><t>-78.8897</t></si><si><t>2009-09-13</t></si><si><t>9ac9ba554a7216dc04e1e4abdd6ad731</t></si><si><t>amphora-medical</t></si><si><t>Amphora Medical</t></si><si><t>Amphora Medical is a Minnesota-based developer of medical devices and instruments.</t></si><si><t>Amphora Medical, Inc. develops medical devices. The company was incorporated in 2011 and is based in Minneapolis, Minnesota.</t></si><si><t>http://public.crunchbase.com/t_api_images/v1437545430/ukookdyuluo1ublg3if2.png</t></si><si><t>2013-06-07</t></si><si><t>8859aa4cadd03cc565a12123a5081b17</t></si><si><t>ampio-pharmaceuticals</t></si><si><t>Ampio Pharmaceuticals</t></si><si><t>Ampio Pharmaceuticals is a biopharmaceutical firm that discovers and develops novel therapies for treating inflammatory conditions.</t></si><si><t>Ampio Pharmaceuticals, Inc. develops innovative proprietary drugs selected from its extensive portfolio with the potential to be safe and effective for improving patient care. The company’s product pipeline includes new uses for approved drugs and new molecular entities (“NMEs”) for important therapeutic areas, including metabolic disease, eye disease, kidney disease, inflammation, sexual dysfunction and CNS disease.Central to the company’s successful clinical development programs are its strong relationships with clinicians, academic medical centers, regional hospitals and specialized product and service providers. A phase II clinical development program is underway in addition to sponsored basic, translational and clinical research projects aimed at specific disease mechanisms. The company has built a robust portfolio of issued patents and pending patent applications on its products.</t></si><si><t>http://public.crunchbase.com/t_api_images/v1397188350/c56fbbddd4caab88d9371d50ee8e7bad.png</t></si><si><t>http://ampiopharma.com</t></si><si><t>Greenwood Village</t></si><si><t>2014-05-17</t></si><si><t>c9440f28a2c830d5345e3d345c99cf63</t></si><si><t>ampla-pharmaceuticals</t></si><si><t>Ampla Pharmaceuticals</t></si><si><t>Ampla Pharmaceuticals, a company based in La Jolla, California, designs and develops biopharmaceutical drugs.</t></si><si><t>Ampla Pharmaceuticals designs and develops biopharmaceutical drugs. The company was incorporated in 2006 and is based in La Jolla, California.</t></si><si><t>2010-04-27</t></si><si><t>a63457a32b2c6fb91724a07ec3f5d77a</t></si><si><t>amplab</t></si><si><t>AMPLab</t></si><si><t>We make sense of the world around us by turning data into information. For years, research in fields such as machine learning (ML),</t></si><si><t>https://amplab.cs.berkeley.edu</t></si><si><t>2014-06-15</t></si><si><t>c131e7dd692dc95d70cc407305eefb1d</t></si><si><t>amplidata</t></si><si><t>Amplidata</t></si><si><t>Amplidata is a cloud-based solutions provider offering scale-out technology for storage providers.</t></si><si><t>Amplidata provides unbreakable storage technology that is ten thousand times more reliable than current RAID based technologies, requires three times less storage and power and is thereby five times less expensive than current storage solutions. The Amplidata Distributed Storage System fundamentally changes the way how data is stored. The companyâs patent pending BitSpread encoding technology offers the scalability and ease-of-use of a next generation RAIN grid, creating a 10,000 times more reliable alternative to RAID. Through more efficient usage of power and raw storage capacity, Amplidata drastically decreases the storage cost. Amplidata easily scales up to tens of Petabytes.Amplidata responds to the market&apos;s need by solving the problems traditional technologies face and guarantees ultimate availability on all storage tiers. Leveraging distributed storage technologies, Amplidata enables customers to build highly available storage infrastructures at significantly reduced cost. The company is addressing some of the inherent weaknesses of high capacity disk systems, such as performance, bit error rates, mean time between failures and RAID rebuild times which have not improved sufficiently to keep up with the explosion of digital storage needs.Amplidata was in founded in 2008 by Wim De Wispelaere (CEO) and Wouter Van Eetvelde (COO), two storage veterans. They have been involved in the development and launch of several innovative products and technologies. Serial entrepreneur and high-tech visionary Kristof De Spiegeleer is the primary investor. The trio De Spiegeleer, De Wispelaere and Van Eetvelde was previously successful with DataCenter Technologies (acquired by Symantec) and Dedigate (acquired by Terremark). De Spiegeleer also added Q-Layer (acquired by SUN Microsystems) to his track record.Amplidata has its operational headquarters at the Innovation Center in IT Valley in Lochristi, near Gent, Belgium. R&amp;D are located in Belgium and Egypt, sales and support are represented in a number of countries in Europe and North America. More information can be found at www.amplidata.com.</t></si><si><t>http://public.crunchbase.com/t_api_images/v1397183200/d4c51defe410f34bf0be2631340e6f0f.png</t></si><si><t>http://www.amplidata.com</t></si><si><t>Lochristi</t></si><si><t>2010-05-28</t></si><si><t>90ff0384216fa0354de3a58e45e56709</t></si><si><t>amplifinity</t></si><si><t>Amplifinity</t></si><si><t>Amplifinity: The World is Your Sales Team with our Enterprise Referral Software.</t></si><si><t>Amplifinity&apos;s Brand Advocacy Platform, AMP,  enables our enterprise customers to build, manage, and track Referral Programs that drive upwards of 30% of the brand&apos;s leads and new customer acquisition. Working with some of the biggest and best B2B and B2C brands, Amplifinity&apos;s SaaS technology quickly becomes a part of their existing software infrastructure, creating a streamlined, fully scalable lead-gen solution. Make the world your sales team with @Amplifinity. https://www.youtube.com/watch?v=VzdcGX0jVZ4Talk with us about how to increase leads and drive marketing initiatives:http://blog.amplifinity.com/referral-software-info-request/</t></si><si><t>http://public.crunchbase.com/t_api_images/v1446826856/waon1gfg1cendqs9rk4j.jpg</t></si><si><t>http://www.amplifinity.com</t></si><si><t>2008-12-29</t></si><si><t>062050b961b4a4b813f6f9078ce74c98</t></si><si><t>amplifr</t></si><si><t>Amplifr</t></si><si><t>Publication &amp; Analytics on Social Media</t></si><si><t>Amplifr is a publishing, planning and analytics on social media saas for small companies, professionals, smm managers and agencies. Think of it as Bufferapp 2.0 with support for social networks in Eastern Europe, more powerful analytics and insights engine that helps companies to make decisions. That&apos;s why they love it. It helps them grow, not just renders some data.TECHNOLOGYAmplifr is a SaaS web app. It&apos;s built with Ruby on Rails, PostgreSQL, Coffescript, sass, S3, Sidekiq and other fun buzzwords. The tricky part is how we schedule and work with social networks to not get banned or kick the requests limits and so on. We&apos;re running the third version of that analytics engine as of right now. </t></si><si><t>http://public.crunchbase.com/t_api_images/v1421063656/mflyejucdlox1hnw4idz.jpg</t></si><si><t>http://amplifr.com</t></si><si><t>fd9695a4e39b648f5d3ca8cf237ff3c8</t></si><si><t>amplify-interactive</t></si><si><t>Amplify Interactive</t></si><si><t>Digital marketing agency specializing in SEM, SEO, social media advertising, and display advertising</t></si><si><t>Amplify Interactive is a digital marketing agency that delivers integrated digital marketing campaigns across search, social &amp; display advertising that help our clients reach their marketing goals. Our mission is to take an integrated, performance-driven approach to connect brands with their customers across digital channels to reach their marketing goals. We exist to create a place where the best people in digital marketing want to work and that brands want to work with. We are high-speed, low-drag, digital marketing geeks that live for results. We build campaigns that grow businesses and help brands thrive. Data, research, and analytics guide our process.</t></si><si><t>http://public.crunchbase.com/t_api_images/v1397751738/e7cdc1b4ab781dc461a4fcadb4b8a880.gif</t></si><si><t>2003-03-05</t></si><si><t>http://www.amplify-interactive.com</t></si><si><t>2010-08-07</t></si><si><t>86514dc4704e317ea0e12b381b85e02a</t></si><si><t>amplii</t></si><si><t>Amplii</t></si><si><t>Amplii is one place for your champions to mobilize their community, cultivate relationships, and make a greater impact for their causes.</t></si><si><t>Amplii provides a unified messaging hub for your champions to engage with their networks across the right channels and track the impact of their outreach. We free up time and energy for your staff and champions – while helping you raise more for your cause.</t></si><si><t>http://public.crunchbase.com/t_api_images/v1450907682/ptfljsdsar1niztlpbud.png</t></si><si><t>http://amplii.co</t></si><si><t>a3eb315dba0fe2cc019151a9c6bd7461</t></si><si><t>amplimed-corporation</t></si><si><t>AmpliMed Corporation</t></si><si><t>AmpliMed Corporation offers small molecule drugs for the treatment of cancer in the pancreas, ovaries and lungs.</t></si><si><t>AmpliMed Corporation focuses on the development of small-molecule oncology drugs. Its products include Amplimexon, a small molecule that causes cancer cells to stop dividing and ultimately to die; Amplizone that has demonstrated efficacy in the treatment of solid tumors in animal tumor models; and benzimidazole Series: benzimidazole analog small molecules that expressed tubulin binding activity in yeast and mammalian cells. The company’s products are used to treat pancreatic cancer, lung cancer, malignant melanoma, ovarian cancer, and multiple myeloma. AmpliMed Corporation was founded in 1989 and is based in Tucson, Arizona.</t></si><si><t>http://amplimed.com</t></si><si><t>1d6c329183cd14abfd174ebb2038df57</t></si><si><t>amplimmune</t></si><si><t>Amplimmune</t></si><si><t>Amplimmune is a product-driven company offering immune-based biologics to treat patients with cancer, autoimmunity, and infectious diseases.</t></si><si><t>Amplimmune is a product driven company that is developing immune-based biologics to treat patients in the areas of cancer, autoimmunity, transplantation and infectious diseases. Amplimmune&apos;s scientific founders from Johns Hopkins University have identified several key immunological ligands and receptors. These immunological checkpoint and co-stimulatory molecules are the basis for developing a new class of biological treatments which modulate critical mechanisms in the body&apos;s immune system with the aim of bettering the lives of patients suffering from aberrant immunological conditions.</t></si><si><t>http://public.crunchbase.com/t_api_images/v1397180183/f3908d420ee53162479344471263590d.jpg</t></si><si><t>http://www.amplimmune.com</t></si><si><t>2010-04-22</t></si><si><t>205cfff0eb8cd00b62931366c964ca2d</t></si><si><t>amplion-research</t></si><si><t>Amplion Research</t></si><si><t>Amplion Research is the publisher of BiomarkerBase, which gives users strategic control of the complete clinical biomarker landscape.</t></si><si><t>They inform strategic decisions involving the commercial use of molecular biomarkers.They publish BiomarkerBase, The Clinical Biomarker Database, which includes every validated biomarker in clinical use, and over 2,000 emerging biomarkers in clinical trials.</t></si><si><t>http://public.crunchbase.com/t_api_images/v1413799097/ezwws2kikelfnl0v8clj.png</t></si><si><t>http://amplion.com</t></si><si><t>Bend</t></si><si><t>b2f692f326ed9d1c25ab461fdb2befc0</t></si><si><t>ampliphi-biosciences</t></si><si><t>AmpliPhi Biosciences</t></si><si><t>AmpliPhi Biosciences is focused on developing novel bacteriophage-based therapeutics.</t></si><si><t>AmpliPhi Biosciences is a biopharmaceutical company focused on the development of an internally generated pipeline of naturally occurring viruses called bacteriophage (phage) for the treatment of bacterial infection.  Phage-based therapy provides a unique and proven approach to treating a wide variety of bacterial infections and in particular, drug-resistant strains of bacteria that are commonly found in the hospital setting.  We have built a drug development and manufacturing platform designed to allow rapid development and production of multiple phage-based therapies.  Our plan and success relies on our ability to identify and develop selected phage to eradicate targeted bacterial infections across a wide range of bacterial disease.  Initially our phage discovery and development platform will focus efforts in acute and chronic lung, sinus and gastrointestinal (GI) infections.AmpliPhi maintains operations in Richmond, Virginia in the United States, in Colworth Science Park, near London in the United Kingdom, and outside Sydney, NSW, Australia.</t></si><si><t>http://public.crunchbase.com/t_api_images/v1397185726/57511487312f5d769bfef1f44b97cac2.png</t></si><si><t>http://ampliphibio.com</t></si><si><t>0fef70cbaf81c9b6b9e0aa5fc3b50829</t></si><si><t>amplitude</t></si><si><t>Amplitude</t></si><si><t>Mobile analytics for decision makers</t></si><si><t>Amplitude is a scalable analytics platform built to fuel app growth. We deliver next-level users insights in our dashboards, as well as direct access to all of your raw SQL data via Amazon Redshift. With that combo, you can answer any question about user behavior you can think up.</t></si><si><t>http://public.crunchbase.com/t_api_images/v1411661415/cbqgnn7kn9c7lc9ocjbr.png</t></si><si><t>http://amplitude.com</t></si><si><t>6ec338ec248f6a3e88c2a84fb7fd369a</t></si><si><t>fandealio</t></si><si><t>Ampsy</t></si><si><t>Social Aggregation as a Service. \&quot;Hootsuite for social aggregation &amp; visualization.\&quot;,&quot;The Ampsy (formerly Fliptu) platform offers brands a comprehensive suite of social aggregation tools to aggregate &amp; curate their best brand &amp; fan social content into beautiful, engaging social visualizations. In 60 seconds, a brand can build a campaign and have it live &amp; embedded anywhere with a single line of iframe code.  Our social embeds are proven to increase fan engagement and time-on-site, solving a major leakage problem in the customer acquisition &amp; retention funnel.***2014 SXSW Accelerator Finalisthttp://sxsw.com/interactive/news/2014/2014-sxsw-accelerator-finalists-revealed-startups-rock-austin-march***Named 1 of the 20 Most Interesting Technologies at SXSW by IPG Media Lab of Interpublic Group - IPG (NYSE)http://www.ipglab.com/wp-content/uploads/2014/03/SXSW2014_IPGMediaLab_Recap.pdf</t></si><si><t>http://public.crunchbase.com/t_api_images/v1441075733/a7balyzpwqwmusrdlqpp.png</t></si><si><t>http://www.ampsy.com</t></si><si><t>2011-08-07</t></si><si><t>c2f310272f2c5088b06d433cfb5cb0ff</t></si><si><t>amristar</t></si><si><t>Amristar</t></si><si><t>Location Intelligence Technologies</t></si><si><t>Business enabling Location Intelligence technologies; helping business make better decisions with better maps.Whether you’re going on a hike or running a business, accurate and up to date data on a map helps you decide where you want to go and the best way to get there. Business data changes at a rapid pace. We can’t rely on maps that are out of date. When location really matters, real-time high fidelity maps can help any business make better decisions through more accurate and timely visualisation of business data delivered where and when you need it..</t></si><si><t>http://public.crunchbase.com/t_api_images/v1420431546/vxuncynwobvot4pqma9p.png</t></si><si><t>http://www.amristar.com</t></si><si><t>Perth</t></si><si><t>2013-10-22</t></si><si><t>59f76ca601f734d0a2d7ff4172814876</t></si><si><t>amrit-advanced-biotech</t></si><si><t>Amrit Advanced Biotech</t></si><si><t>Amrit Advanced Biotech is a startup involved in genetics, telomeres health applications, and cancer mitigation.</t></si><si><t>Company working in Genetics, Telomeres health applications, cancer mitigation and lengthening of....</t></si><si><t>2007-03-03</t></si><si><t>2011-09-11</t></si><si><t>ba81410b21939b67c3b1ea6fe2e064dd</t></si><si><t>amsbio</t></si><si><t>AMSBIO</t></si><si><t>life science products &amp; services</t></si><si><t>Founded in 1987, AMSBIO (AMS Biotechnology) is recognized today as a leading company contributing to the acceleration of discovery through the provision of cutting-edge life science technology products and services for research and development in the medical, nutrition, cosmetics and energy industries. The AMSBIO range includes specialist antibodies, peptides and recombinant proteins. In addition, the company is able to draw upon in-depth expertise in extracellular matrices to provide elegant solutions for studying cell motility, migration, invasion and proliferation. Widely acknowledged as experts in cell culture, AMSBIO partners with clients in tailoring cell systems to enhance screening outcomes and eventual prognosis. With a range of molecular detection reagents, and a significant Biorepository the company can also provide tissue DNA, RNA, protein and microarray products. Key research areas for these products include: Oncology, Regenerative Medicine, Environmental Analysis, Cytotoxicity Screening, Glycomics and Stem Cell Biology.</t></si><si><t>http://public.crunchbase.com/t_api_images/v1397182201/b66883d3c2f59e5a813b71b2caa2b2ab.jpg</t></si><si><t>http://www.amsbio.com</t></si><si><t>Abingdon</t></si><si><t>a717c809520a1e4a7cb47d0b7784fe61</t></si><si><t>amsco-international</t></si><si><t>AMSCO International</t></si><si><t>2013-08-08</t></si><si><t>254c8d0c89234fa1f92155b2d0c2fb83</t></si><si><t>amsplus</t></si><si><t>AMSplus</t></si><si><t>AMSplus Inc. provides medical billing and practice management services. The companyâs services cover medical billing comprising recurring</t></si><si><t>AMSplus Inc. provides medical billing and practice management services. The company&apos;s services cover medical billing comprising recurring or one-time audits, business intelligence and Web based statistical data mining, denied claims management, coding, financial management and accounting, provider enrollment, document imaging, and transcription. It offers services in the areas of radiology, pathology, anesthesiology, hospitalists, and office based specialties. The company was formerly known as Automated Medical Systems, Inc. AMSplus, Inc. was founded in 1982 and is based in Braintree, Massachusetts with an additional location in Salem, New Hampshire. As of January 5, 2011, AMSplus Inc. operates as a subsidiary of Advantedge Healthcare Solutions, Inc.</t></si><si><t>http://public.crunchbase.com/t_api_images/v1397203346/096cbbf80edc7ed93036a24b8204a966.jpg</t></si><si><t>http://www.amsplus.com</t></si><si><t>2011-01-19</t></si><si><t>2014-10-10</t></si><si><t>ee76ca4ee0b74ba3f614f5a7c93fa88f</t></si><si><t>amstem</t></si><si><t>AmStem</t></si><si><t>AmStem Inc. is a corporation registered in the State of Nevada with offices in San Francisco, California and Seoul, Korea. The company is a</t></si><si><t>AmStem Inc. is a corporation registered in the State of Nevada with offices in San Francisco, California and Seoul, Korea. The company is a world leader in the area of stem cell research using stem cells derived from the umbilical cord immediately after birth. The company has 19 U.S. and international patents related to stem cell processing, application and clinical treatments. AmStem owns one of the largest cord blood stem cell banks in the world with more than 80,000 cord blood units stored in Korea. The facility in Korea is highly accredited including Korean FDA approval (KFDA). The units of cord blood are processed and stored by the company for use in unrelated transplant for personal storage and use in the family setting for transplant and regenerative medicine. The company is developing a line of cosmeceuticals based upon its proprietary stem cell technology and sourcing its own materials from its expansive operation in Korea. The company has treated more than 800 people in clinical trials for purposes of developing its patent portfolio.</t></si><si><t>http://public.crunchbase.com/t_api_images/v1397191861/a0c9a5a8465724e2a6efe116ea462a7f.png</t></si><si><t>http://amsteminc.com</t></si><si><t>2010-09-07</t></si><si><t>e5f2d14c295f2289053bee68101cd499</t></si><si><t>amtek-company</t></si><si><t>Amtek Company</t></si><si><t>Since 1979 Amtek Company, Inc. has provided educators with engineering, workforce and technical educational solutions and equipment</t></si><si><t>Since 1979 Amtek Company, Inc. has provided educators with engineering, workforce and technical educational solutions and equipment in Maryland, Virginia, West Virginia, Delaware, and Washington D.C. Covering pre-purchase planning all the way through product installation, our fully comprehensive services and solutions are uniquely tailored for elementary, middle and high schools, universities, community colleges, vocational and technical training schools, and research labs.Our 35 years working with educators and our strong partnerships with industry leading manufacturers ensures that you will receive the highest quality equipment and unmatched service as you build and continue to improve on your educational program.</t></si><si><t>http://public.crunchbase.com/t_api_images/v1421113858/f1aiapc0bofriv2samkr.png</t></si><si><t>http://www.amtekcompany.com/</t></si><si><t>Arnold</t></si><si><t>534d857007f34a6d020a57b788158b85</t></si><si><t>amulet-pharmaceuticals</t></si><si><t>Amulet Pharmaceuticals</t></si><si><t>Amulet Pharmaceuticals discovers and develops novel therapeutics to address known liabilities of current therapies serving unmet markets.</t></si><si><t>Amulet Pharmaceuticals discovers and develops novel therapeutics using their NORTECHâ„ technology to address known liabilities of current therapies serving large unmet markets. Their lead program (AMU-301) treats diabetic gastroparesis an unmet complication of diabetes affecting over 3 million women in the United States.</t></si><si><t>http://public.crunchbase.com/t_api_images/v1397180879/f8c943c5a30f0900d8d27ff82c6ec097.jpg</t></si><si><t>http://www.amuletpharma.com</t></si><si><t>2010-04-29</t></si><si><t>e256a4e9038da5918b1d6532d505c212</t></si><si><t>amura</t></si><si><t>Amura</t></si><si><t>Amura is a structure-based drug discovery business specializing in diseases such as osteoporosis, osteoarthritis, malaria, and more.</t></si><si><t>Amura is a structure-based drug discovery business specialising in diseases such as osteoporosis, osteoarthritis, bone metastasis, autoimmunity, chronic pain and malaria. Amura has a proprietary technology platform (AMcoreâ„) that provides a turnkey solution for the discovery of small-molecule inhibitors against cysteine peptidases (e.g. cathepsin enzymes); which are commercially attractive therapeutic targets.  Amura compounds possess highly desirable drug-like properties; thereby facilitating the rapid and innovative discovery of orally active pharmaceutical ingredients across several disease areas.  Amura has assembled advanced pre-clinical packages for its programmes demonstrating efficacy in disease-related animal models as well as safety pharmacology profiling.  Amura intends to license  out the programmes.  Amura&apos;s research and development activities are based at the Babraham Research Campus, Cambridge, United Kingdom.</t></si><si><t>http://public.crunchbase.com/t_api_images/v1397191535/aeb5bbc454418c6c4b329ba6e4f700b7.jpg</t></si><si><t>http://www.amura.co.uk</t></si><si><t>Babraham</t></si><si><t>2010-09-02</t></si><si><t>be0202965eb853a98951940d91ab7256</t></si><si><t>amvac</t></si><si><t>AmVac</t></si><si><t>AmVac AG is a biopharmaceutical company focusing on the development and commercialization of immune therapies and prophylactic vaccines.</t></si><si><t>AmVac AG is a biopharmaceutical company with a clear strategic focus on the development and subsequent commercialization of innovative immune therapies and prophylactic vaccines. The head office of the company is in Zug, Switzerland. Creating new therapies for the indication areas gynecology, urology and respiratory diseases are at the core of AmVac&apos;s strategy.</t></si><si><t>http://public.crunchbase.com/t_api_images/v1397203319/9cde7c2143216644d82bbf1e65b47d1c.jpg</t></si><si><t>http://www.amvac.eu</t></si><si><t>Zug</t></si><si><t>2010-02-16</t></si><si><t>c4f1a0e70e1e6219d4a92c10b4a34e1a</t></si><si><t>amylin-pharmaceuticals</t></si><si><t>Amylin Pharmaceuticals</t></si><si><t>biotechnology company</t></si><si><t>Working towards a cure for diabetes by challenging science, changing lives. Amylin employees are dedicated in their ability to \&quot;think outside the box\&quot;. Because of our commitment of constantly finding newer and better ways to treat diabetes, we come to work each day feeling like we CAN make a difference in our world.</t></si><si><t>http://public.crunchbase.com/t_api_images/v1397190707/31332d5a565ce6d4aad5e79fad8ed863.png</t></si><si><t>http://www.amylin.com</t></si><si><t>09bbf7ea2dbeced315c1ec95ca78f55a</t></si><si><t>amyris-biotechnologies</t></si><si><t>Amyris Biotechnologies</t></si><si><t>Amyris Biotechnologies creates renewable products, focusing on fuels and chemicals.</t></si><si><t>Amyris Biotechnologies creates renewable products, focusing on fuels and chemicals.  The company plans to enter the market by 2011. The company is developing renewable fuels that reduce lifecycle (GHG) emissions 80%.  The fuel source is special in that it is compatible with current gasoline engines, and can be distributed with existing petroleum infrastructure.Amyris is also developing semi-synthetic artemisinin, a key ingredient in first-line malaria treatments, in hopes of creating a complementary source of non-seasonal, high-quality, affordable artemisinin. This source would supplement the current botanical supply, offering millions of people infected with malaria the chance to gain consistent and reliable access to lower-cost, life-saving Artemisinin-based Combination Therapies (ACTs).Lastly, Amyris produces environmentally friendly chemicals for a variety of consumer products and industrial applications currently dependent on petrochemical components.</t></si><si><t>http://public.crunchbase.com/t_api_images/v1397188489/806fcc235b49add7ed719392fd72c3d7.jpg</t></si><si><t>http://amyris.com/</t></si><si><t>37.8406</t></si><si><t>-122.2897</t></si><si><t>2009-08-24</t></si><si><t>196577d10a8254cd60ce794b7fd383ba</t></si><si><t>ana-data-consulting-inc</t></si><si><t>Ana-Data Consulting, Inc.</t></si><si><t>Business Intelligence</t></si><si><t>Founded in 1993, Ana-Data is a technology consulting company specializing in building custom software applications.Based on 20 years of building custom software applications and user interface design, Ana-Data introduces Clear Analytics, the enterprise-strength self-service Business Intelligence solution.Our domain expertise encompasses the entire software development cycle, from business requirements to user interface design, back-end engineering, deployment, and post launch support. Whether you are looking to build a Rich Internet Application to drive your marketing initiatives or a custom line of business applications to streamline your internal operations, our talented team can get you there.Our clients operate at all levels of enterprise, from Fortune 500 companies to startups. We approach each client with a firm commitment to return on investment and a long-term partnership built on integrity and trust.</t></si><si><t>http://public.crunchbase.com/t_api_images/v1397197709/b726f5a44f5bccbdbdd87c4e61be3c5a.jpg</t></si><si><t>http://www.ana-data.com</t></si><si><t>Jersey City</t></si><si><t>2012-06-07</t></si><si><t>71889b151251deca38da584bff7e245d</t></si><si><t>anabios</t></si><si><t>AnaBios</t></si><si><t>AnaBios, a stealth mode company, provides contract research services for biotechnology and pharmaceutical industries.</t></si><si><t>AnaBios Corporation, Inc. is a stealth mode company, provides contract research services. The company deploys assays and develops databases for testing efficacy and safety of drugs in development. It serves biotechnology and pharmaceutical industries. AnaBios Corporation, Inc. was formerly known as AnaBioCardia Corporation. The company was incorporated in 2009 and is based in San Diego, California.</t></si><si><t>http://public.crunchbase.com/t_api_images/v1397186675/3746446699528849f56fc3e9a0706d13.png</t></si><si><t>2011-04-05</t></si><si><t>0bf6636ffcc84de1a63ac3c94f94616d</t></si><si><t>anaconda-pharma</t></si><si><t>Anaconda Pharma</t></si><si><t>Anaconda Pharma is a biopharmaceutical company focusing on the development of treatments for infections by human papillomavirus (HPV).</t></si><si><t>Anaconda Pharma is a privately held biopharmaceutical company incorporated in November 2003 and operating from lab space within the BioTop incubator at the Pasteur Institute campus in Paris, France.</t></si><si><t>http://public.crunchbase.com/t_api_images/v1397197843/d0ed6024e0bf95fae7f8707880d5944a.png</t></si><si><t>http://www.anacondapharma.com</t></si><si><t>2010-11-08</t></si><si><t>4e0962263f4abfe35de414b198d28e77</t></si><si><t>anacor-pharmaceutical</t></si><si><t>Anacor Pharmaceutical</t></si><si><t>Anacor Pharmaceutical is a biopharmaceutical company developing small-molecule therapeutics from its boron chemistry platform.</t></si><si><t>Anacor Pharmaceuticals is a biopharmaceutical company that engages in developing small-molecule therapeutics from its boron chemistry platform. It focuses on developing topical applications of its compounds to treat fungal, bacterial, and inflammatory diseases. The companyâs primary product candidate, AN2690, is a novel topical antifungal for the treatment of toenail onychomycosis, a fungal infection of the nail and nail bed. It is also developing AN2728, an anti-inflammatory product candidate for the treatment of psoriasis; AN0128, a product candidate that has antibiotic and anti-inflammatory properties; and AN2718, which is in preclinical development for the topical treatment of vaginal candidiasis and tineapedis.</t></si><si><t>http://public.crunchbase.com/t_api_images/v1397181914/19c208f011eeaac3f1ddb878ac21a952.gif</t></si><si><t>http://www.anacor.com</t></si><si><t>37.4314</t></si><si><t>-122.1065</t></si><si><t>01629d42c710c96f29d1888f45ad2b1a</t></si><si><t>anaderm-research-corporation</t></si><si><t>Anaderm Research Corporation</t></si><si><t>2013-10-28</t></si><si><t>2015-01-20</t></si><si><t>6c9c9b6d9af1d3bda9d8f6caab889f7a</t></si><si><t>anadys</t></si><si><t>Anadys</t></si><si><t>Anadys Pharmaceuticals, a biopharmaceutical company, develops medicines for the treatment of hepatitis C.</t></si><si><t>Anadys Pharmaceuticals is a biopharmaceutical company dedicated to developing medicines for the treatment of hepatitis C. The company is developing ANA598, a non-nucleoside polymerase inhibitor for the treatment of hepatitis C. Anadys has also investigated the potential of ANA773, an oral, small-molecule inducer of endogenous interferons that acts via the Toll-like receptor 7, or TLR7, pathway in hepatitis C.</t></si><si><t>http://public.crunchbase.com/t_api_images/v1397181540/f7043b2e5cfa2888eac7a85d159fc06f.png</t></si><si><t>http://www.anadyspharma.com</t></si><si><t>32.9012</t></si><si><t>-117.2385</t></si><si><t>2009-06-17</t></si><si><t>9a4a15e365ec3793059009d9a87ee78f</t></si><si><t>anagard</t></si><si><t>ANAGARD, LLC</t></si><si><t>Business Growth Consulting for Startups and Small Businesses</t></si><si><t>Management Consulting for Early Stage Technology CompaniesOur mission is to help our clients, small and medium size technology businesses, achieve sustainable growth and increase profitability by providing them strategic management consulting services. Technology Commercialization  &amp; Innovation Management. We help our clients engaged in R&amp;D capitalize on their innovation capabilities by offering interim business development support needed to launch new products to the market.</t></si><si><t>http://anagard.com</t></si><si><t>2013-10-13</t></si><si><t>298df27fae71c788fab52f1bb581c178</t></si><si><t>anagnostics</t></si><si><t>Anagnostics</t></si><si><t>Anagnostics develops systems and tests for research to provide solutions in protein and infectious disease diagnostics.</t></si><si><t>Anagnostics specializes in developing systems and tests for research and clinical in-vitro-diagnostics. Their goal is to provide solutions for unmet needs especially in protein and infectious disease diagnostics</t></si><si><t>http://public.crunchbase.com/t_api_images/v1397182083/e1ea76a41d2d40c9ae01bf81a30cfde3.jpg</t></si><si><t>http://www.anagnostics.com</t></si><si><t>St. Valentin</t></si><si><t>48.3189</t></si><si><t>14.3081</t></si><si><t>2009-06-20</t></si><si><t>68c466280a91e424b7b458e66709c1ca</t></si><si><t>analiti-co</t></si><si><t>Analiti.co</t></si><si><t>Social Media Analytics simplified</t></si><si><t>We redefined how SMEs use and interact with Social Media, helping them to understand what customers are saying about their products and services, and we also provide a recommendation engine to help identify new customer opportunities and markets trends on those networks. We show complete but easy to understand metrics and analytics.</t></si><si><t>http://public.crunchbase.com/t_api_images/v1397184641/6d872230c88d827d69c3772d53723e14.png</t></si><si><t>http://analiti.co</t></si><si><t>341bf17040dfd8e2e6b40b39313231b1</t></si><si><t>analiza</t></si><si><t>Analiza</t></si><si><t>Analiza is a privately held corporation dedicated to discovering, developing, and commercializing new technologies for the life sciences.</t></si><si><t>ANALIZA, Inc. is a privately held corporation dedicated to discovering, developing, and commercializing new technologies for the life sciences. ANALIZA provides integrated solutions to key applications in the pharmaceutical, biotechnology and diagnostics industries.</t></si><si><t>http://public.crunchbase.com/t_api_images/v1409918171/qolltne7btuaeokee2ya.png</t></si><si><t>http://www.analiza.com/</t></si><si><t>8950508096204705f9b73c082910b8d2</t></si><si><t>analyst-zone</t></si><si><t>Analyst Zone</t></si><si><t>Financial Data Analysis</t></si><si><t>Analyst Zone offers research and consulting services. The company provides Internet research, content management, event planning, document proof reading and formatting, data base management, and contract writing services. Additionally, it offers industry research and project management services. Analyst Zone is headquartered in Bangalore, India.</t></si><si><t>http://www.analystzone.com</t></si><si><t>2009-11-26</t></si><si><t>786dc8ecc001e859508c0817557b6e1d</t></si><si><t>analyte-logic</t></si><si><t>Analyte Logic</t></si><si><t>Analyte Logic develops medical devices for monitoringapplications in the health care sector.</t></si><si><t>Analyte Logic Corp. develops medical device for monitoring applications in health care. The company was incorporated in 2008 and is based in Denver, Colorado.</t></si><si><t>http://public.crunchbase.com/t_api_images/v1397186080/6ab732664d38d325804e417f45e9cda4.png</t></si><si><t>http://analytelogic.com</t></si><si><t>2013-08-01</t></si><si><t>88e60015b0220b39ed59c742d9f5038c</t></si><si><t>analytic-alchemy</t></si><si><t>Analytic Alchemy</t></si><si><t>Deep Analytics for Healthcare</t></si><si><t>http://www.analyticalchemy.com</t></si><si><t>2012-08-21</t></si><si><t>bd6e5d1afc7d866693423d38d634cd5a</t></si><si><t>analytica-inc</t></si><si><t>ANALYTICA INC</t></si><si><t>Building Solutions for Managing, Analyzing and Protecting Information</t></si><si><t>Analytica supports leading private and public sector organizations implement innovative, value-driven solutions for managing, analyzing and protecting information.  The firm is an SBA certified HUBZone, small business headquartered in Washington DC.  Analytica is recognized as the 6th fastest growing IT Services firm and the 81st fastest growing private company in 2014 by Inc. Magazine.</t></si><si><t>http://public.crunchbase.com/t_api_images/v1397184661/beecfb28aec387835df7e08baab02475.png</t></si><si><t>2009-03-30</t></si><si><t>http://www.analytica.net</t></si><si><t>46e12bf466a7d26522fffdf9b463b0ba</t></si><si><t>analytical-business-solutions-ltd</t></si><si><t>Analytical Business Solutions Ltd.</t></si><si><t>Automation software for analysts</t></si><si><t>The main sphere of expertise of software development company Analytical Business Solutions is automation of analytical services of corporations, governmental agencies, universities.Among such services are economic security, competitive intelligence marketing, public relations, knowledge organization and management, virtual conferencing.Since 2004, the Company has been developing Semantic Archive (SA),a system for media analysis, competitive intelligence, and support of decision-making activities.ABS develops integrated solutions to meet special needs of particular customers.A special-purpose extension of SA is Borrower Verifier, a tool used by Russian banks for automated checkout of potential borrowers by searching related information in available databases.System of Virtual Conferences  (SIVIS) is a program complex used to render online conferences. Similar to Skype, SIVIS has two important advantages: a) higher security gained by using in-house servers, and b) possibility for attendees to use corporate-wide document/knowledge storage - due to integration with SA.SA helps its clients in organizing monitoring service, mass media processing services. This may include conversion of proprietary client’s databases to SA-compatible form and design of ad-hoc extensions to our software.We fulfill special-purpose mass media searches and analytical studies, prepare case digests of Russian and foreign press.Semantic Archive is well-known in Russia and CIS countries. The system is implemented in more than 100 organizations in Russia, Ukraine, Kazakhstan and Belarus, in particular, VTB Bank, Alfa-Bank, Delta Bank (Minsk), the Eurasian Development Bank (Almaty),   Metinvest Group of Companies (Ukraine), Novatek, LUKOIL Overseas Holding Ltd., Polyus Gold, ARMZ Uranium Holding Co., Ural Mining and Metallurgical Company (Ukraine), Ministry of Internal Affairs of the Russian Federation, Public Chamber of Russia, Pension Fund of the Russian Federation, Situational Сenters of Governorы of St.Petersburg, Irkutsk Region, Stavropol Region and city of Volgograd, etc.“Analytical Business Solutions” company provides the following services:1. “Semantic Archive”-related services: - Evaluation of Customer’s needs;- Knowledge domain model development;- Individual system modification;- Development of data conversion tools.- Training courses; 2. Implementation of integrated projects for analytical departments’ activity automation. 3. Assistance in establishing monitoring departments. 4. Mass-media analysis, analytical studies, Russian and foreign press digests.</t></si><si><t>http://public.crunchbase.com/t_api_images/v1397185492/81aa2b58a6ce2d95daa82aad21f3a2b7.gif</t></si><si><t>http://www.anbr.ru/en</t></si><si><t>Russian Federation</t></si><si><t>Moscow</t></si><si><t>0e3dde0e6983f59a53b92de8ee6bf322</t></si><si><t>analytical-path</t></si><si><t>Analytical Path</t></si><si><t>Analytical Path provides app developers, sellers and publishers with data analytics and metrics on the performance of their apps.</t></si><si><t>Analytical Path providers app developers, sellers and publishers with data analytics and metrics on the performance of their apps on various marketplaces.  The company&apos;s site provides several Web-based tools showing various visual representations of app data to enable easier understanding of underlying trends.</t></si><si><t>http://public.crunchbase.com/t_api_images/v1397182422/71e38080542580d172c5ca4c85277698.jpg</t></si><si><t>http://www.analyticalpath.com</t></si><si><t>2011-11-30</t></si><si><t>c0c6970f6dff9245226b0947c4bdc5fc</t></si><si><t>analytically-driven</t></si><si><t>Analytically Driven</t></si><si><t>Analytically Driven provides best-in-class strategy for identifying, engaging and building profitable relationships.</t></si><si><t>Analytically Driven provides best-in-class strategy for identifying, engaging and building profitable relationships with our clients’ best current and future customers. We use our decades of experience in advising top organizations on increasing profitable, top-line revenue through organic growth, new customer acquisition, reduction in customer attrition, cross-sell and up-sell, and planned customer attrition. AD develops new revenue sources for our clients. Analytically Driven creates solutions that are portable across many industries, enables strategies for managing portfolios, hedging investments, evaluating the future performance of talent, and identifying the current and future needs of customers. Analytically Driven develops solutions that solve complex problems across many industries. We are not a technology company. Our solutions are technology agnostic. We believe technologies come and go, but solutions are lasting. We seek out complex problems that have solutions that can be derived analytically and applied in an effective business context.</t></si><si><t>http://public.crunchbase.com/t_api_images/v1444717653/uukdmfmxeq6rivzhhjob.png</t></si><si><t>http://analyticallydriven.com/</t></si><si><t>11c38005912ee158250f0727ce846bff</t></si><si><t>analyticmate</t></si><si><t>Analyticmate</t></si><si><t>Analyticmate is a Big Data analytical company. focused on security.</t></si><si><t>Analyticmate is a Big Data analytical company, focused on security whose employees have a very high skills and participates in the biggest and most competitive projects in this area worldwide.</t></si><si><t>http://public.crunchbase.com/t_api_images/v1424946253/fpsc4brudfgbxxvntytb.png</t></si><si><t>http://www.analyticmate.com</t></si><si><t>5278e0f0ae74e5fa430602aca8cddedf</t></si><si><t>analyticon-discovery</t></si><si><t>AnalytiCon Discovery</t></si><si><t>AnalytiCon Discovery provides science-based solutions for the pharmaceutical, agrochemical, food and beverage, and cosmetic industries.</t></si><si><t>AnalytiCon Discovery is based in Potsdam in Germany and one of the leading companies in the field of the research and development of products made from natural materials. AnalytiCon is a preferred partner in the pharmaceutical, food, and cosmetics industries. The hallmark of AnalytiCon Discovery is its expertise in natural products and their chemistry. This is based upon its unrivalled collections of purified Natural Products (MEGx) and semi-synthetic compounds (NATx) derived from Natural Products. Over the years these libraries have been continuously expanded to include well over 25,000 compounds, based on about 2,000 different chemotypes - all have had their structures completely resolved and are available ready-to-screen. There is a highly committed and qualified team of 60 natural product and medicinal chemists, biochemists, biologists and pharmacologists supported by a network of medical professionals and nutritional physiologists stretching from the CharitÃ clinics in Berlin to the Sloan Kettering Cancer Center in New York City; AnalytiCon Discovery conducts full-spectrum programs to develop active ingredients and products.</t></si><si><t>http://public.crunchbase.com/t_api_images/v1397191341/edc1e08253ae1b9d14743b3eaaa8d416.jpg</t></si><si><t>http://www.ac-discovery.com</t></si><si><t>Potsdam</t></si><si><t>9581eff79367098856ed3d0eeb748ca1</t></si><si><t>analytics-egg</t></si><si><t>Analytics Egg</t></si><si><t>Digital Analytics &amp; Marketing Agency</t></si><si><t>Analytics Egg develops innovative digital analytics and marketing applications. Analytics Egg specialise in digital analytics &amp; optimisation, remarketing, retention marketing and digital strategy.One of the first products developed by Analytics Egg include Analytics URL Builder.Analytics URL Builder (http://AnalyticsURLBuilder.com) gives companies and agencies the ability to automatically track campaigns within Google Analytics and other analytics packages across thousands of landing pages with consistency and accuracy.</t></si><si><t>http://public.crunchbase.com/t_api_images/v1397193715/8a197cb895689c7e50ebe9b0c8883a8e.jpg</t></si><si><t>http://analyticsegg.com</t></si><si><t>735990a0fac73700777a49f67f538095</t></si><si><t>analyticsfire</t></si><si><t>Analytics Fire</t></si><si><t>Analytics Fire leverages big data to transform the way that engineering services are priced, justified, &amp; sold.</t></si><si><t>http://public.crunchbase.com/t_api_images/v1429738261/bekqsarrxve8rmzlh42j.jpg</t></si><si><t>http://analyticsfire.com</t></si><si><t>2015-03-25</t></si><si><t>a02b71c87d4a0c51f8eebb1d0053cca0</t></si><si><t>analytics-for-life</t></si><si><t>Analytics For Life</t></si><si><t>Analytics For Life focused on developing and applying sophisticated analytics approaches to extract and process</t></si><si><t>Analytics For Life (A4L) is a Canadian based technology company focused on developing and applying sophisticated analytics approaches to extract and process previously difficult-to-detect information from a variety of different biological signals.  The first application of our analytics platform is in the health care space, with an initial focus on cardiology. </t></si><si><t>http://public.crunchbase.com/t_api_images/v1434971281/rcxvoieerykrytgchpwe.jpg</t></si><si><t>http://analytics4life.com/</t></si><si><t>Kingston</t></si><si><t>2015-06-22</t></si><si><t>af9775964a7b523c38618d7c7901f52c</t></si><si><t>analytics-intelligence</t></si><si><t>Analytics Intelligence</t></si><si><t>Insight OnDemand</t></si><si><t>Analytics Intelligence has developed an artificial intelligence platform that automatically analyzes web analytics data by identifying interesting patterns, trends and key insights and produces narratives that are contextually relevant, actionable and tailored to any audience.At the front end of our platform is an intelligent personal assistant and knowledge navigator software called the Virtual Analyst which works as a web based software as a service, mobile application for both iOS and Android devices. Our platform uses a natural language user interface to answer questions about your web analytics data, make recommendations and can produce insightful narratives in many formats, including summaries, visualizations, headlines and Tweets, allowing companies to improve decision-making.Our solutions span multiple industries, including information services, marketing services, manufacturing, retail, financial services, education, and media and publishing.</t></si><si><t>http://public.crunchbase.com/t_api_images/v1397181021/a8de8ed7f2446a3140eebf71a3286677.png</t></si><si><t>http://www.analyticsintelligence.com</t></si><si><t>51.5112</t></si><si><t>-0.1198</t></si><si><t>2013-03-13</t></si><si><t>324f815c132935130fb11c4e8bef113f</t></si><si><t>analytics-matcher</t></si><si><t>Analytics Matcher</t></si><si><t>Analytics Matcher Are Dozens Of Analytics Tools.</t></si><si><t>They analyze your answers to a series of specially crafed questions designed to understand your business objectives.They collect a bunch of information from your website that provides objective data for the matching process.They pull together data from across the internet to add comprehensive sentiment data to the matching process.</t></si><si><t>http://public.crunchbase.com/t_api_images/v1416286996/rs5yx9sovkwvqeag5qmn.png</t></si><si><t>http://analyticsmatcher.com</t></si><si><t>2014-11-18</t></si><si><t>589bfe7849fbcf621d7aab9462099fcb</t></si><si><t>analytics-portfolio</t></si><si><t>Analytics Portfolio</t></si><si><t>A multisite dashboard for web analytics</t></si><si><t>Analytics Portfolio works like a multisite overview for Google Analytics. It aggregates web statistics and other information like social sharing and seo information for multiple websites in one place.</t></si><si><t>http://public.crunchbase.com/t_api_images/v1415601121/bp4m3xrtlnhfqv9eou0i.png</t></si><si><t>https://analyticsportfolio.com</t></si><si><t>2014-11-10</t></si><si><t>b7c34e8238e690bd8530d3988a430af5</t></si><si><t>analytics-pros</t></si><si><t>Analytics Pros</t></si><si><t>More Than Just Numbers, Data Is the Story of Us</t></si><si><t>We narrow the distance between our clients and their customers through measuring and optimizing digital experiences. Caleb Whitmore founded the company in February of 2009 with a vision to create a consultancy focused around a core of Google’s web analytics products: Google Analytics and Urchin (Google Analytics’ predecessor).Located in the Ballard neighborhood of Seattle, WA, we have a small team of uber-geeks that love nothing more than to find helpful insights within piles of data. We work with clients ranging from healthcare to retail to software as a service. In 2012 we helped our clients measure and analyze 11,200,000,000 (that’s right, 11.2 billion!) digital sessions – not bad, not bad at all.</t></si><si><t>http://public.crunchbase.com/t_api_images/v1402552602/ikns6yql0gkuwo67x9fd.png</t></si><si><t>http://www.analyticspros.com/</t></si><si><t>d0b7bbd0afc719fd8f1a2f07b97ce3c8</t></si><si><t>analytics-training-institute</t></si><si><t>Analytics Training Institute - Subsidiary of Redwood Associates</t></si><si><t>Pioneer in analytics education , training more than 500 professionals /month on cutting edge tools / techniques of data science</t></si><si><t>Analytics Training Institute that has empowered 1000s of individuals and organisations aims to help people make smarter choices and decisions with analytics.As the popular saying goes \&quot;Give a man a fish and you feed him for a day; teach a man to fish and you feed him for a lifetime\&quot;ATI aims to teach everyone how to fish! ATI provides classroom and online training (pre-recorded videos) to individuals and Organisations. The courses includes:Data AnalyticsExcel (beginner/intermediate/advanced levelHow to use R-toolSASData VisualizationCHow to create apps using ExcelText Mining for bloggers</t></si><si><t>http://public.crunchbase.com/t_api_images/v1397765709/0e88de6f90089ce94ce4c8ca2dfd9ad7.png</t></si><si><t>2008-05-22</t></si><si><t>http://www.analyticstraining.in</t></si><si><t>bda247fa94c81fdc8ca57f0a980f6450</t></si><si><t>analytics-vidhya</t></si><si><t>Analytics Vidhya</t></si><si><t>Learn everything about Analytics</t></si><si><t>One place to accomplish your learning on Analytics.Through this website, we want to create a community dedicated to Analytics learning. You will not only find techincal knowledge about tool, but also gain by learning from professionals with work experience in the industry.</t></si><si><t>http://public.crunchbase.com/t_api_images/v1427345614/odk1n4itpaabtpe9qbel.jpg</t></si><si><t>http://www.analyticsvidhya.com</t></si><si><t>Gurgaon</t></si><si><t>2013-10-04</t></si><si><t>9d3f54be267fc8b9334b09a2453ce71b</t></si><si><t>analyticsmd</t></si><si><t>analyticsMD</t></si><si><t>Optimizing hospital operations</t></si><si><t>analyticsMD empowers frontline hospital managers to make data-driven operational decisions.Provider organizations operate in an increasingly complex environment. Managers and front line staff make thousands of operational decisions every day that add up to a big impact on operational efficiency and patient experience. Deciding how many nurses to staff, how long an operating room case lasts or understanding how to manage and reduce whitespace in physician schedules are a few examples of such decisions.It is both surprising and unfortunate that hospital staff do not have access to better tools to solve these problems. This is especially true given the vast quantity of data available in hospital EMR systems which could be harnessed and mined to tackle these issues. In other industries – retail, manufacturing, travel – advanced statistical techniques are applied to optimize operations. Why not in Healthcare?analyticsMD uses a hospital’s data along with proprietary external data signals to help managers proactively manage day-to-day operations. analyticsMD&apos;s algorithms analyze hospital data along important operational and clinical metrics, allowing hospital staff to both monitor operational performance and automatically diagnose operational issues in real time. In addition, analyticsMD&apos;s machine-learning based forecasting techniques enable hospitals to predict patient volumes and optimally allocate resources – such as staff, beds, and rooms – to meet this demand. These insights are delivered to staff in the workflows with which they are already accustomed. analyticsMD is a SaaS product, which is hosted on HIPAA compliant servers and requires no physical infrastructure at the client site.  Deployment can be achieved in just a few weeks.</t></si><si><t>http://public.crunchbase.com/t_api_images/v1397192253/d116a99fe7030aac6670040aa4903c08.png</t></si><si><t>http://www.analyticsmd.com</t></si><si><t>2014-03-10</t></si><si><t>c1c91c9bde2749723994a0199c9d19ed</t></si><si><t>analyticsworks</t></si><si><t>Analyticsworks</t></si><si><t>Analyticsworks is an expert in implementing BI solution right from identifying business KPI&apos;s to delivery of fully loaded web based</t></si><si><t>Analyticsworks is an expert in implementing BI solution right from identifying business KPI&apos;s to delivery of fully loaded web based Reporting and Analytical application with capabilities of personalized dashboard, olap report, alerts and desktop ticker.</t></si><si><t>http://public.crunchbase.com/t_api_images/v1397183674/1af67b9ab8f9c4e886f1104b0de3303f.gif</t></si><si><t>2006-05-01</t></si><si><t>http://www.analyticsworks.com</t></si><si><t>2008-02-18</t></si><si><t>fb562e778d947a10226e57e51f738ba6</t></si><si><t>analytixlabs</t></si><si><t>AnalytixLabs</t></si><si><t>Analytixlabs is a pioneers offers courses like SAS, Big Data Expert, Hadoop, Advances Excel, Analytics with SPSS</t></si><si><t>http://public.crunchbase.com/t_api_images/v1410948863/wur3uvfkic9zvkr4bgsx.jpg</t></si><si><t>http://www.analytixlabs.co.in</t></si><si><t>2014-09-17</t></si><si><t>1b4992c25ccbb6b61e96af580f263c32</t></si><si><t>analyttica</t></si><si><t>Analyttica</t></si><si><t>Analyttica launches learning and data exploration platform.</t></si><si><t>Analyttica is a solutions and product firm in the realm of analytics. Our solutions and consulting is primarily focused on Financial services and Our Product TreasureHunt is pan-industry.Our platform: Analyttica TreasureHunt is an experience based knowledge immersion and collaborative workflow platform for advanced analytics, on the cloud. The platform is powered by a proprietary analytics engine, which integrates with multiple statistical packages, such as R and SAS, which allows user operations to be performed as a point and click instead of coding .The platform is being currently extended to support three use cases:•	ATH Scholar: Provides a gamified and simulated learning environment on industry relevant analytics scenarios through a ‘learn by doing’ methodology. Analytics talent shortfall is in the tune of 1.5 million to 4.4 million according to multiple studies and industry is growing at a rate of 10% y-o-y.•	ATH Pioneer: Provides flexibility for users to upload enterprise scale data and perform analytical operations through point and click, with code being auto-generated in backend. The reports and data can be exported as well.•	ATH Pro: Provides easy to use analytics solution customized for industry scenarios, along with the flexibility to add and modify rules. This functionality is in the works.</t></si><si><t>http://public.crunchbase.com/t_api_images/v1428207711/kxei9prpqtplcapef3nw.png</t></si><si><t>http://analyttica.com/</t></si><si><t>2015-04-05</t></si><si><t>5a5ca960fdfbc9ea103de1ca8ca0bbd5</t></si><si><t>analyze-re</t></si><si><t>Analyze Re</t></si><si><t>Analyze Re is a software company developing portfolio risk management and pricing systems for the reinsurance industry.</t></si><si><t>Founded in 2013, our vision is to revolutionize and modernize the way that reinsurers analyze their data.  We do this by offering a high-performance-computing framework which takes care of the common data processing needs that reinsurers have.</t></si><si><t>http://public.crunchbase.com/t_api_images/v1397180950/326066d6ea82dc93dd782aa69d783c3c.png</t></si><si><t>http://www.analyzere.com</t></si><si><t>323d3d6b21b71c499dd5de42df0b180d</t></si><si><t>analyzee</t></si><si><t>Analyzee</t></si><si><t>Analyzee is a Business Intelligence 2.0 solution that enables companies to create web-based charts for the real-time analysis of their data.</t></si><si><t>Analyzee is a Business Intelligence 2.0 solution that enables companies to create web-based charts for the real-time analysis of their data. It can be connected to companies&apos; databases.Analyzee is operated from Curitiba, Brazil.</t></si><si><t>http://public.crunchbase.com/t_api_images/v1442298329/tzexd8uocfw71au2kw7k.png</t></si><si><t>Curitiba</t></si><si><t>2015-09-15</t></si><si><t>cd9c0d228dc71f85199cf21503cf224e</t></si><si><t>analyzer-cc</t></si><si><t>Analyzer.cc</t></si><si><t>Website Analytics</t></si><si><t>Analyzer.cc analyzes websites to help everbody from user to webmaster. Currently operating in Beta-Mode with basic functionality will it soon allow more features including premium.</t></si><si><t>2014-01-22</t></si><si><t>http://analyzer.cc</t></si><si><t>Betzigau</t></si><si><t>2014-03-14</t></si><si><t>661bddd7277c3b1c95bb2f9fd51d7faa</t></si><si><t>anametrix</t></si><si><t>Anametrix</t></si><si><t>Anametrix offers a real-time, cloud-based solution to present a holistic view of the effectiveness of paid, owned and earned media (POEM).</t></si><si><t>The Anametrix marketing analytics platform is the first real-time, cloud-based solution to presenta holistic view of the effectiveness of paid, owned and earned media (POEM) to improve campaignresults, lower acquisition costs and increase customer lifetime value. The platform enables Global2000 B2C marketers, publishers and agencies to perform ad hoc analyses of consumer search andengagement patterns, demographics, social graphs and campaign activity, and to correlate consumerresponse against corporate financial data. In addition to presenting real-time, multichannel analyticsdashboards and historical reporting, Anametrix delivers predictive analytics for easy forecasting. Founded in 2010, Anametrix is headquartered in San Diego, CA.</t></si><si><t>http://public.crunchbase.com/t_api_images/v1397186922/e9d4a965fd6c8492b8dc97966f78703f.jpg</t></si><si><t>http://anametrix.com</t></si><si><t>32.8918</t></si><si><t>-117.201</t></si><si><t>2011-04-07</t></si><si><t>1c948de9ba95eacdd1d4af134fd77015</t></si><si><t>ananto</t></si><si><t>Ananto</t></si><si><t>Big Data Analytics Solutions &amp; Services</t></si><si><t>Ananto is a Big Data Analytics Solutions and Services Company, supporting firms with Data Insight, Predictive Intelligence, Technology Integration and Advisory and Professional Solutions and Services. The word ‘Ananto’ means Infinite, depicting the very nature of endless possibilities of business solutions that can be achieved using effect analytics. We believe that Big Data analytics is the next big revolution which will present infinite possibilities for businesses.Our mantra is to convert your data to dollars for you. Data itself has no value, unless it can be harnessed smartly and transformed into deeper customer insight and channelized towards enhancement in productivity and efficiency. This deep insight into data can help organizations to Re-focus, Re-align, Re-engineer and be Relevant and Resilient.Ananto solutions do not stop at creating reports and insights. In fact the infinite possibilities just begin at this step. Our senior industry experts will not only focus on identifying areas of efficiency improvement, but will also look at buying behavior patterns, risk assessments, affinity buying models, and campaign outputs and consult to help companies improve productivity and increase revenue. Above all Ananto will ensure the success of business objectives. We will walk with the customers, to  ensure  implementation  of  action  points  borne  out  of  all  the  insights generated by data and organization strategies. We will rest only once the target dollars are in the pocket. We believe that our holistic approach towards data will lead our clients to earning dollars out of efficiency and customer experience improvements and this will set us apart in the Analytics based business solutions space.</t></si><si><t>http://public.crunchbase.com/t_api_images/v1397185412/fa7a097e94ef3036ba6346f861613b31.jpg</t></si><si><t>2013-01-09</t></si><si><t>http://www.ananto.com</t></si><si><t>19.0735</t></si><si><t>72.8619</t></si><si><t>38cfe828096c07d745d5dca5ccacb393</t></si><si><t>anapa-biotech</t></si><si><t>Anapa Biotech</t></si><si><t>Anapa Biotech, formerly QuantiBact, is a biotech company developing molecular tools to enhance the performance of natural nucleic acids.</t></si><si><t>Anapa Biotech (formerly QuantiBact) is developing a technology that will significantly improve molecular diagnostics in the near future. Anapa Biotech is a biotech company founded on research regarding nucleic acid analogues performed at Syddansk Universitet and Hvidovre Hospital.</t></si><si><t>http://public.crunchbase.com/t_api_images/v1397206455/0b09160bca3f1d51ab08b8115e5d1945.png</t></si><si><t>http://www.anapabiotech.com</t></si><si><t>Hvidovre</t></si><si><t>ac0007c55c66b73aacb51d8ee020c455</t></si><si><t>anaphore</t></si><si><t>Anaphore</t></si><si><t>Anaphore develops protein therapeutics that address unmet medical needs of patients with life-threatening diseases.</t></si><si><t>Anaphore (formerly ImmunoNewCo) is developing a new class of protein therapeutics to address significant unmet medical needs for patients with serious or life-threatening diseases.</t></si><si><t>http://public.crunchbase.com/t_api_images/v1397180622/b2c7134df98dcd60de29bad43dc928f9.gif</t></si><si><t>http://www.anaphoreinc.com</t></si><si><t>32.8989</t></si><si><t>-117.243</t></si><si><t>2009-06-08</t></si><si><t>72dae27a5fc3fd9d6adef1910b669e2f</t></si><si><t>anapsis</t></si><si><t>Anapsis</t></si><si><t>Anapsis is a research platform and marketplace for scientific and statistical computing.</t></si><si><t>http://public.crunchbase.com/t_api_images/v1397181415/9684744ab1dd1a7852bb80a075c45fb7.png</t></si><si><t>http://www.anapsis.com</t></si><si><t>3f420445bb8d8048dcd1b02441ddfcff</t></si><si><t>anaptysbio</t></si><si><t>AnaptysBio</t></si><si><t>AnaptysBio develops antibody therapeutics based on somatic hypermutation.</t></si><si><t>AnaptysBio is a privately-held therapeutic antibody product company and the leader in the use of somatic hypermutation, or SHM, for antibody discovery and optimization.  SHM is the body&apos;s natural process for generating potent antibodies to fight disease.  The Company&apos;s SHM-Platformâ utilizes the key components of SHM and other techniques to generate antibodies for therapeutic applications through an iterative process of natural evolution and high-throughput selection â a process that has been referred to as ânaturalizingâ antibodies.  This versatile platform can be used both to discover and optimize antibodies directed at specific disease targets and also affinity mature existing antibodies to improve their binding properties.  In addition to providing a more powerful approach to antibody discovery and protein optimization, it addresses a growing void in the therapeutic antibody field due to a string of acquisitions and licensing deals that have reduced the availability of many technologies.</t></si><si><t>http://public.crunchbase.com/t_api_images/v1397205589/ee9d347b1387b4c48c2b5834c1092119.jpg</t></si><si><t>http://www.anaptysbio.com</t></si><si><t>ead7f343d856e36271eb37745a0a65fb</t></si><si><t>anasac</t></si><si><t>ANASAC</t></si><si><t>agricultural products, pest control,</t></si><si><t>Anasac is a Chilean company with more than 60 years of experience in the forestry, farming and livestock supply market.Our products and services are exported to more than 30 countries in the world. Nowadays ANASAC produces, commercializes and distributes supplies for the agricultural, livestock, forest and agro-industrial sectors. Besides, it has a complete line of products for lawn &amp; garden, grassland areas, pest control and pet care.The development achieved and the diversity of products offered, turned ANASAC into one of the most important private Companies that supply forestry, farming and livestock products in Latin-America.</t></si><si><t>http://public.crunchbase.com/t_api_images/v1397185441/9a03856154f81673bfa49035eba73369.jpg</t></si><si><t>http://www.anasac.cl</t></si><si><t>2011-03-21</t></si><si><t>db56fdb27f681b3e4d080c6d6130a1cd</t></si><si><t>anavex</t></si><si><t>Anavex</t></si><si><t>Anavex is a biopharmaceutical company developing drugs for the treatment of cancer and neurological diseases.</t></si><si><t>Anavex Life Sciences Corp. is a biopharmaceutical company engaged in the discovery and development of new drugs for the treatment of neurological diseases and cancer, utilizing its proprietary drug discovery SIGMACEPTOR platform. The Anavex portfolio comprises novel, wholly owned sigma receptor agonists and antagonists. The company’s lead drug candidate for Alzheimer’s Disease (AD), ANAVEX 2-73, has successfully completed a Phase 1 single ascending dose (SAD) clinical trial. The company has also started scale-up manufacturing for ANAVEX 1-41, its second lead compound, targeting depression and AD. With sufficient quantities of ANAVEX 1-41 in hand, the company will be in a position to advance the program and begin preclinical studies on large animals in the near term.</t></si><si><t>http://public.crunchbase.com/t_api_images/v1397182030/4c721108cfc9e91c214c01d29172202b.png</t></si><si><t>http://anavex.com</t></si><si><t>40.7611</t></si><si><t>-73.9789</t></si><si><t>71bc615914ca7112aa084a3187fb9c41</t></si><si><t>anboto</t></si><si><t>ANBOTO</t></si><si><t>Virtual Assistants eService</t></si><si><t>Anboto provides Web Customer Service and e-Commerce technology based on Semantics and Natural Language Processing to reduce costs and increase sales. The main products of Anboto are the Virtual Sales Agent and Intelligent Chat.</t></si><si><t>http://public.crunchbase.com/t_api_images/v1397188929/d05848cfaa728ca388211177b360d4eb.png</t></si><si><t>http://www.anbotogroup.com</t></si><si><t>Erandio</t></si><si><t>710133c588c3d20592ea76e7cdd73b3a</t></si><si><t>ancera</t></si><si><t>Ancera</t></si><si><t>Ancera is focused on the business of rapid cell separation and pathogen diagnostics.</t></si><si><t>Ancera is focused on engineering simple, practical, rapid and cost-effective diagnostics products that can cause a revolutionary change to the quality of service provided to the end user. Their flagship product is a rapid, labor- and label- free cell sorter and immunoassay. It is capable of cell sorting, concentration, manipulation and detection of clinically significant samples (1cc) in 10 minutes. Their device has high sensitivity and specificity and does not require any sample preparation, handling or incubation.</t></si><si><t>http://public.crunchbase.com/t_api_images/v1397182551/27c8a135d1dde4e96d9da561eabe8a79.jpg</t></si><si><t>http://ancera.com/</t></si><si><t>41.2968</t></si><si><t>-72.7649</t></si><si><t>2013-03-28</t></si><si><t>50fc071df21ac2727833052338fe3576</t></si><si><t>anchor-id-inc</t></si><si><t>Anchor ID</t></si><si><t>Anchor ID, Inc. is an Identity Management company that replaces enterprise passwords with smartphones, including BYOD.</t></si><si><t>Anchor ID, Inc. is a digital identity company that allows consumers to use one universal login, combined with smartphone authentication, to access sites across the web. From social networks to entertainment sites, online banking to ecommerce, using Anchor ID, consumers no longer have to remember multiple logins and passwords to securely transact on the web.  You have too many username and passwords.  Everyone does.  AnchorID has the solution, no passwords, and one &apos;Universal Username&apos;.  Using the smartphone as a &apos;key&apos; to access your account online is more secure then any password, no matter how complex.  We create a better overall customer experience, but use up to four different factors of authentication to help fight fraud and battle account takeover issues both for enterprises and consumers.</t></si><si><t>http://public.crunchbase.com/t_api_images/v1404318976/cmkwzajpljqzbpivjonm.png</t></si><si><t>2014-01-15</t></si><si><t>http://anchorid.com</t></si><si><t>2365401de9d01fe3a879217bb7a9007a</t></si><si><t>anchor-therapeutics</t></si><si><t>Anchor Therapeutics</t></si><si><t>Anchor Therapeutics develops pharmaceutical candidates to address cancer, inflammation, metabolism, heart disease, and pain.</t></si><si><t>Anchor Therapeutics, Inc., a discovery and pre-clinical development-stage biopharmaceutical company, develops pharmaceutical candidates to address cancer, inflammation, metabolism, heart disease, and pain. The company develops Pepducin lipopeptide drug candidates, which are molecules that target the intracellular domains of G protein coupled receptors (GPCRs) to allosterically modulate GPCR signaling. Its Pepducin technology platform is used to develop lipopeptide allosteric modulators for intractable GPCR targets. The company was formerly known as Ascent Therapeutics, Inc. and changed its name to Anchor Therapeutics, Inc. in March 2010. The company was incorporated in 2006 and is based in Cambridge, Massachusetts.</t></si><si><t>http://public.crunchbase.com/t_api_images/v1397190498/bbf1a884943909a1b9aef9082c873545.jpg</t></si><si><t>http://www.anchortx.com</t></si><si><t>2010-08-21</t></si><si><t>294333b8a26f8534dc82c39a8b623eb1</t></si><si><t>ancoa-software</t></si><si><t>Ancoa Software</t></si><si><t>Contextual Surveillance. Insightful Analytics.</t></si><si><t>Ancoa provides contextual surveillance and insightful analytics for exchanges, regulators, buy &amp; sell-side firms. Our highly sophisticated, yet easy to deploy and simple to use, monitoring and surveillance platform helps firms take full control of their regulatory, reputational and operational risks across markets, functions and asset classes.Firms can benefit from the reputational and commercial advantages of applying a rigorous approach to contextual surveillance, using powerful visualisation tools and reaping analytical data insights on single platform.</t></si><si><t>http://public.crunchbase.com/t_api_images/v1424761110/uggjplfhkyjx9dokefxx.png</t></si><si><t>2010-05-10</t></si><si><t>http://www.ancoa.com</t></si><si><t>2015-02-24</t></si><si><t>a00ea02cdde8344647f81d983b9cd332</t></si><si><t>ancora-pharmaceuticals</t></si><si><t>Ancora Pharmaceuticals</t></si><si><t>Ancora Pharmaceuticals, Inc., a biopharmaceutical company, develops immune system modulation therapeutics using synthetic carbohydrates in</t></si><si><t>Ancora Pharmaceuticals, Inc., a biopharmaceutical company, develops immune system modulation therapeutics using synthetic carbohydrates in the United States. Its products include vaccines against bacterial, parasitic, and viral infectious diseases, as well as therapeutics to treat cardiovascular and metabolic diseases. The company was incorporated in 2001 and is based in Medford, Massachusetts. As of October 31, 2013, Ancora Pharmaceuticals, Inc. operates as a subsidiary of Corden Pharma Switzerland LLC.</t></si><si><t>http://public.crunchbase.com/t_api_images/v1397190440/69473084167bd730ebcae100eefc1225.png</t></si><si><t>http://www.ancorapharma.com</t></si><si><t>Medford</t></si><si><t>2013-12-22</t></si><si><t>af9a2ff75be3e3f30bb937a7395ca6c8</t></si><si><t>andale</t></si><si><t>Andale</t></si><si><t>As of November 15, 2006, Andale, Inc. was acquired by Vendio Services, Inc. Andale, Inc. provides auction management, and research and</t></si><si><t>As of November 15, 2006, Andale, Inc. was acquired by Vendio Services, Inc. Andale, Inc. provides auction management, and research and analytics services to auction sellers. It offers research tools that provide pricing research, reports, selling recommendations, suppliers of product, and sales analysis for online merchants; a suite of auction tools, which provides auction automation and management services; store tools that offer the fixed price storefront and tools to distribute listings to shopping sites; and merchant solutions, which offer downloadable software suites for online enterprises. The company serves online merchants, including auction sellers, casual sellers, and small and medium size online businesses in the United States, Germany, the United Kingdom, and Australia. Andale, Inc. was founded in 1999 and is headquartered in Sunnyvale, California with an additional office in Bangalore, India.</t></si><si><t>37ee7f06a6204b2d0b46affe482d51ec</t></si><si><t>andalyze</t></si><si><t>ANDalyze</t></si><si><t>ANDalyze offers products for testing water contamination using catalytic DNA technologies.</t></si><si><t>ANDalyze, Inc. offers sensor/fluorimeter products for testing water contamination. It offers heavy metal sensors, including sensors and kits, and fluorimeters. The company offers its products through distributors in India, China, and South Korea. ANDalyze, Inc. was formerly known as Dzyme Tech and changed its name to ANDalyze, Inc. in October 2009. The company was incorporated in 2005 and is based in Champaign, Illinois.</t></si><si><t>http://public.crunchbase.com/t_api_images/v1397188002/4390807efdef1aedf689b188e7f1571b.gif</t></si><si><t>http://andalyze.com</t></si><si><t>Champaign</t></si><si><t>01139564e36cb94166428dbe0195b8bd</t></si><si><t>andara-bi</t></si><si><t>andara.bi</t></si><si><t>The Cool Dashboard Company</t></si><si><t>andara.bi is a young innovative startup in the explosive market of Mobile Business Intelligence, with already more than 60,000 users worldwide and a distinct user-centric focus. andara is a whole new BI experience: agile, tactical, collaborative and designed from the ground up as a hub, not yet another BI spoke in mobility.It embraces the consumerization of Enterprise Software and the democratization and gamification of BI.</t></si><si><t>http://public.crunchbase.com/t_api_images/v1397185073/3f9c6f7268e2e7812e52110fe0bed520.png</t></si><si><t>http://andara.bi</t></si><si><t>40.3974</t></si><si><t>-3.6824</t></si><si><t>2012-09-29</t></si><si><t>272b76bba770cecdd8f82224edab6685</t></si><si><t>andbio</t></si><si><t>ANDbio</t></si><si><t>2 years ago, ANDbio landed a MAJOR account with a MASSIVE, multinational Life Sciences corporation.</t></si><si><t>2 years ago, ANDbio landed a MAJOR account with a MASSIVE, multinational Life Sciences corporation.  We started asset management at a small, regional level.  Now we are traveling all over the country and even Europe and Asia.  ANDbio is a used scientific equipment specialists.  We have 3 warehouses with over 5 million in equipment assets.  REPURPOSE - REUSE - RECYCLE Program (R3):  We manage site closures,Recover, transport, inventory and store those assetsAt ANDbio.com, employees of the corporation can view all of their company&apos;s surplus assets and order them to be send to their lab.Allowing companies to REPURPOSE AND REUSE their assets instead of disposal or donating.  For equipment that is obsolete or broken, we RECYCLE every part possible and report total land fill avoidance by weigh. And we do all of this at NO COST to our clients.  We collect our fees in the form of commissions when equipment sells to a 3rd party or in small \&quot;\&quot;repurposing fees\&quot;\&quot; when the asset is transferred to another lab in the company. We have many other small clients that provide equipment on consignment, we typically DO NOT purchase equipment.  We hold it on consignment.   And we need more space.  We want to combine our 3 warehouses into ONE large warehouse with extra room to grow.We are seeking 1.5 M to purchase a property with a large warehouse and yard for the purpose of storing equipment, repairing equipment and providing administrative office space.Last year, our Net sales were 1.2 million.  This year we are on track to hit 2 million.  We operate at about 40% Net Income Margins (before taxes) for the past 2 years.  However, it would be EVEN HIGHER if we used accrual accounting and capitalized the purchase of trucks, forklifts, pallet racking and custom software. We have two other smaller branches business with HUGE potential.  We are growing those sectors.- Moving high tech equipment- Repairing refrigerators, freezers, and other lab equipment</t></si><si><t>http://public.crunchbase.com/t_api_images/v1421413835/st8deguun09iofk8w4gs.png</t></si><si><t>2010-07-04</t></si><si><t>https://www.andbio.com/</t></si><si><t>2015-01-16</t></si><si><t>93a2b8d58a63c66d42208fef8b6cbe12</t></si><si><t>andersonbrecon</t></si><si><t>AndersonBrecon</t></si><si><t>AndersonBrecon offers pharmaceutical contract packaging, commercial packaging andclinical supply including storage, distribution and labs.</t></si><si><t>AndersonBrecon is the global leader for packaging services, supporting our customers in each stage of the development and commercialization of drug products.  A trusted partner to the world’s largest and most successful pharmaceutical firms, we offer services from early phase clinical studies through large scale Phase III/IV, commercial launch, and ongoing supply.  We partner with manufacturers, offering insight and expertise, combined with innovative technologies and an uncompromising commitment to exceptional service and quality.  AndersonBrecon features 12 cGMP packaging, storage, and distribution facilities across two continents audited by both the MHRA and FDA.  Our 1,500 highly trained associates are dedicated to meeting the needs of our customers.  We establish lasting relationships with our customers through proven performance and providing exceptional service that doesn&apos;t stop at the end of a successful launch, but continues throughout the life of a project.We provide packaging for products destined across the globe, over 100 countries worldwide.  Our insight and expertise in commercializing new medicines and knowledge in global markets affords us opportunities to partner with leading pharmaceutical and biotech companies in bringing life saving medicines and improving health outcomes.</t></si><si><t>http://public.crunchbase.com/t_api_images/v1397188530/f2cb29b03871a3e41513dbd9a596985d.jpg</t></si><si><t>http://andersonbrecon.com</t></si><si><t>Rockford</t></si><si><t>2013-05-15</t></si><si><t>f0aa68c0e6b27cae608b33be841e4387</t></si><si><t>andiast</t></si><si><t>ANDIAST</t></si><si><t>ANDIAST is a young, innovative Product Development Company using intensive market research and analysis to build Products through technologi</t></si><si><t>ANDIAST was founded in Aug 2011 by Co-founders Raghav Belavadi and Nidhi Walia Rao with a team of successful leaders joining from Global enterprises. ANDIAST comprises of the best talents and industry networks to drive their Start-up. With professionals from Technology, Delivery and Marketing backgrounds it is one of the most admired start-up companies. In today’s global and constantly changing economy, innovation is critical to a company’s survival. As they are new to the market, their views are not tied by traditions. Here at Andiast, thinking out of the box is not an exception, it is their attitude. With their qualified team they are anticipating market needs as well as demands and are setting their future goals accordingly. They do all this in order to drive their company to long-term success.</t></si><si><t>http://public.crunchbase.com/t_api_images/v1415178864/e4gm98qen39fee0chlfo.jpg</t></si><si><t>http://www.andiast.com/</t></si><si><t>Saint Gallen</t></si><si><t>2014-11-05</t></si><si><t>ae7f01c8a2712c678a1e1d0afa969b73</t></si><si><t>andrew-technologies</t></si><si><t>Andrew Technologies</t></si><si><t>Andrew Technologies, LLC, is a medical technology company with a proprietary surgical innovation called Tissue Liquefaction Technology. The</t></si><si><t>Andrew Technologies, LLC, is a medical technology company with a proprietary surgical innovation called Tissue Liquefaction Technology. The first product to utilize TLT was launched in 2003 by Alcon for cataract surgery. In 2012, the FDA cleared HydraSolve Lipoplasty System. Andrew Technologies also has an impressive research pipeline focused on stem cells and diabetes.</t></si><si><t>http://public.crunchbase.com/t_api_images/v1397182594/1c3ffc746dd450a40dc74e6b49787745.png</t></si><si><t>http://hydrasolve.com</t></si><si><t>34ca72650acf3ce825f7d43ac0e55b35</t></si><si><t>andro-diagnostics</t></si><si><t>Andro Diagnostics</t></si><si><t>Andro Diagnostics, Inc. engages in the development and sale of tests for the detection of prostate cancer. It offers instruments, reagents,</t></si><si><t>Andro Diagnostics, Inc. engages in the development and sale of tests for the detection of prostate cancer. It offers instruments, reagents, and accessories to measure free zinc in prostatic fluid; and zinc testing kits. Andro Diagnostics, Inc. was incorporated in 2007 and is based in Houston, Texas.</t></si><si><t>http://public.crunchbase.com/t_api_images/v1397183308/d66a8628376a262ca70b93a283526417.png</t></si><si><t>Galveston</t></si><si><t>2014-01-31</t></si><si><t>1c1a2aab02ea382106d690d42e047b46</t></si><si><t>androbiosys</t></si><si><t>AndroBioSys</t></si><si><t>AndroBioSys is a biotechnology company that focuses on the development of novel treatments for prostate disease.</t></si><si><t>AndroBioSys, Inc. (ABS), is a biotechnology company dedicated to the development of novel treatments for prostate disease. Based on technologies developed at Roswell Park Cancer Institute, AndroBioSys is pioneering new approaches to make treatment of prostate cancer curative, not palliative. Preventing progression of prostate disease is intertwined intimately with disruption of the androgen axis. ABS performs contract research screening services for academic, biotechnology and pharmaceutical clients and develops collaborative partnerships to discover new drugs to proprietary prostate disease targets.</t></si><si><t>http://public.crunchbase.com/t_api_images/v1397182295/2e66947e8ea2fb90674a87b6e7215448.jpg</t></si><si><t>http://www.androbiosys.com</t></si><si><t>42.9003</t></si><si><t>-78.8668</t></si><si><t>5137620a846b1de31893e385b54dcdb4</t></si><si><t>androjek</t></si><si><t>AndroJek</t></si><si><t>AndroJek is a biotech company developing novel sperm function tests for screening and diagnosing male-factor infertility issues.</t></si><si><t>AndroJek was formed in June 2008. The core of AndroJek&apos;s technologies is based on nearly 30 years of work of Dr. David Brown, an award-winning and highly regarded molecular and reproductive biologist. Dr. Brown&apos;s research focused on developing novel sperm function tests for screening and diagnosing male-factor infertility issues. His male fertility tests are poised to become the premier male-factor tests in reproductive medicine.</t></si><si><t>http://public.crunchbase.com/t_api_images/v1397189201/4b29d03184b6a763b69b6d13079bd2fd.jpg</t></si><si><t>2008-06-01</t></si><si><t>http://androjek.com</t></si><si><t>Independence</t></si><si><t>700ba1b4cf39281b03fbe1b9598dde55</t></si><si><t>andromeda-biotech-ltd</t></si><si><t>Andromeda Biotech Ltd.</t></si><si><t>Yavne</t></si><si><t>2015-03-18</t></si><si><t>9a6267f970be0a3cfe27ad347c132f56</t></si><si><t>anergis</t></si><si><t>Anergis</t></si><si><t>Anergis is a biopharmaceutical company focused on discovering and developing novel allergy vaccines targeting the most common allergies.</t></si><si><t>Anergis SA is a Swiss-based biopharmaceutical company specializing in thediscovery and development of novel allergy vaccines targeting the most frequent allergies. Allergies are the most prevalent and the fastest growing chronic conditions in the industrialized world with over 300 million people affected. While short-term symptomatic treatments of allergy need to be prescribed continuously, the only curative therapy of allergy, known as âœdesensitizationâ or âœSpecific Immunotherapyâ (SIT), is a process of induction of tolerance to the allergen that today requires 3-5 years of treatment and poses the risk of serious side effects. Based on its proprietary Contiguous Overlapping Peptides (âœCOPsâ) technology, which Anergis acquired from the University of Lausanne, Switzerland (UNIL), the Federal Institute of Technology (EPFL) and the Centre Hospitalier Universitaire Vaudois (CHUV), the company is developing innovative SIT products containing socalled COPs that reproduce the full amino acid sequence of the allergen in separate long peptidic molecules. Anergis COPs do not cross-react with IgE, the antibody class responsible for eliciting allergic hypersensitivity. Thus, COPs can safely be administered at high doses to induce tolerance to the allergen after few injections only. Studies of COPs targeting bee venom and birch pollen allergiesin both animals and humans have demonstrated excellent safety (no immediate allergic reaction) and immunogenicity (production of specific antibodies and cytokines against the original allergen) of Anergis products.</t></si><si><t>http://public.crunchbase.com/t_api_images/v1397185988/024ccda7c3a40499943ee142462fa699.jpg</t></si><si><t>http://www.anergis.ch</t></si><si><t>Epalinges</t></si><si><t>2011-03-29</t></si><si><t>cfb8e451518ee10806173276409c74f1</t></si><si><t>anesiva</t></si><si><t>Anesiva</t></si><si><t>Anesiva, Inc., a biopharmaceutical company, engages in the development and commercialization of novel therapeutic treatments for pain</t></si><si><t>Anesiva, Inc., a biopharmaceutical company, engages in the development and commercialization of novel therapeutic treatments for pain management worldwide. Its lead product candidate includes Adlea, which completed multiple Phase II and Phase III trials for post-surgical, musculoskeletal, and neuropathic pain. The company was formerly known as AlgoRx Pharmaceuticals, Inc., it changed its name to Anesiva, Inc. in 2006. Anesiva, Inc. was founded in 1999 and is headquartered in South San Francisco, California. On January 15, 2010, Anesiva, Inc. filed a voluntary petition for liquidation under Chapter 7 in the U.S. Bankruptcy Court for the Northern District of California.</t></si><si><t>http://anesiva.com</t></si><si><t>2013-04-17</t></si><si><t>f8e54757ca5de2e994d593ca0a9ca520</t></si><si><t>aneumed</t></si><si><t>Aneumed</t></si><si><t>Aneumed is a biotechnology company based in California, United States.</t></si><si><t>Aneumed Inc. was incorporated in 2013 and is based in Los Altos, California.</t></si><si><t>37.3693</t></si><si><t>-122.1068</t></si><si><t>254ac695bc1b7a7a89113f3d0ca167cf</t></si><si><t>anexon</t></si><si><t>Anexon</t></si><si><t>Anexon is a pharmaceutical company developing therapeutics for cardiovascular diseases.</t></si><si><t>Anexon, Inc., a pharmaceutical company, develops therapeutics for cardiovascular diseases. The company is based in Cambridge, Massachusetts.</t></si><si><t>2010-10-22</t></si><si><t>77437695da21c8e1777ac462426f98cc</t></si><si><t>angelcam</t></si><si><t>Angelcam</t></si><si><t>Angelcam is an online platform that offers cloud-based surveillance cameras.</t></si><si><t>Angelcam is an online platform that offers cloud-based surveillance cameras.It offers a cloud recording application that enables its users to record and store video and audio from IP cameras in the cloud; Snapshotting, an application that enables users to choose the pictures they would like to take within a pre-defined time period as well as allows them to choose screenshots they want to share via social media; and an objects counting application.It also offers Anonymizer, a solution that blurs users moving on the camera; and movement heatmaps application that provides a visual overview of areas with various movements such as customer traffic. Further, it offers applications for sudden light alert, counting people waiting in line, and alert when crossing lines.Angelcam is based in Mountain View, California. It was formerly known as Click2Stream, Inc.</t></si><si><t>http://public.crunchbase.com/t_api_images/v1406646131/jpsgibdh0oi5rkdmkvb1.png</t></si><si><t>http://www.angelcam.com</t></si><si><t>1da6f5427fa8e18805107499ee127e1b</t></si><si><t>angelkings-com</t></si><si><t>AngelKings.com</t></si><si><t>Angel Kings is a focused venture capital firm dedicated to smart investments in cybersecurity, biotech, fintech and healthcare.</t></si><si><t>Angel Kings is an angel investor group with syndicated funds targeting high growth startups.  Angel Kings provides opportunities for accredited investors through SEC (U.S. Securities and Exchange Commission) rules and regulations.  If you are an angel investor, or would like to invest in startups, Angel Kings will provide you with access to the best startups, but you must do your own due diligence in every company. If you are a startup looking for an investment, Angel Kings can provide funding through their crowdsourced angel investing, syndication.  Investing in startups is risky. They make it less risky and put you in control of potentially massive returns on investments through IPOs and liquidity events.</t></si><si><t>http://public.crunchbase.com/t_api_images/v1437393661/zpdovniecr6j4ee1fa1n.png</t></si><si><t>http://angelkings.com</t></si><si><t>04b9f052464b905a5494cd1c04852dea</t></si><si><t>angieslist-com-database</t></si><si><t>Angieslist.com Database</t></si><si><t>Data Scraping Services is owned by ShineStar Web Solutions – India based “Most Trusted and Reliable” outsourcing service provider.</t></si><si><t> About Us:Data Scraping Services is owned by ShineStar Web Solutions – India based “Most Trusted and Reliable” outsourcing service provider. ShineStar Web Solutions was established in 2005 with an unassuming set up of 2 PCs. In the last 5 years, It has transformed into a fastest growing firm with 25 workstations, 35 personnel working in shifts, 50 ongoing clients spread across the US, Canada, UK and Australia. Contact Information:Contact: 91-794-000-9241E-Mail: info@datascrapingservices.usWeb-Site: http://www.datascrapingservices.usSkype: topprojectshubGtalk: getpowerday@gmail.comWe provide high quality, accurate and competitive web development and data processing services. We are very much skilled in data entry, data conversion, data processing, data mining, web search, data scraping, document scanning, content writing, seo services, web design and development. We Provide The List Of Services:   - Web Data Scraping   - Website Data Scraping   - Web Data Mining   - Web Data Extraction   - Website Data Extraction   - Meta Data Scraping   - XML Data Scraping   - Veterinarian Data Scraping   - Realtors Data Scraping   - Yellow Pages Scraping   - Yelp Data Scraping   - Superpages Data Scraping   - Yell Data Scraping   - eBay Data Scraping   - Linkedin Data Scraping   - Freeindex Data Scraping   - Financial Advisors Database   - Event Management Firms   - Kijiji Data Scraping   - Google Map Data Scraping   - Scoot Data Scraping   - Whois Data Scraping   - Yahoo Answers Data Scraping   - Merchant Circle Data Scraping   - Clicksmart Data Scraping   - Hotels Data Scraping   - Restaurants Data Scraping   - Citysearch Data Scraping   - Daily Deals Data Scraping   - Coupon Websites Scraping   - Price Comparison Data Scraping   - Australia Business Database   - Truelocal Database   - Australia Mailing List   - Pubs/Bars/Nightclubs   - Home Contractros Scraping   - USA Business Database   - Doctors Data Scraping   - Lawyers Data Scraping   - Accountants Data Scraping   - Church Data Scraping   - Schools Data Scraping   - Students Email Scraping   - Electrician, Plumbers Database   - Goldenpages Scraping Milestones:• 2010 – Worked with fortune companies: Biddesk, Philoshopy Now, AlertForce, ACI Reports.• 2010 – SWS achieved a very prestigious project of digitizing bulk documents.• 2010 – Applied for company registration and its most reliable and registered company.• 2009 – We upgraded our Quality Management System• 2007 – Started IT Remote Support and Document Scanning Services.• 2007 – We expanded our horizons; started content writing, SEO, and web research.• 2006 – Started Web Development and Web Designing services to companies in the US.• 2005 – First contract in data processing from US Corporation was completed successfully.• 2005 – Diversified into data entry activities primarily for local companies in India.• 2005 – ShineStar Web Solutions started its operation in Ahmedabad, India. Security &amp; Confidentiality:• All data and information provided by a client will be confidential and strictly the property of the client.• Data Extraction Services agrees that neither the company nor its staff will disclose any information about the project to any third party without the prior consent of an executive officer of the client.For further query contact us on info@datascrapingservices.us Try with our web search, data processing, data scraping, content writing, data scraping &amp; data conversion services and get the joy of quality. Data Extraction Pricing List:   - PDF Data Extraction - 2 to 3 USD/HRs.   - Web Data Extraction - 2 to 3 USD/HRs.   - Website Data Extraction - 2 to 3 USD/HRs.   - Web Pages Data Extraction - 2 to 3 USD/HRs.   - HTML Data Extraction - 2 to 3 USD/HRs.   - Text File Data Extraction - 2 to 3 USD/HRs.   - XML Data Extraction - 2 to 3 USD/HRs.For more information you can drop email to on info@datascrapingservices.us.</t></si><si><t>http://public.crunchbase.com/t_api_images/v1424321526/fv3xtg3tbse2xuoz93uw.jpg</t></si><si><t>http://www.datascrapingservices.us/</t></si><si><t>2015-02-19</t></si><si><t>30bcca8e7e33b44796eb417e1d7659a8</t></si><si><t>angioblast-systems</t></si><si><t>Angioblast Systems</t></si><si><t>Angioblast Systems is a biotechnology company developing therapeutic products for the treatment of cardiovascular diseases.</t></si><si><t>Angioblast Systems, Inc., a biotechnology company, engages in the development and commercialization of therapeutic products for the treatment of cardiovascular diseases. It provides adult stem cells, protein therapeutics, gene silencing, small molecule peptides and antibodies, cytokines and antigen-receptor inhibitors, and DNAzymes, as well as MPC products for heart failure, heart attacks, peripheral artery diseases, and wound ulcers. The company has a strategic alliance with Mesoblast Limited. Angioblast Systems, Inc. was founded in 2001 and is headquartered in New York, New York.</t></si><si><t>http://public.crunchbase.com/t_api_images/v1397182159/815e44689bcd1a54441a3cb75802f075.jpg</t></si><si><t>http://www.angioblast.com</t></si><si><t>2010-05-13</t></si><si><t>a2bc0f5a5be6aa7726f2f27b65bdcd01</t></si><si><t>angiochem</t></si><si><t>AngioChem</t></si><si><t>AngioChem develops new drugs that are capable of crossing the blood-brain barrier to treat brain diseases.</t></si><si><t>AngioChem is a clinical-stage biotechnology discovering and developing new breakthrough drugs that are uniquely capable of crossing the blood-brain barrier to treat brain diseases. Their EPiC platform solves the key problem for crossing the blood-brain barrier by developing novel drugs that use a receptor-based approach. These novel Engineered Peptide Compounds (EPiC) have the potential to address significant medical needs, many of which cannot be effectively addressed due to the fundamental physiological challenge the blood-brain barrier presents for therapeutic intervention.</t></si><si><t>http://public.crunchbase.com/t_api_images/v1397191164/1de68e78b3fb0b9f6a45ce0f194b7c2a.jpg</t></si><si><t>http://www.angiochem.com</t></si><si><t>2010-08-28</t></si><si><t>785a43154aa489e3725b0ff08618cf5f</t></si><si><t>angiocrine-bioscience</t></si><si><t>Angiocrine Bioscience</t></si><si><t>Angiocrine Bioscience develops a cellular platform to amplify stem and progenitor cells in both human and mouse models.</t></si><si><t>Angiocrine Bioscience has developed a cellular platform for amplifying stem and progenitor cells, in both human and mouse models, by recapitulating the proliferative stimulation of the in vivo vascular niche in vitro. The expansion capacity is on an unprecedented scale when compared to any other competing technology, and it is achieved without the requirement for costly media additives. This process can meet the needs of a broad range of therapeutic, diagnostic, and research applications. We look forward to the expansive application of this technology to help fulfill the promise of tissue-specific engineering and organ-regeneration.</t></si><si><t>http://public.crunchbase.com/t_api_images/v1397184027/434bbf674bbfb532f987ac51abd286cb.png</t></si><si><t>http://www.angiocrinebioscience.com</t></si><si><t>40.765</t></si><si><t>-73.9551</t></si><si><t>2013-06-10</t></si><si><t>cbaa80c60f91078bdf1ba91cd1058b75</t></si><si><t>angion-biomedica</t></si><si><t>Angion Biomedica</t></si><si><t>Angion Biomedica Corp. is a Biotechnology company located in 350 Community Dr, Great Neck, NY, United States.</t></si><si><t>http://public.crunchbase.com/t_api_images/v1424946721/kv1v1hqcybywolkuve22.png</t></si><si><t>http://www.angion.com</t></si><si><t>Uniondale</t></si><si><t>aac22263ca1ace4869032c9f90bb01f8</t></si><si><t>angionics-inc</t></si><si><t>Angionics, Inc</t></si><si><t>Athens</t></si><si><t>4c2e9936225a2150653bb57545837ab7</t></si><si><t>angioscore</t></si><si><t>AngioScore</t></si><si><t>AngioScore develops scoring balloon catheters to treat cardiovascular and peripheral artery diseases.</t></si><si><t>AngioScore Inc. develops, manufactures and markets the AngioSculpt Scoring Balloon Catheter for both the coronary and peripheral interventional markets.  Designed specifically to address the limitations of conventional angioplasty balloon catheters, AngioSculpt combines a semi-compliant balloon with an innovative nitinol scoring element.</t></si><si><t>http://public.crunchbase.com/t_api_images/v1397184870/41853ae78adab6c6221016189d516fa6.gif</t></si><si><t>http://www.angioscore.com</t></si><si><t>Fremont</t></si><si><t>37.5035</t></si><si><t>-121.965</t></si><si><t>2009-07-15</t></si><si><t>43f4eba8cab2ba634aea659a05483da2</t></si><si><t>angmi</t></si><si><t>Angmi</t></si><si><t>Tosee’s founder. Independent research and development of intelligent products, combined with Internet and data analysis services Co.</t></si><si><t>http://public.crunchbase.com/t_api_images/v1437378897/kemmicj9afmnw1dzz0wd.jpg</t></si><si><t>http://angmi.com.cn/en/</t></si><si><t>Guangzhou</t></si><si><t>2015-07-20</t></si><si><t>a0da6877357fcad569d67f462c2a360e</t></si><si><t>virante</t></si><si><t>Angular (Formerly Virante, Inc.)</t></si><si><t>Search Marketing Agency</t></si><si><t>http://public.crunchbase.com/t_api_images/v1417714214/iz2in7ynoz1bsz9kjxqv.jpg</t></si><si><t>http://angular.marketing</t></si><si><t>2012-04-30</t></si><si><t>c7061b5dd739ac807599db0ca91048f6</t></si><si><t>anhui-anke-biotechnology-group-co-ltd</t></si><si><t>Anhui Anke Biotechnology (Group)</t></si><si><t>Anhui Anke Biotechnology is a biopharmaceutical high-tech enterprise based in China.</t></si><si><r><t>Anhui Anke Biotechnology (Group) Co., Ltd. (</t></r><r><rPr><sz val="10"/><rFont val="Tahoma"/><family val="2"/></rPr><t>安科生物</t></r><r><rPr><sz val="10"/><rFont val="Arial"/><family val="2"/></rPr><t>) is one of the largest biopharmaceutical high-tech enterprises in China. Founded in 1994, Anhui Anke Biotechnology has been concentrating on the research and development of bio-technical pharmaceuticals such as cell engineering and gene engineering.It has taken more than 10 programs successively such as The National 863 Plan, The National Key Science and Technology and The National Key Torch Program, and number of national-level independently developed new drugs of the company is nearly ten. Among them the dominant products include recombinant human interferon A2B Anterfron and its series of preparations, recombinant human growth hormone Ansomone  and anti-sperm antibody detection (MAR method) kit An Sibao which are in great demand nationwide and exported to more than ten countries and regions.</t></r></si><si><t>http://public.crunchbase.com/t_api_images/v1403848408/tmbvobvxlghfrcssqac2.png</t></si><si><t>http://www.ankebio.com</t></si><si><t>Hefei</t></si><si><t>2014-06-19</t></si><si><t>58d69f1eb8f5b277c8c2dc3308778b57</t></si><si><t>anhui-huaxing-hengda-biotech</t></si><si><t>Anhui Huaxing Hengda Biotech</t></si><si><t>Anhui Huaxing Hengda Biotech Co., Ltd. operates in the biotechnology sector and is based in China. Anhui Huaxing Hengda Biotech Co., Ltd.</t></si><si><t>Anhui Huaxing Hengda Biotech Co., Ltd. operates in the biotechnology sector and is based in China. Anhui Huaxing Hengda Biotech Co., Ltd. operates as a subsidiary of Hefei Hengda Automatic Control System Co., Ltd.</t></si><si><t>fae7c1ef3f141fa8308df1bd88fbe13b</t></si><si><t>anika-therapeutics</t></si><si><t>Anika Therapeutics</t></si><si><t>Anika Therapeutics, Inc. develops, manufactures, and commercializes therapeutic products for tissue protection, healing, and repair. Its</t></si><si><t>Anika Therapeutics, Inc. develops, manufactures, and commercializes therapeutic products for tissue protection, healing, and repair. Its products are based on hyaluronic acid (HA), a naturally occurring biocompatible polymer found in the body. The company offers ORTHOVISC, an HA product used in the treatment of some forms of osteoarthritis in humans; and AMVISC, AMVISC Plus, STAARVISC-II, and ShellGel that are injectable ophthalmic viscoelastic HA products used as viscoelastic agents in ophthalmic surgical procedures, such as cataract extraction and intraocular lens implantation. It also provides HYVISC, an HA product used in the treatment of equine osteoarthritis; INCERT, an HA based anti-adhesive for surgical applications; and ORTHOVISC mini, a treatment for osteoarthritis targeting small joints. In addition, the company offers MONOVISC, a single-injection osteoarthritis product for the treatment of joint dysfunction in horses due to non-infectious synovitis associated with equine osteoarthritis; and ELEVESS, which is designed as a family of aesthetic dermatology products for facial wrinkles, scar remediation, and lip augmentation. Further, it involves in the research and development of joint health related products, such as a single-injection treatment product that uses a non-animal source HA. Anika Therapeutics, Inc. offers its products in the United States, as well as in Canada, Europe, Turkey, the Middle East, and Asia through representatives, agents, and distributors. The company was founded in 1983 and is headquartered in Bedford, Massachusetts.</t></si><si><t>http://public.crunchbase.com/t_api_images/v1397199430/5777c25c62d1cacb30a42825f0ba4c42.gif</t></si><si><t>1983-01-01</t></si><si><t>http://www.anikatherapeutics.com</t></si><si><t>Bedford</t></si><si><t>2010-01-05</t></si><si><t>a5d9287cd987b87abf9a75c36c07d81e</t></si><si><t>anima-cell-metrology-ltd</t></si><si><t>Anima Cell Metrology, Inc</t></si><si><t>a startup biotech platform company with proprietary technology in in-vivo protein identification.</t></si><si><t>http://public.crunchbase.com/t_api_images/v1415700981/mb5aliv8hneakithn7cr.jpg</t></si><si><t>f212817dd43b350fa4556efbd55da62b</t></si><si><t>animated-dynamics</t></si><si><t>Animated Dynamics</t></si><si><t>Animated Dynamics (AniDyn) Inc. is located in the Kurz Purdue Technology Center in West Lafayette IN.</t></si><si><t>BioDynamic Imaging delivers better drug assessment in three-dimensional (3D) living tissue samples, revealing a comprehensive phenotypic response that is more physiologically meaningful than from conventional 2D or monolayer screens. Our technique is label-free and probes up to 1 mm deep in living tissue to study drug response in heterogeneous tissue environments. BioDynamic Imaging converts all forms of functional cellular motions into contrast maps of cellular mechanisms of action.</t></si><si><t>http://public.crunchbase.com/t_api_images/v1409712513/qryhmtyncptcebo6acka.png</t></si><si><t>http://www.anidyn.com/</t></si><si><t>West Lafayette</t></si><si><t>2014-09-03</t></si><si><t>90475ea416e393de80535eef4bde3c93</t></si><si><t>anime-papers</t></si><si><t>Anime Papers</t></si><si><t>Anime Media Aggregation</t></si><si><t>Anime Papers is leading the charge in cataloging anime wallpapers across the internet. What sets Anime Papers apart is the attention to detail, taking the time to sort large archives of more than one hundred or so images out by characters and situations. Another fine detail are exclusive collections, allowing artists or subject matters to get special recognition beyond their basic series. To keep things running, innovative caching methods and optimizations reduce exponentially the load added by each successive user. Expansion will begin soon into dedicated sections for vectors, scans, and more interactive media items.</t></si><si><t>http://public.crunchbase.com/t_api_images/v1397185025/e79184843de3bbef81db69f8c7ae9d88.png</t></si><si><t>http://animepapers.org</t></si><si><t>88e7d2b4b6270c6032333d8ba396fbd3</t></si><si><t>anivax</t></si><si><t>Anivax</t></si><si><t>Anivax is developing a vaccine to reduce the incidence of campylobacteriosis, a common bacterial foodborne illness, in humans.</t></si><si><t>Anivax is a recognized leader in the development of a Campylobacter food safety vaccine administered to poultry to reduce the colonization of Campylobacter jejuni in chickens. Campylobacter naturally colonizes the digestive tract of avian species, including chickens consumed by humans.Campylobacter infection is one of the most commonly identified bacterial causes of gastroenteritis worldwide, surpassing Salmonella infections. In the United States, it is one of the two most common causes of foodborne diarrheal illnesses, and causes an estimated 1.3 million human health related cases annually. Campylobacter results in over 1.0 billion in healthcare costs annually in the U.S. alone.Guillain-Barré syndrome (GBS) is an autoimmune reaction that can cause acute neuro-muscular paralysis. Of an estimated 2,628 to 9,575 new U.S. cases with GBS annually, 526 to 3,830 are triggered by infection with Campylobacter. Although there are several different triggering factors for GBS, no single factor appears to cause a greater proportion of GBS cases than does Campylobacter.Successful vaccination of chickens would lead to compliance with the new USDA performance standards for Campylobacter in chickens, resulting in significant reduction of human illnesses and associated complications. The Anivax team has unique knowledge associated with the vaccine.Anivax’s Campylobacter vaccine has been developed through research at the University of Arizona and Arizona State University, including USDA, NIH, international research collaborations and institutional funding.</t></si><si><t>http://public.crunchbase.com/t_api_images/v1430234461/toiu3vuxek9e6ecwoeiu.png</t></si><si><t>http://www.anivax.com</t></si><si><t>2015-04-28</t></si><si><t>a64484a3b04494aed9fe87f59fe6e36c</t></si><si><t>ankasa-regenerative-therapeutics</t></si><si><t>Ankasa Regenerative Therapeutics</t></si><si><t>Ankasa Regenerative Therapeutics is a biopharmaceutical company</t></si><si><t>Ankasa Regenerative Therapeutics is a biopharmaceutical company developing strategies to improve tissue healing by exploiting the potential of stem cell reactivation. The Company is developing proprietary formulations of a potent WNT stem cell activator with the potential to accelerate tissue healing in a broad range of degenerative conditions affecting bone, cartilage, skin, muscle, vasculature and the central nervous system. The Company’s proprietary approach has demonstrated superiority for bone reformation over existing standards of care in various preclinical models.</t></si><si><t>2015-06-23</t></si><si><t>3500d34a4fc19cf480953d2664a5fe3b</t></si><si><t>ankh-genetics</t></si><si><t>Ankh Genetics</t></si><si><t>Ankh Genetics is developing exome sequencing analysis systems to provide patients, doctors, hospitals and more with the genetic data.</t></si><si><t>Ankh Genetics is developing exome sequencing analysis systems to provide patients, doctors, hospitals and more with the genetic data they need to make medical decisions.</t></si><si><t>http://public.crunchbase.com/t_api_images/v1415898480/h8j8t9kwx99tivomwyas.png</t></si><si><t>http://ankhgenetics.com</t></si><si><t>Tallahassee</t></si><si><t>5cea4de67d87a79e62a385129a07a4a9</t></si><si><t>annexon</t></si><si><t>Annexon</t></si><si><t>Annexon is a California-based healthcare company engaged in the R&amp;D of novel disease-modifying drugs for neurodegenerative disorders.</t></si><si><t>Annexon is pioneering the development of classical complement pathway inhibitors for the treatment of neurodegenerative and autoimmune diseases. While the role of the pathway in autoimmunity has been known for some time, the Company’s breakthrough research has unveiled that the pathway is activated as the aging brain encounters stress or disease to contribute to loss of nerve connections in neurodegeneration. Annexon strives to rapidly bring what may be disease-modifying therapies to patients suffering from these diseases.</t></si><si><t>http://public.crunchbase.com/t_api_images/v1418701936/mjjardfnlfuuliy8nkmq.png</t></si><si><t>http://annexonbio.com/</t></si><si><t>ed2407ef6161a0aa2d047103ec8bdf1a</t></si><si><t>annovation-biopharma</t></si><si><t>Annovation BioPharma</t></si><si><t>Annovation BioPharma develops pharmaceutical products for anesthesia, sedation and sleep.</t></si><si><t>Annovation BioPharma develops pharmaceutical products in the field of anesthesia, sedation, and sleep. The company was incorporated in 2009 and is based in Wayland, Massachusetts.</t></si><si><t>Wayland</t></si><si><t>2012-07-27</t></si><si><t>a71cc67d257de50c7f30a94271ade890</t></si><si><t>anodot</t></si><si><t>Anodot</t></si><si><t>A smart platform for all your time series data.</t></si><si><t>Anodot provides real time analytics and automated anomaly detection, discovering outliers in vast amounts of data and turning them into valuable business insights. Data-centric companies in industries such as Ad-tech, ecommerce and IoT generate massive quantities of metrics, and analyzing them manually or with traditional business intelligence tools takes time and expertise. Using patented machine learning algorithms, Anodot isolates issues and correlates them across multiple parameters in real time, eliminating business insight latency and supporting rapid business decisions through its uncovered insights.</t></si><si><t>http://public.crunchbase.com/t_api_images/v1435641148/flgxxf9blbi9grdl97ik.png</t></si><si><t>http://www.anodot.com/</t></si><si><t>Ra&apos;anana</t></si><si><t>0bc8b4930a605d12d86c5472f07b0359</t></si><si><t>anokion-sa</t></si><si><t>Anokion SA</t></si><si><t>Anokion is harnessing the power of natural immune equilibrium to develop solutions for antigen-specific immune tolerance.</t></si><si><t>Anokion, a spin-off from the Ecole Polytechnique Fédérale de Lausanne (EPFL), is focused on applying the company’s antigen-specific immune tolerance technology to reduce the immunogenicity of therapeutic proteins and to treat autoimmune and allergic diseases. As a platform technology, Anokion’s approach to antigen-specific tolerance can be translated to virtually any protein in numerous clinical indications.</t></si><si><t>http://public.crunchbase.com/t_api_images/v1399282274/ck8rpmobd61vujjngipz.png</t></si><si><t>http://anokion.com/</t></si><si><t>Ecublens</t></si><si><t>2014-05-12</t></si><si><t>1233f6b39b76c9c95f6561db804bd345</t></si><si><t>anolytech</t></si><si><t>Anolytech</t></si><si><t>http://public.crunchbase.com/t_api_images/v1397186135/571b0fca621fc27e893e7ed99794f255.png</t></si><si><t>http://www.anolytech.se/sv/start</t></si><si><t>2014-07-26</t></si><si><t>f69a6b993cb02635aa879aec36d0b3a1</t></si><si><t>anonymous-behaviors</t></si><si><t>Anonymous Behaviors</t></si><si><t>Anonymous Behaviors is a system that carries out biometric identifications of consumption habits.</t></si><si><t>http://public.crunchbase.com/t_api_images/v1444800295/ld2rzlvzmzseyw30vjbl.png</t></si><si><t>http://www.anonymousbehaviors.com/#home</t></si><si><t>Niterói</t></si><si><t>2015-10-14</t></si><si><t>1f16dd28285d98b6dbbf44f7df127fc9</t></si><si><t>anosearch</t></si><si><t>AnoSearch</t></si><si><t>People Search &amp; Social Media Search</t></si><si><t>AnoSearch provides a new real-time people search engine which makes social media search a little bit more easy !AnoSearch is also a new great marketing tool for all companies by providing a next generation of targeted advertising engine.</t></si><si><t>2014-03-01</t></si><si><t>http://anosearch.com</t></si><si><t>2014-04-17</t></si><si><t>3c00dab64081e9bf42247eb665748110</t></si><si><t>ansata-therapeutics</t></si><si><t>Ansata Therapeutics</t></si><si><t>Ansata Therapeutics is a biopharmaceutical company developing and commercializing innovative topical drugs for dermatologic indications.</t></si><si><t>http://public.crunchbase.com/t_api_images/v1440296215/tihoewlqhqacwdnjfvxi.png</t></si><si><t>http://www.ansatainc.com/</t></si><si><t>2015-08-23</t></si><si><t>98131d295209a9f896e5f78e5a914bea</t></si><si><t>ansun-biopharma</t></si><si><t>Ansun BioPharma</t></si><si><t>Ansun BioPharma is a clinical stage biopharmaceutical company focused on the development of unique host-directed anti-viral</t></si><si><t>http://public.crunchbase.com/t_api_images/v1451539494/qpa9gl5erjtjybhjphzv.png</t></si><si><t>http://www.ansunbiopharma.com/</t></si><si><t>7790d301c20b9c2a969bf47085a2e6f5</t></si><si><t>answergen</t></si><si><t>Answergen</t></si><si><t>Answergen is a business solution that allows in-depth analysis of your business.</t></si><si><t>Answergen, developed by Sengen Inc, is a Business Intelligence tool designed with a Business User in mind. Upload, Analyze and visualize your data through simple steps. Answergen can be used by anyone with minimal or no training. Work with multiple data sources including any CRM, ERP and Google Analytics data. And you answer to reports on your Accounting data, including Quickbooks, Tally, Great Plains lies within Answergen.</t></si><si><t>http://public.crunchbase.com/t_api_images/v1405417455/i7djhxs7gww23rvc7wr2.jpg</t></si><si><t>1992-04-19</t></si><si><t>http://www.answergen.com</t></si><si><t>Bonita Springs</t></si><si><t>286d594c4e67c64e8409ed9b70feec05</t></si><si><t>answertoit</t></si><si><t>AnswerToit</t></si><si><t>User&apos;s Opinion Analytics</t></si><si><t>AnswerToit provides Users&apos; Opinion Analytics.AnswerTo.it is a complete polling and opinions tracking instrument, that provides different tools, oriented to different needs and markets, sharing the same social engine and users. The social key of AnswerTo.it is the focus on real opinions: we ask to the users to share what they think, not what they prefer in a list of choices. Beyond the social platform and a poll library for websites integration, AnswerTo.it is oriented to \&quot;channels\</t></si><si><t> the platform for asking questions and polling for radios and TVs: today there&apos;s no a single web platform oriented to this market. Noteworthy is the AnswerTo.it meaning of Surveys: with our platform there are no predefined markets to ask a question or give a poll; all the users on answerto.it can answer</t></si><si><t> and the merchant can filter all the results with a simple and smooth UI</t></si><si><t> discovering new markets and enhancing the market knowledge. &quot;</t></si><si><t>http://public.crunchbase.com/t_api_images/v1397185855/af54ffbbb1356cb04748bb84d8d29be2.png</t></si><si><t>http://answerto.it</t></si><si><t>Ferrara</t></si><si><t>762eccea5e114dd1b8e1933d31a949a3</t></si><si><t>antara-software-consulting</t></si><si><t>Antara Software &amp; Consulting</t></si><si><t>clinical research software solutions</t></si><si><t>Antara specializes in building SaaS software for clinical trial management. Antara provides hosted software to pharmaceutical companies and contract research organizations to manage clinical trials. The software is designed to reduce the amount of paperwork required to manage a clinical trial, provide real-time information about the trial progress in real-time, reduce cost of trial drug inventory, and minimize the patient data entry errors that occur at trial sites. This reduces the overall cost and time required to complete a clinical trial.The key software product, TrialDynamix, is an integrated clinical trial management system comprising an Interactive Voice Response System (IVRS), Interactive Web Response System (IWRS) and Electronic Data Capture System (EDC) designed for use by Pharmaceutical companies (Sponsors) and Contract Research Organizations (CROs) to manage clinical trials end to end. TrialAnalytics is an addon product for TrialDynamix. TrialAnalytics is an advanced reporting and analytics tool for tracking clinical trial study progress and analyzing study data in real time. TrialPRO is an addon product for TrialDynamix. TrialPRO is an electronic patient reported outcomes software (ePRO) accessible over the phone and web.</t></si><si><t>http://public.crunchbase.com/t_api_images/v1397196911/d38fcce137c711ce050bcbeb006278b2.jpg</t></si><si><t>http://www.antara.co</t></si><si><t>df4093ee03b4985dc96b8f8574eb5709</t></si><si><t>ante-up-fantasy-sports</t></si><si><t>Ante Up Fantasy Sports</t></si><si><t>Data enhanced sports fantasy &amp; betting platform</t></si><si><t>Ante Up Fantasy Sports is a platform for fantasy sports and sports betting, which allows users to create or join customized leagues or simply place bets with one click. It utilizes interactive data that is retained by their breakthrough rating system. Fantasy users access groundbreaking analytics featuring innovative ratings that are designed to evaluate professional football players’ critical value on a game-by-game basis. Advanced metrics and graphic models allow users to play and set their roster using a unique and brand-new algorithmic method.</t></si><si><t>http://public.crunchbase.com/t_api_images/v1399875479/kgfca1untoce8bd5obhk.jpg</t></si><si><t>http://nflonwallstreet.com/</t></si><si><t>Illinois City</t></si><si><t>c0bfc5b97fcbc31c252b53276c9283f2</t></si><si><t>antegrin-therapeutics</t></si><si><t>Antegrin Therapeutics</t></si><si><t>Drug discovery company</t></si><si><t>Antegrin Therapeutics, LLC, is a drug discovery and development company focused on the development of novel therapies for fibrotic diseases. Our lead program aims to develop a treatment for idiopathic pulmonary fibrosis, a progressive, life-threatening condition that currently has no FDA-approved medication.</t></si><si><t>http://public.crunchbase.com/t_api_images/v1397182964/9f14749aeb0c036520d41ad22d29bc60.png</t></si><si><t>http://www.antegrin.com</t></si><si><t>38.6369</t></si><si><t>-90.2528</t></si><si><t>229dd56ba1b27b8e61e2299b2878ac71</t></si><si><t>anteis</t></si><si><t>Anteis</t></si><si><t>Meyrin</t></si><si><t>2015-03-06</t></si><si><t>a4d50778bc67f09fe6f4cbd77ef3fca6</t></si><si><t>antelope-valley-surgery-center</t></si><si><t>Antelope Valley Surgery Center</t></si><si><t>Welcome to Antelope Valley Surgery Center. AVSC is an outpatient center specializing in same day surgery. We are a multi specialty</t></si><si><t>Welcome to Antelope Valley Surgery Center.  AVSC is an outpatient center specializing in same day surgery.  We are a multi specialty facility.  We are fully committed to providing the highest quality surgical care in a friendly, safe, convenient environment.  Welcome to our website.</t></si><si><t>http://public.crunchbase.com/t_api_images/v1397180854/0c99568364a0a63833167c1e16e3487f.gif</t></si><si><t>http://scawebsites.com</t></si><si><t>Lancaster</t></si><si><t>2014-01-23</t></si><si><t>6b8861e8586c2fed97dfee69c312a7ab</t></si><si><t>antera-therapeutics</t></si><si><t>Antera Therapeutics</t></si><si><t>Antera is creating therapies that will prevent allergy development in children; our first product will focus on peanuts.</t></si><si><t>Antera is creating therapies that will prevent allergy development in children; our first product will focus on peanuts. If you&apos;re interested in helping us make a difference through preventative medicine, we would love to speak with you. Please email us at info@AnteraTherapeutics or visit us at AnteratTherapeutics.com to get in touch.</t></si><si><t>http://public.crunchbase.com/t_api_images/v1436863971/jsfz1w0unxvku6lekmse.gif</t></si><si><t>https://anteratherapeutics.com</t></si><si><t>c622b1706bfa259832b492e18c06a071</t></si><si><t>antezeta</t></si><si><t>Antezeta</t></si><si><t>Antezeta offers web marketing consulting and training, specializing in Search Engine Optimization (SEO) and Web Analytics.</t></si><si><t>http://public.crunchbase.com/t_api_images/v1397193751/bd0603d926178a7bd24fe814faf4a2e4.jpg</t></si><si><t>http://antezeta.com</t></si><si><t>Milan</t></si><si><t>45.4891</t></si><si><t>9.1869</t></si><si><t>2008-10-01</t></si><si><t>9d48e4e8b8e8fc4eeb818c817d2474cc</t></si><si><t>anthelio</t></si><si><t>Anthelio</t></si><si><t>Anthelio Healthcare is the largest independent provider of information technology (IT) and business process services to hospitals,</t></si><si><t>Anthelio Healthcare is the largest independent provider of information technology (IT) and business process services to hospitals, physician practice groups and other healthcare providers. Anthelio Healthcare is the only healthcare services company that has \&quot;end-to-end\&quot; services expertise, including IT, electronic medical record (EMR) implementations, clinical transformation, coding, ICD-10 and revenue cycle management services.</t></si><si><t>http://public.crunchbase.com/t_api_images/v1397182737/2346d1c967b7818798efbda1c6d29e36.png</t></si><si><t>http://www.antheliohealth.com</t></si><si><t>2013-07-17</t></si><si><t>64eee18c1771de37a4432806be7b8743</t></si><si><t>anthem-marketing-solutions</t></si><si><t>Anthem Marketing Solutions</t></si><si><t>Anthem Marketing Solutions creates analytic marketing strategies and develops media marketing concepts for B2B and B2C marketers.</t></si><si><t>Anthem Marketing Solutions creates analytic marketing strategies and develops media marketing concepts for B2B and B2C marketers.It helps clients increase the long-term value of their customers by deploying an array of structured analytic tools and methodologies to develop insight-driven strategies from all available data sources.</t></si><si><t>http://public.crunchbase.com/t_api_images/v1414489426/isw8jnejkn2myoymzcyl.jpg</t></si><si><t>http://www.anthemedge.com/</t></si><si><t>2014-10-28</t></si><si><t>aba6833166ec81642d30c5b0c275dcfe</t></si><si><t>anthera-pharmaceuticals</t></si><si><t>Anthera Pharmaceuticals</t></si><si><t>Anthera Pharmaceuticals is focused on developing products to treat diseases associated with inflammation and autoimmune diseases.</t></si><si><t>Anthera Pharmaceuticals, Inc., a development stage biopharmaceutical company, focuses on developing and commercializing therapeutics to treat diseases associated with inflammation, including cardiovascular and autoimmune diseases. Its primary product candidates include varespladib methyl (A-002), which has completed its Phase 2 clinical studies for the treatment of acute coronary syndrome; varespladib sodium (A-001) that is in a Phase 2 clinical study for the prevention of acute chest syndrome associated with sickle cell disease; and A-623, which has completed Phase 1 clinical studies for the treatment of B-cell mediated autoimmune diseases. The company has license agreements with Eli Lilly and Company, and Shionogi &amp; Co., Ltd. to develop and commercialize secretory phospholipase A2 or sPLA2 inhibitors for the treatment of cardiovascular disease and other diseases; and Amgen Inc., to develop and commercialize A-623. Anthera Pharmaceuticals, Inc. was founded in 2004 and is headquartered in Hayward, California.</t></si><si><t>http://public.crunchbase.com/t_api_images/v1397203888/c4491a746497d7d780cf868be22ab5c0.gif</t></si><si><t>http://www.anthera.com</t></si><si><t>2010-02-23</t></si><si><t>d675b719ffd82d1e285a1c1107965a57</t></si><si><t>anthill</t></si><si><t>Anthill</t></si><si><t>Anthill Technologies, Inc. develops and commercializes an applied chemistry operating system and a chemical discovery engine to reduce risk</t></si><si><t>Anthill Technologies, Inc. develops and commercializes an applied chemistry operating system and a chemical discovery engine to reduce risk factors associated with discovering and developing chemical compositions, pathways, processes, and products for applications in life science and non-life science markets.Anthill Inc. was founded in 2007 by an experienced IT Manager, a genius Systems Administrator, a fanatical Support Specialist, and a securities regulatory attorney (yeah, every group has one odd-ball). This small group of friends had the vision to make an internet solutions company that was innovative and efficient, and based on integrity and a positive and enriching work environment.</t></si><si><t>http://public.crunchbase.com/t_api_images/v1397187649/48a2692ab754e02d67d557d23434aec5.png</t></si><si><t>http://anthill.net</t></si><si><t>e51c68596b4acaa376c437199665ebee</t></si><si><t>anti-microbial-solutions</t></si><si><t>Anti-Microbial Solutions</t></si><si><t>Anti-Microbial Solutions provides anti-microbial technology to prevent the transmission of bacteria from one source to another.</t></si><si><t>Anti-Microbial Solutions, LLC (AMS) was founded in 2008 and is based in Bedford, NH, AMS is the exclusive worldwide licensee of the proprietary process that yields a cost effective line of anti-microbial technology. AMS invites your inquiries. We look forward to working with you on your products and new anti-microbial ideas.</t></si><si><t>http://public.crunchbase.com/t_api_images/v1397185713/deefa8134238a210382859d47bceb64d.png</t></si><si><t>http://anti-microbialsolutions.com</t></si><si><t>42.9596</t></si><si><t>-71.5022</t></si><si><t>1b0db7c1ae8ee673a8819559dfecb142</t></si><si><t>antibe-therapeutics</t></si><si><t>Antibe Therapeutics</t></si><si><t>Antibe Therapeutics develops novel anti-inflammatory drugs that are improved versions of existing drugs.</t></si><si><t>Antibe designs and develops new pharmaceuticals. We focus on diseases characterized by inflammation, pain and/or vascular dysfunction. Our drug design approach is to create new drugs by improving existing, proven drugs.Our technology platform enables us to chemically link an existing drug to a hydrogen sulfide-releasing moeity. Hydrogen sulfide (H2S) is one of several so- called gaseous mediators.Gaseous mediators are naturally occurring substances found in the human body. Acting as neuromodulators, immunomodulators and vasodilators, gaseous mediators such as H2S regulate fundamental cellular processes. Antibe believes that H2S has tremendous therapeutic potential.Antibe’s R&amp;D is guided by a leading team of pharmaceutical researchers and advisors. The team includes a Nobel Prize winner, high successful entrepreneurs and senior scientists affiliated with major research institutions worldwide.</t></si><si><t>http://public.crunchbase.com/t_api_images/v1397187994/1178b1d8ad2005ac632bcbbf5e137847.png</t></si><si><t>http://antibethera.com</t></si><si><t>43.6696</t></si><si><t>-79.3962</t></si><si><t>2013-08-12</t></si><si><t>e1dea2657d5a07ff82d4da19448bf86a</t></si><si><t>antikoerper-online-de</t></si><si><t>antibodies-online.com</t></si><si><t>antibodies-online is the largest independent online-distributor for proteomics research worldwide.</t></si><si><t>antibodies-online is an e-commerce Startup.  Offering more than 1,2  million antibodies, ELISA kits and related research reagents from more than 160 suppliers  antibodies-online.com is the largest independent distributor for proteomics research worldwide, currently serving over 2,000 companies and research institutions in 53 different countries. Current customers include pharmaceutical and biotech research firms and leading Universities and life-science research institutions. antibodies-online.com currently operates out of three global offices in Atlanta (USA), Aachen (Germany) and Shanghai (China). The websites www.antibodies-online.com, www.antikoerper-online.de, www.anticorps-enligne.frand http://www.antibodies-online.cn/help scientists to find, order and apply the right life science products for their research project.</t></si><si><t>http://public.crunchbase.com/t_api_images/v1399986365/egh6yjscoqt4aypwy3yj.png</t></si><si><t>http://www.antibodies-online.com</t></si><si><t>Aachen</t></si><si><t>b9ef18b296039f6f6a2b02dd72e4712e</t></si><si><t>antibody-adviser</t></si><si><t>Antibody-Adviser</t></si><si><t>Find, rate and manage your antibodies</t></si><si><t>Find, rate and manage your favourite antibodies!Ask questions, add reviews, advices or comments.Manage and share all your experience in one place.Think efficient!</t></si><si><t>http://public.crunchbase.com/t_api_images/v1397751229/aeafc7cf4ebb5b06bbdaf840c57ac0ed.png</t></si><si><t>http://www.antibody-adviser.org</t></si><si><t>8cdbdf1d067ecd7d0ebdc3dd6ae4d373</t></si><si><t>antidot</t></si><si><t>Antidot</t></si><si><t>Search and information access platform</t></si><si><t>Antidot is a foremost provider of search technology and information access solutions for major portals and enterprises. For over 15 years, Antidot has designed solutions for information access and searching, providing organizations and individuals with all the information they need in order to understand, decide and take action: search engines, capture systems, data structuring and enrichment, information navigation tools, collaboration tools, monitoring tools. Antidot has developed a strategic vision, encompassing the entire field of information searching and access access, and driven by experience gained in a wide range of projects successfully completed with customers and partners.</t></si><si><t>http://public.crunchbase.com/t_api_images/v1403993742/kmhhj2fncyy7e9xdr0hl.jpg</t></si><si><t>1999-11-08</t></si><si><t>http://www.antidot.net/en/</t></si><si><t>0b332b9ceb3aad945d3540be5a1e6857</t></si><si><t>antisoma</t></si><si><t>Antisoma</t></si><si><t>Antisoma is a biotechnology company specialising in the development of novel drugs for the treatment of cancer.</t></si><si><t>http://public.crunchbase.com/t_api_images/v1438434915/z1stjvenyybnyysgwzau.png</t></si><si><t>http://www.antisoma.com</t></si><si><t>2013-12-04</t></si><si><t>b5858b85fc27af8ecbd6e3d1ab8dd0f0</t></si><si><t>antria</t></si><si><t>Antria</t></si><si><t>Antria is a clinical research firm developing regenerative medicine and cellular therapies for the treatment of diverse diseases.</t></si><si><t>Antria, Inc. operates as a clinical research organization that specializes in the development of regenerative medicine and cellular therapies for the treatment of diverse diseases. The company also provides its services to biotechnology companies and the research industry. It applies autologous adult stem cells and platelet rich plasma technologies to discern, detect, and prevent illnesses in a myriad of medical specialties. The company’s research pipeline spans multiple medical disciplines and specialties, including cosmetic and reconstructive surgery, neurology, cardiology, orthopedics, and internal medicine; and chronic and non healing wounds, breast cancer and augmentation, multiple scle...</t></si><si><t>http://public.crunchbase.com/t_api_images/v1397186999/d3d13c492fcb1b316ef04c0e2178ca94.png</t></si><si><t>http://antria.org</t></si><si><t>Indiana</t></si><si><t>1b397b1bf110f506e9485b0d08716438</t></si><si><t>antriabio</t></si><si><t>AntriaBio</t></si><si><t>AntriaBio develops novel therapeutic products for the diabetes market.</t></si><si><t>AntriaBio is a biopharmaceutical company focused on developing novel therapeutic products for the diabetes market. Our development strategy combines FDA-approved pharmaceutical agents with our proprietary delivery technology. Our lead product candidate is AB101, an injectable once-a-week basal insulin for Type 1 and Type 2 diabetes.We believe that our development strategy increases the probability of technical success while reducing safety and efficacy concerns, approval risks, and overall development costs. We also believe that our approach will result in significantly improved and more efficacious therapies with substantial benefits to the global diabetic population.</t></si><si><t>http://public.crunchbase.com/t_api_images/v1397187428/c262e3aa4ebf9b55cff28bc25c34e4df.png</t></si><si><t>http://antriabio.com</t></si><si><t>a1ef599dca806c2ec1820370be331905</t></si><si><t>antuit</t></si><si><t>Antuit</t></si><si><t>Antuit provides big data analytics solutions and helps enterprises in supply chain management and in the marketing decision-making process.</t></si><si><t>Antuit is a Big Data analytics solutions firm that enables enterprise clients to unlock business value from data within the constraints of their budgets and maturity on the Big Data curve. Antuit provides cutting-edge analytics offerings for Supply Chain and Sales &amp; Marketing functions. Founded in 2013, Antuit has established operations in Singapore, New York and Bangalore. The company is led by a senior team of former management consultants, industry specialists and analytics veterans.</t></si><si><t>http://public.crunchbase.com/t_api_images/v1397188335/c6eaf6090e33fbee1f7077faadb8a6ce.jpg</t></si><si><t>http://antuit.com</t></si><si><t>f868ad2257e9db67d7c460a0464cf36e</t></si><si><t>anulex</t></si><si><t>Anulex</t></si><si><t>Anulex Technologies develops technologies and surgical techniques to improve the treatment of herniated discs.</t></si><si><t>Anulex Technologies is a private company located in Minneapolis, Minnesota with a focus on developing proprietary medical technology to repair and seal the soft tissue of the spine (anulus) for patients undergoing a surgical procedure to remove a herniated disc (discectomy).</t></si><si><t>http://public.crunchbase.com/t_api_images/v1397181674/657b1ad5cf40ef0fbe54515a73c727c4.png</t></si><si><t>http://www.anulex.com</t></si><si><t>Minnetonka</t></si><si><t>44.9025</t></si><si><t>-93.4432</t></si><si><t>8a68cac7cc9e5408402b7cd435c39547</t></si><si><t>anvil</t></si><si><t>Anvil</t></si><si><t>American technology company focused on pervasive computing</t></si><si><t>http://public.crunchbase.com/t_api_images/v1406874693/xakmv4zxeziisblbedip.jpg</t></si><si><t>2009-03-01</t></si><si><t>http://anvil.net</t></si><si><t>2012-08-29</t></si><si><t>0c095ed9dd5577bdc28a6b35bcaa6d2e</t></si><si><t>anvil-informatics-inc</t></si><si><t>AnVil Informatics, Inc</t></si><si><t>AnVil, Inc., a life sciences discovery company, provides in silico drug discovery and drug development solutions.</t></si><si><t>AnVil, Inc., a life sciences discovery company, provides in silico drug discovery and drug development solutions. The company specializes in exploring data sets in DNA microarrays, protein microarrays, cheminformatics, screening, and clinical trial data for pharmaceutical, biotechnology, genomics, and proteomics industries. It combines data mining, statistical analysis, and visualization methods to reveal information in data sets from healthcare and health insurance clients. The company also develops algorithms and tools that support the analysis of data, disease identification, and outcome measure definitions. AnVil, Inc. was formerly known as AnVil Informatics.</t></si><si><t>http://public.crunchbase.com/t_api_images/v1439189072/oletwilfdy5fmxr3yog9.png</t></si><si><t>4a47e69658f9806d6401aaed9fc61579</t></si><si><t>anvil-media-inc</t></si><si><t>Anvil Media Inc.</t></si><si><t>Measurable marketing services including search engine marketing, search engine optimization, pay-per-click, social media marketing</t></si><si><t>Founded in 2000, Anvil Media, Inc. is a digital marketing agency specializing in search engine marketing (SEM), search engine optimization (SEO), pay-per-click (PPC) management, analytics, social media and mobile marketing services. Anvil helps build its clients’ businesses by applying a breadth of SEM strategies and tactics, as well as a unique background in marketing and e-business consulting. Anvil’s overall vision is to be the most respected SEM firm in the world.</t></si><si><t>http://public.crunchbase.com/t_api_images/v1397199274/aad1faf8bd419293f9e0bbe7dadd4681.png</t></si><si><t>http://www.anvilmediainc.com</t></si><si><t>45.5507815</t></si><si><t>-122.6625307</t></si><si><t>2013-02-20</t></si><si><t>2016-02-09</t></si><si><t>d4a7f26eac8fe414a4d4487471ac68fe</t></si><si><t>anvita-health</t></si><si><t>Anvita Health</t></si><si><t>Health care services</t></si><si><t>Anvita Health is an industry-leading health care analytics company that provides caregivers and payers with real-time and batch mode clinical insights to improve outcomes. The Anvita Insight analysis engine can generate population health insights on millions of members within minutes to hours, enabling daily, continuous dashboards on safety, quality, and gaps-in-care including a 360-degree view of a patient’s medical profile.</t></si><si><t>http://public.crunchbase.com/t_api_images/v1397749423/d111b3f6721fdfe26bab813fac5ddc87.jpg</t></si><si><t>http://www.anvitahealth.com</t></si><si><t>116a26161778cc7a39096bc044b765fa</t></si><si><t>anychart</t></si><si><t>AnyChart</t></si><si><t>Cross-platform Data Visualization Solutions</t></si><si><t>Founded in 2003, AnyChart is a global leader in Interactive Data Visualization. Our solution has helped thousands of satisfied customers increase revenues, reduce operational costs, and better serve their customers. Right data visualization helps transform operational data into actionable information.  Business users rely on AnyChart solutions. Industry leaders such as Oracle, 3M, Lockheed Martin and others are using our products. Our software helps organisations gain better insight into their business, improving decision-making and enterprise performance.Our mission: Enable creative people worldwide express themselves using advanced technologies in form of easy-to-handle tools.AnyChart helps you to achieve your software development and ultimately, your business goals. We give you the most advanced, best designed and best supported solutions available. We are constantly enhancing our products with new features.</t></si><si><t>http://public.crunchbase.com/t_api_images/v1407950581/q1vm30isicevudc1i39z.png</t></si><si><t>http://www.anychart.com</t></si><si><t>Park City</t></si><si><t>2008-07-21</t></si><si><t>02ce155792ae95d03eb5fedbc1e13f51</t></si><si><t>anza-therapeutics</t></si><si><t>Anza Therapeutics</t></si><si><t>2013-10-05</t></si><si><t>d76f491adcb7fb43f0c1aa3300e7a967</t></si><si><t>nitrocell-biosciences</t></si><si><t>AOBiome</t></si><si><t>NitroCell BioSciences LLC was incorporated in 2012 and is based in Newton, Massachusetts.</t></si><si><t>http://public.crunchbase.com/t_api_images/v1410760125/myhhfpysybmgsbo4ik71.png</t></si><si><t>https://www.aobiome.com/</t></si><si><t>42.3246</t></si><si><t>-71.2049</t></si><si><t>b0ccb4c5bfb99c53163eeae94d22c98b</t></si><si><t>aoptix-technologies</t></si><si><t>AOptix Technologies</t></si><si><t>AOptix Technologies develops identify verification and wireless communications solutions for the government and commercial markets.</t></si><si><t>AOptix Technologies, Inc. develops free space optical communications and iris biometrics based identification solutions for government and commercial markets. It offers advanced biometric iris recognition systems and ultra-high bandwidth laser communication solutions. Its products are used in advanced biometrics applications, such as border security, national and regional ID cards, aviation security, governmental and commercial access control, and law enforcement; defense applications, including network-centric operation and ground and air nodes; and commercial applications comprising outdoor sporting event remotes, wireless ad-hoc networks, and wireless breakthrough delivers uncompressed HD video. AOptix Technologies, Inc. was formerly known as Zyoptics, Inc. The company was founded in 2000 and is based in Campbell, California.</t></si><si><t>http://public.crunchbase.com/t_api_images/v1397193827/5a534895b50c33876a7c17b0d7a6c4f5.jpg</t></si><si><t>http://www.aoptix.com</t></si><si><t>Campbell</t></si><si><t>37.2795</t></si><si><t>-121.9436</t></si><si><t>2008-10-03</t></si><si><t>d9c4b10c2a9eb99e9dc5cd221063c86e</t></si><si><t>aortx</t></si><si><t>AorTx</t></si><si><t>AorTx offers a device solution for percutaneous replacement of the aortic valve in the United States.</t></si><si><t>AorTx, Inc. develops device solutions for percutaneous replacement of the aortic valve in the United States. Its devices cover the procedural solution for heart valve therapy from the implant to delivery and deployment of the valve. AorTx, Inc. was formerly known as CardiacMD, Inc. The company is based in Redwood City, California. As of November 15, 2007, AorTx, Inc. operates as a subsidiary of Hansen Medical, Inc.</t></si><si><t>ec7d44b431b3217da4e463413e136a6e</t></si><si><t>aoxing-pharmaceutical</t></si><si><t>Aoxing Pharmaceutical</t></si><si><t>Aoxing Pharmaceutical Company develops and distributes narcotics, pain-management products, and drug-relief medicine.</t></si><si><t>Aoxing Pharmaceutical Company, Inc (NYSE AMEX: AXN)  is registered in Florida in US and it is a specialty pharmaceutical company which  specializes in research, development, manufacturing and distribution of a variety of narcotics and pain-management products and drug-relief medicine. Aoxing has its office in Jersey city and headquartered in Shijiazhuang City, outside Beijing, Aoxing has the largest and most advanced manufacturing facility for highly regulated narcotic medicines.  Its facility is one of the few GMP facilities licensed for the manufacture of narcotic medicines by the China State Food and Drug Administration (SFDA). It has strategic alliance partnerships with Johnson Matthey Plc (LSE: JMAT), QRx Pharma (ASX: QRX) and American Oriental Bioengineering, Inc (NYSE: AOB).</t></si><si><t>http://public.crunchbase.com/t_api_images/v1397188351/b8818d24f8bf1a9302ac3d43fc9d0393.png</t></si><si><t>http://aoxingpharma.com</t></si><si><t>2013-12-13</t></si><si><t>1936d78e5a14cde78d5f10313464ac7a</t></si><si><t>apama-medical</t></si><si><t>Apama Medical</t></si><si><t>Apama Medical is a privately-held medical device company focused on the rapidly growing electrophysiology (EP) market.</t></si><si><t>Apama Medical, Inc. was incorporated in 2009 and is based in Saratoga, California.</t></si><si><t>http://public.crunchbase.com/t_api_images/v1397200154/f8008c5a3740720ffaf819a889f349ee.png</t></si><si><t>87bf8c3826a2ccdd394f3b605f0cbae6</t></si><si><t>apatar</t></si><si><t>Apatar</t></si><si><t>Apatar is a provider of open source software tools for the data integration market. Apatar brings data integration to the companies who</t></si><si><t>Apatar is a provider of open source software tools for the data integration market. Apatar brings data integration to the companies who previously found proprietary solutions expensive and difficult to implement.</t></si><si><t>http://public.crunchbase.com/t_api_images/v1397186915/086b61d5760f8ef526609dfe4bb58d39.gif</t></si><si><t>http://www.apatar.com</t></si><si><t>2008-05-08</t></si><si><t>cc45958c759314a32933e550c53af221</t></si><si><t>apatech</t></si><si><t>ApaTech</t></si><si><t>ApaTech is an orthobiologics company producing synthetic bone repair materials.</t></si><si><t>ApaTech Ltd., an ortho-biologics company, produces synthetic bone repair materials. It offers Actifuse, a synthetic bone graft, which creates a material that promotes the formation of bone and increases the volume of bone formed in the graft/host bone composite structures for small void filling and spinal fusion applications. The company also provides ApaPore, a synthetic and porous hydro-xyapatite grafting for the cemented revision of failed total joint arthroplasties for spinal fusions and fracture fixations, as well as for treating bone defects; and Actifuse MIS Bone Graft Delivery System that offers controlled delivery and precise placement for surgeons performing open and minimally invasive procedures, as well as for use in various spinal and orthopedic procedures, including posterolateral fusion, bone void filling, and acetabular cysts. It offers its products through distributors in the United Kingdom, Ireland, Norway, Sweden, Germany, Austria, Spain, Portugal, Italy, Greece, Turkey, Kuwait, Syria, Australia, and New Zealand. ApaTech Ltd. was founded in 2001 and is based in Elstree, the United Kingdom. It has operations in London, the United Kingdom; Foxborough, Massachusetts; and Berlin, Germany.</t></si><si><t>http://public.crunchbase.com/t_api_images/v1397204725/9730d7a6b668373eb6103f830be29121.gif</t></si><si><t>http://www.apatech.com</t></si><si><t>Elstree</t></si><si><t>2010-03-03</t></si><si><t>b537fb97a64bea9f89241680e0f4aaef</t></si><si><t>apbeacon</t></si><si><t>ApBeacon</t></si><si><t>Local Positioning and Customer Engagement Platform</t></si><si><t>http://public.crunchbase.com/t_api_images/v1397188904/200c67c93f2d7bc7d533c14e41ce5c42.png</t></si><si><t>http://www.apbeacon.com</t></si><si><t>b1e29af9941a2cbafaeeb7264548b6a6</t></si><si><t>apellis-pharmaceuticals</t></si><si><t>Apellis Pharmaceuticals</t></si><si><t>Apellis Pharmaceuticals focuseson developing novel therapeutics and drug delivery technologies to address chronic inflammatory diseases.</t></si><si><t>Apellis Pharmaceuticals, Inc. is an early stage biotechnology company focused on developing novel therapeutics and drug delivery technologies to address chronic inflammatory diseases, with an initial emphasis on diseases of the lungs such as asthma and chronic obstructive pulmonary disease (COPD). Apellis emerged from a successful transaction between Potentia Pharmaceuticals, Inc. and Alcon Research, Ltd in October 2009 in which Alcon licensed the ocular applications of Potentia’s family of complement inhibitors.  Apellis holds the worldwide exclusive rights to the extra-ocular uses of these compounds. In May 2010, with start-up capital raised from private investors, Apellis commenced full-scale operations.</t></si><si><t>http://public.crunchbase.com/t_api_images/v1397184874/1bb22fb9607138c756361067402560f6.png</t></si><si><t>http://www.apellis.com</t></si><si><t>Crestwood</t></si><si><t>38.3242</t></si><si><t>-85.4725</t></si><si><t>4698bf38e1b8c2a0651f6e7eee75a1e2</t></si><si><t>apeptico-forschung-und-entwicklung</t></si><si><t>APEPTICO Forschung und Entwicklung</t></si><si><t>APEPTICO is a biotech company developing new peptide-based medicinal drugs for the treatment of severe and chronic diseases.</t></si><si><t>APEPTICO is an innovative biotech company that develops new peptide-based medicinal drugs for the therapeutic and prophylactic treatment of severe and chronic diseases.</t></si><si><t>http://www.apeptico.com</t></si><si><t>4c7b1306a1a83d3340cbb6936154b2a8</t></si><si><t>aperiomics</t></si><si><t>Aperiomics</t></si><si><t>From a single test, Aperiomics&apos; innovative technology can simultaneously test for all pathogens - Reveal the Unknown!</t></si><si><t>From a single test, Aperiomics&apos; innovative technology can simultaneously test for all pathogens, whether bacteria, virus, fungus, or parasite. Since this unique system uses an unbiased sequencing and genomic analysis approach, it is perfect for pathogen discovery, diagnosing difficult cases of unknown etiology, pathogen surveillance, and monitoring of natural animal populations, as well as routine pathogen detection. With a novel combination of genomics and informatics, Aperiomics capitalizes on high-throughput next generation sequencing and advanced Bayesian statistics to produce more accurate results than other molecular-based approaches and faster, more accurate results than other culture-based methods. In more simple terms, Aperiomics has combined genetic sequencing with computational power to give a quick answer even if you don’t know what the question should be.</t></si><si><t>http://public.crunchbase.com/t_api_images/v1404359080/z5zl8ruriurbtsvctatm.jpg</t></si><si><t>http://www.aperiomics.com</t></si><si><t>Sterling</t></si><si><t>ab7d195a33d08b0c076910cf9146f73c</t></si><si><t>aperion-biologics</t></si><si><t>Aperion Biologics</t></si><si><t>Aperion Biologics is a clinical-stage medical device company developing a technique to make animal-tissues usable for human applications.</t></si><si><t>Aperion Biologics, Inc. is a clinical-stage medical device company addressing the need for alternatives to human-based grafts with animal-based tissue technology. Aperion Biologics, Inc. developed and patented a technique to make animal-tissues usable for human applications without causing rejection. The core platform technology is an enzymatic stripping of the key carbohydrate antigens followed by a unique conversion process that both “humanizes” and sterilizes the tissues without affecting their biomechanical or biological properties. This tissue scaffold provides mechanical stability and function while being biologically integrated and remodeled. Aperion’s Z-Process of humanizing and sterilizing tissue can be applicable to a variety of tissues from orthopedic ligaments, bone, and meniscus to valves and vessels to soft tissue grafts for augmentation and repair. The company’s lead product for knee ligament reconstruction, the Z-Lig ACLR Device, is currently under clinical investigation and not commercially approved for sale in the United States, European Union or other markets.</t></si><si><t>http://public.crunchbase.com/t_api_images/v1453797693/thbxcw8edn2e8e0exrdb.png</t></si><si><t>http://aperionbiologics.com</t></si><si><t>San Antonio</t></si><si><t>f240d0cbef122d6bf56c56500e2100bd</t></si><si><t>apertus-pharmaceuticals</t></si><si><t>Apertus Pharmaceuticals</t></si><si><t>API Manufacturing Company</t></si><si><t>Apertus Pharmaceuticals is an Active Pharmaceutical Ingredient, or API, manufacturing company targeting dosage form manufacturing companies within the pharmaceutical industry. Apertus Pharmaceuticals provides controlled substance APIs, non controlled substance APIs, and intellectual property to the pharmaceutical market. In addition, Apertus Pharmaceuticals utilizes the philosophies of Green Chemistry as outlined by the FDA and will target higher purity standards than those set by the current standard setting authorities. Apertus is led by CEO Rick Ryan, Ph.D. and CSO David Gindelberger, Ph.D.</t></si><si><t>http://public.crunchbase.com/t_api_images/v1397183202/28f5b3c38fbb9cd205824ccbcfca0d32.png</t></si><si><t>http://www.apertuspharma.com</t></si><si><t>a9d982a8e6127b412b19699b019b08c5</t></si><si><t>apervi</t></si><si><t>Apervi</t></si><si><t>Apervi reveal information locked in their customers’ data assets be it big or small, and help them realize value from the insights gained.</t></si><si><t>Apervi is inspired from the Latin word “Aperui” which means, \&quot;to reveal”.They have has made this meaning their mission - To reveal information locked in their customers’ data assets be it big or small, and help them realize value from the insights gained.Their technology, combined with their expertise, can be leveraged to help- Reduce operational costs- Drive faster results, from data discovery to information-based decision-making- Accelerate development of data-based products across verticals and business functions- Manage integrations effectively through monitoring and intelligent insights. Their team consists of business, technology and data experts with years of experience in enterprise software, data management, analytics and consulting. They are headquartered in Irving, TX.</t></si><si><t>http://public.crunchbase.com/t_api_images/v1421993021/gi7zbrtkqgek5o7f9iyf.png</t></si><si><t>2012-09-04</t></si><si><t>http://apervi.com/</t></si><si><t>c463cb90ba327446b99420564b957fd5</t></si><si><t>pervasive-health</t></si><si><t>Apervita</t></si><si><t>Apervita is a platform that enables the digitalization of massive amounts of health analytics at once.</t></si><si><t>Apervita, Inc., formerly known as Pervasive Health, is a platform that enables the digitalization of massive amounts of health analytics at once. Health enterprises use Apervita technologies to turn their medical intellectual property to computable content which in turn can be commercialized globally through the company’s market. Professionals can browse through a broad selection of curated medical content, subscribe to it, connect their own data sets, and publish results into their workflow. The available content covers clinical, operational, and financial use cases, including readmission prevention, chronic disease management, protocol compliance, rapid detection of patient health deterioration, infection early warnings, health complication risks, missing diagnosis detection, problem list improvement, triage prediction, and personal medical device assessment. The HIPAA secure platform supports open standards and can be connected through modern web services to EMRs, portals, and point-of-care systems.Apervita, Inc. was founded in January 2011 and is based in Chicago, Illinois.</t></si><si><t>http://public.crunchbase.com/t_api_images/v1399545193/zhndxxdw9rpdjcnqivec.png</t></si><si><t>http://www.apervita.com</t></si><si><t>9dc9e31289720fae394278974dccfdf2</t></si><si><t>apex-therapeutics</t></si><si><t>Apex Therapeutics</t></si><si><t>Apex Therapeutics develops and commercializes pharmaceuticals for the treatment of cancer and ocular diseases.</t></si><si><t>ApeX Therapeutics is an emerging clinical stage biotechnology company founded on the scientific discoveries of Dr. Mark R. Kelley, whose groundbreaking work on APE1/Ref-1 redox protein signaling at the Indiana University School of Medicine has provided unique insight into this novel biological target.ApeX Therapeutics has leveraged this deep scientific expertise to discover molecules that specifically target and inhibit the APE1/Ref-1 redox signaling and DNA repair protein pathway.  Inhibitors of the Ref-1 have been shown to broadly affect several transcription factors involved in cancer cell signaling and survival, and ApeX Therapeutics’ lead APE1/Ref-1 inhibitor, APX3330, is representative of this novel class of compounds, having shown dramatic efficacy against pre-clinical models of pancreatic cancer.The preliminary testing of human safety and non-cancer efficacy of APX3330 was established by Eisai pharmaceuticals in a previously conducted development program targeting chronic liver disease, where the compound was safely administered across a variety of doses.  ApeX Therapeutics will utilize this information to begin anti-cancer testing of APX3330 in human clinical studies planned to begin in 2015.</t></si><si><t>http://public.crunchbase.com/t_api_images/v1423053378/f6yhpw9b8lcacdiumsrl.png</t></si><si><t>http://apextherapeutics.com</t></si><si><t>39.7677</t></si><si><t>-86.1584</t></si><si><t>ec34573be0f07ab7ff8e31905e910d8b</t></si><si><t>apexigen</t></si><si><t>Apexigen</t></si><si><t>Apexigen is a biopharmaceutical product development company developing products to address life-threatening and difficult to treat diseases.</t></si><si><t>Apexigen is a biopharmaceutical product development company advancing a pipeline of novel product candidates with the potential to address life-threatening and difficult to treat diseases. The company’s proprietary technology platform enables the discovery and development of superior antibody product candidates that are able to impact previously inaccessible disease mechanisms.While many companies are working to develop antibody therapies based on mouse- or human-derived antibody technologies, Apexigen is pioneering a movement into therapeutics based on rabbit-derived humanized monoclonal antibodies as a means of providing therapeutic benefits that have not been achieved through the use of other technologies.Several blockbuster antibody drugs have been developed with existing mouse and human antibody technologies and display libraries. However, the development of the next generation of antibody-based drugs will require capabilities that exceed those of current technologies in order to bind rare or intractable antigen epitopes and to exert novel effects on disease processes. The key to these next generation therapeutics lies in harnessing the inherent advantages of rabbit antibodies, which have been used successfully in research settings for decades. These advantages are the result of rabbit’s ability to generate a much greater diversity of unique high quality antibodies - with high affinity, high specificity and which bind unique antigen epitopes. These attributes enable the discovery of antibodies that are capable of targeting previously unreachable disease mechanisms.</t></si><si><t>http://public.crunchbase.com/t_api_images/v1397188960/a0f904baffe02b741402bd62dc890993.png</t></si><si><t>http://www.apexigen.com</t></si><si><t>37.5841</t></si><si><t>-122.3661</t></si><si><t>d2fe4b513c69309fb0f8ebb7be4a76f4</t></si><si><t>apextwo</t></si><si><t>ApexTwo</t></si><si><t>SugarCRM and Marketing Automation</t></si><si><t>ApexTwo creates best-in-class business solutions that deliver competitive advantage and ROI by exploiting the power and flexibility of SugarCRM. Our unique Lead Management Engine, integrated with SugarCRM, delivers additional marketing automation, lead scoring and a 360 degree view of prospect activity, all within SugarCRM. Speak with us and you&apos;ll learn why clients trust ApexTwo to bring the best people, methods, and business knowledge to ensure the success of their project.</t></si><si><t>http://www.apextwo.com</t></si><si><t>Deerfield</t></si><si><t>43e38dc395d88cdffd636ce5b0672b9b</t></si><si><t>aphios</t></si><si><t>Aphios</t></si><si><t>Aphios, a green biotechnology company, develops technology platforms for drug discovery, delivery, and safety.</t></si><si><t>Aphios Corporation, a green biotechnology company is developing enabling technology platforms designed to improve drug discovery and manufacturing, nanotechnology drug delivery and pathogenic drug safety. Using these enabling technology platforms, Aphios and its collaborators are developing enhanced therapeutics for health maintenance, disease prevention and the treatment of certain cancers, infectious diseases and Central Nervous System (CNS) disorders.</t></si><si><t>http://public.crunchbase.com/t_api_images/v1397186310/9c1623610cfbea12dac6e8d3b6768e40.jpg</t></si><si><t>http://www.aphios.com</t></si><si><t>2012-01-25</t></si><si><t>70b156a2084cd93215edd167d2b43d1c</t></si><si><t>aphton-corporation</t></si><si><t>Aphton Corporation</t></si><si><t>Aphton Corporation biopharmaceutical company developing products using its innovative vaccine-like technology for neutralizing hormones.</t></si><si><t>http://public.crunchbase.com/t_api_images/v1443605592/r6ixdjqee7duqzlugxyv.png</t></si><si><t>http://www.aphton.com/</t></si><si><t>Philadelphia</t></si><si><t>df2a9a26cc24166380439729325f3829</t></si><si><t>api-healthcare</t></si><si><t>API Healthcare</t></si><si><t>API Healthcare develops labor resource management software solutions for healthcare organizations.</t></si><si><t>API Healthcare Corporation develops labor resource management software solutions for healthcare organizations in the United States. It offers time and attendance, staffing/scheduling, payroll, human resource, workflow, productivity management, education tracking, and access control software. The company also provides Payrollmation system, which automates pay policies of healthcare organizations. In addition, it offers Expert Nurse Estimation Patient Classification System, an automated system that measures clinical workload and provides number of hours and skill mix required to meet patient needs. The company was formerly known as api software, Inc. and changed its name to API Healthcare Corporation in February 2009. The company was founded in 1982 and is based in Hartford, Wisconsin.</t></si><si><t>http://public.crunchbase.com/t_api_images/v1397198675/86801271fe9af83344715a21eb69ddd3.jpg</t></si><si><t>http://www.apihealthcare.com</t></si><si><t>Hartford</t></si><si><t>2009-12-24</t></si><si><t>38f980fc57826b7b557520077bc0884f</t></si><si><t>api-ring</t></si><si><t>API RING</t></si><si><t>Data for everyone</t></si><si><t>API RING is a technology that makes individuals and companies technologically capable. It prepares them to compete in a mobile devices economy by allowing their products and information to be easily found via a web service (API).Dynamic Pricing is an approach to setting the cost for a product or service that is highly flexible. The goal of dynamic pricing is to allow a company that sells goods or services over the Internet to adjust prices on the fly in response to market demands.Dynamic pricing inevitably will transform consumer markets. Markdown management, progressive price lowering until sold, Variable pricing by location, quantity, payment terms and a lot more options are possible with MyRing platform.After working with Dynamic Pricing in the Travel Industry for more than 10 years. A group of engineers and UX experts decided to create \&quot;MyRing\&quot; to make this technology accesible to everyone. MyRing is a High End Enterprise solution for CEOs and decision makers. It also empowers non-technified companies to take advantage of Dynamic Pricing the same way Big corporation does.MyRing makes Dynamic Pricing accesible.</t></si><si><t>http://public.crunchbase.com/t_api_images/v1397187473/40cdb34ba583e4f74a17af7ef5bea50c.png</t></si><si><t>http://www.apiring.com</t></si><si><t>9e675c126f6c95764e07261af25648f1</t></si><si><t>api-ai</t></si><si><t>Api.ai</t></si><si><t>api.ai (Speaktoit) works on advanced tools that allow developers to integrate speech interfaces into their solutions.</t></si><si><t>api.ai (Speaktoit) is a start-up working on natural language interfaces and talking online products. Company&apos;s goal is to create conversational agents for mobile devices, web, and personal computers via text based and voice interfaces in order to deliver an interactive experience for the user.</t></si><si><t>http://public.crunchbase.com/t_api_images/v1422021886/kixmf5uejurno2j4resu.png</t></si><si><t>http://api.ai</t></si><si><t>e4dc3e2df117d94263de6410084e5852</t></si><si><t>apiary</t></si><si><t>Apiary</t></si><si><t>Apiary provides tools that help companies build, test, monitor, and document web APIs.</t></si><si><t>Apiary.io is a hosted suite of tools that help companies build web APIs quickly, test &amp; monitor them easily and document them effortlessly. It provides API owners with necessary infrastructure and helps them build relationship with their users.Core of the self-service solution is API Blueprint, an efficient format for describing an API, aspiring to define new gold standard for REST API development. The product uses this Blueprint to streamline adoption of new services and simplify integration to other systems.</t></si><si><t>http://public.crunchbase.com/t_api_images/v1419848959/ewc1wlghklahmabay3ny.png</t></si><si><t>http://apiary.io</t></si><si><t>2011-07-26</t></si><si><t>d056a30d3d6cec15cf8593ab95f66b4f</t></si><si><t>apicube</t></si><si><t>Apicube</t></si><si><t>Social Media and Big Data Analytics</t></si><si><t>Apicube is a company set in France, in the USA and in Argentina that allows to listen and analyze those billions of opinions and public point of views found on the internet and on social networks.Thanks to its unique analytics technology called LiveCatch, it is made possible to understand – both qualitatively and quantitatively – feelings of these people towards a brand, a person or a product to find the best sales, marketing or communication strategy.Its clients are mainly Fortune500, Public Institutions and Governments.</t></si><si><t>http://public.crunchbase.com/t_api_images/v1397184030/81cd046ea8a55b816388eac5fb40900d.png</t></si><si><t>http://apicube.com</t></si><si><t>bb06173ecb672e07539411d3aa9c44ac</t></si><si><t>apieron</t></si><si><t>Apieron</t></si><si><t>Apieron is a medical device company that develops a deviceto monitorasthmatic conditions.</t></si><si><t>Apieron is the maker of a device that monitors asthmatic conditions. At this point, their product is cleared by the FDA, but may only be used in a physician&apos;s office.</t></si><si><t>http://public.crunchbase.com/t_api_images/v1397180514/95877c82c0f8deffdc52da4ed36681ad.gif</t></si><si><t>http://www.apieron.com</t></si><si><t>37.4827</t></si><si><t>-122.1727</t></si><si><t>86b37081816439e60bf0dfc68c137b93</t></si><si><t>apifix</t></si><si><t>ApiFix</t></si><si><t>ApiFix minimally invasive scoliosis correction system is aimed to treat patients suffering from Adolescent Idiopathic Scoliosis (AIS) that</t></si><si><t>ApiFix minimally invasive scoliosis correction system is aimed to treat patients suffering from Adolescent Idiopathic Scoliosis (AIS) that are classified as Lenke Type 1 or and Type 5, having with a Cobb angle from 35 to 55 degrees.Unlike the traditional scoliosis correction operation that tries attempts to fix the deformity in one aggressive and complex operation, the ApiFix system is based on a minimal surgical intervention and a correction process that spans over several months, with the aid of unique physical therapy.</t></si><si><t>http://public.crunchbase.com/t_api_images/v1397193067/facbaf43fbfa7156f7cc1682300ea1d5.jpg</t></si><si><t>http://apifix.com</t></si><si><t>Misgav Dov</t></si><si><t>efad90212d49929965dc59128176aea3</t></si><si><t>apim-therapeutics</t></si><si><t>APIM Therapeutics</t></si><si><t>APIM Therapeutics is based on an original discovery by Prof. Marit Otterlei and co-inventors at the Department of Cancer Research and</t></si><si><t>APIM Therapeutics is based on an original discovery by Prof. Marit Otterlei and co-inventors at the Department of Cancer Research and Molecular Medicine at NTNU (Trondheim, Norway). The company is currently developing proprietary peptide drugs targeting PCNA (Proliferating Cell Nuclear Antigen), a key DNA repair protein regulating cellular responses to DNA damage and stress.</t></si><si><t>http://public.crunchbase.com/t_api_images/v1397185503/fbfb1c8387da85b9037621fdfc1bd37f.jpg</t></si><si><t>http://www.apimtherapeutics.com</t></si><si><t>Trondheim</t></si><si><t>2011-03-22</t></si><si><t>7d394385c32331849b96af3d7b35e338</t></si><si><t>apimetrics</t></si><si><t>APImetrics</t></si><si><t>Measuring the API Economy</t></si><si><t>APImetrics offers the industry’s first and only intelligent, analytics-driven API performance solution built specifically for the enterprise. By interfacing with all current and legacy API protocols, APImetrics helps IT managers, software developers and vendors know if their APIs are performing as designed. Monitoring is supported by insightful analytics and fully customizable downtime alerts to help deliver the actionable intelligence needed to meet service level agreements and customer expectations.</t></si><si><t>http://public.crunchbase.com/t_api_images/v1397194241/7c57cd7453ff201b6f479287891d53be.jpg</t></si><si><t>http://apimetrics.io</t></si><si><t>665c5cc54682f0d4b652ca1926ee9e74</t></si><si><t>apitope</t></si><si><t>Apitope</t></si><si><t>Apitope is a European biotech company</t></si><si><t>Apitope is a biotech company focused on the discovery and development of disease modifying therapies for autoimmune and allergic diseases, including multiple sclerosis, Graves’ disease, Factor VIII intolerance and uveitis. The company, whose first product candidate is licensed to Merck Serono, will now progress its remaining portfolio of product candidates developed with its proprietary platform technology.</t></si><si><t>http://public.crunchbase.com/t_api_images/v1443520505/u4z2vv75lehwpebsub2j.png</t></si><si><t>http://apitope.com/</t></si><si><t>3d41064546bc605d6a34f511187b3f68</t></si><si><t>apixio</t></si><si><t>Apixio</t></si><si><t>The data science company for healthcare</t></si><si><t>Apixio is a leader in applying cognitive computing to uncover and make accessible knowledge from clinical data for optimal healthcare decision-making.  Apixio offers a proven solution to enable providers and payers identify and close document and coding gaps for accurate risk scores.</t></si><si><t>http://public.crunchbase.com/t_api_images/v1441819943/uiqocltswguw4z5pt1cr.png</t></si><si><t>http://www.apixio.com</t></si><si><t>bad9026f5f98e4d2e5bee523f801a1c7</t></si><si><t>apmetrix</t></si><si><t>Apmetrix</t></si><si><t>Video Game and Mobile App Analytics</t></si><si><t>San Diego-based Apmetrix Inc. is an enterprise data management company that delivers analytics solutions for entertainment companies in the mobile, gaming, and digital media space. In addition to creating streamlined operational efficiency, the SaaS-based, multi-channel Apmetrix platform provides real-time data collection and visualization tools that help companies deeply understand fan engagement and retention to benefit their bottom line.Features:Multichannel analytics shows where user results are coming from. Combine revenues, social, and marketing data all on one chart to see what&apos;s driving salesConnect all revenue, advertising, social networks, and dozens of data vendors in one placeBuild a relationship with users by sending messages and rewards automaticallyTrack unlimited custom events in games or apps to analyze usage and player behaviorsView display advertising revenue and acquisition campaigns in real-timeTest different groups of users in real timeAccess data from anywhere via your web browser, tablet, or smartphone</t></si><si><t>http://public.crunchbase.com/t_api_images/v1433189179/opyyro1mpxlo3qlafhqk.png</t></si><si><t>http://www.apmetrix.com</t></si><si><t>2013-02-26</t></si><si><t>b9007e6aeebf42d6834c73ad90b5aa5a</t></si><si><t>apofore</t></si><si><t>Apofore</t></si><si><t>Apofore is a developer of novel therapeutics for diabetes.</t></si><si><t>Apofore is developing novel therapeutics for Type 2 diabetes based on the naturally occurring protein, Apolipoprotein A-IV (apo A-IV). The company’s approach is based on the discovery by its scientific founder Patrick Tso, PhD, at the University of Cincinnati, of apo A-IV as an important regulator of insulin secretion and glucose homeostasis. Recombinant apo A-IV, the company’s lead therapeutic is in preclinical development.</t></si><si><t>http://public.crunchbase.com/t_api_images/v1397190516/a9b5a1871f0945c65426ed13024d9922.png</t></si><si><t>http://apofore.com</t></si><si><t>2014-05-18</t></si><si><t>98330431efef05c4fd83b9db0dcade70</t></si><si><t>apogenix</t></si><si><t>Apogenix</t></si><si><t>Apogenix is a biopharmaceutical company developing novel protein therapeutics for the treatment of cancer and inflammatory diseases.</t></si><si><t>Apogenix is a clinical stage biopharmaceutical company developing novel protein therapeutics for the treatment of cancer and inflammatory diseases. The compounds mechanism of action is either based on the targeted modulation of the programmed cell death (a.k.a. apoptosis - ἁπόπτωσισ is used in Greek to describe the \&quot;falling off\&quot; of leaves from trees) or on the inhibition of tumour cell growth. The lead product candidate of the company, APG101, is currently in a controlled phase II proof of concept study with GBM patients (GBM: Glioblastoma multiforme).</t></si><si><t>http://public.crunchbase.com/t_api_images/v1397188613/9bdf528c3951ce62787784d4e55a12be.jpg</t></si><si><t>http://apogenix.com</t></si><si><t>2012-02-28</t></si><si><t>d250f5e2549deed0469ad00220f96345</t></si><si><t>apollo-endosurgery</t></si><si><t>Apollo Endosurgery</t></si><si><t>Apollo Endosurgery develops medical devices for the diagnosis and treatment of gastrointestinal diseases.</t></si><si><t>Apollo Endosurgery was founded upon the initial work of the Apollo Group, an international think tank of world-renowned gastroenterologists and surgeons from five leading universities (Mayo Clinic, Johns Hopkins, Medical University of South Carolina, University of Texas Medical Branch-Galveston and Chinese University-Hong Kong.)  Disappointed with the pace of innovation in therapeutic flexible endoscopy, the Group assembled in 1998 (Timeline) with the goal to advance the new discipline; their specific focus was the use of long, flexible instruments deployed through a natural orifice in order to diagnose and potentially treat gastrointestinal disorders.</t></si><si><t>http://public.crunchbase.com/t_api_images/v1397187028/2333bb4a78d645fa5a41a582dda7bb52.jpg</t></si><si><t>http://www.apolloendo.com</t></si><si><t>2012-02-06</t></si><si><t>b8eee9cb3fb9d6eb181f3366e0b8fe6e</t></si><si><t>apomio</t></si><si><t>apomio is a German pharmacy and drug price comparison Website. Patients can submit adverse reaction and rate pharmacies.</t></si><si><t>http://public.crunchbase.com/t_api_images/v1397191638/d670d248882ebd27100916cd0ba35330.jpg</t></si><si><t>2007-07-26</t></si><si><t>http://www.apomio.de</t></si><si><t>Nuremberg</t></si><si><t>2008-08-19</t></si><si><t>bcd9014c74e928e43dfb88ad73ff4485</t></si><si><t>aponia-laboratories</t></si><si><t>Aponia Laboratories</t></si><si><t>Aponia Laboratories is a pharmaceutical company producing a series of clinically proven prescription pain relief products.</t></si><si><t>Aponia Laboratories operates as a pharmaceutical company. The company was incorporated in 2010 and is based in Greenwich, Connecticut.</t></si><si><t>http://aponialaboratories.com</t></si><si><t>Greenwich</t></si><si><t>2012-03-07</t></si><si><t>0ae864672bd0c9cbfb0887fd3ad67396</t></si><si><t>apoptos</t></si><si><t>Apoptos</t></si><si><t>966eb701f1f5c767fb63378e5cb3aad3</t></si><si><t>aposense</t></si><si><t>Aposense</t></si><si><t>Aposense is a molecular imaging and drug development company, with a pipeline of products, based on its apoptosis-based technology.</t></si><si><t>AposenseÂ (formerly NST) is a clinical stage molecular imaging and drug development company, with a pipeline of products based on its patented platform technology for targeting apoptosis (programmed cell death) in vivo. AposenseÂ is translating the science of Apoptosis (programmed cell death) into personalized patient care in multiple disease categories, including oncology, cardiology and neurology. Targeting of this important biological process in-vivo opens opportunities for real-time clinical imaging of disease activity and targeted therapy.</t></si><si><t>http://public.crunchbase.com/t_api_images/v1397182285/4ae664c661bdc3c07bf23b4b443efa67.gif</t></si><si><t>http://www.aposense.com</t></si><si><t>Petah Tiqva</t></si><si><t>53bd344f78d4a103fe85d6df9b0ac88d</t></si><si><t>apovax</t></si><si><t>ApoVax</t></si><si><t>ApoVax is a biotechnology company developing immunotherapies that regulate the immune system to fight disease.</t></si><si><t>ApoVax, Inc., a biotechnology company, develops immunotherapies for regulating the immune system to fight against diseases. Its products include ApoVax104, a recombinant protein vaccine that combines with antigens, tumors, and infectious disease markers and stimulates an immune response to create a disease-specific vaccine or therapeutic; and ProtEx, a technology that enables recombinant immunoregulatory proteins to be placed on the surface of cells, tissues, organs, and synthetic surfaces to modulate the immune system. The company’s products also include ApoVax104-HPV, a therapeutic vaccine for cervical cancer and human papillomavirus infection in women. In addition, its research programs c...</t></si><si><t>http://public.crunchbase.com/t_api_images/v1397180773/8d9d1174bf89c85751e65c1032c7d8e4.jpg</t></si><si><t>http://apovax.com</t></si><si><t>38.2489</t></si><si><t>-85.7325</t></si><si><t>2013-07-08</t></si><si><t>5836bc324cc0e2ee8aefe6e577f068b7</t></si><si><t>app-annie</t></si><si><t>App Annie</t></si><si><t>Build a better app business. App Annie delivers data and insights to succeed in the app economy.</t></si><si><t>App Annie is the #1 decision-making platform for the mobile app economy. App Annie combines the analytics of one’s own apps with a granular understanding of the competition and market to provide a unique 360-degree view of one’s mobile business.The App Annie platform is relied upon by over 90 percent of the top 100 publishers and more than 700,000 apps. Customers of App Annie&apos;s Intelligence product include the likes of Electronic Arts, Google, LinkedIn, Line, Microsoft, Nexon, Nestle, Samsung, Tencent, Bandai Namco, and Universal Studios. The company has tracked over 83 billion downloads and more than US 25 billion in gross revenues to date, the industry leader by far.App Annie is a privately held global company of more than 300 employees headquartered in San Francisco with offices in Amsterdam, Beijing, Hong Kong, London, Moscow, New York, Seoul, Shanghai, and Tokyo. The company is backed by leading venture investors including eVentures, Greycroft Partners, IDG Capital Partners, Infinity Venture Partners, Institutional Venture Partners and Sequoia Capital with 94 million raised to-date.The App Annie product suite consists of three main products: Store Stats, App Store Analytics, and Intelligence. It has also released products to track the eBooks and mobile ad industries.</t></si><si><t>http://public.crunchbase.com/t_api_images/v1445335224/lvgse9haruzq7akqtunw.png</t></si><si><t>http://www.appannie.com</t></si><si><t>37.7875</t></si><si><t>-122.4053</t></si><si><t>b7f2c7f33ff3b54403dd93da9d840494</t></si><si><t>app-enlight</t></si><si><t>App Enlight</t></si><si><t>Error and performance metrics tracking</t></si><si><t>Track errors and performance issues in your app.App Enlight provides a helpful interface to let you and your team save time spent on debugging and reproducing errors and performance issues from a production environment.</t></si><si><t>http://public.crunchbase.com/t_api_images/v1397190231/6370713e8766a95af14f0d40c052eefc.png</t></si><si><t>http://appenlight.com</t></si><si><t>bfa47cd55474612c8f2ab389d07a23ba</t></si><si><t>app-insights</t></si><si><t>App Insights</t></si><si><t>Mobile analytics service</t></si><si><t>App Insights is a mobile analytics service developed to help mobile app developers and marketers get the data and insight they need to make better decisions and develop more successful mobile apps.</t></si><si><t>http://public.crunchbase.com/t_api_images/v1397195685/2d4eb16bb34450fa4335784841f3d628.png</t></si><si><t>http://appinsights.co.uk</t></si><si><t>Leicester</t></si><si><t>2012-05-15</t></si><si><t>1bc72622561e4c54264d698becc16639</t></si><si><t>app2you</t></si><si><t>App2you</t></si><si><t>Founded by the creators of SQL, App2you provides rapid development platforms for building custom analytics applications.</t></si><si><t>App2you&apos;s flagship product, FORWARD, is a rapid development platform for custom analytics applications. Visualizations are created directly over databases, using only SQL queries and JSON markup. SQL is backwards-compatible with SQL, fully supports JSON data, and easily integrates data across multiple SQL and NoSQL databases.App2you&apos;s licensed, patent-pending technology originates from UCSD&apos;s Web and Databases Lab.</t></si><si><t>http://public.crunchbase.com/t_api_images/v1397181512/110b1c27a06b965c86b2abba0bc47b2d.png</t></si><si><t>2006-10-01</t></si><si><t>http://app2you.com</t></si><si><t>32.8475</t></si><si><t>-117.2746</t></si><si><t>2c07ea202d0fb7be55ed03851c6f0689</t></si><si><t>appanalytics</t></si><si><t>AppAnalytics</t></si><si><t>Mobile application analytics solution that allows viewing customers’ online experience - from aggregated heat maps to realtime.</t></si><si><t>AppAnalytics.io is a SaaS mobile application analytics solution that allows businesses to increase sales and maximize engagement by viewing their customers’ online experience - from aggregated heatmaps to realtime.AppAnalytics.io is also allows to tracking event-based actions and conversion funnels with easy-to-interpret dashboard. These analytics consist visualizations such as touch heatmaps, conversion funnels, gestures and session insights in real-time.</t></si><si><t>http://public.crunchbase.com/t_api_images/v1420755538/eomxqloskcxgnnnkxsmy.png</t></si><si><t>2015-01-05</t></si><si><t>https://appanalytics.io/</t></si><si><t>cefc4686b2b8f99750cf195c564a640a</t></si><si><t>appboy</t></si><si><t>Appboy</t></si><si><t>Appboy’s Mobile Marketing Automation platform empowers marketers to manage the life cycle of their customers and increase mobile engagement.</t></si><si><t>Appboy is the global leader in Mobile Marketing Automation. The company is empowering marketers to increase mobile engagement through intelligent, data driven decisions. Its suite of services empower brands to solve app abandonment and manage the customer life cycle beyond the download. Employing robust user profiles, rich customer segmentation, and multi-channel messaging (push notifications, in-app messages, email, News Feed), brands can effectively cultivate relationships with their customer base. Clients like iHeart Media, Gannett, Urban Outfitters, Epix, and Shutterfly use Appboy to increase engagement, reduce churn and build mobile ROI. Appboy is venture funded and based in New York City.  To learn more, visit www.appboy.com.</t></si><si><t>http://public.crunchbase.com/t_api_images/v1449534974/d1sn1px2nh0zxeru3d3k.png</t></si><si><t>http://www.appboy.com</t></si><si><t>2009-12-22</t></si><si><t>2f87b4e0c900c48343c33c6a17c65a27</t></si><si><t>appcard</t></si><si><t>AppCard</t></si><si><t>AppCard is a platform enabling merchants to retain customer through loyalty programs, analytics engines, rewards and personalized offers.</t></si><si><t>The AppCard platform provides merchants with effective tools to raise profits and increase customer retention: a five-tier loyalty platform, a deep analytics engine, rewards, and personalized offers. With AppCard, launching a loyalty program is easy and intuitive. The setup requires no integration with the merchant&apos;s POS and takes less than 20 minutes.  We allow businesses to view crucial amounts of data on a single dashboard, offering multiple cloud based analytics and business-intelligence reports.  The AppCard smartphone and Web-based applications increase stickiness, making offers more visible to customers and driving more customers into a merchant’s store again and again.  The more you shop at certain stores, the better the offers will get!  AppCard is changing the way brick-and-mortar stores acquire and retain their customers.</t></si><si><t>http://public.crunchbase.com/t_api_images/v1397187816/4cde9f81c1387047164e7b7153151629.jpg</t></si><si><t>http://appcard.com</t></si><si><t>2013-05-10</t></si><si><t>e88ce2e7c8e33f20c149b5294555ea00</t></si><si><t>appcase</t></si><si><t>Appcase</t></si><si><t>App analytics made easy</t></si><si><t>Appcase is a mobile app analytics tool decidated to mobile app developers, publishers and appreneurs.It provides essential insights into rankings, downloads, revenue, reviews, rates and meta-data changes. This kind of data gives a comprehensive overview of the app’s performance, which is crucial when it comes to planning an effective marketing strategy. That is why Appcase makes it easy to take the first steps in mobile app marketing.What is significant about Appcase is its sheer design and simple, intuitive interface.</t></si><si><t>http://public.crunchbase.com/t_api_images/v1397181467/aacecc6bea6c6d8dfb17c65b16056acd.png</t></si><si><t>http://getappcase.com</t></si><si><t>2014-01-27</t></si><si><t>f8a6542c23ababe6417b4e467670ccaa</t></si><si><t>appcoach</t></si><si><t>Appcoach</t></si><si><t>Appcoach is a mobile advertising platform</t></si><si><t>Appcoach will use the funds to boost and expand its international reach, with a focus on markets in the United States, Europe, India and Latin America. The company already enjoys a global presence and has launched about 450 apps in 150 countries till date. Part of the funds will also be utilised to help provide the  agencies and advertisers with an ability to leverage the Asian market’s massive mobile video potential</t></si><si><t>http://public.crunchbase.com/t_api_images/v1441099206/nco5xdfhgcpgzwhqa4oy.png</t></si><si><t>http://www.appcoachs.com/</t></si><si><t>19502c06fd8eecb8641956d1b48a8022</t></si><si><t>apperio</t></si><si><t>Apperio</t></si><si><t>No more surprises. Simple and transparent management of your legal work.</t></si><si><t>No more surprises. Simple and transparent management of your legal work. Apperio is an online platform that enables sophisticated businesses with significant legal spend to manage their existing relationships with top law firms, track legal spend in real-time and tender legal work. Apperio (previously Legal Tender) won Seedcamp 2013, an international seed investor in innovative tech businesses and has also been shortlisted for Future Fifty. Apperio provides a dashboard and alerts which monitor fees incurred for specific deals, as well as analytics to give you an aggregated view of legal spend across your business. You can also use the tendering feature to quickly and easily tender work to chosen law firms.</t></si><si><t>http://public.crunchbase.com/t_api_images/v1415812036/cjevi7bkuyplyycuugdd.png</t></si><si><t>http://www.apperio.com</t></si><si><t>2014-11-12</t></si><si><t>599f9384ff91c66f7a8d1af862832644</t></si><si><t>appfigures</t></si><si><t>appFigures</t></si><si><t>App Store Intelligence for All</t></si><si><t>A beautiful app tracking platform for app developers and publishers. We automatically grab and visualize everything that matters by combining sales &amp; download numbers, world-wide reviews &amp; ranks, and other juicy data into powerful, easy to understand reports.</t></si><si><t>http://public.crunchbase.com/t_api_images/v1408122119/rkc0hpyodtrvrhtag2wt.png</t></si><si><t>http://appfigures.com</t></si><si><t>2010-08-01</t></si><si><t>a8e96458ed4110f31e4caaed50371189</t></si><si><t>appfirst</t></si><si><t>AppFirst</t></si><si><t>AppFirst is redefining the possibilities afforded by next generation IT infrastructure and investments through unprecedented visibility</t></si><si><t>Only AppFirst’s patented technology provides a solution for collecting every event across web-scale applications, regardless of the infrastructure type or programming language. With microsecond visibility into all the applications and supporting resources across their shared infrastructure, IT Operations can now deterministically get to root cause, effectively footprint applications to determine exactly what resources that application requires, and proactively identify when their applications become wobbly. Those responsible for the infrastructure finally have a way to continuously understand the performance of every application running on the shared-resources they own. Key Highlights:**Real-Time Capacity Planning** - Only AppFirst enables capacity management based on app performance rather than server utilization. You can now add or remove resources based on live application behavior, the direct measure of service effectiveness. **Your Application Footprint** - To effectively consolidate servers or migrate to the cloud you need a way to look at a running application and determine exactly what resources that application requires. As well as a facility to show, with certainty, what network communication is happening between applications within your ecosystem.**Deterministic Root Cause** - Only AppFirst can deterministically get to root cause by directly measuring response time and accurate resource utilization metrics. Complete and granular collection of every event across every component and system is the only way to achieve this. **Enabling Automation** - Robust automation can only be accomplished with more data driven triggers to automate scale and recovery. Only AppFirst provides the complete data required to fully harness automated decision making.</t></si><si><t>http://public.crunchbase.com/t_api_images/v1397750986/ee21c847eb5c71925238d7a58076d2db.png</t></si><si><t>2009-04-01</t></si><si><t>http://www.appfirst.com</t></si><si><t>2010-03-10</t></si><si><t>e0b015b487d232e573d4c5ae46b1c9d3</t></si><si><t>appfluent-technology</t></si><si><t>Appfluent Technology</t></si><si><t>Appfluent develops data analytic software, enabling IT organizations to analyze business activity across warehouse platforms.</t></si><si><t>Appfluent provides IT organizations with unprecedented visibility into their Big Data systems to reduce costs.  Appfluent is the only solution that analyzes business activity and data usage across data warehouse platforms including Teradata, Oracle Exadata, IBM DB2, IBM PureData for Analytics, powered by Netezza technology, and Hadoop.  With Appfluent enterprises are able to identify costly workloads and data to offload to Hadoop to extend database capacity without additional investment.</t></si><si><t>http://public.crunchbase.com/t_api_images/v1397195551/a0bc3ac7c5dc64841a90cd95aa228b19.gif</t></si><si><t>2005-04-01</t></si><si><t>http://www.appfluent.com</t></si><si><t>2010-10-16</t></si><si><t>a126bf95cd995b71efa1b826f62bfb84</t></si><si><t>appforma</t></si><si><t>Appforma</t></si><si><t>Appforma offers Maverick, an automated virtual marketing platform for local businesses.</t></si><si><t>Appforma is the world’s best local marketing agency, and it’s virtual. Founded in 2011 by a team of experienced entrepreneurs and marketers, Appforma’s mission is to help small businesses grow by providing the most effective, easy to use, affordable and aesthetic marketing solution out there. As a result, and after thousands of man hours, Appforma has designed the world’s best virtual marketing assistant. The combination of Appforma&apos;s Artificial Marketing Intelligence with creative ideas and amazing content helps local businesses achieve amazing results with limited budgets and minimal time. They made it so easy, that business owners can approve and manage their entire marketing program from their smartphones. Appforma will:	Create a 12 month program with 50 marketing activities Run Facebook advertising Post on Facebook and Twitter Create and execute email marketing Run social contests, promotions and polls Manage and run loyalty program and retention activities	So you’re sure to get: relevant fans, leads and sales Appforma - The world’s best local marketing agency for local businesses!</t></si><si><t>http://public.crunchbase.com/t_api_images/v1397184588/80fe8e8254602acc69eac4b427bd5918.png</t></si><si><t>2011-07-01</t></si><si><t>http://www.appforma.com</t></si><si><t>32.1229</t></si><si><t>34.8283</t></si><si><t>2012-09-24</t></si><si><t>94561f428f135062df19970abf9cf9ff</t></si><si><t>appfusions</t></si><si><t>AppFusions</t></si><si><t>AppFusions closes the gap between enterprise system silos, providing seamless integrated user experiences.</t></si><si><t>Founded in 2010 by co-founders Ellen Feaheny and Patrick Li, AppFusions provides seamlessly integrated user experiences between Enterprise software systems (both SaaS-based or on-premise). AppFusions solves \&quot;digital collaboration paradox\&quot; problems end-to-end, bringing most used but silo&apos;d systems together for more cohesive work processes, efficiencies, and collaborations. Their solutions include natively integrated use-case driven UIs, seamless authentications between the systems, user experiences to delight and increase employee engagement, and quick availability.AppFusions bridges some of the most popular digital collaboration systems on the market, including systems by IBM, Google, Salesforce, Microsoft, Jive, Atlassian, Dropbox, Box, Egnyte, Alfresco, Lingotek, and more. With AppFusions, gone are the days of lengthy integration requirements or RFP definition phases, long procurement approval cycles, and delayed or deferred PoC windows; AppFusions&apos; well-vetted solutions are ready and available, and can be provisioned or deployed within days, and sometimes hours. AppFusions&apos; customers include CA Technologies, Amgen, Neiman Marcus, AT&amp;T, Netflix, Hubspot, Riot Games, Seagate, BAE Systems, Coca-Cola, Verisk (ISO), Cadence, Roche, Pinterest, and many more.For more information, please visit www.appfusions.com, @appfusions on Twitter or LinkedIn, or call us.</t></si><si><t>http://public.crunchbase.com/t_api_images/v1399837142/flfbcojnedwemyxksrs0.png</t></si><si><t>2010-04-03</t></si><si><t>http://www.appfusions.com</t></si><si><t>626510c269c696dfcafe608968af40ae</t></si><si><t>appier</t></si><si><t>Appier</t></si><si><t>Leader in AI-based cross screen analytics and targeting</t></si><si><t>Founded in 2012, Appier is a technology company offering next generation cross-screen marketing solutions to advertisers across the globe. Headquartered in Taipei, with offices in Singapore and San Francisco, Appier is passionate about making advertisement the preferred content that connects business and users. Leveraging the power of Artificial Intelligence and Big Data, Appier delivers right marketing content to the right audiences at the right time on the right screen, aiming to make digital marketing experience easier and happier for everyone.</t></si><si><t>http://public.crunchbase.com/t_api_images/v1403094196/ewyhrmjstwsk0hdw5prq.png</t></si><si><t>http://appier.com</t></si><si><t>2014-06-18</t></si><si><t>376ab225e0caa54872ff73c5ccccabd2</t></si><si><t>appiness</t></si><si><t>Appiness</t></si><si><t>We make TV content &amp; ads shoppable, actionable &amp; interactive</t></si><si><t>We are a European start up working on an innovation that will transform the way you interact with video and tv content.</t></si><si><t>http://public.crunchbase.com/t_api_images/v1397186988/eb558bab253c7469786b1552baf1d4db.jpg</t></si><si><t>http://www.appiness.mobi</t></si><si><t>Aalst</t></si><si><t>2014-02-16</t></si><si><t>2016-02-11</t></si><si><t>0c08139ffeb1c534aae4d92ba3523d10</t></si><si><t>appistry-inc</t></si><si><t>Appistry</t></si><si><t>Appistry helps clinical labs, research institutions, and hospitals capitalize on genomics data so that they can practice genomically enhance</t></si><si><t>Appistry helps clinical labs, research institutions, and hospitals capitalize on genomics data so that they can practice genomically enhanced medicine. Our world-class bioinformatics tools, cloud services, and software streamline the analysis of next-generation sequencing (NGS) data and make genome-scale data actionable in guiding research projects and informing clinical decisions.The Appistry CloudDx products provide cloud-based systems that help clinical research programs conduct patient-centered translational research (CloudDx Translational) and hospitals implement genome-scale tests into routine patient care (CloudDx Clinical).Appistry also empowers researchers by providing world-class bioinformatics tools, cloud services, and software that streamline the analysis of NGS data and provide easy scale for moving research-developed pipelines into production.</t></si><si><t>http://public.crunchbase.com/t_api_images/v1397194088/80d54a4f41c9e11385ced1d34ee19bdd.png</t></si><si><t>http://www.appistry.com</t></si><si><t>38.6714</t></si><si><t>-90.4298</t></si><si><t>df40fcc755db024f90e4ef0d22c09d34</t></si><si><t>appkay</t></si><si><t>Appkay</t></si><si><t>Appkay create Business Centric Strategies driven by consumer insight. Even though they believe they have the best and brightest people at Appkay, they also rely on Metrics and Data to define the optimal method of taking you from where you are now to a whole new and very exciting level. </t></si><si><t>http://public.crunchbase.com/t_api_images/v1403003772/sokcd33htddcpqynipfy.jpg</t></si><si><t>2014-12-16</t></si><si><t>74c84d64345fb8d9f5bfdcfca6580e93</t></si><si><t>applause</t></si><si><t>Applause</t></si><si><t>Applause offers In-the-Wild Testing &amp;,Test Automation, Mobile Beta Management and Mobile Sentiment Analysis.</t></si><si><t>Applause (which, along with uTest, is one of two brands under Applause App Quality, Inc) is leading the app quality revolution by enabling companies to deliver digital experiences that win - from web to mobile to wearables and beyond. By combining in-the-wild testing services, test automation, mobile beta management and mobile sentiment analysis, Applause helps companies achieve the 360 app quality they need to thrive in the modern apps economy. Thousands of companies – including Google, Fox, Amazon, eBay, Concur and RunKeeper – choose Applause to launch apps that delight their users. Learn more at www.applause.com.</t></si><si><t>http://public.crunchbase.com/t_api_images/v1399305715/zmavxi3pemar4kcy1mvd.png</t></si><si><t>2007-08-01</t></si><si><t>http://www.applause.com</t></si><si><t>Framingham</t></si><si><t>2016-01-27</t></si><si><t>fd695d7e0c1ef730af2618147b14477c</t></si><si><t>applera-corporation</t></si><si><t>Applera Corporation</t></si><si><t>Applera Corporation was one of the largest international biotechnology companies based in the United States.</t></si><si><t>Applera Corporation was one of the largest international biotechnology companies based in the United States. Appelera consisted of two business units, Celera and Berkeley HeartLab. Celera provided diagnostics into disease management, while Berkley HeartLab offered services to predict cardiovascular disease risks. In 2008, Celera separated from Appelera and functions as an independent entity. Applera changed its named to Applied Biosystems shortly after. The company now focuses on integrated systems for genetic analysis. The company was originally founded in 1931 and is based in California.</t></si><si><t>2013-05-11</t></si><si><t>7e7d33d12c216237beeb1cfc3a94d062</t></si><si><t>applicata</t></si><si><t>Applicata</t></si><si><t>Applicata is a Software-as-a-Service that empowers marketers to manage online marketing campaigns focusing on maximizing profitability.</t></si><si><t>Applicata is a Software-as-a-Service that empowers marketers to manage online marketing campaigns focusing on maximizing profitability.About Applicata:We at Applicata believe that profitable online marketing is for everyone. By empowering agencies and brands to perform more effective online advertising, our software enables businesses of any size to focus on profitability and compete with the biggest online advertisers in the world. Applicata analyzes the data collected during the consumer interactions with the brand and defines the impact and efficiency (ROI) of advertising on consumer behavior. Based on this consumer and advertisement database we can answer all the key questions every brand owner needs to know to manage their advertisement and attract more potential customers, close more sales, make those clients more profitable through time and keep them. Applicata is a business intelligence solution that combines state-of-the-art software and guidance of our expert consultants to provide a powerful, customised, online marketing management tool. Applicata focuses on gaining and managing the most profitable consumers.We make profitability simple, on any scale.</t></si><si><t>http://public.crunchbase.com/t_api_images/v1439394697/imtnz5zuyth72wazhgmo.png</t></si><si><t>http://www.applicata.de</t></si><si><t>f795e404c2680b650f7cdc3667fcddd2</t></si><si><t>applied-algo</t></si><si><t>Applied Algo</t></si><si><t>Scheduler  Grid  ETL  Auditing</t></si><si><t>Applied Algo ETL Suite  Quantitative Platform  Scheduler (aka \&quot;Batch Processing\&quot;)  Load Balancer (aka \&quot;Grid Computing\&quot;)  Built-in ETL  Change Management/Security Auditing  GUI (Client  Embedded Web interface)JobController automatically persist Execution Result, whether it&apos;s a port scan, or result from a Time Series Analysis. Data table is Automatically Created and Versionned, with column types either inferred from actual data or from schedule configuration.User may plugin computation of all sorts via Extension API. Extension API is designed with Simplicity &amp; Adaptability as primary design objective, exposed via WCF (Web Service) and RabbitMQ. User may plugin computation of their own coded in practically any programming language. Worked samples bundled coded in unmanaged C/Java/.NET. We&apos;ve worked it all out for you.</t></si><si><t>http://appliedalgo.com</t></si><si><t>2014-02-08</t></si><si><t>b612bc69c1dda92ea349a5b767922df8</t></si><si><t>applied-biocode</t></si><si><t>Applied BioCode</t></si><si><t>Applied BioCode commercializes a multiplexing system used in clinical testing, life science research, medicine, and the AgBio field.</t></si><si><t>Applied BioCode, Inc. designs and develops multiplex bioassay solutions. The company offers Barcoded Magnetic Beads, a platform that focuses on gene mutation analysis, drug resistance genotyping, and routine clinical diagnostics and BioCode-1000 Analyzer, an imaging system. Additionally, it provides developmental guidance, testing, and feasibility services. Applied BioCode, Inc. was founded in 2008 and is based in Santa Fe Springs, California.</t></si><si><t>http://public.crunchbase.com/t_api_images/v1397180448/88376f41857507ce69e13ecf32798782.gif</t></si><si><t>http://apbiocode.com</t></si><si><t>Santa Fe Springs</t></si><si><t>719f76b7e0f650abd304b93d1a24391c</t></si><si><t>applied-biomath</t></si><si><t>Applied BioMath</t></si><si><t>Applied BioMath&apos;s goal is to reduce late stage attrition by applying advanced mathematical and systems biology techniques.</t></si><si><t>Applied BioMath&apos;s goal is to reduce late stage attrition by applying advanced mathematical and systems biology techniques at critical decision points in the drug discovery process. We accomplish this by employing internally developed algorithms where systems approaches naturally drive quantitative decisions to provide our customers a thorough understanding into the optimal way forward with their drug discovery efforts. Through high performance computational biology and large dataset analyses, our predictive models provide best-in-industry insight allowing our customers to realize the most cost-effective method for drug discovery.</t></si><si><t>http://public.crunchbase.com/t_api_images/v1432643565/chjzpby3chocpddnss3m.png</t></si><si><t>http://www.appliedbiomath.com</t></si><si><t>Winchester</t></si><si><t>2015-05-26</t></si><si><t>1b1eb6be6c6c7f6a7bf05b1887f3b21b</t></si><si><t>applied-biomimetic</t></si><si><t>Applied Biomimetic</t></si><si><t>Applied Biomimetic is an international biomimetic engineering group.</t></si><si><t>Applied Biomimetic is an international biomimetic engineering group that builds upon a simple but powerful concept: Nature’s ability to separate chemical elements at the molecular level using highly specialised proteins as tools. In fact, Applied Biomimetic holds the global patent for the basic idea of embedding proteins in a polymeric membrane.In their first implementation of this patent, they have successfully embedded one particular protein, aquaporin, in a polymer membrane for water treatment. Their subsidiary, Mangrove Membranes, Inc., is focusing exclusively on developing a product range for water treatment using this concept.They foresee a number of new applications for their technology that may be established at a later stage, e.g. new delivery mechanisms for pharmaceuticals, new coatings for contact lenses, and more effective products for the cosmetics industry.</t></si><si><t>http://public.crunchbase.com/t_api_images/v1414485485/kx9hudgc6amzexfwm6xb.png</t></si><si><t>http://www.appliedbiomimetic.com</t></si><si><t>Nordborg</t></si><si><t>d20ff9c2757a238749f7cea3b24461c0</t></si><si><t>applied-bioresearch</t></si><si><t>Applied Bioresearch</t></si><si><t>Applied Bio Research is dedicated to the discovery, development, and commercialization of novel, environmentally friendly biotechnology.</t></si><si><t>Applied Bio Research Inc. is incorporated in the Province of Ontario, CanadaOur purpose is to support and commercialize the technologies of Dr. Sabah A.A. Jassim</t></si><si><t>http://public.crunchbase.com/t_api_images/v1397181926/b05acd9cf4acff0c6db1e68b48043749.png</t></si><si><t>http://www.appliedbioresearch.co</t></si><si><t>Draper</t></si><si><t>40.496</t></si><si><t>-111.8688</t></si><si><t>bb8129a7aad6aa3474aee065cc6efa4e</t></si><si><t>applied-biosystems</t></si><si><t>Applied Biosystems</t></si><si><t>instrument based systems</t></si><si><t>The Applied Biosystems Group develops and markets instrument-based systems, reagents, software, and contract services to the life science industry and research community. Customers use these tools to analyze nucleic acids (DNA and RNA), small molecules, and proteins to make scientific discoveries, develop new pharmaceuticals, and conduct standardized testing. Applied Biosystems is headquartered in Foster City, CA, and reported sales of 1.4 billion during fiscal 2000.</t></si><si><t>http://public.crunchbase.com/t_api_images/v1397190109/1354287df1ea6e093661252ba598272d.jpg</t></si><si><t>http://www.appliedbiosystems.com</t></si><si><t>2ce5aa975cfeb43f795834348552799d</t></si><si><t>applied-brain-research</t></si><si><t>Applied Brain Research</t></si><si><t>Makers of the world&apos;s first neuromorphic AI compiler (Nengo) and the world&apos;s largest functional brain model (Spaun).</t></si><si><t>Applied Brain Research Inc is the maker of Nengo, a neuromorphic artificial intelligence interactive development environment. Nengo was used to build the world&apos;s largest functional brain simulation called Spaun. ABR was spun out of Dr Chis Eliasmith&apos;s lab at the Center for Computation and Theoretical Neuroscience at the University of Waterloo.</t></si><si><t>http://public.crunchbase.com/t_api_images/v1440346615/fhdvdoiwchowktd8jmws.jpg</t></si><si><t>2014-09-10</t></si><si><t>http://www.appliedbrainresearch.com</t></si><si><t>20dd4af56ee28dab090f214863ac2dd3</t></si><si><t>applied-cell-sciences</t></si><si><t>Applied Cell Sciences</t></si><si><t>drug discovery research</t></si><si><t>Applied Cell Sciences, Inc., a contract research organization, provides G-protein coupled receptors products and services in the United States and internationally. Its products include stable cell lines; membranes that are provided as frozen suspensions for binding assays; rat brain membranes, which are provided as frozen membrane suspensions; control membranes that used as controls for GPCR membranes; and EZCells, which are growth arrested cyropreserved cells for functional receptor assays. The company also offers services for customized reagent production, such as cell line construction, cell culture/membrane preparations, cell culture/large-scale cryopreservation, and specialized screening. It offers its products and services through distributors. The company was founded in 2004 and is based in Rockville, Maryland. As of February 26, 2009, Applied Cell Sciences, Inc. operates as a subsidiary of ChanTest, Inc.</t></si><si><t>http://public.crunchbase.com/t_api_images/v1397181041/d920c6f677fb24db569b74ac73e627c7.jpg</t></si><si><t>http://www.appliedcellsci.com</t></si><si><t>2009-06-12</t></si><si><t>a7f3078fd6395d04f2db6d0bc549fd75</t></si><si><t>applied-cell-technology</t></si><si><t>Applied Cell Technology</t></si><si><t>Applied Cell Technology developed a cutting edge technology.</t></si><si><t>Applied Cell Technology develops and distributes a patented platform technology which enables significantly better survival of stem cells, gametes, embryos after any interventions like cryopreservation. They provide solutions for research labs or businesses. They believe in giving more chance to cells will result a more predictable outcome in stem cell interventions or in assisted reproduction procedures.</t></si><si><t>http://public.crunchbase.com/t_api_images/v1411625698/cqeuzpruiovss10zde4j.jpg</t></si><si><t>http://www.appliedcelltechnology.com/</t></si><si><t>Hungary</t></si><si><t>Székesfehérvár</t></si><si><t>2014-09-25</t></si><si><t>fc2780c80f6bd7cf8d6955e009f9e1a0</t></si><si><t>applied-direct-services-corporation-adsc</t></si><si><t>Applied Direct Services Corporation (ADSC)</t></si><si><t>Marketing Communications Company</t></si><si><t>Advanced marketing communications group, that can help companies in complex selling situations to get further, faster. This group tackles some of the complex last mile issues, that plague many technology &amp; other complex selling type companies.ADSC provides serious lead demand generation services, market &amp; marketing analysis, including data mining, &amp; other forms of advanced analysis, training, &amp; mentoring up to &amp; including redesigning entire sales cycles. Strongly methodology based, the group has advanced quality assurance capabilities designed for the sales &amp; marketing cycle business processes.Originally, they were only oriented towards technology groups. The group has entered into actual distribution, with it&apos;s Focused Channel Division. It provides deep &amp; complete services including all of the services of the ADSC Division, &amp; others, to VAR&apos;s. Focused Channel distributes a number of things, from ERP to call center technologies, with many core offerings, in between. Things that help companies to better be able to sell and/make a profit while they do.With it&apos;s latest Division Open Opportunity, ADSC also provides these kinds of services, &amp; other sell cycle enabling capabilities, beyond just the Technology Industry, into a number of serious complex selling based industries.</t></si><si><t>http://public.crunchbase.com/t_api_images/v1397193719/24794ab219e30511e32b6929a1bb2bf3.png</t></si><si><t>2004-03-02</t></si><si><t>http://www.AppliedDirectServicesCorp.com</t></si><si><t>2009-10-29</t></si><si><t>12530a8120d16de53d83459f528435ad</t></si><si><t>applied-genetics-technologies-corporation</t></si><si><t>Applied Genetics Technologies Corporation</t></si><si><t>Applied Genetics Technologies develops cures for rare lung and eye diseases.</t></si><si><t>Applied Genetic Technologies Corporation (AGTC) was founded by five scientific leaders in the use of viral vectors for Gene Therapy and began operations in 2001. They subsequently secured rights to a portfolio of strategically vital intellectual property in the application of Adeno-Associated Virus (AAV) to gene therapy. Since that time the Company has signed licenses to over 40 US and foreign patents, raised over 45M in venture financing from blue chip investors and has five products in active development, one of which is partnered to Genzyme Corporation.AGTC&apos;s most recent round of financing was completed in April 2009 and was led by Interwest Partners of Menlo Park, CA. Other investors included Intersouth Partners of RTP, NC and MedImmune Ventures of Gaithersburg, MD.</t></si><si><t>http://public.crunchbase.com/t_api_images/v1397181564/b3ce06aad8c5da133f19105bdc23115e.gif</t></si><si><t>http://agtc.com</t></si><si><t>Alachua</t></si><si><t>29.7848</t></si><si><t>-82.4768</t></si><si><t>a3b4fb4b906a9c305a1e5fa4dc435d48</t></si><si><t>applied-genomics</t></si><si><t>Applied Genomics</t></si><si><t>Applied Genomics develops novel tools useful for the detection and classification of human cancer.</t></si><si><t>Applied Genomics develops novel tools useful for the detection and classification of human cancer. They accomplish this by having developed a process whereby complex gene expression data is used to target antibody production and generate datasets of protein expression across thousands of tumor tissues. AGI has used these reagents and datasets to reveal a novel approach towards classification of cancer with great potential to account for the clinical variation among patients that clinicians have observed for decades.</t></si><si><t>http://public.crunchbase.com/t_api_images/v1397200261/bcaf7c862688a63f2928d3a6465f836d.jpg</t></si><si><t>http://www.applied-genomics.com</t></si><si><t>Huntsville</t></si><si><t>2010-01-13</t></si><si><t>2014-09-26</t></si><si><t>9ce4dc8a2aaf82910668dd55bedb6565</t></si><si><t>applied-immune-technologies</t></si><si><t>Applied Immune Technologies</t></si><si><t>Applied Immune Technologies is focused on developing therapeutic molecules for cancer, viral, and autoimmune diseases.</t></si><si><t>Applied Immune Technologies Ltd. engages in development of therapeutic molecules for cancer, viral, and autoimmune diseases. The company develops T-Cell Receptor-Like (TCRL) antibodies that are targeted to intracellular-derived peptides for various therapeutic and diagnostic applications. Its TCRL antibodies also have diagnostic applications in pathology; and vaccine design, validation, and monitoring, as well as in the analysis of antigen presentation in disease. The company was formerly known as BioMimic Pharma. The company was founded in 2006 and is based in Haifa, Israel.</t></si><si><t>http://public.crunchbase.com/t_api_images/v1406716687/agdefki7elzrnmrlqfo2.png</t></si><si><t>http://www.tcrl.co.il</t></si><si><t>f46b22d6b5b98abbc81d85ec802c63bd</t></si><si><t>applied-immunesciences</t></si><si><t>Applied ImmuneSciences</t></si><si><t>2013-06-12</t></si><si><t>7f4b18c90ee99390c2ee21ce04a64f95</t></si><si><t>applied-logic-nigeria</t></si><si><t>Applied Logic US Inc.</t></si><si><t>Applied Logic US Inc. applies computational finance techniques to give structure to massive amounts of capital markets data.</t></si><si><t>Applied Logic was set up to provide online financial market information on Africa&apos;s largest market for its 48m online users and the global economy. Along the way it identified a big data role using its analytics and data sets to develop product and data solutions for regulators and financial institutions.Applied Logic was selected to develop the market analytics platform (SEC-MAP) for the Nigeria Securities and Exchange Commission, using a data feed from broadstreetlagos.com. APL also developed the commissions margin list application feeding off SEC-MAP. The margin list will assist the SEC in its oversight of margin trading, securities lending, shorting and index fund construction.</t></si><si><t>http://public.crunchbase.com/t_api_images/v1397203555/e5039d96cd4cc3cbf8b1fa11ee4ce03d.jpg</t></si><si><t>http://www.broadstreetlagos.com</t></si><si><t>Nigeria</t></si><si><t>Abuja</t></si><si><t>2011-10-15</t></si><si><t>438e8484d0208f3f2da6dd6b2e368a1d</t></si><si><t>applied-matter</t></si><si><t>Applied Matter</t></si><si><t>Applied Matter is an data-driven marketing agency that leverages integrated marketing to transform data into actionable intelligence.</t></si><si><t>Applied Matter is a full-service digital agency that relies on insights &amp; analytics as the core competencies to drive growth. They integrate marketing best practices with their data-driven metrics to implement conversion optimization that produce actionable-results which can be used to measure ROI for their partners. Analytical expertise in leveraging big data and strategically utilizing attribution modeling and optimization is key for improving user engagement and driving value to your business.</t></si><si><t>http://public.crunchbase.com/t_api_images/v1448744812/ltl81fysfc5cgnfsvxbo.png</t></si><si><t>http://appliedmatter.com</t></si><si><t>fbf55be481f582297370910a681dc734</t></si><si><t>applied-molecular-evolution</t></si><si><t>Applied Molecular Evolution</t></si><si><t>2013-10-21</t></si><si><t>71bd6f231b0a4884a3ed121a4698630a</t></si><si><t>applied-nanotech-holdings</t></si><si><t>Applied Nanotech Holdings</t></si><si><t>Applied Nanotech Holdings, Inc. is a premier research and commercialization organization focused on solving problems at the molecular</t></si><si><t>Applied Nanotech Holdings, Inc. is a premier research and commercialization organization focused on solving problems at the molecular level. Its team of PhD level scientists and engineers work with companies and other organizations to solve technical impasses and create innovations that will create a competitive advantage.</t></si><si><t>http://public.crunchbase.com/t_api_images/v1397182814/41a307b379a16446b105ad9bacb67ed8.jpg</t></si><si><t>http://appliednanotech.net</t></si><si><t>2013-11-13</t></si><si><t>d2a01765baa3a695fcbafd5e48a6badc</t></si><si><t>applied-proteomics</t></si><si><t>Applied Proteomics</t></si><si><t>Applied Proteomics offers a protein biomarker discovery platform to advance the application of proteomics.</t></si><si><t>API was co-founded by Dr. Danny Hillis, a leader in computer science and systems engineering and Dr. David Agus, a leading oncologist and trailblazer in molecular medicine applications. Dr. Agus saw protein measurement as the best diagnostic tool, but protein-based diagnostics were failing to fulfill the potential.</t></si><si><t>http://public.crunchbase.com/t_api_images/v1397187115/a75986f97af614d0b2d992a200c64dc5.jpg</t></si><si><t>http://www.appliedproteomics.com</t></si><si><t>2012-02-07</t></si><si><t>557ca174c9ba0ee03c53eaf64bf1a608</t></si><si><t>applied-spectral-imaging-inc</t></si><si><t>Applied Spectral Imaging Inc.</t></si><si><t>Carlsbad</t></si><si><t>2015-03-15</t></si><si><t>2688ff4cd8662818240eb69fc9ee782c</t></si><si><t>applied-stemcell</t></si><si><t>Applied StemCell</t></si><si><t>Applied StemCell is a biotechnology company providing animal and cell line models as tools for drug discovery and diagnostics.</t></si><si><t>Applied StemCell Inc. (ASC) is a fast growing biotechnology company providing animal and cell line models as tools for drug discovery and diagnostics. Using our proprietary TARGATT gene modification technology, we make site-specific Knockin mouse, rat and human cell line models fast and efficient for pharmaceutical and academic community.Based on our Proprietary Technologies, we focus on the development and commercialization of:  Mouse models (Knockin, Knockout, Transgenic, Site-specific transgenic - TARGATT, Humanized mouse models)    Rat models    Human cell line model (Gene modified iPSC - adult stem cell / progenitor cells - differentiated cells)    Stem cell culture products (optimized stem cell medium and reporters)    Gene engineering in stem cells or other mammalian cells (e.g. generation of protein - production mammalian cell lines)We are striving to improve and expand our technologies and product lines to meet the increasing requirements of biomedical community. ASC welcomes your comments, suggestions and ideas.</t></si><si><t>http://public.crunchbase.com/t_api_images/v1397751770/789930ac691a5a1448b2ac5b624b7fb6.png</t></si><si><t>http://www.appliedstemcell.com</t></si><si><t>37.4538</t></si><si><t>-122.1822</t></si><si><t>5459e9ee645cd27b54388cb84dac7813</t></si><si><t>applied-technical-systems</t></si><si><t>Applied Technical Systems</t></si><si><t>c7833e0267e2f52a41196ab1b9f2a912</t></si><si><t>applymap</t></si><si><t>ApplyMap</t></si><si><t>Data-driven college search solution</t></si><si><t>ApplyMap is a new website that helps high school students decide where to apply to college. Our algorithm recommends an optimized mix of schools to apply to -- including dream, reach, match, and safety schools -- based on a student&apos;s grades, test scores, and school preferences. It&apos;s the same kind of advice you&apos;d get from talking to a good college counselor for an hour, except it&apos;s online, it&apos;s free, and it takes less than five minutes.ApplyMap was founded by two UCLA graduate students, Dan Lim and Steve Palley, in the summer of 2013. As teaching assistants in the Department of Political Science, they spent a lot of time teaching UCLA undergraduates. After a while they noticed a pattern: their students were all smart and hard working, but the very best of the best -- the ones who really stood out from the crowd -- were often from less affluent backgrounds.These students had the academic talent and drive to get into a great school like UCLA, but they were also lucky, because college admissions isn’t a level playing field. The competition is fierce, and naturally, applicants use every tool at their disposal to succeed. For every one of the lucky ones who made it into a school like UCLA, how many other great students had missed out on getting into the best possible school for them, simply because they couldn’t afford to hire expert help to guide them through the process?We built ApplyMap to answer this question. We want to fill the growing need for high quality college advice in an intelligent, intuitive and affordable way. Our job is to help as many students as we can understand the possibilities and risks when applying to college. The more you know before you apply, the better off you’ll be when the fat envelopes start to arrive… and we want to celebrate with you when they do!</t></si><si><t>http://public.crunchbase.com/t_api_images/v1399067294/albeknlaup0ur51pwqju.jpg</t></si><si><t>http://www.applymap.com</t></si><si><t>2014-02-26</t></si><si><t>3e9e6bfbcde8641de5c07e29a95d76e1</t></si><si><t>appnovation-technologies</t></si><si><t>Appnovation Technologies</t></si><si><t>Appnovation creates high performing, feature-packed web and mobile experiences, delivering robust and complex enterprise-level solutions.</t></si><si><t>Appnovation Technologies is a global IT services firm that delivers innovative and creative open technology solutions. Appnovation is recognized as being a global leader in development using only proven open source software platforms, including Drupal, MuleSoft, Alfresco, HTML5, MongoDB and Hadoop. Appnovation is known for creating high performing, feature-packed web and mobile experiences as well as possessing the capabilities to deliver some of the most robust and complex enterprise-level content management, integration, Big Data and business intelligence solutions on the market. Appnovation has won over 20 awards for its technology, innovation and business success. Appnovation was founded in 2007 as a Vancouver-based Drupal development shop. Over the years, the company has grown to over 150 employees and expanded to more locations including Atlanta, London, Montreal, Saint John . Some of Appnovation&apos;s more notable clients include: Samsung, NBC Universal, Intel, FOX News, US Dept. of Defense, American Express, Stanford University and the Canadian Cancer Society. As the core competency and technology the firm was founded on, Appnovation&apos;s has extensive expertise in Drupal, creating and delivering: corporate sites, e-commerce sites, community sites, e-learning platforms, publishing sites, mobile optimized sites, multi-site implementation, multi-language sites and enterprise system integrations.</t></si><si><t>http://public.crunchbase.com/t_api_images/v1397190877/ff4c9bf7e98f33c1bb3ef54996b959b5.png</t></si><si><t>http://www.appnovation.com</t></si><si><t>49.2804</t></si><si><t>-123.1097</t></si><si><t>2008-07-31</t></si><si><t>82b4d131d5486bba77bf81782c24ac33</t></si><si><t>appraisalchief-com-appraisal-data-entry-services-india</t></si><si><t>AppraisalChief.com</t></si><si><t>Appraisal Chief has been providing appraisal data entry services to USA based real estate appraisers since 2006.</t></si><si><t>Appraisal Chief offers dependable back office support services for real estate agents, brokers and businesses. Our talented workforce can assist you for data entry, data mining, data cleansing, data capture, mailing list compilation, web research, photo editing, website design and development services.We have expertise in appraisal data entry and our teams can competently perform data entry on WINTOTAL, ACI, CLICKFORMS, SFREP APPRAISE-IT and other customized software. Also, our creative image editors can enhance real estate photos by using latest photo editing tools.By outsourcing appraisal reports data entry services to us, property appraisers can save a lot of time and invest valuable time to evaluate more properties in a day. Our appraisal data entry support enables real estate businesses to expand their capacity, delivery time and accuracy. For more details visit us at: www.appraisalchief.com</t></si><si><t>http://public.crunchbase.com/t_api_images/v1399289106/wfvdexcumjr03veb9f6q.png</t></si><si><t>2006-05-24</t></si><si><t>http://www.appraisalchief.com/</t></si><si><t>2014-05-05</t></si><si><t>1696d0cc83e61edf3e39ec9bb1309cad</t></si><si><t>apprankcorner</t></si><si><t>AppRankCorner</t></si><si><t>ASO</t></si><si><t>AppRankCorner helps developers to optimize their apps keywords by using their suggestion tool. It provides also apps and keywords ranking tracking data and also offers to track the number of apps downloads including the in-apps purchases. The customers can get daily email reports about their apps progression in all countries.</t></si><si><t>http://public.crunchbase.com/t_api_images/v1397761800/72a13e5f74146ffce8f77c2c9387805e.png</t></si><si><t>http://www.apprankcorner.com</t></si><si><t>2014-03-15</t></si><si><t>6f20b9e11ceed34962ad578d5981e562</t></si><si><t>musichype</t></si><si><t>Appreciation Engine</t></si><si><t>Appreciation Engine helps its customers understand exactly who their clients are and what they really want.</t></si><si><t>Appreciation Engine helps its customers understand exactly who their clients are and what they really want.The company tracks private consumer behavior on every major social network. It helps businesses harness and transform their customer data into a powerful stream of insights, engagements, and analysis.Appreciation Engine was founded in 2010 and is based in Santa Monica, California.</t></si><si><t>http://public.crunchbase.com/t_api_images/v1408640835/rin4nbzybob5fb7qujjx.png</t></si><si><t>http://appreciationengine.com</t></si><si><t>bc914c1e5a95aecc6b48c99a70f20192</t></si><si><t>apps-run-the-world</t></si><si><t>Apps Run The World</t></si><si><t>IT market research organizations</t></si><si><t>About Us APPS RUN THE WORLD represents a new breed of IT market research organizations that make readily available quantitative data and intelligent insights to you when you want them. In the old days they called it WYSIWYG. Now it&apos;s all about ease of use. The usability factor, coupled with our easily accessible data, perspectives and relevant content, puts us in a unique position to reshape applications research. Our Mission We want to become the No. 1 source for applications research for any organization that has a vested interest in the 100-billion applications marketplace.  Our Philosophy Through rigorous research on a full gamut of applications markets, we deliver research reports, vendor profiles and customer implementations via multiple subscription options enabling visitors to our Super Sites to become more intelligent and savvy buyers, vendors and investors. By offering them hard-to-get market data and addressing their specific information needs, we aim to become their trusted advisor when it comes to applications research. Transparency is the guiding principle of our research. Every report that we publish, every consulting project that we take on and every survey result that we make available to our clients should meet that requirement. Simply put, there should be absolute clarity on how we gather the data, formulate our analysis and convey the results without any ambiguity or obfuscation. At APPS RUN THE WORLD, we believe transparency is the mother of quality research. That’s why we make available free of charge some of our valuable research reports to anyone who visits our Super Sites. We can’t think of a better way to showcase the quality of our research than making it freely available to customers, vendors and key stakeholders. Whenever you are ready to become one of our subscribers, just sign up and access a whole lot of information on the applications market that you care about. Our TeamWith domain expertise and a growing number of Super Sites that feature a proprietary database of tens of thousands of vendor and customer records, we are reshaping the world of applications research. Our team is made up of applications research specialists and technical experts in Asia Pacific, Europe and North America. Our research team is led by Albert Pang, a veteran of the technology industry with three decades of experience covering the applications marketplace. As president of the company, Albert is reshaping the field of IT market research by offering market-share data to buyers, vendors and investors through careful analysis of thousands of vendors and over 65,000 customer implementations. Often quoted in traditional press and widely connected in social media, Albert is an expert on vertical apps trends, business analytics, ERP, human capital management as well as the impact of globalization on next-generation business processes. Albert has launched many groundbreaking research projects analyzing different aspects of the enterprise applications market. The latest is a series of Apps Run Super Sites dedicated to a single theme from ERP to Cloud applications. Apps Run The Cloud, for example, features detailed financial, product and customer information on the 500 largest Cloud applications vendors that compete in 21 vertical industries from aerospace to utilities.  Subscribers to these Apps Run Super Sites will have access to a proprietary database that is extremely valuable to software buyers for shortlisting vendors, applications companies for bench-marking themselves against the competition, and financial professionals making tactical and strategic investment decisions. Our Value PropositionAPPS RUN THE WORLD excels in qualitative and quantitative research on more than 26 applications markets including 21 verticals from aerospace to utilities.We focus on timely applications research and market-sizing studies. Our SCORES methodologies are simple, rigorous and standardized. At a time when end users are embracing off-the-shelf applications that come with domain knowledge, APPS RUN THE WORLD delivers domain knowledge, relevant data and strategic insights to key decision makers, helping them capitalize on the new applications market dynamics.It&apos;s All About Our DataSince 2010 we have been working with some of the biggest names in technology, financial services and business sectors, providing them with data-centric research services. Relying on our database of 3,000 apps vendors and 65,000 apps customers, we are well positioned to help your organization achieve better results in the applications marketplace.   Research Services For Applications UsersWe offer a complete suite of research offerings for applications users to help drive their decision making process when evaluating, buying and maintaining their applications. These offerings range from ad-hoc inquiries to dedicated sessions designed to meet their specific requirements. Advisory servicesWe can offer a comprehensive analysis of applications vendors, delivering concise and well-sourced studies on their strengths, customers, opportunities, risks, ecosystems and market shares using our SCORES methodology. Hands-on workshops and WebinarsWe can deliver on-site strategy sessions with executive teams to help them better understand the market dynamics through scenario-building exercise, cost-benefit analysis, as well as bespoke materials for justifying applications investment. Research Services For Applications VendorsWith decades of experience covering the applications market, our analyst team can help vendors improve their sales, marketing and product management efforts with unparalleled insights and actionable recommendations. Product ManagementWe offer vertical and horizontal applications market sizing data that can be split by region(Americas, EMEA, Asia Pacific), customer size(XL, Large, SMB), revenue type(License, Maintenance, Subscription), or any specific segmentation requirement. We can drill down into the market dynamics at the country level by providing adoptions and buying trends of applications among the top 20 countries ranked by their GDP. Sales EnablementSalespeople and field operations from all disciplines of the IT industry can take advantage of the fruits of our continuous demand-side research efforts, accessing a steady supply of customer leads and snapshots based on their business challenges, reasons to purchase and upgrade apps, strategies of decision makers, and implementation priorities. Channel AlliancesThe big middle is what a sound and robust ecosystem is all about. By looking at the big picture of channel alliances, we offer intelligent and customized analysis of win-win partnerships among applications vendors, BPOs, ISVs, VARs, systems integrators, cloud hosting service providers. Research Services For Key StakeholdersFor key stakeholders such as applications channel participants and investors, we specialize in custom research services that allow channel partners and investors to have a competitive edge with proprietary market data, carefully prepared analysis of major and agenda-setting applications vendors as well as what it takes to build and deliver innovative programs that foster a thriving applications ecosystem. Investor ServicesWe work closely with sell-side and buy-side tech investors, hedge funds, private equity firms to quantify the total addressable markets of an exhaustive list of applications categories and to help them better understand applications vendors that are considered ripe targets of mergers and acquisitions in their due diligence process. We offer timely market data and insights on leading and up and coming applications vendors with granular segmentation by country and region, vertical and subvertical, product brand and module, customer focus as well as recurring revenue stream. Channel Partner ServicesWe help channel partners identify key vertical opportunities and the corresponding vendors with thorough examination of their upside rewards and downside risks. We also offer detailed case studies on best-in-class channel programs and international partnerships between channel players and emerging applications vendors that are eager to expand globally. Our ResearchOur name says it all. APPS RUN THE WORLD is all about applications research. Because of the pervasive nature of applications in our everyday life, there is a growing demand for accurate, timely and meticulously prepared research reports that quantify, analyze and predict the total available markets for applications.  Definitions Of Applications And Applications MarketsWe use a fairly broad definition for applications. Applications are software programs and/or presentation layers that enable users to automate a discrete enterprise function. Examples include ERP(Enterprise Resource Planning), general ledger, human resources, manufacturing, order capture, sales and marketing and other back-to-front office functions.For vertical-industry applications, we define them in the similar vein - meaning that these applications are designed to perform any one of the five following functions - back-office, front-office, customer information management, operations and specialized capabilities like Picture Archiving Applications for healthcare providers.Other examples of vertical-industry applications include Fulfillment in Communications, Project Costing in construction, Catering in Leisure and Lodging, Claims Processing in insurance, Point-Of-Sale in retail, Smart Metering Infrastructure in utilities, and Student Information Systems in education.Vertical Industry DefinitionsWe cover applications designed for a total of 21 vertical industries, which are defined as follows:1.	Aerospace &amp; Defense - Aircraft and parts, defense contractors2.	Automotive - Automotive production, equipment, repair, services3.	Banking and Financial Services - Credit, lending, securities institutions4.	Communications - Telecom services providing point-to-point contact 5.	Construction and Real Estate - Contracting and building of commercial, public, and residential structures, real estate management6.	Consumer &amp; Packaged Goods - Consumer goods including non-durables, apparel, food and beverage and packaged goods7.	Distribution - Wholesale and distribution of goods to other enterprises8.	Education - K-12 schools, colleges and universities, technical and vocational, distance learning 9.	Energy &amp; Natural Resources - New and existing energy exploration and production, forestry, mining10.	Government - Federal, state and local government agencies, nonprofit11.	Healthcare - Healthcare providers, hospitals, physicians, clinics, hospices 12.	Insurance - Entities that offer noncompulsory insurance of any kind13.	Leisure and Lodging - Gaming, amusement, recreation services, hotels, cruises, lodging facilities14.	Life Sciences - Pharmaceuticals, medical devices and life technologies15.	Manufacturing - Discrete, high-tech, process manufacturing16.	Media &amp; Entertainment - Content distribution, broadcasting, publishing, motion pictures17.	Oil and Gas, Chemicals - Fuel extraction, petroleum refining, primary derivatives from oil, chemicals and allied products18.	Professional services - Business, engineering, IT, legal services19.	Retail - Enterprises involved in the sale of goods, services, general and convenience stores, restaurants20.	Transportation - Operation of means of moving freight and passengers21.	Utilities - Electricity, water and gas utilities</t></si><si><t>http://public.crunchbase.com/t_api_images/v1425898202/vx2szkz5ej9dmaer6hzf.jpg</t></si><si><t>http://www.appsruntheworld.com</t></si><si><t>0f40de2990e2e02b181ac4f912cbf32e</t></si><si><t>appsbee-solutions</t></si><si><t>Appsbee Solutions</t></si><si><t>Internet &amp; mobile application</t></si><si><t>AppsBee the Information Engineering House Implementing Business Intelligence.Appsbee was started in 2010 by a diverse team of 6 professionals who came from two different industries and had already scripted successful careers. Their vision to build an institution that is among the most admired companies globally is shared with every Appsbee Mind and is reflected in the way they do business.   Appsbee started with internet application development. It slowly started its operation with outbound call center and mobile application development. In last one year Appsbee has grown with steady pace. Now Appsbee has started its own product development and coming with consumer products.</t></si><si><t>http://public.crunchbase.com/t_api_images/v1397194107/96f0d0d6181e414a65802f92126a1e4d.png</t></si><si><t>http://appsbee.com</t></si><si><t>Kolkata</t></si><si><t>2244cee540962cc63f66e443ea4364e9</t></si><si><t>appsignal</t></si><si><t>AppSignal</t></si><si><t>Error and performance monitoring</t></si><si><t>AppSignal tracks throughput, response times and error rates for Ruby (on Rails) apps.</t></si><si><t>http://public.crunchbase.com/t_api_images/v1397189688/25fcdf13e171620181b63b6a5533102b.png</t></si><si><t>2012-11-01</t></si><si><t>http://appsignal.com</t></si><si><t>4162c62351df18d95de5a8439e74be9d</t></si><si><t>appslingr</t></si><si><t>AppSlingr</t></si><si><t>Cloud Data Management</t></si><si><t>AppSlingr allows businesses to give their mobile workforce access to their files and applications across network, device and geographic boundaries in a centrally managed and secure way, all without having to invest in staff or infrastructure.</t></si><si><t>http://public.crunchbase.com/t_api_images/v1397192152/cd43dbc0789938dfad229058a0d442f3.jpg</t></si><si><t>http://www.appslingr.com</t></si><si><t>f8857822e3215c001642cdc76f0c7fdd</t></si><si><t>appsocially</t></si><si><t>AppSocially</t></si><si><t>AppSocially provides an API for mobile apps to integrate customer-acquisition functions into it, and keep track of customer viral metrics.</t></si><si><t>AppSocially is an easy-to-use tool for mobile app developers to integrate customer-acquisition functions into their apps and keep track of customer viral metrics.AppSocially solves the biggest problem app developers have today. It helps app developers to acquire customers.AppSocially provides (1) drag-and-drop functions with best-practice referral mechanism for your mobile apps and (2) a dashboard with actionable analytics where you can optimize your viral channel by personalizing landing pages and a/b testing them.Click through rate (CTR) from the personalized landing pages its API creates to the AppStore is over 20%. Conversion rate (CVR) of actual signup out of all the invitation (landing pages) sent is over 30%.</t></si><si><t>http://public.crunchbase.com/t_api_images/v1397184075/0d1fc4d3e9803f12b4233151254c7681.png</t></si><si><t>2013-02-06</t></si><si><t>http://appsocial.ly</t></si><si><t>37.3906</t></si><si><t>-122.0813</t></si><si><t>2013-04-08</t></si><si><t>a5e40f8ac1fd2e05af451ff750bb0219</t></si><si><t>apptaply</t></si><si><t>Apptaply</t></si><si><t>Visual Mobile Analytics</t></si><si><t>http://public.crunchbase.com/t_api_images/v1427779920/wjtjgpj1nxfgo5kvtwhy.png</t></si><si><t>http://apptaply.com</t></si><si><t>64326d74eb264ee2f9638717fd016550</t></si><si><t>apptek</t></si><si><t>AppTek</t></si><si><t>Applications Technology (AppTek) is a U.S. software company specializing in human language technology, headquartered in McLean, Virginia.</t></si><si><t>Applications Technology (AppTek) is a U.S. software company specializing in human language technology, headquartered in McLean, Virginia.AppTek&apos;s primary focus is on machine translation (MT) and automatic speech recognition (ASR). Originally using a rule-based engine with a transfer approach (based primarily on Lexical Functional Grammar), AppTek acquired AIXPLAIN in 2004, thereby adding a statistical engine as well. The two engines have since been merged into a hybrid machine translation engine covering many language pairs.Current bidirectional language pairs include English with Arabic, Chinese, Dutch, Persian, French, German, Hebrew, Italian, Japanese, Korean, Polish, Portuguese, Russian, Spanish, Turkish and Ukrainian, and unidirectional pairs from Indonesian, Pashto, Tagalog and Urdu into English.AppTek has been involved in automatic speech recognition since the acquisition of AIXPLAIN, covering broadcast voice and conversational telephony in various languages and dialects.AppTek was founded in 1990 by Mohammad Shihadah and Mudar Yaghi. Acquired in 1998 by Lernout &amp; Hauspie (at the time a NASDAQ publicly traded company), AppTek organized a management buy-out and went private again in 2001.</t></si><si><t>http://public.crunchbase.com/t_api_images/v1402732703/gvyuyg11p25tuy3p7zq7.png</t></si><si><t>Mclean</t></si><si><t>2010-10-15</t></si><si><t>d78c8e35073a0401a72d2e2d97f438ec</t></si><si><t>apptics</t></si><si><t>Apptics</t></si><si><t>Focus on the metrics that matter to you.</t></si><si><t>http://public.crunchbase.com/t_api_images/v1442658996/jshog6h9ixxemifzqazp.png</t></si><si><t>http://apptics.io/</t></si><si><t>Hermosa Beach</t></si><si><t>2015-09-19</t></si><si><t>55554c88f7f0546cf755b6b6a8aaf5c9</t></si><si><t>apptopia</t></si><si><t>Apptopia</t></si><si><t>Apptopia provides services in app analytics, data mining and business intelligence for the mobile industry.</t></si><si><t>Apptopia provides services in app analytics, data mining and business intelligence for the mobile industry. Through its main platform called Insights, it uses Big data technologies to collect, measure, analyze and provide user engagement statistics for mobile apps.The company was launched in 2012 and by May of 2014 has already reached 5m in annual run rate.</t></si><si><t>http://public.crunchbase.com/t_api_images/v1397184896/9e90e7aff569f928ff9dbb122681bea8.png</t></si><si><t>2011-11-06</t></si><si><t>http://www.apptopia.com</t></si><si><t>42.3584</t></si><si><t>-71.0598</t></si><si><t>2012-01-05</t></si><si><t>080ea8cb7e9ac6464664d9e9e7ab4ade</t></si><si><t>appuri</t></si><si><t>Appuri</t></si><si><t>Customer Data Platform</t></si><si><t>Appuri is a Customer Data Platform (CDP) that captures touchpoint data from internal and external sources and connects it together into a Unified Profile. Customers can be segmented by properties and behavior.For consumer businesses: the number of users, the sources of user information and the amount of data is expanding rapidly and overwhelming internal Business Intelligence systems.Appuri delivers a dedicated virtual private cloud with a petabyte-scale data warehouse giving you secure, direct SQL access to your data.</t></si><si><t>http://public.crunchbase.com/t_api_images/v1397186104/c4a805f0d0d13da772a0cf0f4222a962.png</t></si><si><t>http://www.appuri.com</t></si><si><t>Redmond</t></si><si><t>2013-09-14</t></si><si><t>8e1edb2fd1e6598850cdde5a2fccb6f6</t></si><si><t>appuware</t></si><si><t>Appuware</t></si><si><t>Cloud-based sales and marketing tools</t></si><si><t>Appuware provides a suite of cloud-based sales &amp; marketing tools that break open the information gap between app developers and the major app marketplaces. With Appuware&apos;s &apos;App Manager&apos;, mobile app developers can now know who their users are, how their apps are used and to act upon this information to grow their businesses.Easy to implement across the major smartphone platforms, developers can now:1)  Know your customer through opt-in registration tools, 2) Measure app usage to improve product experience, 3) Interact with users with integrated in-app, SMS and push messaging, 4) Issue, Verify and Revoke app licenses to stop piracy, 5) Offer trialware or virtual goods with in-app transactionsInstead of having to build a required cloud infrastructure to support this functionality, developers can offload this burden onto Appuware.</t></si><si><t>http://public.crunchbase.com/t_api_images/v1397188498/ee25f05da37963fcf018004ade06fd69.png</t></si><si><t>2011-01-05</t></si><si><t>http://www.appuware.com</t></si><si><t>2015-12-05</t></si><si><t>15a39c6c184a503796d5e153329320eb</t></si><si><t>appweevr</t></si><si><t>Understand User Participation</t></si><si><t>Appweevr keeps track of what engages your users and why. Get high value content insights and behavioral segmentation based on participation.Appweevr is an accurate content and behavioral analytics engine that gets input from and provides output to appweevr website plugins or third party tools via an open API in order to engage audiences, provide customer intelligence and  target promoted content to registered users.Customers can opt-in unobstructive post-ads revenue models and provide API access to appweevr partners in order to monetize user participation</t></si><si><t>http://public.crunchbase.com/t_api_images/v1397191090/e97241ce61184cc9ce5e00ae6c7b3e34.png</t></si><si><t>http://www.appweevr.com</t></si><si><t>Chalandri</t></si><si><t>2013-10-10</t></si><si><t>fa7b4881a30b66ce11415f53bc2add33</t></si><si><t>appyzoo</t></si><si><t>AppyZoo</t></si><si><t>Stickery is a mobile learning game platform that enables parents to manage their kids’ playtime.</t></si><si><t>Stickery is a mobile learning game platform for parents to manage kids&apos; playtime. It is developed by AppyZoo Inc. Many parents use their iPhones as a \&quot;babysitter\&quot; because kids (3-5 yrs old) love it vs traditional toys. The problem: most apps don&apos;t help parents to prepare kids for school because they are either too fun (games) or boring (education apps). Stickery is a story-based suite of apps built by 2 ex-Stanford entrepreneurs &amp; an award-winning kids&apos; media producer. All our game content is based on preschool curriculum standards &amp; approved by educators. Our apps collect usage data to generate progress reports for parents. These reports help them track the learning value of playtime on the iPhone.</t></si><si><t>http://public.crunchbase.com/t_api_images/v1397184054/afb29386a2265019a8421077f869ea1c.png</t></si><si><t>http://stickeryapp.com</t></si><si><t>cba75a7c6ab76ea139e4a396ba048744</t></si><si><t>aprecia-pharmaceuticals</t></si><si><t>Aprecia Pharmaceuticals</t></si><si><t>Aprecia Pharmaceuticals develops precision drug delivery systems and products.</t></si><si><t>Aprecia Pharmaceuticals Company develops and manufactures precision drug delivery systems and products. Its products include CustomRelease that provides various time release profiles; ZipDose, a orally dispersing wafers pairing a high dose ceiling with times, taste-masking options, and IR/ER combinations; and NanoDose that is suited for products requiring submilligram doses. The company also offers ImplantaDose, which is suited for post surgical management of infections and associated pain, and sequential release of biomimetic proteins and peptides. Aprecia Pharmaceuticals Company was incorproated in 2003 and is based in Langhorne, Pennsylvania.</t></si><si><t>http://public.crunchbase.com/t_api_images/v1397181914/eb6971935859f1a786d79de434c0128e.jpg</t></si><si><t>http://www.aprecia.com</t></si><si><t>Langhorne</t></si><si><t>2010-05-11</t></si><si><t>0bb3c3efa2c4ed11ef8b8865adaf69b4</t></si><si><t>apredica</t></si><si><t>Apredica</t></si><si><t>Apredica provides preclinical contract testing services for the evaluation and optimization of the ADME Tox and Pharmacokinetic properties</t></si><si><t>Apredica provides preclinical contract testing services for the evaluation and optimization of the ADME Tox and Pharmacokinetic properties of drug candidates early in the drug-discovery process.</t></si><si><t>http://public.crunchbase.com/t_api_images/v1397199658/c4718a838cd32678efe5ac048c30188f.jpg</t></si><si><t>http://www.apredica.com</t></si><si><t>42.3679</t></si><si><t>-71.1998</t></si><si><t>2009-01-03</t></si><si><t>a6b3e098c9b05bdc35bceed4186651c6</t></si><si><t>apricus-biosciences</t></si><si><t>Apricus Biosciences</t></si><si><t>Apricus Bio (Nasdaq:APRI) is a pharmaceutical company that has an approved product, Vitaros, for the treatment of ED.</t></si><si><t>Apricus Bio (Nasdaq:APRI) is a pharmaceutical company that has an approved product, Vitaros, for the treatment of ED. Vitaros is approved in Europe and Canada and will be commercialized by Apricus’ marketing partners, which include Abbott Laboratories Limited, Takeda Pharmaceuticals International GmbH, Hexal AG (Sandoz), and Bracco SpA. Femprox, the Company’s product candidate for the treatment of FSAID, has successfully completed a nearly 400-subject proof-of-concept study.</t></si><si><t>http://public.crunchbase.com/t_api_images/v1397750599/0ff4f6cfff238ccdc3c904926aab9589.png</t></si><si><t>http://apricusbio.com</t></si><si><t>2013-12-29</t></si><si><t>fd641ca8619dc4207ef9853022c6a9c6</t></si><si><t>apriori-2</t></si><si><t>Apriori LLC</t></si><si><t>Data acquisition and processing, address normalization, enhancing, Geocoding</t></si><si><t>We provide modern data and software solutions to our clients, bringing together the best experts and using the best software available. Apriori utilizes the latest technology and relies on its team&apos;s expertise to develop tools that address current data-related challenges. We understand industry needs to automatically acquire, process and analyze Billions of records in the shortest amount of time and consistently deliver accurate and reliable results. In the past 15 years the team spearheaded the conversions of billions of records from hundreds of sources and formats, routinely writing complicated software code for data extractions, processing, task automation, and custom software development.  We worked with government and commercially available data sets, such as: Credit Header filesConsumer datasetsPhone databases, landlines, cellphone and ported phonesNPANXX datasetsDo-not-call datasetsE-mail listsOccupational licensesUSPS City, State, Zip, Zip4  datasetsDriver’s License dataMotor vehicle registration dataIP location dataUniversal Postal Union dataWatch and sanctions listsPolitically exposed people’s listSex offender lists and various criminal dataMarriage indexesNCOA and Movers dataSSA’s Death Index (SSDI) fileCensus files (Tiger Line files, boundary files)Geocoding datasetsVoter registration recordsNational real estate, assessor recordsFEC and State contributor data     International databases from 155 countriesRead more: https://www.aprioridata.com/</t></si><si><t>http://public.crunchbase.com/t_api_images/v1414077761/mx8ionrwhzagcejikzoc.jpg</t></si><si><t>https://www.aprioridata.com/</t></si><si><t>2014-10-23</t></si><si><t>c7c3b54a011fce095ec1f5a160d259a4</t></si><si><t>apropose</t></si><si><t>Apropose</t></si><si><t>Data for designers</t></si><si><t>Apropose, Inc. is a Mountain View, CA startup founded to develop data-driven software solutions for Web design problems in consumer, small business, and enterprise applications. Apropose was spun out of the Stanford Computer Science Department in 2013.</t></si><si><t>http://public.crunchbase.com/t_api_images/v1398213473/nz1yksci6qgmfjpiyyfv.png</t></si><si><t>2013-09-15</t></si><si><t>http://www.apropose.com</t></si><si><t>2014-04-23</t></si><si><t>9b30e2033dfc9a2cd2bce90ed8d60363</t></si><si><t>apsalar</t></si><si><t>Apsalar</t></si><si><t>Apsalar provides leading solutions in mobile app tracking, measurement, and audience management.</t></si><si><t>Apsalar is the leading enterprise marketing analytics solution for mobile app marketers. We allow marketers to effectively measure the performance of mobile marketing, better understand the mobile app audience and share these insights with media partners for more effective acquisition and re-engagement. Apsalar’s unique ability to provide in-depth ROI metrics regardless of where you advertise or how you monetize your app downstream makes it the choice of leading enterprises around the world. Apsalar was founded in 2010 by adtech veterans who previously started and built Kefta into a leading online behavioral targeting solution. After Kefta was acquired by Acxiom, the Apsalar management team leveraged their combined 75 years of adtech and analytics experience to launch Apsalar and bring the leading mobile attribution and intelligence platform to market.</t></si><si><t>http://public.crunchbase.com/t_api_images/v1397751902/7d500fe3aa303dc8f51e4d465d6b1778.jpg</t></si><si><t>2010-05-01</t></si><si><t>http://apsalar.com</t></si><si><t>482b1a387cfbb3f5b8b53658c543361c</t></si><si><t>apsara-therapeutics</t></si><si><t>Apsara Therapeutics</t></si><si><t>Biotechnology company</t></si><si><t>2014-05-09</t></si><si><t>d7b5b66553bdf462f2f718751b58fadc</t></si><si><t>apse</t></si><si><t>Apse</t></si><si><t>Apse is a biotech company commercializing technology for the manufacture of RNA at lower cost of goods than current commercial processes.</t></si><si><t>Apse is a biotechnology company seeking to commercialize technology for the manufacture of RNA at drastically lower cost of goods than current commercial processes. RNA is manufactured in high yields and stabilized by the use of proprietary nanomaterials.  The technology developed at Apse enables the application of RNAi to agricultural uses.</t></si><si><t>http://public.crunchbase.com/t_api_images/v1397183205/7efdf2d7c0f42f95218d273170cf94b0.png</t></si><si><t>http://www.apsellc.com</t></si><si><t>8e69ee793b97ecb90b3fda5ab26ad986</t></si><si><t>apstrata</t></si><si><t>Apstrata is a cloud based solution providing MNOs with the opportunity to fully participate in the smartphone ecosystem by becoming</t></si><si><t>Apstrata is a cloud based solution providing MNOs with the opportunity to fully participate in the smartphone ecosystem by becoming suppliers to the App and API economies. We empower MNOs to unlock new business models, differentiate from the competition and create new revenue streams.The smartphone re-launch in 2007 completely disrupted the traditional mobile network operator (MNO) business model.  All value added potential including core services such as voice and messaging has moved or is moving away fast from the network and into apps. This is commoditizing the MNOs business into a bit-pipe and threatening their position as leading consumer brands.By offering the white-labeled Apstrata solution, MNOs enable developers to innovate and monetize Apps and businesses to create &amp; monetize mobile and web-services channels gaining time to market, cost-efficiency and generating revenues faster. We also help the operator to tap into major sources of revenue locked inside their network by opening up their operator billing, messaging, location and user information services through APIs.</t></si><si><t>035743da4a5005c773f3f11d7927f129</t></si><si><t>apt-pharmaceuticals</t></si><si><t>APT Pharmaceuticals</t></si><si><t>APT Pharmaceuticals is a drug-development company focused on treatments for significant unmet medical needs.</t></si><si><t>APT Pharmaceuticals is a drug development company focused on repurposing well-characterized drugs for under-served populations.APTâs initial focus is on the pulmonary delivery of treatments for serious lung diseases.</t></si><si><t>http://www.aptbio.com</t></si><si><t>37.5901</t></si><si><t>-122.3477</t></si><si><t>2009-07-16</t></si><si><t>a7cb722891b0116739d452b72d71941d</t></si><si><t>apta-biosciences</t></si><si><t>Apta Biosciences</t></si><si><t>Apta Biosciences Limited develops and commercializes modified DNA aptamers (Adaptamers) for both diagnostics and therapeutics.</t></si><si><t>Apta Biosciences Limited develops and commercializes modified DNA aptamers (Adaptamers) for both diagnostics and therapeutics. The company was incorporated in 2013 and is based in London, United Kingdom.</t></si><si><t>http://public.crunchbase.com/t_api_images/v1397762060/f38d42f87f76a81042d9a38c59f61ba3.png</t></si><si><t>http://aptabiosciences.com</t></si><si><t>2014-03-18</t></si><si><t>bd2bc0630bd91a4f12c4b13757682ad4</t></si><si><t>aptacam</t></si><si><t>AptaCam</t></si><si><t>Aptacam strives to be the leading producer and supplier of high quality aptamers.</t></si><si><t>Aptacam strives to be the leading producer and supplier of high quality aptamers. At the heart of Aptacam is the passion to make molecular recognition simpler and more efficient. They are driven by innovation and the desire to develop transformational technology. They are committed to provide the best and most comprehensive aptamer information across a wide range of disciplines.</t></si><si><t>http://public.crunchbase.com/t_api_images/v1419914704/tjqwv0spnqzox15gx5go.png</t></si><si><t>http://www.aptacam.com/</t></si><si><t>8e18be99a0683d1d65c22be673925fef</t></si><si><t>aptalis</t></si><si><t>Aptalis Pharma</t></si><si><t>Aptalis Pharma develops and markets therapies for the treatment of gastrointestinal diseases and disorders.</t></si><si><t>Aptalis Pharma (known as Axcan Pharma until May 2011) is a privately-held, leading specialty pharmaceutical company that develops and markets a wide range of products to treat gastrointestinal diseases and disorders, such as inflammatory bowel disease, cholestatic liver diseases, irritable bowel syndrome, and complications related to pancreatic insufficiency. Aptalis hopes to improve the quality of care and health of patients suffering from gastrointestinal diseases and disorders by providing effective therapies for patients and their specialized caregivers.Aptalis was acquired by [TPG Capital](/company/tpg-capital) in 2008, and it acquired [Eurand](/company/eurand) in 2010. It [changed its name](http://www.thepressreleasewire.com/client/aptalispharma/release.jsp?actionFor1437343&amp;releaseSeq0&amp;year2011) from Axcan Pharma to Aptalis in May 2011.</t></si><si><t>http://public.crunchbase.com/t_api_images/v1397199715/0f8f26623f3f4ca8914c429f34ab0a95.gif</t></si><si><t>http://www.aptalispharma.com</t></si><si><t>Bridgewater</t></si><si><t>2010-12-04</t></si><si><t>6ecf497547526269563f285859a63c4e</t></si><si><t>aptamer-group</t></si><si><t>Aptamer Group</t></si><si><t>Aptamer Group develop DNA and RNA nucleic acid aptamers for use in R&amp;D, biomarker discovery, diagnostics or therapeutic developments.</t></si><si><t>The Aptamer group of companies focuses on the development of aptamer technologies. We develop nucleic acid aptamers for use in research &amp; development, biomarker discovery, diagnostics or therapeutic developments. Aptamers are short DNA or RNA sequences that offer high-affinity and specificity to virtually all types of targets. They can therefore be thought of as synthetic nucleic acid equivalents of antibodies. Aptamers are versatile, cost effective and offer a complementary or alternative solution to antibodies. We have over 20 years combined expertise in the development of nucleic acid aptamers to peptides, proteins, cells, tissue samples, micro-organisms and small molecules.The Aptamer Group of companies has cutting edge platforms for the selection of aptamers. These include semi-automated selection platforms which ensure accurate replication of selection conditions to ensure the best quality aptamers result. We can use a wide range of targets: peptide, proteins, whole cells, viruses, small molecules etc. The typical aptamer selection process can be completed in a matter of weeks. Monoclonal antibodies usually take several months to generate.Our custom service can be focussed on a particular application so that the resultant aptamers are pre-optimized for use with a given detection platform, sample type and assay buffer. Aptamers themselves are increasingly being perceived as the state of the art reagent of choice for a wide range of applications including:Imaging experiments: fluorescence, bright field and phase contrast, IHC, ICCQuantification: ELISA (or ELONA), homogeneous assays etc.Rapid diagnostics: Lateral flow devices, biosensors, electrochemical detection, nano-wires Binding studies: label free detection, SPR, Biolayer InterferometryPurification: affinity chromatography We also offer an aptamer based assay development service. Our solution can be used to identify aptamers for virtually any application and against almost any target in almost any condition. Our applications are more diverse than those for which antibodies have been used. These include therapeutics, in biomarker discover, in drug target discovery, as diagnostics, in biosensors as components of biochemical tests such as Lateral flow devices, enzyme linked oligonucleotide assays (ELONA: the aptamer based equivalent of ELISA), in affinity chromatography and as research reagents.For more information visit: www.aptamergroup.co.uk and www.aptamersolutions.co.uk</t></si><si><t>http://public.crunchbase.com/t_api_images/v1401961754/a20cewoshdanmltc2zna.jpg</t></si><si><t>2008-04-12</t></si><si><t>http://www.aptamergroup.co.uk/</t></si><si><t>York</t></si><si><t>2014-06-05</t></si><si><t>e287a96eabbec5498ab91d9973774c18</t></si><si><t>aptamir-therapeutics</t></si><si><t>AptamiR Therapeutics</t></si><si><t>AptamiR Therapeutics is a biotechnology company founded in 2012, focused on developing a revolutionary treatment for human obesity. Based on an innovative strategy targeting subcutaneous fat cells rather than the central nervous system or the intestinal absorption of food, AptamiR is developing microRNA-targeted therapeutics that enhance thermogenesis, turning fat-storing white adipocytes into fat-burning adipocytes (brown-like, brite or beige). MicroRNAs are attractive drug candidates for complex diseases like obesity, as they can modulate the expression of gene networks. AptamiR is also developing drug delivery approaches that can specifically target microRNA modulators to adipose tissue.</t></si><si><t>http://public.crunchbase.com/t_api_images/v1443421296/uvdgtwexsdg9myfsxoq7.png</t></si><si><t>2015-09-24</t></si><si><t>5ff70abc3d03043614591fa852df5f1b</t></si><si><t>aptech-computer-systems</t></si><si><t>Aptech Computer Systems</t></si><si><t>Hospitality software solutions</t></si><si><t>Aptech Computer Systems, Inc., based in Pittsburgh, Pennsylvania, leads the hospitality industry in leveraging change by valuing human relationships and applying technology to solve business problems for people. Incorporated in 1970, Aptech is a financial and operations technology solutions and service company whose products include state-of-the-art back office, business intelligence and enterprise planning products ProfitvueÂ, ExecuvueÂ, and WebvueÂ. Over 2,500 properties, including very large chains, multiple-property management companies, and single-site hotels utilize Aptech solutions to understand their financial and operational data. Execuvue and Profitvue are registered trademarks of Aptech Computer Systems, Inc. All other trademarks are owned by their respective holders.</t></si><si><t>http://public.crunchbase.com/t_api_images/v1397180640/8aaaa69cb8ade437e4ac03b8130910b4.jpg</t></si><si><t>http://www.aptech-inc.com</t></si><si><t>2011-11-04</t></si><si><t>74b2ab7b0696c2ef61fcd794cac212f3</t></si><si><t>apthera</t></si><si><t>Apthera</t></si><si><t>Apthera, Inc., a biotechnology company, develops and produces peptide-based cancer immunotherapy solutions.</t></si><si><t>Apthera, Inc., a biotechnology company, develops and produces peptide-based cancer immunotherapy solutions. It offers products for the treatment of breast and prostate cancers. The company was founded in 2005 and is based in Scottsdale, Arizona.</t></si><si><t>http://public.crunchbase.com/t_api_images/v1397186319/294b6b33893b8d0f163f1f0c7f7e8f25.jpg</t></si><si><t>http://www.apthera.com</t></si><si><t>1c33ed2ea0ea2299e0b7cc7b6fec4fa5</t></si><si><t>aptidata</t></si><si><t>Aptidata</t></si><si><t>Aptidata provides a proprietary data-driven SaaS-based app with a natural language interfacehelping businesses with transactional data.</t></si><si><t>Aptidata’s unique Answer Engine combined with its natural language interface allows you to quickly, easily and securely ask questions of your data providing a visually intuitive answer in seconds. As you gather more and more data you’ll have an even greater need to see it in an agile format. With current tools you must must first envision your data-related questions and then build dashboards.  Generating reports is also time-consuming, cumbersome and doesn’t always yield expected results.  Requiring no customization our software works “out of the box” and provides immediate access to an unlimited understanding of your data.</t></si><si><t>http://public.crunchbase.com/t_api_images/v1397182022/e867163e84096f4190bc53c3cdffaeae.png</t></si><si><t>http://aptidata.com</t></si><si><t>7a7a9ed28299d5f35ab859364b5b714c</t></si><si><t>aptiv-solutions</t></si><si><t>Aptiv Solutions</t></si><si><t>Aptiv is a biopharmaceutical and medical device company that offers a variety of clinical trial services.</t></si><si><t>Aptiv Solutions, Inc. operates as a clinical research organization that offers clinical trial services. The company also provides adaptive trial design, simulation, and execution; early phase development consulting; pre clinical development; and drug development services. The company also provides regulatory compliance consulting services, which include strategy development, agency advisory, legal representation, and submission management services. It also offers therapeutic services in the areas of oncology, cardiology, dermatology, respiratory, and orphan diseases. Further, the company develops AptivAdvantage, an integrated technology platform for the implementation and execution of adaptive clinical trials. Aptiv Solutions, Inc. was formerly known as Averion International Corp. and changed its name to Aptiv Solutions, Inc. in February 2011. The company was founded in 1983 and is based in Reston, Virginia with an office in Durham, North Carolina.</t></si><si><t>http://public.crunchbase.com/t_api_images/v1397181749/a3e5c99948b0024b6a28167ae1debb0b.png</t></si><si><t>http://aptivsolutions.com</t></si><si><t>edc9e0fea6fc76863f0b45efe6e43618</t></si><si><t>apu-solutions</t></si><si><t>APU Solutions</t></si><si><t>collision repair/claims software</t></si><si><t>APU Solutions is a software, data and analytics provider to the auto collision-repair and insurance-claims industries. APU&apos;s web-based network provides users with nationwide parts availability, quality rating, pricing and procurement tools. The software tracks and manages Alternative Parts Utilization (APU). APU Solutions&apos; real-time access to parts inventories, combined with support, help insurance carriers, body shops and parts suppliers operate more efficiently.</t></si><si><t>http://public.crunchbase.com/t_api_images/v1397199084/e7b02f0c1cd0522578a19b4d91257c10.jpg</t></si><si><t>http://www.apusolutions.com</t></si><si><t>2009-12-31</t></si><si><t>fd7af9226c301275e68fd37507d8511e</t></si><si><t>aqdot</t></si><si><t>Aqdot</t></si><si><t>Aqdot‘s technology allows for an energy- and raw material-efficient way of manufacturing microcapsules, leading to lower energy consumption</t></si><si><t>Aqdot‘s technology allows for an energy- and raw material-efficient way of manufacturing microcapsules, leading to lower energy consumption and less waste.Potential applications include encapsulating enzymes in laundry detergents, or encapsulating fertilisers in the agrochemical sector. Microencapsulation is a multi-billion-per-annum industry with established applications in household and personal care, food and agrochemical markets.</t></si><si><t>http://public.crunchbase.com/t_api_images/v1397755515/40a61c838f082a54a84ae9bd65204a3c.png</t></si><si><t>http://www.aqdot.com</t></si><si><t>2014-04-03</t></si><si><t>6d80c55cb060df894fcd20d18bc28a45</t></si><si><t>aqua-pharmaceuticals</t></si><si><t>Aqua Pharmaceuticals</t></si><si><t>Aqua Pharmaceuticals is simple. We strive to attract and retain the best. Aqua is committed to being a leading provider of specialty</t></si><si><t>Aqua Pharmaceuticals is simple. We strive to attract and retain the best. Aqua is committed to being a leading provider of specialty pharmaceuticals just as we seek to create the best work environment for our employees.At Aqua, we conduct our business with integrity and honesty and aspire to excellence in all we do. We are continually challenged to excel, expand and advance our skills to keep pace with the evolving industry. We know our people are vital to the success of the business and encourage everyone to achieve their maximum potential. We offer a competitive benefits package and recognize the need for a healthy balance between work and family life.Join a progressive leader making a profound difference in people&apos;s lives. At Aqua, we value working relationships, and we&apos;re passionate about our work. Aqua welcomes the talent of people from diverse backgrounds to provide the expertise, dedication and imagination to propel us toward a prosperous future. We&apos;re inviting visionary and resourceful individuals to be part of a forward-thinking team. Aqua Pharmaceuticals is a progressive organization that offers a variety of career opportunities.</t></si><si><t>http://public.crunchbase.com/t_api_images/v1397183373/4711662e5e9cd451925ed5eb9984605c.gif</t></si><si><t>http://aquapharm.com</t></si><si><t>West Chester</t></si><si><t>397f92c6b22e4d350ab86f92bdff4ece</t></si><si><t>aqua-tools</t></si><si><t>Aqua-tools</t></si><si><t>Aqua-tools develops diagnostic tools for management and optimization of sanitary and industrial risks linked to water cycle.</t></si><si><t>Aqua-tools is an innovative company specialized in microbial monitoring of water.  Aqua-tools is the exclusive distributor in Europe, Africa and Middle East of LuminUltraâ„ products, based on the 2nd generation of ATP-metry. These kits are developed exclusively for microbial control of water : from ultrapure water to wastewater and anything between. We are accompanying our customers at every step of the development of their water surveillance programs â“ from the first hands-on the technology, through the analysis of their daily results using the technology, up to the implementation of water quality guidelines specific for each installation.We are working on a sustainable water use approach - economy, efficiency, environment - through a relevant use of water and chemicals in the water network installations.Proud of the notoriety we have achieved, we are in process of integrating new approaches for air, surface and physical water treatment.</t></si><si><t>http://public.crunchbase.com/t_api_images/v1397197158/1df51dffab04ee72eebeb448d9667330.gif</t></si><si><t>http://aqua-tools.com</t></si><si><t>Flins-sur-seine</t></si><si><t>2010-10-31</t></si><si><t>fef82d7398f3279bdb169241b1ec9e39</t></si><si><t>aquabounty-technologies</t></si><si><t>AquaBounty Technologies</t></si><si><t>AquaBounty Technologies is a biotechnology company focused on improving productivity in commercial aquaculture, a 100 billion industry and</t></si><si><t>AquaBounty Technologies is a biotechnology company focused on improving productivity in commercial aquaculture, a 100 billion industry and the fastest growing segment of the worldwide food industry. Their objective is the application of biotechnology to ensure the availability of high quality seafood to meet global consumer demand.</t></si><si><t>http://public.crunchbase.com/t_api_images/v1397188131/d05d5f7630ff47d6e9d4fb656b717c62.jpg</t></si><si><t>http://www.aquabounty.com</t></si><si><t>42.4335</t></si><si><t>-71.4495</t></si><si><t>6ce30c3679196d3e684f6ea3e59010d2</t></si><si><t>aquacote</t></si><si><t>Aquacote</t></si><si><t>Foul Release Products</t></si><si><t>Aquacote manufacturers and distributes foul release (anti foul) products as part of the LBS Global group.Intended for use on leisure boats, the coatings provide a non-slip surface to marine vessels. Their forte is Propcote - a product designed for use on propellers, to keep them at their optimum performance with the absolute minimum cleaning effort.</t></si><si><t>http://www.aqua-cote.com</t></si><si><t>Barrowford</t></si><si><t>30a608688f0aecc2337ed2a592bd2852</t></si><si><t>aquapharm-biodiscovery</t></si><si><t>Aquapharm Biodiscovery</t></si><si><t>Aquapharm Biodiscovery is a drug discovery company developing products based on the chemical diversity of marine microorganisms.</t></si><si><t>Aquapharm is an innovative drug discovery company focussed on developing new products founded on the chemical diversity of marine micro-organisms. Their core focus is the development of novel pharmaceutical compounds leading to the development of novel antibiotics, targeting both Gram negative and Gram positive infections. In addition, Aquapharm&apos;s development pipeline is also fed by an active discovery portfolio of anti-oxidants, anti-inflammatories and novel biocatalysts.</t></si><si><t>http://public.crunchbase.com/t_api_images/v1397205974/d904803255b80143730f070736966686.jpg</t></si><si><t>http://www.aquapharm.co.uk</t></si><si><t>a69413c7ae760a46d78c2b628744e6b3</t></si><si><t>aquaphytex</t></si><si><t>Aquaphytex</t></si><si><t>AquaphytexGlobal, pioneer and leader in Europe in biotechnological production, installation and maintenance of plant material</t></si><si><t>AquaphytexGlobal. from Extremadura (Spain), founded in 2005, pioneer and leader in Europe in biotechnological production, installation and maintenance of plant material for its use in sustainable wastewater purification systems. AquaphytexÂ, is an innovative, creative, dynamic company with industrial production capacity.</t></si><si><t>http://public.crunchbase.com/t_api_images/v1446785096/cqmnorlmaxx3gorw6lzl.png</t></si><si><t>https://aquaphytex.wordpress.com/about-us/</t></si><si><t>2015-11-06</t></si><si><t>475639442520ed14fbbb714a173ba6da</t></si><si><t>aquarisplus-int</t></si><si><t>AquarisPLUS Int</t></si><si><t>AquarisPlus has been working on its product line EVOLVE - Aquarium Monitoring &amp; Advisory System since 2010.</t></si><si><t>Testing your aquarium water is a key component of maintaining a healthy environment for your fish. The question is, what should you test? Aquarist spend a lot of time and efforts to keep their livestock colourful and healthy with all available resources. Manual testing and water monitoring is a time consuming and frustrating process. EVOLVE’s main aim is to cater that need of aquarist by providing them with the most accurate results and recommendations as a helping hand. Compared to buying a testing kit, aquarist would now have an option to get all in one solution - EVOLVE.Market data suggests with over 100 million aquarist in USA and Europe spend estimated cost over 4 billion on water testing kits annually. Besides cost aquarist dedicate approximately 10 - 15 hours on weekly basis on water testing.</t></si><si><t>http://public.crunchbase.com/t_api_images/v1404908362/y6azy4uts6id8dxzz6zs.jpg</t></si><si><t>2012-06-12</t></si><si><t>http://www.aquarisplus.com</t></si><si><t>4e081a4520c1f1c0e25422db7eda64e2</t></si><si><t>aquarius-biotechnologies</t></si><si><t>Aquarius Biotechnologies</t></si><si><t>Aquarius Biotechnologies develops a proprietary drug delivery platform to improve existing drugs.</t></si><si><t>Aquarius Biotechnologies, Inc., a biotechnology company, develops proprietary drug delivery platform to improve existing drugs. The company was founded in 2013 and is based in Chicago, Illinois.</t></si><si><t>http://public.crunchbase.com/t_api_images/v1397191773/bb28b29d21833ed63196417f456acc0d.png</t></si><si><t>http://aquariusbio.com</t></si><si><t>0362e3ed3985f02286c3c72b0fcb935d</t></si><si><t>aquatic-informatics</t></si><si><t>Aquatic Informatics</t></si><si><t>Aquatic Informatics provides leading software solutions that address critical water data management and analysis challenges for the</t></si><si><t>Aquatic Informatics provides leading software solutions that address critical water data management and analysis challenges for the rapidly growing environmental monitoring industry. Aquatic Informatics is the trusted provider of hydrologic management solutions to hundreds of federal, state/provincial and local government departments, hydropower operators, mining companies, academic groups, and consulting organizations around the world, who collect, manage, and process large volumes of water quality or quantity data.Aquatic Informatics has earned a global reputation for innovation in environmental data management. At home, Aquatic Informatics has forged strong relationships with a diverse range of organizations including Environment Canada – Water Survey Canada, Manitoba Water Stewardship, Saskatchewan Watershed Authority, B.C. Environment, the University of British Columbia, and the Canadian National Research Council. In the United States, we have provided water data management solutions to organizations that include the US Geological Survey, the US Army Corps of Engineers, and the US National Parks Service as well as over a dozen large state agencies and many regional and local organizations. Overseas, we have worked with Southern Water of Australia, Tasmania Department of Primary Industries, Parks, Water and Environment, Alcoa of Australia, the Principality of Monaco, the National Water Authority of Romania, the National Research Institute of Norway and many others.</t></si><si><t>http://public.crunchbase.com/t_api_images/v1397750509/6550035f110f82b7de91e56271b883c4.png</t></si><si><t>http://aquaticinformatics.com</t></si><si><t>2013-09-02</t></si><si><t>2fa9ec8c3bc63c3ad8eea00af1585ac3</t></si><si><t>aquavit-pharmaceuticals</t></si><si><t>Aquavit Pharmaceuticals</t></si><si><t>Aquavit is a healthcare company discovering, developing, and commercializing innovative pharmaceuticals, medical devices, and informatics.</t></si><si><t>Aquavit is a multi-specialty healthcare company focused on discovering, developing and commercializing innovative pharmaceuticals, medical devices and informatics.</t></si><si><t>http://public.crunchbase.com/t_api_images/v1397184414/ed760731dcca7c9067534d7a6f22af8f.jpg</t></si><si><t>http://www.aquavitpharma.com</t></si><si><t>2012-09-21</t></si><si><t>b2bb15a6f067e071667134b6339a93e1</t></si><si><t>aqueduct-critical-care</t></si><si><t>Aqueduct Critical Care</t></si><si><t>Aqueduct Critical Care, Inc.</t></si><si><t>2015-08-31</t></si><si><t>c35132b58a0e7c7cef463a0aad236f6a</t></si><si><t>aqueous-biomedical</t></si><si><t>Aqueous Biomedical</t></si><si><t>Aqueous Biomedical, Inc. operates as a biomedical device company. It develops Oculieve, a drainage shunt designed to implant in the outer</t></si><si><t>Aqueous Biomedical, Inc. operates as a biomedical device company. It develops Oculieve, a drainage shunt designed to implant in the outer layer of the eye to relieve over-pressurization caused by glaucoma and to prevent the onset of blindness. The company also develops coating materials for cardiovascular stents that prevent restenosis; and modifications for implanted drug delivery devices to prevent scarring and clogging. Aqueous Biomedical, Inc. was incorporated in 2005 and is based in Colorado Springs, Colorado.</t></si><si><t>http://public.crunchbase.com/t_api_images/v1397187265/ddb9149128f8e454c7c158c00307e01b.gif</t></si><si><t>http://aqueousbio.com</t></si><si><t>Colorado Springs</t></si><si><t>ba708376e275d27425ec54ae10952b3a</t></si><si><t>aquilon-erp-software</t></si><si><t>Aquilon ERP Software</t></si><si><t>ERP Software for SMB</t></si><si><t>Aquilon ERP Software provides provides small-to-medium sized businesses (SMB) with software that integrates all departments with a unified source of information. Clients are pleasantly surprised to experience the incredibly powerful functionality that Aquilon ERP Software provides. Implementation times are weeks instead of months. The cost is considerably cheaper than the competition.</t></si><si><t>http://public.crunchbase.com/t_api_images/v1397199681/8babf4152e4194fdd577fbf560c6cf89.jpg</t></si><si><t>http://aquilonsoftware.com</t></si><si><t>2013-02-24</t></si><si><t>32052ca8d09488b0f25e554ef1263fbc</t></si><si><t>aquinox-pharmaceuticals</t></si><si><t>Aquinox Pharmaceuticals</t></si><si><t>Aquinox Pharmaceuticals develops and commercializes small molecule therapeutics for the treatment of cancer and inflammatory diseases.</t></si><si><t>Aquinox Pharmaceuticals Inc., a pharmaceutical company, engages in discovery, development, and commercialization of small molecule therapeutics for the treatment of cancer and inflammatory disease. It offers AQX-MN100, a drug used to treat cancer and inflammatory disease, as well as SH2-containing inositol 5&apos;-phosphatase inhibition program for blood cell recovery. The company was founded in 2004 and is based in Vancouver, Canada.</t></si><si><t>http://public.crunchbase.com/t_api_images/v1397184700/6aacede29fae33ed4e52a105f2106cfe.jpg</t></si><si><t>http://www.aqxpharma.com</t></si><si><t>2010-06-18</t></si><si><t>c49ef3df768757133225fce03c2941ee</t></si><si><t>aradigm</t></si><si><t>Aradigm</t></si><si><t>Aradigm is a pharmaceutical company focused on the development of drugs for the treatment of severe respiratory diseases.</t></si><si><t>Aradigm is an emerging specialty pharmaceutical company focused on the development and commercialization of a portfolio of drugs delivered by inhalation for the treatment of severe respiratory diseases by pulmonologists. The Company has product candidates addressing the treatment of bronchiectasis, cystic fibrosis, inhalation tularemia and anthrax infections, and smoking cessation.</t></si><si><t>http://public.crunchbase.com/t_api_images/v1397180668/7053755fb6f4cfe349894b9c00c03bfe.jpg</t></si><si><t>http://www.aradigm.com</t></si><si><t>37.626</t></si><si><t>-122.1234</t></si><si><t>5c46541b4bdd63733ba3405fdbc41ed2</t></si><si><t>aragen-bioscience</t></si><si><t>Aragen Bioscience</t></si><si><t>Aragen Bioscience, Inc. provides preclinical contract research and development services. The company specializes in recombinant cell line</t></si><si><t>Aragen Bioscience, Inc. provides preclinical contract research and development services. The company specializes in recombinant cell line and hybridoma development, cell culture and protein purification process development and production, primary and immortalized cell-based assays, in vivo models of human disease and custom immunological services for the pharmaceutical and biotech industries.Aragen Bioscience, Inc. was founded in 2006 and is based in Morgan Hill, California.</t></si><si><t>http://public.crunchbase.com/t_api_images/v1397182580/a56a642635bc3ec85d95d076793e3a89.png</t></si><si><t>http://aragenbio.com</t></si><si><t>Morgan Hill</t></si><si><t>2014-01-30</t></si><si><t>a96edf9d736efaf98ee71403aea16f19</t></si><si><t>aragon-pharmaceuticals</t></si><si><t>Aragon Pharmaceuticals</t></si><si><t>Aragon Pharmaceuticals develops therapeutics for the treatment of hormone-resistant cancers such as prostate and breast cancer.</t></si><si><t>Aragon Pharmaceuticals is a discovery-stage small molecule company focused on therapeutics for the treatment of hormone-resistant cancers, with an initial focus on prostate and breast cancer.</t></si><si><t>http://public.crunchbase.com/t_api_images/v1397181712/06193d072d47e1747d08bd97e9b1890b.jpg</t></si><si><t>http://www.aragonpharmaceuticals.com</t></si><si><t>b74bf16bee27364e05043857b9415f5b</t></si><si><t>aragorn-technologies</t></si><si><t>Aragorn Technologies</t></si><si><t>Aragorn Technologies is an open data intelligence platform providing users with data analysis and visualization capabilities.</t></si><si><t>Aragorn’s mission is to solve the world’s most interesting data analysis problems, and bring the power of machine learning and artificial intelligence to your browser and via a lightweight API. We also partner with the leading media companies to create interactive content that engages readers and encourages them to explore data far deeper than before, which takes storytelling to the new level. In addition, we provide a marketplace for the independent data scientists to publish interactive visualizations on our partners’ pages. Aragorn was founded in 2012 by a team that includes MIT trained computer scientists with experience building next generation data analysis platforms, such as Palantir.</t></si><si><t>http://public.crunchbase.com/t_api_images/v1397182026/a633bdca28f05c8974265ff166a813a2.png</t></si><si><t>2012-08-01</t></si><si><t>http://www.aragorn.org</t></si><si><t>63d88f3785f4b30c4a0a8b388ad72f2e</t></si><si><t>araim-pharmaceuticals</t></si><si><t>Araim Pharmaceuticals</t></si><si><t>Araim Pharmaceuticals is a biotechnology where you can treat your dieases.</t></si><si><t>http://public.crunchbase.com/t_api_images/v1416399932/bgv5qv5p3iemw2jtwn9t.jpg</t></si><si><t>http://araimpharma.com</t></si><si><t>ae741f61caf83a44e9ba3bbfd058c0b6</t></si><si><t>aranca</t></si><si><t>Aranca</t></si><si><t>Custom Research and Analytics Firm with domain expertise across Business Valuations, Investment, Business and IP Research</t></si><si><t>Aranca is a leading provider of customized investment research, business research, intellectual property research and valuation services to global clients. With a unique blend of deep market knowledge, strong research capabilities and an ability to provide actionable insights that facilitate decision making, we provide cost-effective yet world-class research support.Founded in UK in 2003, Aranca has a global presence including in the US, Europe and Middle East, and a state-of-the-art delivery center in Mumbai, India.</t></si><si><t>http://public.crunchbase.com/t_api_images/v1397180873/2658b2ca00c7e34c4087f0001f72015c.png</t></si><si><t>2003-02-01</t></si><si><t>http://www.aranca.com</t></si><si><t>9a2f2db2fc831b73388bced299e22c20</t></si><si><t>aranex-biotech</t></si><si><t>Aranex Biotech</t></si><si><t>Aranex is developing peanuts without major allergens.</t></si><si><t>Aranex is developing peanuts without major allergens. They will be producing the proof-of-concept at University College Cork in Ireland this summer.</t></si><si><t>http://public.crunchbase.com/t_api_images/v1436850295/exjtgahwrprplv6ynyfe.png</t></si><si><t>http://www.aranexbio.com/</t></si><si><t>a813d17351767617717b45a17ebfa279</t></si><si><t>aratana-therapeutics</t></si><si><t>Aratana Therapeutics</t></si><si><t>Aratana Therapeutics develops innovative therapies for the animal health industry.</t></si><si><t>Aratana Therapeutics, a Kansas City, Kansas-based newly-formed company focused on the development of innovative therapies for the animal health industry.</t></si><si><t>http://public.crunchbase.com/t_api_images/v1397750525/4d607d1f147f7c22e855af0b34302445.png</t></si><si><t>http://www.aratanatherapeutics.com</t></si><si><t>2011-01-08</t></si><si><t>60491f4e2d4ddb5898095a757f981e9d</t></si><si><t>arax-capital-partners</t></si><si><t>Arax Capital Partners</t></si><si><t>Venture Capital Firm</t></si><si><t>ARAX Capital Partners offers investors interested in direct investments in innovative and fast growing high-tech companies.In collaboration with our professional network partners consisting of accountants, tax advisers and lawyers, we structure ertsklassige investment opportunities in prime Austrian companies.Our goal is to get out of the abundance of opportunities to select only those that promise long-term success.</t></si><si><t>http://public.crunchbase.com/t_api_images/v1397178611/18de08ed230c65ddaeccb15853eca55a.gif</t></si><si><t>http://www.arax.at</t></si><si><t>e1ac2b22b8db968d7559a49ba727629c</t></si><si><t>arbitrize-llc</t></si><si><t>Arbitrize, LLC</t></si><si><t>Arbitrize, LLC is a technology company focused upon e-commerce automation and analytics offerings</t></si><si><t>http://public.crunchbase.com/t_api_images/v1451604521/ozfdnltg43iatktorbok.png</t></si><si><t>https://arbitrize.com</t></si><si><t>6bafb8183db175f6908621deabd59c02</t></si><si><t>arbor-pharmaceuticals</t></si><si><t>Arbor Pharmaceuticals</t></si><si><t>Arbor Pharmaceuticals is a specialty pharmaceutical company developing late-stage therapeutic products for common pediatric conditions.</t></si><si><t>Arbor Pharmaceuticals, Inc. operates as a specialty pharmaceutical company focusing on pediatric medicine. It engages in licensing, developing, and commercializing late-stage products for common pediatric conditions. The company&apos;s products include ZINOTIC and ZINOTIC ES, which addresses Acute Otitis Externa; NEOTIC, an otic analgesic agent for the treatment of pain and inflammation associated with Acute Otitis Media; and XYLAREX for the dietary management of Recurrent Acute Otitis Media. Its products also include Pediaderm HC Complete Kit, which is specifically developed to treat, manage, and protect the skin of children with atopic dermatitis, commonly referred to as eczema. The company markets its products specialty sales forces in the United States. Arbor Pharmaceuticals, Inc. was founded in 2006 and is based in Raleigh, North Carolina.</t></si><si><t>http://public.crunchbase.com/t_api_images/v1397198235/8d795d5dedacb3cff30bf3a041b510a0.jpg</t></si><si><t>http://www.arborpharma.com</t></si><si><t>33.9206</t></si><si><t>-84.3558</t></si><si><t>f772ef7a123f8eceb98edd32a3c2269b</t></si><si><t>arborgen</t></si><si><t>ArborGen</t></si><si><t>2013-09-01</t></si><si><t>2015-07-09</t></si><si><t>89414218f1a56dabd780dbd74196c4c9</t></si><si><t>arbormetrix</t></si><si><t>ArborMetrix</t></si><si><t>ArborMetrix is the trusted leader in performance measurement for Acute &amp; Specialty Care.</t></si><si><t>ArborMetrix is the trusted leader in performance measurement for Acute &amp; Specialty Care. Based on its industry-changing research, ArborMetrix delivers outcomes-based, risk- and reliability-adjusted clinical intelligence, which provides actionable insights for Hospitals, Health Plans, ACOs, Physicians, Societies and Collaboratives.  Drawing data from both clinical and administrative sources, the ArborMetrix real-time analytics platform offers clinically relevant, outcomes-based insights to dramatically increase your understanding of quality and cost performance across any network.</t></si><si><t>http://public.crunchbase.com/t_api_images/v1397181717/9382304b80b53e0f2ab0c0037a4f84a1.jpg</t></si><si><t>http://arbormetrix.com</t></si><si><t>42.3026</t></si><si><t>-83.7024</t></si><si><t>2013-07-12</t></si><si><t>ddd482024621e7fb802d3b6c4834976d</t></si><si><t>arborvita-associates</t></si><si><t>ArborVita Associates</t></si><si><t>AVA is a biotechnology company that leverages a simple and faster way to modify DNA using a product called DRAP.</t></si><si><t>ArborVita Associates (AVA) is a biotechnology company that leverages a simple and faster way to modify DNA using a product called DRAP (Drosophila Recombination-Associated Protein). AVA intends to use DRAP to change the way genes are manipulated in order to rapidly advance biomedical research, drug development, and the production of novel human therapies.</t></si><si><t>http://public.crunchbase.com/t_api_images/v1422880114/qbyts3rmelnoc1hzvqvo.jpg</t></si><si><t>http://www.arborvitaassociates.com</t></si><si><t>2015-02-02</t></si><si><t>570c59c6fff348496a0a2e22bcb80e26</t></si><si><t>arca-biopharma</t></si><si><t>ARCA biopharma</t></si><si><t>ARCA biopharma develops genetically-targeted therapies for cardiovascular diseases.</t></si><si><t>ARCA biopharma, Inc. is a Colorado-based biopharmaceutical company developing genetically-targeted therapies for cardiovascular diseases.ARCA’s principal focus is to develop personalized therapies for the treatment of cardiovascular disease through the use of genetics. The Company’s business focus combines expertise in cardiovascular pathophysiology, molecular genetics and clinical development.</t></si><si><t>http://public.crunchbase.com/t_api_images/v1397185706/983b8db6ea2a4158d3bb19ba6b074b21.png</t></si><si><t>http://www.arcabiopharma.com/</t></si><si><t>Westminster</t></si><si><t>b0dba27dfb93e5e7dadb4c245ed4ad5f</t></si><si><t>arcadia-biosciences</t></si><si><t>Arcadia Biosciences</t></si><si><t>Arcadia Biosciences is an agricultural technology company focused on developing products that benefit the environment and human health.</t></si><si><t>Arcadia Biosciences is an agricultural technology company focused on developing products that benefit the environment and human health. The company uses advanced screening, breeding and biotechnology techniques (both GM and non-GM) to create value for consumers, processors and farmers.Arcadia’s agronomic performance traits, which include nitrogen use efficiency, water use efficiency, salt tolerance, heat tolerance, and herbicide tolerance, are all aimed at making agricultural production more economically efficient and environmentally sound. Arcadia’s nutrition products create healthier ingredients and whole foods. Arcadia has granted more than 70 technology licenses worldwide to major seed and consumer product companies. The company was named one of MITTechnology Review&apos;s 50 Smartest Companies (2014) and has been recognized byAlwaysON as one of the GoingGreen Silicon Valley Global 200 (2011 and 2012).</t></si><si><t>http://public.crunchbase.com/t_api_images/v1399576086/i0poechlromg9nuaauka.jpg</t></si><si><t>http://arcadiabio.com</t></si><si><t>2008-08-16</t></si><si><t>198bc83b0e293ac5108db820d0c86e50</t></si><si><t>arcadia-ecoenergies</t></si><si><t>Arcadia EcoEnergies</t></si><si><t>Arcadia EcoEnergies is a clean tech company. Our plan is to produce bio oil and flour from hemp seed oil plants.</t></si><si><t>Arcadia EcoEnergies is a clean tech company.  Our plan is to produce bio oil and flour from hemp seed oil plants.  Our goal is to build a micro bio refinery in Fredericton, New Brunswick Canada.  Our goal is to plant, tend, and harvest hemp oil seed plants .  We will harvest the seed, mill press the seed and extract bio oil, our by product is a cake residue that can be transformed into gluten free flour high in omega 3, 6 and 9  also this product can be used for animal feed and is an excellent fertilizer.  We would like to construct a 12000 sq foot bio refinery.  We have all the technology arranged, seed stock, and we are a shovel ready company.  All interested parties please contact us.  We can forward a more in depth buisness plan.  Thank you</t></si><si><t>2007-12-01</t></si><si><t>Fredericton</t></si><si><t>2014-07-08</t></si><si><t>13075f6f9ea87579619d4cea72fe351a</t></si><si><t>arcametrics-systems-inc</t></si><si><t>Arcametrics Systems, Inc. (acquired by MediaMath 11/14)</t></si><si><t>Arcametrics Systems provides solutions for known consumers to connect with privacy-restricted data.</t></si><si><t>Arcametrics trims waste from online advertising through full custom \&quot;lookalike\&quot; audiences. Our audiences enable advertisers to selectively show ads only to consumers with a high probability of converting on a specific offer. By combining advanced predictive analytics with vast data assets in an automated workflow, Arcametrics is bringing the power of big data to any advertiser at any budget. Early customers are seeing a 3X average lift in campaign ROI using our platform.</t></si><si><t>http://public.crunchbase.com/t_api_images/v1397200604/b6107b5c47d043663ffbb319e7e57458.jpg</t></si><si><t>http://arcametrics.com</t></si><si><t>6d61e694926f367d609fbbcf41be50cd</t></si><si><t>arcarios</t></si><si><t>Arcarios</t></si><si><t>Arcarios combines Beneluxâ best science in the field of bone and joint biology and was founded as a merger of TR-therapeutics and</t></si><si><t>Arcarios combines Benelux&apos; best science in the field of bone and joint biology and was founded as a merger of TR-therapeutics and Therosteon. Arcarios is developing a balanced pipeline of innovative products with disease modifying therapeutics for bone and joint diseases, covered by a broad portfolio of granted and pending patents.</t></si><si><t>http://public.crunchbase.com/t_api_images/v1397192200/be1415e908790b2821fe644d7290e1f4.png</t></si><si><t>http://www.arcarios.com</t></si><si><t>Rotterdam</t></si><si><t>2010-09-10</t></si><si><t>22b08fea3249c42ed12bd7b4d7bce277</t></si><si><t>arch-biopartners</t></si><si><t>Arch Biopartners</t></si><si><t>Arch Biopartners Inc., a biotechnology company, focuses on acquiring and developing products and technology for sale to pharmaceutical and</t></si><si><t>Arch Biopartners Inc., a biotechnology company, focuses on acquiring and developing products and technology for sale to pharmaceutical and industrial companies. The company, through its subsidiaries, focuses on developing diagnosis and treatments for brain tumors; binding of peptides to solid surfaces; treatments for chronic kidney and bowel diseases caused by non-infectious inflammation; and anti-cancer compounds. Arch Biopartners Inc. is headquartered in Toronto, Canada.</t></si><si><t>http://public.crunchbase.com/t_api_images/v1397756241/a6b4302ca5cec16ce55f42911244242b.png</t></si><si><t>http://archbiopartners.com</t></si><si><t>71ecc1ed00888bc85d0885a60e5302a7</t></si><si><t>arch-therapeutics</t></si><si><t>Arch Therapeutics</t></si><si><t>Arch Therapeutics is a medical device company offering an innovative therapeutic approach to stasis and barrier applications.</t></si><si><t>Arch Therapeutics, Inc.  (Arch) is a medical device company offering an innovative, elegant, and superior approach to the rapid cessation of bleeding (hemostasis*) and control of fluid leakage (sealant) during surgery and trauma care. The underlying technology, exclusively licensed from a leading university, supports an innovative platform of smart materials that fulfill the criteria as a solution for a specialized field we call, “stasis and barrier applications.” - See more at: http://www.archtherapeutics.com/company/about-arch-therapeutics#sthash.fIw94WNC.dpuf</t></si><si><t>http://public.crunchbase.com/t_api_images/v1397186326/07198b0be9f9c235b2d2287c2a0e96b8.png</t></si><si><t>http://archtherapeutics.com</t></si><si><t>Natick</t></si><si><t>5395475023aef6c2aa8bff28005e6fc1</t></si><si><t>archemix</t></si><si><t>Archemix</t></si><si><t>Archemix, a biotechnology company, develops and commercializes aptamer therapeutics for the treatment of chronic and acute diseases</t></si><si><t>Archemix Corp., a biotechnology company, engages in discovering, developing, and commercializing aptamer therapeutics for the prevention and treatment of chronic and acute diseases in Massachusetts. Its aptamer product candidates include ARC1779 for thrombotic microangiopathyies and carotid endarterectomy surgical procedure. The company also offers product candidates for cardiovascular, hematology, and oncology diseases. Archemix Corp. was incorporated in 2000 and is based in Cambridge, Massachusetts.</t></si><si><t>http://public.crunchbase.com/t_api_images/v1397198990/fcf2ac13cf05163473bfd8c77e920ae9.gif</t></si><si><t>http://www.archemix.com</t></si><si><t>37.7948</t></si><si><t>-122.4035</t></si><si><t>2010-11-23</t></si><si><t>c53a543bceb44cb243d45694ad1848e8</t></si><si><t>archer-gray-productions</t></si><si><t>Archer Gray</t></si><si><t>Archer Gray is a media finance, production and venture investment company driven by a passion for innovation, integrity, and results.</t></si><si><t>Archer Gray is a media finance, production and venture investment company driven by a passion for innovation, integrity, and results. Through our venture arm, we make investments in early-stage media and financial technology companies that are creating new value and opportunities from inefficient markets and industries. Through our production arm, Archer Gray relies on an unique blend of expertise to develop, finance, and produce original stories with maximum commercial and artistic appeal. The company prides itself on partnering with those who share our commitment to transparency, collaboration, and new ways of thinking.</t></si><si><t>http://public.crunchbase.com/t_api_images/v1397750689/1dfbbfe6821a6d502d3bd647851de8c3.jpg</t></si><si><t>http://www.archergray.com</t></si><si><t>5582091859b89bf5973b6497602baca3</t></si><si><t>archer-pharmaceuticals</t></si><si><t>Archer Pharmaceuticals</t></si><si><t>Archer Pharmaceuticals, Inc. (Archer) was founded in 2008 and specializes in targeted drug discovery for Alzheimer’s disease. Led by Chief</t></si><si><t>Archer Pharmaceuticals, Inc. (Archer) was founded in 2008 and specializes in targeted drug discovery for Alzheimer’s disease. Led by Chief Executive Officer and Chief Scientific Officer Michael Mullan, M.B.B.S., Ph.D. and Chief Technical Officer and Associate Chief Scientific Officer Fiona Crawford, Ph.D., Archer was created based on the groundbreaking research conducted at the Roskamp Institute in Sarasota, Florida.Included in this research is clinical development of Nilvadipine as a therapeutic for Alzheimer’s Disease. A Phase I/IIA human clinical trial was conducted in Alzheimer’s patients in partnership with the Trinity College Institute of Neuroscience in Dublin, Ireland. This trial showed that Nilvadipine was well-tolerated in Alzheimer’s disease patients, and, together with extensive preclinical data in laboratory models of Alzheimer’s Disease, laid the foundation for a Phase III double-blind, placebo-controlled clinical trial of Nilvadipine (NILVAD) which is currently ongoing in Europe.</t></si><si><t>http://public.crunchbase.com/t_api_images/v1397185768/fc887f2fba6d28cc9f4b1d566fed73a5.png</t></si><si><t>http://www.archerpharma.com</t></si><si><t>Sarasota</t></si><si><t>e15b34b2d3ade3685df1653acd7ef7be</t></si><si><t>archimedes</t></si><si><t>Archimedes</t></si><si><t>Healthcare Simulation</t></si><si><t>http://public.crunchbase.com/t_api_images/v1397188481/dbcd508c38855dd5137f6b044786e501.png</t></si><si><t>http://archimedesmodel.com</t></si><si><t>2661680698432a672329097316e69f8a</t></si><si><t>archimedes-pharma</t></si><si><t>Archimedes Pharma</t></si><si><t>Archimedes Pharma is a specialty pharmaceutical company developing therapeutics for the treatment of chronic and debilitating illnesses.</t></si><si><t>Archimedes Pharma Limited operates as a specialty pharmaceutical company. Its products include Gliadel, for high grade glioma; Zomorph, an oral sustained release morphine product for cancer pain; Nozinan that treats nausea and vomiting in cancer patients; Pabrinex, a formulation of vitamins B and C for alcoholics experiencing acute withdrawal; and Nasalfent, an intranasal fentanyl for relief of cancer pain. The company was founded in 2004 and is headquartered in Reading, the United Kingdom. It has operations in the United Kingdom, France, and Germany.</t></si><si><t>http://public.crunchbase.com/t_api_images/v1397204729/7265395e0008da305574a0872bb00407.jpg</t></si><si><t>http://www.archimedespharma.com</t></si><si><t>51.4202</t></si><si><t>-0.9876</t></si><si><t>fe9d090e468f4639c992e04aafe7e7f6</t></si><si><t>archiref</t></si><si><t>Archiref</t></si><si><t>The visual source of architecture</t></si><si><t>Archiref make the architects design process more collaborative and efficient. It allow to browse architecture reusable elements called “bricks” that can be easily shared, reused and improved by the community. It give architects a tool to organize and communicate their visual inspirations.</t></si><si><t>http://public.crunchbase.com/t_api_images/v1397185639/8dd6fec8a50d2960b1f10b9e868528d4.png</t></si><si><t>2012-10-30</t></si><si><t>http://www.archiref.com</t></si><si><t>2012-10-05</t></si><si><t>6431475e351f83de3a2824d145c8b445</t></si><si><t>arcion-therapeutics</t></si><si><t>Arcion Therapeutics</t></si><si><t>Arcion Therapeutics is a biotechnology company developing treatments for chronic pain.</t></si><si><t>Arcion Therapeutics, Inc., a biotechnology company, focuses on the development of treatments for severe pain. It offers a pipeline of products for the treatment of painful diabetic neuropathy, post-herpetic neuralgia, and various forms of moderate and severe pain. The company was incorporated in 2007 and is based in Baltimore, Maryland.</t></si><si><t>http://public.crunchbase.com/t_api_images/v1397183159/61e7cba579e5b0737d3b492266c32176.gif</t></si><si><t>http://arciontherapeutics.com</t></si><si><t>39.2817</t></si><si><t>-76.5817</t></si><si><t>63cb10a5ca4b9234e0c1920493831529</t></si><si><t>arck-interactive</t></si><si><t>Arck Interactive</t></si><si><t>Arck Interactive is web development start-up, focused on the design and development of custom social networks and content management</t></si><si><t>Arck Interactive is web development start-up, focused on the design and development of custom social networks and content management systems.</t></si><si><t>2008-03-01</t></si><si><t>http://www.arckinteractive.com</t></si><si><t>a6b0c949c1efcac59f66e13f9ba8afee</t></si><si><t>arcot</t></si><si><t>Arcot</t></si><si><t>Arcot provides a cloud-based authentication system.</t></si><si><t>2009-08-19</t></si><si><t>5461bf7e1fdad6e6770f8c04d851bb55</t></si><si><t>arctic-apples</t></si><si><t>Arctic Apples</t></si><si><t>Their mission is to develop safe, high-quality tree fruit cultivars that provide growers, processors, wholesalers, retailers, foodservice.</t></si><si><t>http://public.crunchbase.com/t_api_images/v1424167290/lnitar9lx4osbjnvudqr.png</t></si><si><t>http://www.arcticapples.com/</t></si><si><t>Summerland</t></si><si><t>e196f502c3520df2b7f3a563779b13ee</t></si><si><t>arcturus-biocloud</t></si><si><t>Arcturus BioCloud</t></si><si><t>Virtual bio-foundry for rapid prototyping microorganisms using genetic engineering.</t></si><si><t>Arcturus BioCloud is a virtual bio-foundry for rapid prototyping microorganisms using genetic engineering. They’ve simplified the outsourcing of experiments on  and yeast by seamlessly integrating genetic engineering technologies into a user-friendly platform that covers the whole genetic engineering cycle. Users can upload on Arcturus BioCloud their biological design, and they will build and test it for them. This way, helping organisations accelerate their process of developing innovative products. For that, they already have in place partnerships with Synbiota and ZymoResearch that provide us with advance technologies. In the following months, they will be adding new partnerships to extend their service portfolio. Their mission is to make more accessible these technologies so that scientists from all around the world can work with the best tools, regardless of their geographical limitations. They also have a great team; they met at Singularity University, and they cover all the domains required for executing the mission. Biotechnology is one of the fastest-growing markets, mainly because of the exponential price reduction of Synthesizing and Sequencing, which is beating Moore’s Law. As the prices decrease, more people will start to create innovations and companies. They see this future very close, and that is why they’ve started providing these technologies that in the following years will be 100x cheaper.</t></si><si><t>http://public.crunchbase.com/t_api_images/v1432105858/na83xalpyrhv7kxckoio.png</t></si><si><t>2014-07-16</t></si><si><t>https://www.arcturus.io/</t></si><si><t>2015-04-03</t></si><si><t>743533d62f52fcdf6856cbaabbd5e7c5</t></si><si><t>arcxis-biotechnologies</t></si><si><t>Arcxis Biotechnologies</t></si><si><t>Arcxis Biotechnologies is focused on developing elegant, integrated and compact solutions to molecular diagnostic challenges.</t></si><si><t>Arcxis Biotechnologies is focused on developing elegant, integrated and compact solutions to molecular diagnostic challenges. From proprietary microfluidics to advanced detection methods; streamlined sample preparation to comprehensive automation technology, we are in the business of making molecular methods more reliable, robust and accessible.</t></si><si><t>http://public.crunchbase.com/t_api_images/v1397206618/33304db8546b36b8934d99d37b928b6d.png</t></si><si><t>http://www.arcxis.com</t></si><si><t>37.6589</t></si><si><t>-121.9012</t></si><si><t>2009-04-18</t></si><si><t>71d3adae8ca611f590e610a41bbb0fa6</t></si><si><t>ardais-corporation</t></si><si><t>Ardais Corporation</t></si><si><t>Ardais Corporation, a leading clinical genomics company, is dedicated to enhancing and accelerating biomedical research.</t></si><si><t>Ardais Corporation, a leading clinical genomics company, is dedicated to enhancing and accelerating biomedical research by introducing actual human disease into the pharmaceutical discovery research process. To achieve its goals, Ardais has incorporated multi-disciplinary scientific expertise into its operations, including pathology, molecular biology and genomics, statistical genomics, bioinformatics and medical informatics, as well as process management skills such as logistics, industrial engineering, and robotics. The result of this unique integration is a state-of-the-art, proprietary discovery platform that is dramatically transforming genomic research and leading the way to novel diagnostic and therapeutic solutions.</t></si><si><t>http://public.crunchbase.com/t_api_images/v1439695117/oliaqpdqnjxw5sxxwkwc.png</t></si><si><t>http://www.ardais.com/corporate/</t></si><si><t>2013-08-04</t></si><si><t>8060557ccf2cb5f62c2a6ff18eddd614</t></si><si><t>ardana-bioscience</t></si><si><t>Ardana Bioscience</t></si><si><t>Ardana Bioscience is a specialty pharmaceutical company.</t></si><si><t>http://public.crunchbase.com/t_api_images/v1442123240/s45p6icqwcjgd0mux3v8.png</t></si><si><t>http://www.ardana.co.uk/</t></si><si><t>Edinburgh</t></si><si><t>2015-09-13</t></si><si><t>14f12917c44c25db22cfe0da748a1416</t></si><si><t>ardea-biosciences</t></si><si><t>Ardea Biosciences</t></si><si><t>http://public.crunchbase.com/t_api_images/v1448253939/lxkplfqnmjtxuczkhvfv.png</t></si><si><t>2013-08-18</t></si><si><t>30e73c7727f30ce1358ee778701b9222</t></si><si><t>ardelyx</t></si><si><t>Ardelyx</t></si><si><t>Ardelyx develops novel oral therapeutics to treat mineral metabolism and metabolic disorders.</t></si><si><t>Ardelyx develops novel, first-in-class oral therapeutics to correct mineral metabolism and metabolic disorders. The Company&apos;s molecules, whose systemic exposure is severely restricted, target transporters and receptors, modulating the uptake of nutrients or inducing secretion of key hormones to produce a therapeutic benefit in patients. The Company&apos;s non-systemic products act from within the intestines to avoid potential side effects that could occur with systemic exposure. The Company&apos;s lead product, RDX5791, a minimally-absorbed, orally administered NHE3 sodium transport inhibitor, is being developed both for constipation-predominant irritable bowel syndrome (IBS-C) and for prevention of excess dietary sodium absorption, a new treatment modality for high blood pressure. RDX5791 is in phase 2 for IBS-C and a dose-ranging/regimen study for inhibition of excess dietary sodium absorption. Ardelyx is also developing RDX002, a minimally-absorbed, orally administered NaP2b phosphate transport inhibitor for the inhibition of phosphate absorption in patients with chronic kidney disease, and RDX009, a minimally-absorbed, orally administered TGR5 agonist for the treatment of type 2 diabetes through direct induction of intestinal incretins such as GLP-1 and PYY. Both RDX002 and RDX009 are in preclinical development. To date, Ardelyx has raised 56M in venture and angel funding since it was founded in 2007. Ardelyx is located in Fremont, California.</t></si><si><t>http://public.crunchbase.com/t_api_images/v1397200121/bd82d36776d3df02378d3219956811c6.png</t></si><si><t>http://www.ardelyx.com</t></si><si><t>99d0e44035ecdfa13de407db04e59eca</t></si><si><t>areametrics</t></si><si><t>AreaMetrics</t></si><si><t>Bridging the Gap Between Digital and In-Store</t></si><si><t>For years, online businesses have benefitted from customer analysis tools like Google Analytics, while brick and mortar businesses operate blindly.AreaMetrics bridges this gap by providing brick and mortar businesses with tools to make smarter, data-driven decisions to attract, engage, and retain customers.Our platform leverages a network of millions of app users to gather retention rates, customer demographics, bounce rates, and other key performance indicators.</t></si><si><t>http://public.crunchbase.com/t_api_images/v1424208191/ij4myllxqeenzvw3drvk.png</t></si><si><t>http://areametrics.com</t></si><si><t>41803252c8b5d5d03599256cda93e36e</t></si><si><t>arena-pharmaceuticals</t></si><si><t>Arena Pharmaceuticals</t></si><si><t>Arena Pharmaceuticals is focused on delivering solutions for cardiovascular, central nervous system, inflammatory and metabolic diseases.</t></si><si><t>Clinical-stage biotech focused on cardiovascular, central nervous system, inflammatory and metabolic diseases. Their leading drug candidate is lorcaserin hydrochloride, which recently received positive data from a clinical trial. They are headquartered in San Diego, CA.</t></si><si><t>http://public.crunchbase.com/t_api_images/v1397181651/bd560009e29f306c407bc97a1b43f3d3.png</t></si><si><t>1977-01-01</t></si><si><t>http://www.arenapharm.com</t></si><si><t>32.8893</t></si><si><t>-117.1844</t></si><si><t>ccf28fad8136ad2042e3fdac552be86b</t></si><si><t>arevo-health</t></si><si><t>Arevo Health</t></si><si><t>Cloud Based SaaS</t></si><si><t>Arevo is a software company helping companies save money on their healthcare spending and maximizing investments made into employee health initiatives. Our solution empowers corporate leaders and HR professionals to effectively see, analyze and control where and how their benefit dollars are being spent. With real time analytics and automated intelligence, companies and benefit consultants can work together to invest healthcare dollars more strategically while identifying utilization inefficiencies leading to an estimated 1-3% savings in a corporation’s healthcare spend. We are targeting corporations with 500 employees or more utilizing brokers as a sales channel and selling direct to larger corporations.</t></si><si><t>http://www.arevohealth.com</t></si><si><t>Spokane</t></si><si><t>7a373c9599bc836e6da8adfbfb5bd294</t></si><si><t>arganteal</t></si><si><t>Arganteal</t></si><si><t>Arganteal provides a suite of vendor agnostic virtualization design and deployment tools and related services.</t></si><si><t>Arganteal provides a suite of vendor agnostic virtualization design and deployment tools and related services that help enterprises realize the promise of cloud computing in production environments where flexibility, reliability and redundancy are essential.</t></si><si><t>http://public.crunchbase.com/t_api_images/v1397182113/194a90036a9761f7d1dfe59968f058aa.png</t></si><si><t>http://arganteal.com</t></si><si><t>4683508ca5d8aadab86f82649bf5bf77</t></si><si><t>argen-x</t></si><si><t>arGEN-X</t></si><si><t>arGEN-X has invented and developed a platform for antibody lead choice in the discovery of human antibody therapeutics.</t></si><si><t>To this end, arGEN-X has invented and developed a breakthrough discovery platform setting the new standard for antibody lead choice in the discovery of human antibody therapeutics.Fuelled by the best possible natural immune responses available, our Simple Antibodyâ„ platform leapfrogs existing platforms in what is probably the most critical aspect of drug discovery and development: lead choice.</t></si><si><t>http://public.crunchbase.com/t_api_images/v1397190352/120ba519a358161996d2d215d6933736.png</t></si><si><t>http://www.argen-x.com</t></si><si><t>e0605a77843f6e1927bc976e651c6807</t></si><si><t>argil-data-corp</t></si><si><t>Argil Data Corp</t></si><si><t>Application aware storage</t></si><si><t>Argil Data is developing an application aware, network attached, flash based storage product that is optimized for Big Data &amp; NoSQL applications. Argil has developed a unique “bare metal” architecture that provides shared storage optimized for Big Data, NoSQL and other “Distributed Storage System” based environments. We see that Hadoop &amp; Big Data analytics are under constant pressure to improve performance with a minimum change in cost. In this environment, continuous &amp; exponential data growth has made storage a constant bottleneck. We have developed an innovative Flash memory based architecture that delivers a 10X performance improvement at hard disk costs, while maintaining complete transparency and yet delivering an extensible, architecture that is tune-able to the Big Data workloads. Argil delivers all the benefits of Enterprise SANs in a highly scalable architecture, without the high cost or performance bottlenecks of today’s SANs.</t></si><si><t>http://public.crunchbase.com/t_api_images/v1397182778/b65592ef50ac5baecb355e4eacaee222.jpg</t></si><si><t>http://www.argildata.com</t></si><si><t>2295ec574a6b304f121482c4f9836fb0</t></si><si><t>argo</t></si><si><t>Argo</t></si><si><t>Connecting people through discovery.</t></si><si><t>Argo helps teams ask questions about their data from cloud services to make smarter, data-driven decisions. Enjoy a collaborative data discovery experience without requiring a background in data science.</t></si><si><t>http://public.crunchbase.com/t_api_images/v1420598038/ttf4nq1gtmqske3fctw6.png</t></si><si><t>https://argo.io</t></si><si><t>c95cbc7c4a36faf9e915496edf8ccb33</t></si><si><t>argonaut-technologies</t></si><si><t>Argonaut Technologies</t></si><si><t>Argonaut Technologies develops and markets products for chemists.</t></si><si><t>Argonaut Technologies, Inc. engages in the development, manufacture, and marketing of products designed to help chemists. The companyâs principal markets are in the United States, Western Europe, and the Far East. The company offers its products in 15 foreign countries, including China, Australia, Korea, Eastern Europe, Finland, Sweden, Denmark, Italy and Spain. Subsidiaries The company has five wholly owned subsidiaries, Argonaut Technologies Systems, Inc. in Indiana; Argonaut Technologies KK in Japan; Argonaut Technologies AG in Switzerland; Argonaut Technologies, Ltd. in Cardiff, Wales, United Kingdom; and Jones Chromatography, Inc. in Redwood City, California.</t></si><si><t>http://www.argotech.com</t></si><si><t>5f231530661021468842f72de5aa1b87</t></si><si><t>argoncredit</t></si><si><t>ArgonCredit</t></si><si><t>Argon Credit is a online personal loan startup. Currently growing in the U.S. with plans to expand into the U.K., Europe and Australia.</t></si><si><t>Argon Credit is a Chicago based technology company that offers consumer loans. Lending loan amounts from 500 to 20,000 to the under banked consumers estimated at close to 100,000,000 individuals in the U.S. These borrowers credit profiles are prime to near prime. Currently growing across the U.S. marketplace and into the U.K., Europe and Australia in 2015. Using our web based lending platform and algorithm technology our loans are pre-approved or denied within seconds of application and approved loans funded as quick as the next business day. With the platform and online application process this allows for a streamlined process for our borrowers.</t></si><si><t>http://public.crunchbase.com/t_api_images/v1416021013/syzqqxe7yoml7n99mmmj.jpg</t></si><si><t>http://www.argoncredit.com</t></si><si><t>2014-11-15</t></si><si><t>336f6129cc0c0186ef411595a7379d56</t></si><si><t>argos-therapeutics</t></si><si><t>Argos Therapeutics</t></si><si><t>Argos Therapeutics develops immunotherapy treatments for cancers, infectious and autoimmune diseases, and transplantation rejection.</t></si><si><t>Argos Therapeutics, Inc., a biotechnology company, engages in developing immunotherapy treatments for cancer, infectious and autoimmune diseases, and transplantation rejection. The company has clinical trial programs in cancer and human immunodeficiency virus. Its products include AGS-0031 for metastatic renal cell carcinoma; AGS-0041 for HIV; CD83 soluble protein for transplant rejection/autoimmune disorders; Anti IFN-alpha monoclonal antibody2 for lupus; and regulatory T cell therapy3 for autoimmune disorders. The company was formerly known as MERIX Bioscience, Inc. Argos Therapeutics was founded in 1997 and is based in Durham, North Carolina.</t></si><si><t>http://public.crunchbase.com/t_api_images/v1397197491/e921c7064458b29e24ee701accc96bbb.png</t></si><si><t>http://www.argostherapeutics.com</t></si><si><t>2011-07-30</t></si><si><t>2bb0460b489bbb8723baf3add0153e71</t></si><si><t>argus-biomedical</t></si><si><t>Argus Biomedical</t></si><si><t>2015-09-03</t></si><si><t>ec638597f501eeb30c7a1e23a0e2e895</t></si><si><t>argus-insights</t></si><si><t>Argus Insights</t></si><si><t>The Argus Insights is a consumer innovation analytics platform designed to improve the product innovation cycle.</t></si><si><t>Argus Insights is a Bloomberg Terminal delivering IDEO insights to help you innovate like Apple.Argus Insights provides a SaaS platform which analyzes user reviews and other social platforms to provide consumer electronics manufacturer and retailers with up-to-date and easy-to-digest information on the usage, sentiment, and mind share of products and their various dimensions and features.  These insights provide customers with the tools to discover opportunities to disrupt, identify problem areas, plan product and market development, target new market opportunities, forecast for demand and product mix, analyze campaign performance, and take snapshots of a productâs mind share among users.  Argus Insights&apos; Experience Equity measures predict market performance trends with significant mathematical correlation.Offering:Consumer Innovation Analytics (CIA) SaaS Tools (Subscription)Customer Experience Analytics Reports (Subscription &amp; On-Demand)Experience Analytics and Design Strategy ConsultingCustomers include one of the top 10 consumer retailers in the US and one of the largest consumer electronics manufacturers in the world. Prior customers include Panasonic, Autodesk, SComm, Luidia, and Serendipity Innovations. The pipeline and future targets will maintain focus on consumer electronics manufacturers, retailers, and related service providers</t></si><si><t>http://public.crunchbase.com/t_api_images/v1397194531/36b9f0539555baf8acbbd95d7107761a.jpg</t></si><si><t>2009-07-01</t></si><si><t>http://www.argusinsights.com</t></si><si><t>Los Gatos</t></si><si><t>3c99a5d536599eff5853d2fa5bb6e826</t></si><si><t>argutus-medical</t></si><si><t>Argutus Medical</t></si><si><t>Leaders in Specialised Assay Development</t></si><si><t>Argutus Medical is a world leader in developing and manufacturing specialised organ injury assays. Argutus Medical primarily focuses on developing ELISA tests and lateral flow rapid test devices for detection of acute kidney injury (Nephrotoxicity) and acute liver injury (Hepatotoxicity). Argutus also manufactures a range of other assays including OxyDNA, a unique test for oxidative DNA damage (Genotoxicity). Argutus Medical was previously part of Biotrin International before branching out in 2008. In 2010 Argutus Medical was acquired by EKF Diagnostics Holdings plc, a rapidly growing global health care company. Being part of EKF Diagnostics has allowed Argutus Medical to continue to focus on biomarker discovery and development of novel biomarker assays from their facility in Dublin, Ireland.</t></si><si><t>http://www.argutusmed.com</t></si><si><t>2012-08-03</t></si><si><t>628d95faa064ab81c2ff7b2bc7f42139</t></si><si><t>argyle-executive-forum</t></si><si><t>Argyle Executive Forum</t></si><si><t>Argyle Executive Forum delivers events and resources for a thriving invitation-only community of more than 45,000 senior business leaders.</t></si><si><t>Argyle Executive Forum is a membership-based professional services firm. We convene business leaders from highly targeted business-to-business communities for strategic collaboration and business development. Since 2004, Argyle has advanced the exchange of new ideas and timely perspectives among senior operating leaders, board members, investment managers and policy makers. Over 40,000 executives participate in our communities, with over 700 new members joining each month.</t></si><si><t>http://public.crunchbase.com/t_api_images/v1423024013/aijytbgkekizeboezsld.png</t></si><si><t>http://www.argyleforum.com/#</t></si><si><t>4290bfb91f89666f4fc931ad67b941ff</t></si><si><t>argyle</t></si><si><t>Argyle Social</t></si><si><t>Argyle Social provided a social media management tools focused around powerful social tools for B2B marketers. Argyle shutdown in May, 2014.</t></si><si><t>Argyle Software provides a Social Media Marketing Solution that enables marketers to generate more prospects, qualify more leads, and create greater engagement across their social base.Argyle Social integrates with Pardot, Marketo, and soon with Silverpop as well, to provide marketers with the only way to tie social in to the efforts of the rest of the marketing department.Hundreds of mid-sized businesses - including Uservoice, Backupify, Sharefile, and Global Giving - rely on Argyle to power their social media marketing programs.</t></si><si><t>http://public.crunchbase.com/t_api_images/v1397749302/d3564a5776f5d1dabfc422b96d32adbc.gif</t></si><si><t>http://argylesocial.com</t></si><si><t>2010-10-07</t></si><si><t>d9759f67369575fc626fe482b5494577</t></si><si><t>ari-inc</t></si><si><t>ARI</t></si><si><t>The corporate objectives or goals of ARI are to combine traditional and innovative approaches.</t></si><si><t>The corporate objectives or goals of ARI are to combine traditional and innovative approaches to integrate pest management strategies into agronomic, horticultural, turfgrass, and ornamental cropping systems. This is accomplished through ground-level project research and development; laboratory, greenhouse, and field testing of biocontrol agents; evaluation of innovative compounds and materials; testing of equipment/techniques; evaluation of host/pathogen range(s) and interactions; evaluation of strategy limitations and market potential; diagnostics development and testing; protocol development and on, or off-site consultation. To meet these objectives, we carry out our core work in-house and actively collaborate with strategic partners for other activities.</t></si><si><t>http://public.crunchbase.com/t_api_images/v1405619926/tjhchyvtq4xmhcadutmx.jpg</t></si><si><t>1996-07-17</t></si><si><t>https://web.accureg.com/Main/</t></si><si><t>Fayetteville</t></si><si><t>2014-07-17</t></si><si><t>68fde85dfe1bacd8e76e177a6a736d30</t></si><si><t>aria-analytics</t></si><si><t>Aria Analytics</t></si><si><t>Aria Analytics develops and commercializes analytical technologies to characterize liquids for healthcare and industrial applications.</t></si><si><t>Aria Analytics, Inc. develops and commercializes analytical technology to characterize liquids for healthcare and industrial applications. The companyâs Aria technology is used for testing of raw materials, manufacturing process, contaminated products, counterfeit drugs and finished goods. Aria Analytics also offers subassembly systems and software for automated analytical diagnostics. It serves specialty chemical, healthcare, pharmaceuticals, and counterfeit product markets. The company was founded in 2003 and is based in Cleveland, Ohio. Aria Analytics, Inc. is a former subsidiary of 5iTech, LLC.</t></si><si><t>http://public.crunchbase.com/t_api_images/v1397181746/c26e21a48ac20c4c4318474cbe143fbb.jpg</t></si><si><t>http://www.ariaanalytics.com</t></si><si><t>2010-05-08</t></si><si><t>318af6c670883a43d8109f5749b7e5ca</t></si><si><t>aria-biosystems</t></si><si><t>Aria Biosystems</t></si><si><t>Aria Biosystems, located in Menlo Park, Calif., is developing and commercializing tools to make the detection and analysis of biomolecules.</t></si><si><t>Aria Biosystems is a venture-capital funded life science company developing analytical systems to provide rapid, real-time results for protein quantification or characterization of protein-protein interaction. These systems enable real-time analysis of biomolecular interactions in micro-volume sample sizes, providing information on affinity, kinetics and concentration.Aria utilizes proprietary bio-layer interferometry (BLI) that enables self-calibration and measurement of molecular interactions using simple-to-use and inexpensive instrumentation. The entire analysis can be completed within minutes and does not require labeling of either probe or target. Aria&apos;s analytical capabilities provide greater value in applications where existing methods such as HPLC, ELISA and surface plasmon resonance (SPR) have limitations in throughput, performance and cost.</t></si><si><t>http://www.ariabiosystems.com/</t></si><si><t>dd7b3915a3babfac930e18ffb3389126</t></si><si><t>ariadne-diagnostics</t></si><si><t>Ariadne Diagnostics</t></si><si><t>Ariadne Diagnostics LLC (Ariadne-Dx) is a start-up diagnostic discovery and development company founded in December, 2011 and located in</t></si><si><t>Ariadne Diagnostics LLC (Ariadne-Dx) is a start-up diagnostic discovery and development company founded in December, 2011 and located in the 270 Technology Corridor with its main office in Rockville, MD. The Company licensed certain rights to discoveries and intellectual property with regard to biomarker panels for mCRC and neurodegenerative / neuromuscular diseases from Ariadne Genomics which over the last ten years has designed and developed bioinformatics software and algorithms for biomedical research. Ariadne-Dx couples this vast experience in bioinformatics with expertise in biomarker discovery and clinical assay development. Company management incorporates individuals with extensive bioinformatics, biomarker discovery, assay development, clinical and regulatory development and business management experience.</t></si><si><t>http://public.crunchbase.com/t_api_images/v1397195125/31b17c6eda226d92855d06b53d63ed42.png</t></si><si><t>http://ariadne-dx.com</t></si><si><t>b0a39df5eab6b7e89c6bfefe0b916377</t></si><si><t>aridhia-informatics</t></si><si><t>Aridhia Informatics</t></si><si><t>Aridhia informatics provides biomedical informatics and analytics services to improve the management of chronic diseases.</t></si><si><t>Aridhia provides world leading biomedical informatics and analytic solutions to support stratified medicine and translational research, which will enhance understanding, diagnosis, prevention and treatment of chronic diseases. Aridhia believes that the integration and application of patient, clinical and genomic data represents a powerful opportunity to support clinical care across healthcare sectors, provide patients with the ability to take a more active role in their own care and provide information at a population level about disease trends, risk factors, impact of treatment and informed public health programmes. Working in close collaboration with experts in a clinical faculty model, Aridhia’s multidisciplinary team provides a unique combination of expertise to address one of the world’s most pressing health problems.</t></si><si><t>http://public.crunchbase.com/t_api_images/v1397184822/95febcc259e7092223fb8aff8436a6e0.jpg</t></si><si><t>http://www.aridhia.com</t></si><si><t>55.9539</t></si><si><t>-3.1979</t></si><si><t>2013-09-06</t></si><si><t>2c3412ddcd9ce4b3871259f4d4d8a5b3</t></si><si><t>aridis-pharmaceuticals</t></si><si><t>Aridis Pharmaceuticals</t></si><si><t>Aridis is a privately held biotechnology company located in San Jose, CA, USA</t></si><si><t>Aridis is a privately held biotechnology company located in San Jose, CA, USA which is focused on infectious diseases. Aridis has a strong portfolio of anti-infective product candidates, a human monoclonal antibody discovery platform technology, and best-in-class formulation technologies available for partnering. Our product portfolio comprises two monoclonal antibodies currently at Phase 2 clinical testing in patients, and two additional anti-infective drug candidates entering the IND development stage. Aridis’ suite of anti-infective monoclonal antibodies offers opportunities to profoundly impact current approaches to infection control. Aridis has raised over 20m in grant funding from leading institutions such as the National Institutes of Health, US Dept. of Defense, US Dept. of Health &amp; Human Services’ BARDA, USAID, PATH/Gates Foundations, and Regional Centers of Excellence.</t></si><si><t>http://public.crunchbase.com/t_api_images/v1406280871/qvvagbqwh2admnykjslm.png</t></si><si><t>http://aridispharma.com/</t></si><si><t>2014-07-25</t></si><si><t>8e99b0ce82cdf7119edb2ed099453b79</t></si><si><t>ariel-pharmaceuticals</t></si><si><t>Ariel Pharmaceuticals</t></si><si><t>Ariel Pharmaceuticals, Inc. is a private specialty pharmaceutical company focused on development and commercialization of products for</t></si><si><t>Ariel Pharmaceuticals, Inc. is a private specialty pharmaceutical company focused on development and commercialization of products for acute CNS and trauma.  Ariel&apos;s business model is based on significant reduction of shareholder risk and short time to value inflection.  They achieve this by in-licensing drugs that are already in human testing for clinical indications that have short development timelines,  well-defined endpoints for efficacy, and established mechanism-of-action to ensure predictability and cost efficiency.</t></si><si><t>http://public.crunchbase.com/t_api_images/v1397202315/c894b0f2b91a49acc344eb5514623149.png</t></si><si><t>http://arielpharma.com</t></si><si><t>659b6775a932fb4847978bea7e01016a</t></si><si><t>arigene</t></si><si><t>Arigene</t></si><si><t>Korean Biotech Firm</t></si><si><t>Arigene is a developer, manufacturer and marketer of Ubiquitous Healthcare Systems (U-Healthcare) and related medical equipment in Korea. With its planned acquisition of Trimeris, Inc., Arigene is expanding its business to the broader biotechnology industry.</t></si><si><t>2009-10-09</t></si><si><t>fc73a3c4b8ccb44450983b34809de300</t></si><si><t>ariip</t></si><si><t>ARiiP</t></si><si><t>Making Integration easier for Developers - for local and/or cloud integrations</t></si><si><t>ARiiP brings the power of automated real-time data integration to everyone. Quickly create new integrations connecting your data and services to anything.ARiiP works toward providing developers and companies an easy and faster way to setup integrations between applications and datasources of their choice - not being limited to a group of pre-defined apps.</t></si><si><t>http://public.crunchbase.com/t_api_images/v1430811532/rt3nh2kk5ve4hsd4xxpl.jpg</t></si><si><t>https://ariip.com/</t></si><si><t>4a1dfa167949a7dc2a0782588091345d</t></si><si><t>adatao</t></si><si><t>Arimo, Inc.</t></si><si><t>Arimo is on a quest to deliver Data Intelligence for All.</t></si><si><t>Arimo (formerly Adatao) is on a quest to deliver Data Intelligence for All.Arimo&apos;s Data Intelligence platform allows business users, data scientists and app developers to remove the bottlenecks that block collaboration and create self-service predictive analytics that improve the quality of decisions, make business processes smarter, and enable customer facing data products.</t></si><si><t>http://public.crunchbase.com/t_api_images/v1454036366/ayvtvhlsog79raikcvia.png</t></si><si><t>http://arimo.com</t></si><si><t>f5c1feacbb4b0b8678a75f6b8c4a9c77</t></si><si><t>ario-pharma</t></si><si><t>Ario Pharma</t></si><si><t>Ario Pharma is focused on the development of drugs for the treatment of respiratory indications.</t></si><si><t>Ario Pharma ltd focusses on the development of drugs for the treatment of respiratory indications. Ario is about to evaluate the anti-tussive properties of XEN-D0501, a potential best-in-class TRPV1 inhibitor, in two Phase 2 clinical trials that will read out in 2014. The company is managed by a highly experienced development team and supported by world-renowned KOLs in respiratory disease.</t></si><si><t>http://public.crunchbase.com/t_api_images/v1397187879/0ef31e5c5180d2a45e51bbd9ccad2e0b.gif</t></si><si><t>http://ariopharma.com</t></si><si><t>bec45741388579cc6322a8a54741c9b8</t></si><si><t>arion-biotech</t></si><si><t>Arion Biotech</t></si><si><t>Arion Biotech offers technology solutions to cater the needs of biotechnology, telemetry, computing, and engineering sectors.</t></si><si><t>Fortaleza</t></si><si><t>2015-10-08</t></si><si><t>e3a79ca794eba256799a75ed653d8e5c</t></si><si><t>ariosa-diagnostics-inc</t></si><si><t>Ariosa Diagnostics, Inc.</t></si><si><t>Ariosa Diagnostics is a molecular diagnostics company focused on improving patient care.</t></si><si><t>Ariosa Diagnostics, Inc. (formerly Aria Diagnostics (formerly known as Tandem Diagnostics)), a San Jose, Calif.-based molecular diagnostics company.</t></si><si><t>http://public.crunchbase.com/t_api_images/v1397185238/6a9b949410b3890edf413cd6b2a3089d.png</t></si><si><t>http://www.ariosadx.com</t></si><si><t>2012-01-10</t></si><si><t>b7ea78d25e17a537f4286cd0fcbb665d</t></si><si><t>arisaph-pharmaceuticals</t></si><si><t>Arisaph Pharmaceuticals</t></si><si><t>Arisaph Pharmaceuticals is focused on the development of therapies for cancer, cardiovascular disease, and diabetes.</t></si><si><t>Arisaph Pharmaceuticals, Inc., a biopharmaceutical company, focuses on developing therapies for cancer, cardiovascular disease, and diabetes. Its products include dipeptidylpeptidase IV inhibitors, stable GLP-1 agonists, HDL modulators and plaque reducers, and tumor activated pro-soft drugs. Arisaph Pharmaceuticals, Inc. was formerly known as Triad Pharmaceuticals, Inc. and changed its name to Arisaph Pharmaceuticals, Inc. in November 2005. The company was incorporated in 1999 and is based in Boston, Massachusetts.</t></si><si><t>http://public.crunchbase.com/t_api_images/v1397194260/179c8268f0729164e1c55da0bd2d58c7.gif</t></si><si><t>http://arisaph.com</t></si><si><t>a2a7367e4786ac9da34d55ff9f181a2e</t></si><si><t>arisgen</t></si><si><t>ArisGen</t></si><si><t>Arisgen provides effective modes of delivery for small molecules, peptides, and siRNA therapeutics to deliver their full therapeutic</t></si><si><t>Arisgen is a drug delivery company with a proprietary formulation technology that enables delivery of therapeutic peptides via oral or buccal/sub-lingual routes. Arisgen’s technology has the potential to transform the injectable peptide market offering oral alternatives for these medications. Arisgen aims to be a world leader in the development of orally available peptide drugs through development of its own products and partnerships that allow the application of the technology to proprietary peptide therapeutics.Arisgen is currently developing a portfolio of novel products focused on the treatment of metabolic diseases and oncology. The lead programme is a novel fast acting oral form of a GLP-1 agonist for the treatment of diabetes which we expect to enter clinical development in 2015. At Arisgen we are dedicated to building an exception team and developing the next generation drug delivery system for peptide drugs.</t></si><si><t>http://public.crunchbase.com/t_api_images/v1422868745/mnscvpjohjyybzxulixk.png</t></si><si><t>http://arisgen.com/</t></si><si><t>71a9afae15b49fc2551620334c92173d</t></si><si><t>arismore</t></si><si><t>Arismore</t></si><si><t>Saint-cloud</t></si><si><t>2013-07-25</t></si><si><t>098989878a1acbb3f24613f94c26efb3</t></si><si><t>ariste-medical</t></si><si><t>Ariste Medical</t></si><si><t>Ariste is a preclinical stage company developing drug-eluting surgical implants to prevent common causes of device failure.</t></si><si><t>Ariste Medical has discovered a method of eluting pharmaceutical agents from the surface of ePTFE, thereby enabling the transformation of hundreds of implantable medical devices that incorporate this widely used material.</t></si><si><t>http://public.crunchbase.com/t_api_images/v1397188018/e2af091aa972766041b579fb5d9ac86b.jpg</t></si><si><t>http://www.aristemedical.com</t></si><si><t>35.1495</t></si><si><t>-90.049</t></si><si><t>2012-10-31</t></si><si><t>0dc49e28edaded688257c73052398a09</t></si><si><t>aristocrat-technologies-inc</t></si><si><t>Aristocrat Technologies, Inc</t></si><si><t>Aristocrat Technologies, Inc. engages in the design, manufacture, and marketing of gaming machines, progressive systems, and casino</t></si><si><t>Aristocrat Technologies, Inc. engages in the design, manufacture, and marketing of gaming machines, progressive systems, and casino management systems. It offers OASIS, a casino management system; nCompass, a media window platform that connects EGMs to casino systems and enables multi-media content to be played on video slot machines; Tiki Torch for iPhone, a five-reel slot machine game; and Interblock multiplayer gaming devices. The company also provides iPhone casino games. It serves class III gaming establishments in North America, Latin America, and the Caribbean. Aristocrat Technologies, Inc. is based in Las Vegas, Nevada with an additional office in Mexico City</t></si><si><t>http://public.crunchbase.com/t_api_images/v1404703833/szuxf7gcou9vabuoksa5.png</t></si><si><t>a8c0843082b0109ba46f5793b27bb7ff</t></si><si><t>arius-research</t></si><si><t>Arius Research</t></si><si><t>ARIUS Research is a biotechnology company developing antibody therapeutics.</t></si><si><t>ARIUS Research, Inc., a biotechnology company, engages in the discovery and development of antibody therapeutics primarily focusing on breast, prostate, ovarian, colorectal, pancreatic and lung cancers, leukemia, and melanoma. It identifies monoclonal antibodies targeting various cancer indications through its technology platform, FunctionFIRST. The company&apos;s product pipeline includes CD63 program that is in preclinical studies for various cancer indications; ARH460-16-2, an antibody targeting the cancer stem cell antigen CD44; AR36A36.11.1 and AR10A304.7, which targets the complement-inhibitory molecule CD59; AR47A6.4.2 and AR52A301.5, which are monoclonal antibodies directed to the cancer-associated protein TROP-2 that is homologous to human EpCAM, an another cell surface cancer related protein; and AR40A746.2.3 that targets leukemia cancer stem cells. It also has antibody programs targeting the MCSP antigen and 37LRP. ARIUS has partnerships with Oxford BioMedica plc, Xerion Pharmaceuticals AG, PDL BioPharma, Inc., Medarex, Inc., Genentech, Inc., and Takeda Pharmaceutical Company Limited. The company was founded in 1999 and is based in Toronto, Canada. As of September 23, 2008, Arius Research Inc. operates as a subsidiary of Roche Holding AG.</t></si><si><t>http://www.ariusresearch.com</t></si><si><t>a4339e2961bf0bc3b504822314b2149a</t></si><si><t>arizona-instrument</t></si><si><t>Arizona Instrument</t></si><si><t>Moisture Analyzers,Toxic Gas Analyzers</t></si><si><t>Arizona Instrument is an ISO 9001 registered company that designs, manufactures, and markets ComputracÂ precision moisture analysis instruments and portable and fixed JeromeÂ gas analyzers. We provide complete pre- and post-sale customer service including application development, training, and instrument calibration and repair.The ComputracÂ Vapor ProÂ series detects moisture levels as low as 10 ppm, or 10 ug, in samples as small as 10 mg utilizing moisture-specific sensors to eliminate volatile interferences. The ComputracÂ MAXÂ series measures moisture content as low as 0.005 percent in as few as 3 minutes. These instruments are durable, easy to use, and equally suitable for the production floor and the laboratory.Utilizing patented gold sensor technology, the JeromeÂ 631-X measures hydrogen sulfide concentrations of 3ppb to 50ppm, while the JeromeÂ 431-X mercury vapor analyzer detects concentrations from 0.003 to 0.999mg/m3, all in just 13 seconds. The JeromeÂ 860 hydrogen sulfide monitor provides automatic, unattended, long-term monitoring of hydrogen sulfide gases in contained or hard to reach areas. The compact, battery powered 860 is water resistant and intrinsically safe. Accessories include a field test kit for easy verification of instrument calibration, a data logger for data acquisition and instrument programming, and software for connecting the analyzers to computers.</t></si><si><t>http://public.crunchbase.com/t_api_images/v1397196967/6ee0ca7238ef646822f01960b6f83688.jpg</t></si><si><t>1981-10-19</t></si><si><t>http://www.azic.com</t></si><si><t>Chandler</t></si><si><t>2010-10-29</t></si><si><t>7004a9ed74159c17922348f57a8c6642</t></si><si><t>arjuna-solutions</t></si><si><t>Arjuna Solutions</t></si><si><t>Arjuna Solutions is an advanced technology company based in Washington DC</t></si><si><t>Arjuna Solutions is an advanced technology company based in Washington DC.  Our goal is to redefine how businesses and organizations use information by building products that make it easy for any person to understand how to satisfy, motivate, and connect with their most profitable customers.</t></si><si><t>http://public.crunchbase.com/t_api_images/v1399554497/jys8w5ex6rzifpxq3gop.png</t></si><si><t>http://arjunasolutions.com</t></si><si><t>28adc625d5d10524c98a67afeb630cd2</t></si><si><t>ark-it-solutions</t></si><si><t>Ark IT Solutions</t></si><si><t>IT Consulting for SMBs</t></si><si><t>Ark IT Solutions is an IT services and consulting company that specializes in helping small-to-midsize enterprises with their IT strategy, web development and custom developed software.</t></si><si><t>http://public.crunchbase.com/t_api_images/v1397193774/66345fd41996af1925957e0f4ef22347.png</t></si><si><t>http://www.ark-itsolutions.com</t></si><si><t>c375c8c67e23c3a500e5dcbc5b5184cf</t></si><si><t>ark-paradigm</t></si><si><t>Ark Paradigm</t></si><si><t>ArkParadigm has created a tailored investment management infrastructure, offering data management and quantitatively driven analytical tools</t></si><si><t>http://public.crunchbase.com/t_api_images/v1453937162/yyoqiwep8lv9gox1vezl.jpg</t></si><si><t>http://www.arkparadigm.com/</t></si><si><t>Waterloo</t></si><si><t>2015-10-28</t></si><si><t>6f6335f9efe5f7ecda753990ff1ebd4d</t></si><si><t>arkansas-childrens-hospital</t></si><si><t>Arkansas Children&apos;s Hospital</t></si><si><t>Arkansas Children’s Hospital is a pediatric medical center in Little Rock, Arkansas, serving children from birth to age twenty-one.</t></si><si><t>Arkansas Children’s Hospital is the only pediatric medical center in Arkansas and one of the largest in the United States serving children. The campus spans 29 city blocks and houses 370 beds, a staff of approximately 500 physicians, 80 residents in pediatrics and pediatric specialties and more than 4,400 employees. The private, nonprofit healthcare facility boasts an internationally renowned reputation for medical breakthroughs and intensive treatments, unique surgical procedures and forward-thinking medical research - all dedicated to fulfilling our mission of enhancing, sustaining and restoring children’s health and development. For three years in a row Arkansas Children’s Hospital has been ranked on FORTUNE 100 Best Companies to Work For list, most recently at No. 75.</t></si><si><t>http://public.crunchbase.com/t_api_images/v1397187535/5d6e278523e9cbfe1628eae74535513f.gif</t></si><si><t>1912-01-01</t></si><si><t>http://archildrens.org</t></si><si><t>2013-09-23</t></si><si><t>53793e0d2de8448714213fb49b677f57</t></si><si><t>arkansas-genomics-llc</t></si><si><t>Arkansas Genomics</t></si><si><t>Arkansas Genomics is Arkansas’ first and only private DNA testing Laboratory in the State</t></si><si><t>Arkansas Genomics is Arkansas’ first and only private DNA testing Laboratory in the State and only one of fifty-nine internationally ISO-17025 Accredited Laboratories in the world. Arkansas Genomics, LLC is a 6,000 sq. ft., state of the art laboratory with cutting edge, high throughput instrumentation that allows us to compete in the current Forensic DNA arena. We are poised to do great things not only for the State of Arkansas but internationally. Our main service is DNA testing for both human identity and paternity testing. Our mission is to support State Crime Labs across the nation by helping them become compliant with a federally funded mandate to outsource their backlogged DNA samples to private DNA labs. Additionally, it is Arkansas Genomics&apos; mission to assist any and all State IV-D contractors in the area of Child Support and Family Service cases. (Title IV-D case means any case in which the child support enforcement agency is enforcing the child support order pursuant to Title IV-D of the “Social Security Act,” 88 Stat. 2351 (1975), 42 U.S.C. 651, as amended.) Arkansas Genomics also provides private DNA testing to the general public for social issues.</t></si><si><t>http://public.crunchbase.com/t_api_images/v1405223944/u56fhvlvl2m9i3ofymz7.jpg</t></si><si><t>2006-08-11</t></si><si><t>http://arkansasgenomics.com/</t></si><si><t>f800322f3001da814f74857a3cc813d8</t></si><si><t>arktos</t></si><si><t>Arktos</t></si><si><t>Powerful Data Visualizations</t></si><si><t>[Arktos](http://arktos.io) is a collaborative tool for people to easily create, explore and share powerful data visualizations.</t></si><si><t>http://public.crunchbase.com/t_api_images/v1397754020/b7ab9414345aa1f257500017508628e7.png</t></si><si><t>http://arktos.io</t></si><si><t>8346498e71b95f7fc3c6f7af933de510</t></si><si><t>arlington-healthcare</t></si><si><t>Arlington HealthCare</t></si><si><t>Arlington HealthCare integrates the recruiting process with medical staff development plans and physician life balance coaching.</t></si><si><t>Navigating the world of physician opportunities is difficult, and finding the right position is one of the hardest challenges you’ll ever encounter. At Arlington HealthCare, we understand this and work every day to change the face of physician recruiting and placement. You’re not just looking for a job—you’re looking for a life, one that fulfills and inspires not just you, but your family. When you partner with us, you’ll see the difference of our guarantee.</t></si><si><t>http://public.crunchbase.com/t_api_images/v1397189094/fd5ae52ebddd424f4cc2eb85191be949.jpg</t></si><si><t>http://ArlingtonHC.com</t></si><si><t>Elgin</t></si><si><t>d5383750f3b6aeefc59b4bf536a06221</t></si><si><t>armagen-technologies</t></si><si><t>ArmaGen Technologies</t></si><si><t>ArmaGen is focused on developing technologies for siRNA delivery across the blood-brain barrier.</t></si><si><t>ArmaGen provides platform technology solutions to the &apos;blood-brain barrier&apos; problem, and can non-invasively target recombinant proteins, therapeutic monoclonal antibodies, and siRNA to the brain.</t></si><si><t>http://public.crunchbase.com/t_api_images/v1397191204/e656fa2cd99d7026088366024d54534e.jpg</t></si><si><t>http://www.armagen.com</t></si><si><t>34.0177</t></si><si><t>-118.4872</t></si><si><t>2ca1bc9874e9b28439d0814e3c09d926</t></si><si><t>armgo-pharma-inc</t></si><si><t>ARMGO,Pharma,Inc.</t></si><si><t>ARMGO Pharma develops small molecule therapeutics to treat debilitating cardiac, skeletal muscular, and neurological disorders.</t></si><si><t>ARMGO Pharma, Inc., a biopharmaceutical company, develops small-molecule therapeutics to treat debilitating cardiac, skeletal muscular, and neurological disorders. It offers rycals, which are calcium release channel stabilizers that act on ryanodine receptor/calcium release channel, a therapeutic target located on the sarcoplasmic/endoplasmic reticulum of the cell for treating chronic heart failure, cardiac arrythmias, and muscle disorders, as well as cognitive disorders, malignant hyperthermia, diabetes, chronic obstructive pulmonary disease, high blood pressure, and bladder dysfunction. The company was incorporated in 2004 and is based in Tarrytown, New York with an additional office in New York, New York.</t></si><si><t>http://public.crunchbase.com/t_api_images/v1397180615/c037f8365c69575ea52b01e777d76739.jpg</t></si><si><t>http://armgo.com</t></si><si><t>4dcdbcce73e662d1f637fd0f46de5d03</t></si><si><t>armo-biosciences</t></si><si><t>ARMO BioSciences</t></si><si><t>ARMO Biosciences is a biotechnology company that develops immune modulatory biologic therapeutics.</t></si><si><t>ARMO Biosciences is a biotechnology company that develops immune modulatory biologic therapeutics. The company is based in Palo Alto, California.</t></si><si><t>http://public.crunchbase.com/t_api_images/v1401331149/evdrzbj3cnbphrgmrwrm.png</t></si><si><t>e11fb0609c14afed9a87be7a02640b14</t></si><si><t>armune-bioscience</t></si><si><t>Armune BioScience</t></si><si><t>Armune BioScience develops and commercializes molecular diagnostic and prognostic tests for prostate, lung and breast cancers.</t></si><si><t>Armune BioScience, Inc. will develop and commercialize molecular diagnostic and prognostic tests for prostate, lung and breast cancers that will allow physicians and patients to make more personalized treatment decisions. The company was founded by members of the Apjohn Group, LLC, a business accelerator that brings together valuable resources of management talent and angel/seed financing.Armune&apos;s technology is based on research performed at the University of Michigan under Dr. Arul Chinnaiyan&apos;s direction and published in the New England Journal of Medicine (NEJM 2005; 353:1224-1235), and the work done and published by Dr. David Beer, also at the University of Michigan (Cancer Res 2007;67(7):3461–7). Armune has secured an exclusive license from the University of Michigan for this technology.</t></si><si><t>http://public.crunchbase.com/t_api_images/v1397181662/848c17dd0d65ea6420185d4d98241983.png</t></si><si><t>http://www.armune.com</t></si><si><t>cb9d3558bfc2b5a3f10cb074ffe7eb21</t></si><si><t>arno-therapeutics</t></si><si><t>Arno Therapeutics</t></si><si><t>Arno Therapeutics is a biopharmaceutical company developing innovative products for the treatment of cancer patients.</t></si><si><t>Arno Therapeutics is a biopharmaceutical company focused on creating value through the development of innovative products for the treatment of cancer patients.</t></si><si><t>http://public.crunchbase.com/t_api_images/v1397192495/a428913f9c1ba5a451e8de8c95cc35a9.gif</t></si><si><t>http://www.arnothera.com</t></si><si><t>2010-09-14</t></si><si><t>51962a559d658c1fe8c7288963a3565d</t></si><si><t>aroglyph-inc-</t></si><si><t>ARoglyph Inc.</t></si><si><t>Share experiences with people nearby.</t></si><si><t>http://public.crunchbase.com/t_api_images/v1417438087/hs9nkotqxrfivtdubfgd.png</t></si><si><t>https://aroglyph.com/</t></si><si><t>2014-12-01</t></si><si><t>f779ae870e70e760726b445ad34874cb</t></si><si><t>aromyx</t></si><si><t>Aromyx</t></si><si><t>Digitizing the Human Sense of Smell</t></si><si><t>Barcodes for tastes and scents.  Digital capture and manipulation of tastes and scents.Aromyx has designed a patent-protected, portable platform that puts all the human olfactory and taste receptors onto a disposable chip, in a stable and cost-effective way.  They provide a scientific, reproducible way to record tastes and smells, to digitally represent them, and to see how they affect the consumer brain.  This will speed, simplify and lower product development and manufacturing costs.</t></si><si><t>http://public.crunchbase.com/t_api_images/v1402034808/nsj97wqn4swh1l57jxk2.jpg</t></si><si><t>http://www.aromyx.com</t></si><si><t>4a1d13145682bffcfda14236f41c90b6</t></si><si><t>arpeggi</t></si><si><t>Arpeggi Inc</t></si><si><t>Arpeggi offers genome sequencing, data management, and computational analysis services to the medical and life sciences industry.</t></si><si><t>Arpeggi, Inc. offers genome sequencing, data management, and computational analysis services to the medical and life sciences industry. It provides sequence development, genome reconstruction, mutation detection, and pathway analysis and interpretation services for genetic data and samples. The company was incorporated in 2012 and is based in Austin, Texas.</t></si><si><t>http://public.crunchbase.com/t_api_images/v1397186959/c417d7206008e14cb88e947a272e5508.gif</t></si><si><t>http://arpeggi.com</t></si><si><t>660bf1c403990e30848d1d849c541622</t></si><si><t>arqule</t></si><si><t>ArQule</t></si><si><t>ArQule, Inc. is a clinical-stage biotechnology company engaged in the research and development of cancer therapeutics. The Company employs</t></si><si><t>ArQule, Inc. is a clinical-stage biotechnology company engaged in the research and development of cancer therapeutics. The Company employs technologies, such as its ArQule Kinase Inhibitor Platform (AKIP) to design and develop drugs. The Company&apos;s product is ARQ 197, an orally administered inhibitor of the c-Met receptor tyrosine kinase. ARQ 197 is being evaluated as monotherapy and in combination therapy in a Phase II clinical development program that includes trials in Microphthalmia Transcription Factor (MiT) associated tumors, non-small cell lung cancer (NSCLC), pancreatic adenocarcinoma and hepatocellular carcinoma (HCC). The Company has licensed commercial rights to ARQ 197 for human cancer indications to Daiichi Sankyo Co., Ltd. (Daiichi Sankyo) in the United States, Europe, South America and the rest of the world, excluding Japan and certain other Asian countries, where it has licensed commercial rights to Kyowa Hakko Kirin Co., Ltd. (Kyowa Hakko Kirin).</t></si><si><t>http://public.crunchbase.com/t_api_images/v1397203669/8438a5c563c09950e42677b2b3ddceb1.gif</t></si><si><t>http://www.arqule.com</t></si><si><t>2011-01-22</t></si><si><t>01da0d1f73158c63199f2946fa02389b</t></si><si><t>array-biopharma</t></si><si><t>Array BioPharma</t></si><si><t>Array BioPharma Inc. is a biopharmaceutical company focused on the discovery, development and commercialization of targeted small molecule</t></si><si><t>Array BioPharma Inc. is a biopharmaceutical company focused on the discovery, development and commercialization of targeted small molecule drugs to treat patients afflicted with cancer. Array is evolving into a late-stage development company, with two wholly-owned programs, ARRY-614 and ARRY-520, and three partnered programs, selumetinib (with AstraZeneca), MEK162 (with Novartis), and danoprevir (with InterMune/Roche) having the potential to begin Phase 3 or pivotal trials by the end of calendar year 2013.</t></si><si><t>http://public.crunchbase.com/t_api_images/v1397188066/cb1034a7be3276a0caa4a39beae08e55.jpg</t></si><si><t>http://arraybiopharma.com</t></si><si><t>40.0191</t></si><si><t>-105.2507</t></si><si><t>0f87b54a016b228e0204c326f0d4aff7</t></si><si><t>array-bridge</t></si><si><t>Array Bridge</t></si><si><t>research tools and services</t></si><si><t>Array Bridge is a biotechnology research tools and services company. The company specializes in analytical tools and services targeting biotherapeutics, including systems for detection of host cell protein and DNA contaminants. In addition to analytical tools, Array Bridge offers analytical services to pharmaceutical companies producing protein-based medicines. Array Bridge is based in the BioGenerator Accelerator Labs with additional operations in Shandong, China. The company is led by Xing Wang, Ph.D., formerly a key member of the impurity analysis team for Pfizer&apos;s biotherapeutics division.</t></si><si><t>http://public.crunchbase.com/t_api_images/v1397183207/c4daa56a4e83efb6c4a71731742af7f2.gif</t></si><si><t>http://arraybridge.com</t></si><si><t>c3a4d4845c5310b72b2c5b3856e87108</t></si><si><t>arresto-biosciences</t></si><si><t>Arresto BioSciences</t></si><si><t>Arresto Biosciences, Inc., a biotechnology company, develops medicines to treat cancer and fibrotic diseases by targeting molecules from</t></si><si><t>Arresto Biosciences, Inc., a biotechnology company, develops medicines to treat cancer and fibrotic diseases by targeting molecules from the extracellular matrix. The company was incorporated in 2007 and is based in Palo Alto, California.</t></si><si><t>http://public.crunchbase.com/t_api_images/v1397201074/8dd52965a29d00369de6508a1e7c8c7c.gif</t></si><si><t>http://www.arresto.com</t></si><si><t>2010-12-21</t></si><si><t>4c555395ea3d964180e4db3286ef7b86</t></si><si><t>arria-nlg</t></si><si><t>Arria NLG</t></si><si><t>Arria NLG develops and commercialises advances in Natural Language Generation (NLG) technologies.</t></si><si><t>Arria NLG’s software solutions explain complex data sets in articulate language. Our core product, the Arria NLG Engine, combines cutting-edge techniques in data analytics, artificial intelligence and computational linguistics. It analyses large and diverse data sets and automatically writes tailored, actionable reports on what&apos;s happening within that data, with no human intervention, at vast scale and speed. Because the software embodies the expertise of your own subject matter experts, it does all the hard work of deriving meaning from data. This frees your experts to make higher quality and faster decisions, significantly improving operations, lowering risk and ultimately increasing profits. The technology is based on decades of R&amp;D by our lead scientists who have been at the forefront of scientific research in the field of NLG since the 1980s. Arria’s scalable, adaptable and mature technology is already well-respected in the fields of energy, finance, health and the environment. Unlock the story your data wants to tell by talking to the company whose scientists literally wrote the book on NLG. To find out more or discuss your use case with us, visit: www.arria.com.</t></si><si><t>http://public.crunchbase.com/t_api_images/v1397180440/7c016ace1bc230bb87cea89d6d660e55.png</t></si><si><t>http://arria.com</t></si><si><t>93c9731ab8081870fa157a3a68103795</t></si><si><t>arrien-pharmaceuticals</t></si><si><t>Arrien Pharmaceuticals</t></si><si><t>Arrien Pharmaceuticals is a small molecule-targeted therapeutics drug discovery and development company targeting cell signaling pathways.</t></si><si><t>Arrien Pharmaceuticals is a small molecule targeted therapeutics drug discovery and development company working towards targeting cell signaling pathways - A target class in treating neurodegenerative, Cancer, Inflammatory and Metabolic diseases. The Arrien is applying its proprietary platform to successfully discover a portfolio of uniquely identified pre-clinical stage programs in Parkinson&apos;s, Alzheimer&apos;s Diseases (PD, AD), Cancer, Rheumatoid Arthritis (RA), Type 2 Diabetes and Obesity diseases.</t></si><si><t>http://public.crunchbase.com/t_api_images/v1397201200/bd004b563152153c440550382867a080.png</t></si><si><t>http://www.arrienpharma.com</t></si><si><t>Ansonia</t></si><si><t>3978fc6436257d847d66d02031723a23</t></si><si><t>arris-pharmaceutical</t></si><si><t>Arris Pharmaceutical</t></si><si><t>Arris Pharmaceutical was added to CrunchBase in 2013</t></si><si><t>a439512ee7641af5b0bb35fa7d42e1a0</t></si><si><t>arrogene</t></si><si><t>Arrogene</t></si><si><t>Arrogene is a development stage company that develops nano-biopolymers and related technologies for cancer therapeutics and diagnostics.</t></si><si><t>Arrogene, Inc., a development stage company, engages in developing nano-biopolymers and related technologies cancer therapeutics and diagnostics in the United States. Its products include nanopolymer Polycefin that is in pre-clinical development to block Laminin-411 production in primary and metastatic brain and breast tumors; Laminin-411, a diagnostic tool for advanced brain glioma and as a prognostic indicator that predicts disease recurrence; and Laminin-421. The company was founded in 2007 and is based in Santa Monica, California.</t></si><si><t>http://public.crunchbase.com/t_api_images/v1397186167/ada043f5bd619ebaca26a3859e0e27da.jpg</t></si><si><t>http://arrogene.com</t></si><si><t>34.0305</t></si><si><t>-118.4736</t></si><si><t>a7bade9087f9491502e26f3d4ab241ec</t></si><si><t>arrow-electronics</t></si><si><t>Arrow Electronics</t></si><si><t>Arrow Electronics, Inc. distributes a range of electronic components and enterprise computing products, services, and solutions to</t></si><si><t>Arrow Electronics, Inc. distributes a range of electronic components and enterprise computing products, services, and solutions to industrial and commercial users worldwide. The company operates in two segments, Global Components and Global Enterprise Computing Solutions. The Global Components segment offers semiconductor products and related services. It provides passive, electromechanical, and interconnect products comprising capacitors, resistors, potentiometers, power supplies, relays, switches, and connectors, as well as computing, memory, and other products. The Global Enterprise Computing Solutions segment offers enterprise and midrange computing products, services, and solutions to value-added resellers. It also offers access infrastructure, security, and virtualization software solutions, as well as midrange servers, storage, and software solutions. In addition, the company provides materials planning, design services, programming and assembly services, inventory management, and a suite of online supply chain tools. Its customers include the manufacturers of consumer and industrial equipment, telecommunication products, automotive and transportation, aerospace and defense, scientific and medical devices, and computer and office products. Arrow Electronics serves as a supply channel partner for approximately 900 suppliers and 125,000 original equipment manufacturers, contract manufacturers, and commercial customers. The company was founded in 1935 and is based in Melville, New York.</t></si><si><t>http://public.crunchbase.com/t_api_images/v1397194357/d4fa7a46aa10892662801f05141db3c7.jpg</t></si><si><t>1935-01-01</t></si><si><t>http://www.arrow.com</t></si><si><t>2010-10-06</t></si><si><t>dd83f0ffddde0875d7d66c590ae4dba1</t></si><si><t>arrow-therapeutics</t></si><si><t>Arrow Therapeutics</t></si><si><t>Arrow is a small pharmaceutical company strictly focussed on novel anti-infective discovery.</t></si><si><t>Arrow Therapeutics was founded in 1998 and is already making a significant contribution to anti-infective drug discovery.Microbial resistance to existing drugs is an ever increasing threat that is leading to serious unmet medical need and incurring a huge financial burden on society. Despite the huge challenges of this situation it also presents excellent opportunities to combine scientific research and business. As more and more big pharma groups concentrate their efforts on drug development, greater chances are open to smaller companies such as ours to show their excellence in research.</t></si><si><t>http://public.crunchbase.com/t_api_images/v1440134327/dsizai4lxryyjgtx5gzn.png</t></si><si><t>http://www.arrowt.co.uk/</t></si><si><t>2015-08-21</t></si><si><t>11b56aab060c11a8c98808544357ea5f</t></si><si><t>arrowhead-research</t></si><si><t>Arrowhead Research</t></si><si><t>Arrowhead Research is focused on developing, commercializing, and licensing a range of nanotechnology products and applications.</t></si><si><t>Arrowhead Research Corporation, through its subsidiaries, identifies advances in nanotechnology and matches them with product development opportunities in high-growth markets, focusing on the electronics and biotech industries. It focuses on developing, commercializing, and licensing a range of nanotechnology products and applications, including anti-cancer drugs, RNAi therapeutics, regenerative therapeutics, advanced drug delivery technology, energy storage technology, carbon-based electronics, and fullerene anti-oxidants. The company has developed Cyclosert, a proprietary drug delivery platform technology based on a nano-engineered class of linear cyclodextrin-containing polymers. Its lead anti-cancer drug candidate IT-101 is a combination of Cyclosert and the potent anti-cancer drug, camptothecin, is under Phase I clinical trials. Arrowhead Research also focuses on the design, development, and commercialization of novel RNA interference (RNAi) therapeutics to treat diseases and other medical conditions by combining RNAi therapeutics with patented and proprietary delivery technologies. Its CALAA-01 product is a formulation of proprietary delivery technology with a siRNA duplex targeting the M2 subunit of ribonucleotide reductase. In addition, the company engages in the manufacture and application of carbon nanotubes-based products for the electronics industry. The company, formerly known as InterActive Group, Inc., was founded in 2003 and is headquartered in Pasadena, California.</t></si><si><t>http://public.crunchbase.com/t_api_images/v1397184701/824c56bc426923d13a66e987ef7058dc.jpg</t></si><si><t>http://www.arrowres.com</t></si><si><t>c60a4460d2f321d5b639758ce6944c43</t></si><si><t>treum</t></si><si><t>Ars Praxia</t></si><si><t>Formerly known as TREUM, Ars Praxia is a social intelligence company providing web services, social media analytics, and business insights.</t></si><si><r><t>TREUM (</t></r><r><rPr><sz val="10"/><rFont val="Tahoma"/><family val="2"/></rPr><t>트리움</t></r><r><rPr><sz val="10"/><rFont val="Arial"/><family val="2"/></rPr><t>) is a Korean social intelligence company providing web services, social media analytics, and business insights.In today’s rapidly changing business environment, businesses often find it difficult to keep up with their customers’ wants and needs. Their PR strategies fall short as it is challenging to collect and monitor large quantities of customer data. Treum has addressed these issues by developing tools that monitor, collect, and perform semantic network analysis on big data (trending topics and customer behavioral patterns) gathered from highly trafficked social networking sites such as Facebook, Twitter, and eBlogger.The results are displayed on time series and in-depth research reports and graphs, which reflect the real value of the social data collected minus all the insignificant noise. These visual reports will then help companies listen to and judge the societal implications of their products in order to optimize their marketing strategies, establish new CRM and business strategies, and minimize risk.Treum also offers SimPL, a social influence monitoring platform that enables users to analyze and monitor how trends and information are disseminated on social networks.Over the years, Treum has managed to garner a client portfolio that includes Samsung Electronics, LG, Yonsei University, Kiat, MKE, and Kaist.Treum was established on March 3, 2011 in Seoul, Korea</t></r></si><si><t>http://public.crunchbase.com/t_api_images/v1397192914/8a2758cd11ab26853c85c5266f53a364.jpg</t></si><si><t>http://www.treum.com</t></si><si><t>2014-03-13</t></si><si><t>2015-02-05</t></si><si><t>b925c8d9aa32e31cc7ac408d8a754ee5</t></si><si><t>arsanis</t></si><si><t>Arsanis</t></si><si><t>Arsanis is a biosciences company developing infectious disease treatments based on bacterial protein and carbohydrate antigens.</t></si><si><t>Arsanis, Inc. was incorporated in 2010 and is based in Lebanon, New Hampshire. Arsanis also operates as Arsanis Biosciences in Vienna, Austria, and according to a job posting, the company is focused on developing infectious disease treatments based on similar bacterial protein and carbohydrate antigens as GlycoFi.</t></si><si><t>http://public.crunchbase.com/t_api_images/v1397181692/1a68b92c888a3c5a20238b7f80abadcb.png</t></si><si><t>http://www.arsanis.com</t></si><si><t>e7d40d876d16c9e9c7906bee30537688</t></si><si><t>arsenal-medical-inc</t></si><si><t>Arsenal Medical</t></si><si><t>Arsenal Medical develops novel products that improve local therapy for injuries and diseases.</t></si><si><t>Arsenal Medical uses conventional biomaterials in unconventional ways to develop novel products that improve local therapy for injury and disease. The company is advancing multiple preclinical programs based on both its two proprietary technology platforms: its therapeutic foam and AxioCore, a novel, high-throughput nanofiber technology. Arsenal Medical is supported by venture funding, as well as grants from the Department of Defense, National Institute of Standards and Technology’s Technology Innovation Program (NIST-TIP) and the Bill &amp; Melinda Gates Foundation. Its investors include Polaris Venture Partners, North Bridge Venture Partners and Intersouth Partners.</t></si><si><t>http://public.crunchbase.com/t_api_images/v1397181870/ad91af065398650b7eba9570567b8dcb.png</t></si><si><t>http://arsenalmedical.com</t></si><si><t>ccc39fa3f68dc1e3f97fcab0dc73bde4</t></si><si><t>arsenal-medical</t></si><si><t>Arsenal Vascular</t></si><si><t>Arsenal Medical develops and commercializes biomaterials-based therapeutic systems for the treatment of chronic diseases.</t></si><si><t>Arsenal Medical, Inc., a biotechnology company, engages in the development and commercialization of biomaterials-based therapeutic systems to provide local and systemic therapies to treat chronic diseases and conditions. The company was formerly known as WMR Biomedical, Inc. and changed its name in July 2008. Arsenal Medical, Inc. was founded in 2005 and is based in Watertown, Massachusetts.</t></si><si><t>http://public.crunchbase.com/t_api_images/v1397187526/ca30d90070e16d7cb7ba2d8060082e08.png</t></si><si><t>http://www.arsenalmedical.com</t></si><si><t>7f050370a5c3a7fa337effa9eb6a1cce</t></si><si><t>art-apta-regenerative-technologies</t></si><si><t>ART - Apta Regenerative Technologies</t></si><si><t>Aptamers for improved tissue regeneration</t></si><si><t>ART is developing biomaterials with enhanced capability to promote cell activity. When biomaterials come in contact with blood they spontaneously get coated with proteins, which are then “seen” by cells and tell cells what to do. ART is developing biomaterials loaded with aptamers, small synthetic oligonucleotides that can be engineered to specifically bind a target molecule.</t></si><si><t>http://public.crunchbase.com/t_api_images/v1435649851/x3dclmcljuycrtjswps1.jpg</t></si><si><t>Parma</t></si><si><t>48803fcb5c1ffdbec1d2cf6ccce7292b</t></si><si><t>art-and-technology-holdings</t></si><si><t>Art and Technology Holdings</t></si><si><t>Art &amp; Technology Holdings is a Korean IT company that provides software development, content production, and consulting services.</t></si><si><t>Art &amp; Technology Holdings is a Korean IT company that provides software development, content production, and consulting services. Its extended service portfolio includes mobile-based facial recognition, reservation, magazine, and credit card affiliate marketing services.Art &amp; Technology was established in 2009 in Seoul, Korea.</t></si><si><t>http://public.crunchbase.com/t_api_images/v1397750876/218d0bc4073f54517d61b563b55921ed.jpg</t></si><si><t>2009-10-25</t></si><si><t>http://ant-holdings.com</t></si><si><t>2012-09-09</t></si><si><t>63cd95362ab9a658324a84f8298e1f91</t></si><si><t>art-of-bi-software</t></si><si><t>Art of BI Software</t></si><si><t>Enterprise Collaboration Technology</t></si><si><t>Art of BI Software provides solutions for Collaborative Business Intelligence in the enterprise. Its open source and commercial products help customers to achieve greater usability, user adoption, and decision making with their existing Business Intelligence solutions. Their pre-packed Collaborative BI solution, BITeamwork, supports commenting on dashboards and annotating table cells in analytical reporting delivered to business users. Art of BI Software has customers worldwide, including Pernod-Ricard, Verizon, Royal Bank of Scotland, and many others. For more information, visit www.biteamwork.com or www.artofbi.com.</t></si><si><t>http://public.crunchbase.com/t_api_images/v1397191695/db15ae48ee4d2143ab796d5f7e7b40e8.png</t></si><si><t>http://www.artofbi.com</t></si><si><t>Fort Mill</t></si><si><t>2013-12-30</t></si><si><t>a7fb4bf54d097d2296b1856b86adb7f4</t></si><si><t>arta-bioscience</t></si><si><t>ARTA Bioscience</t></si><si><t>Prostate cancer therapeutics</t></si><si><t>ARTA Bioscience, Inc is developing new therapeutics for prostate cancer and inflammatory diseases. Current treatments for prostate cancer are insufficient and the disease is the second leading cause of cancer deaths among American men. ARTA&apos;s technology involves an entirely different approach to combating disease compared to traditional treatments. In addition to prostate cancer, the company&apos;s technologies may be used to target other important proteins in the nuclear receptor class. The company has established operations at the BioGenerator Accelerator Labs. ARTA&apos;s technology was developed by Dr. Marc Diamond at Washington University.</t></si><si><t>http://public.crunchbase.com/t_api_images/v1397183209/6bcafdfa8c8165f25be98133b22e1463.jpg</t></si><si><t>401db734199e4f6dd50f72db0f501584</t></si><si><t>artax-biopharma</t></si><si><t>Artax Biopharma</t></si><si><t>Artax Biopharma is a biopharmaceutical company developing new therapies for autoimmune and inflammatory diseases.</t></si><si><t>Artax Biopharma is a development-stage biopharmaceutical company dedicated to the development of new therapies for autoimmune and inflammatory diseases. Artax is located at the Cambridge Innovation Center in Cambridge, Massachusetts. Artax Biopharma is developing the next generation of drugs targeting the interaction between TCR and Nck, which is responsible for T-cell activation. Specific control over T-cells through TCR, provides the compounds with the potential to become first-in-class immunomodulators for the treatment of a wide range of autoimmune and inflammatory diseases.</t></si><si><t>http://public.crunchbase.com/t_api_images/v1397188478/1a4c038ee4a24a136d96294f69bce243.png</t></si><si><t>http://artaxbiopharma.com</t></si><si><t>2013-09-27</t></si><si><t>fbc4aff1fd5d27a3c0011be923cb9e02</t></si><si><t>arteaus-therapeutics</t></si><si><t>Arteaus Therapeutics</t></si><si><t>Arteaus Therapeutics is a biotechnology development company focused on creating new therapiesto treatmigraine.</t></si><si><t>Arteaus Therapeutics, LLC, a Cambridge, Massachusetts-based biotechnology development company focused on creating new therapies for migraine prevention.</t></si><si><t>http://public.crunchbase.com/t_api_images/v1397203855/a81cd7b73de2ced5209c3182ccb2cb83.jpg</t></si><si><t>http://arteaus.com</t></si><si><t>2011-10-20</t></si><si><t>26d32eb5df716fe988e8ac77e4f3ae47</t></si><si><t>artemis-health-inc</t></si><si><t>Artemis Health</t></si><si><t>Empowering employers to eliminate wasted health spend with data.</t></si><si><t>Artemis is an analytics platform that helps self-insured employers save money on healthcare by analyzing their health data, visualizing hotspots where they can save money, and allowing them to create and track cost saving initiatives to verify that they&apos;re getting results.</t></si><si><t>http://public.crunchbase.com/t_api_images/v1425675333/jatgsovynw906uo35lun.png</t></si><si><t>https://www.artemishealth.com/</t></si><si><t>eeee75acdbe377bba8d9c94487165291</t></si><si><t>artemis-medical</t></si><si><t>Artemis Medical</t></si><si><t>http://public.crunchbase.com/t_api_images/v1442477350/uv6pdlaqtnhzbzjo194z.png</t></si><si><t>28c8f5f633ad1df3d8c0af03db6c212e</t></si><si><t>arterial-health-international</t></si><si><t>Arterial Health International</t></si><si><t>Arterial Health International provides clinical diagnostic tests for a comprehensive evaluation of cardiovascular disease risk factors.</t></si><si><t>Arterial Health International, LLC, supports medical professionals by providing patients with a unique package of clinical diagnostic tests that comprise the most comprehensive evaluation for Cardiovascular Disease risk factors occurring in the arterial system.  The cost of CVD, in terms of lives lost, personal and family tragedy, and financial productivity, is staggering.  The time for technologies that can detect this killer in the earliest stage possible is now.   Arterial Health is led by an experienced and capable management team:</t></si><si><t>http://public.crunchbase.com/t_api_images/v1397193285/0b56e924ba8dd789c80ae9bc3e859f88.jpg</t></si><si><t>http://arterialhealth.net</t></si><si><t>b6e5f53964c221d168bb82d4981628c3</t></si><si><t>arterial-remodeling-technologies</t></si><si><t>Arterial Remodeling Technologies</t></si><si><t>Arterial Remodeling Technologies develops bioresorbable peripheral and coronary polymer stents.</t></si><si><t>Arterial Remodeling Technologies SA engages in developing bioresorbable peripheral and coronary polymer stents that promote the natural remodeling of an injured artery after angioplasty. The company was founded in 2002 and is based in Noisy le Roi, France.</t></si><si><t>http://public.crunchbase.com/t_api_images/v1397193218/d0110e161de0a9b430def6cbd7945c37.jpg</t></si><si><t>http://www.art-stent.com</t></si><si><t>Noisy-le-roi</t></si><si><t>2010-09-22</t></si><si><t>1facb267ede06b9ee154411c6384f393</t></si><si><t>artesian-solutions</t></si><si><t>Artesian Solutions</t></si><si><t>Artesian Solutions is a social intelligence platform providing market insights and commercially valuable information to businesses.</t></si><si><t>Traditional B2B sales operations are being disrupted because smarter, empowered and socially engaged customers expect more. They expect you to know about them and what is happening in their world.Smart businesses are already listening to customers more closely, which is a good start. However, the smartest B2B sales teams are finding ways to pro-actively leverage Internet based insights (from web and social media) about ‘companies’, ‘markets’ and ‘people’ to seamlessly connect this insight into Sales and Business Development cycles.With the Artesian Social Intelligence Platform B2B enterprises can commercially leverage valuable web based insights, and in turn change the way they engage with customers, with dramatic results.</t></si><si><t>http://public.crunchbase.com/t_api_images/v1397188432/c207036ddf98b9e3fa27d44b8969ad93.gif</t></si><si><t>2006-02-01</t></si><si><t>http://www.artesiansolutions.com</t></si><si><t>Winnersh</t></si><si><t>e2476c1a87bc6c23451b0ff9cf938873</t></si><si><t>arthrosurface</t></si><si><t>Arthrosurface</t></si><si><t>Arthrosurface Inc was organized in 2001 to develop surgical alternatives for the treatment of orthopedic joint disease.</t></si><si><t>Arthrosurface Inc was organized in 2001 to develop surgical alternatives for the treatment of orthopedic joint disease. Arthrosurface&apos;s efforts are focused on the development of methods to repair articular cartilage damage of the major joints including knees, hips, toes and shoulders using minimal-access surgical procedures. In 2004, the Company commercially launched it first USA products focused on the Shoulder and, in the same year, it began commercialization in Europe with its shoulder and focal knee product lines.  Arthrosurface has since expanded its product offering to include resurfacing products for the toe, knee cap joint (patello-femoral), partial knees and, most recently, a total shoulder system.</t></si><si><t>http://public.crunchbase.com/t_api_images/v1397193607/c73630730f7c289ff868fa30b24d6f5a.png</t></si><si><t>http://www.arthrosurface.com</t></si><si><t>Franklin</t></si><si><t>d60d6dd723e1803d7984c12806096c72</t></si><si><t>artielle-immunotherapeutics</t></si><si><t>Artielle ImmunoTherapeutics</t></si><si><t>Artielle ImmunoTherapeutics develops recombinant T-cell receptor ligands to treat T-cell-mediated inflammatory diseases.</t></si><si><t>Artielle ImmunoTherapeutics, Inc., a biopharmaceutical company, develops recombinant T-cell receptor ligands (RTLs) to treat T-cell mediated inflammatory diseases. It develops RTL1000, a compound for the treatment of multiple sclerosis. The company focuses on the development of therapeutics for the treatment of autoimmune diseases that include multiple sclerosis, celiac disease, type 1 diabetes, rheumatoid arthritis, uveitis, stroke, optic neuritis, and other diseases. Artielle ImmunoTherapeutics, Inc. was founded in 2004 and is based in Tigard, Oregon.</t></si><si><t>http://public.crunchbase.com/t_api_images/v1397189078/764c06f155d705c9d34f615243dad1f7.jpg</t></si><si><t>http://www.artielle.com</t></si><si><t>fe616a879c29d3cdf7af43cdc7911cc2</t></si><si><t>artificial-intelligence-lab-epfl</t></si><si><t>Artificial Intelligence Lab - EPFL</t></si><si><t>bf11837d236c5900eb83d4aab1c09d2e</t></si><si><t>artisan-mobile</t></si><si><t>Artisan Mobile</t></si><si><t>Artisan Mobile is a mobile software provider that enables marketers to understand user behavior, create segments, and more.</t></si><si><t>Artisan Mobile is a mobile software provider that enables marketers to understand user behavior, create segments, and communicate directly with app users through personalized push notifications and in-app messages. Its software makes it easy for marketers to drive mobile engagement, and dramatically improve their return on mobile. It has introduced the concept of mobile experience management, a complete platform with everything users need to create compelling and effective mobile experiences.Artisan Mobile’s patent-pending technology makes it easy to understand clients’ app users and start offering them an engaging mobile experience. It is venture-backed by FirstMark Capital and located in Philadelphia, P.A. The company was launched in 2012 by Scott Wasserman.</t></si><si><t>http://public.crunchbase.com/t_api_images/v1397192550/ce20cfceb3d6009903428fab2331614a.png</t></si><si><t>http://useartisan.com</t></si><si><t>2012-04-11</t></si><si><t>84a32f04b4068d0fd83f95dbe15b9843</t></si><si><t>artisan-pharma</t></si><si><t>Artisan Pharma</t></si><si><t>Artisan Pharma provides critical-care and hospital-based therapeutics to patients, treating physicians, and payors.</t></si><si><t>Artisan Pharma, Inc., a biopharmaceutical company, provides critical-care and hospital-based therapeutics to patients, treating physicians, and payors in the United States and internationally. It offers ART-123, a novel, recombinant, and soluble thrombomodulin for the treatment of disseminated intravascular coagulation in sepsis. The company offers its products in Japan, China, Taiwan, and Korea. It has a strategic manufacturing alliance with A-Bio Pharma Pte Ltd. Artisan Pharma, Inc. was formerly known as Artisan Therapeutics, Inc. and changed its name to Artisan Pharma, Inc. in September 2006. The company was founded in 2006 and is headquartered in Waltham, Massachusetts.</t></si><si><t>http://public.crunchbase.com/t_api_images/v1397201116/0e79f4f1d0a812b2b0aff81400661be9.gif</t></si><si><t>http://www.artisanpharma.net</t></si><si><t>d9608dc2acfed0bb084d6f1e0108dd3e</t></si><si><t>artiste</t></si><si><t>Artiste</t></si><si><t>Quantum Computer Software and Software Patents</t></si><si><t>Artiste are the developers of quantum computing software .</t></si><si><t>http://public.crunchbase.com/t_api_images/v1410153405/ayo9wjqem8qsw5hd8aiy.jpg</t></si><si><t>http://www.ar-tiste.com/</t></si><si><t>c44ed5c12143a975608c13beda033bac</t></si><si><t>artjoker-digital</t></si><si><t>Artjoker Digital</t></si><si><t>UI/UX &amp; Web development</t></si><si><t>Artjoker Digital  was found in 2006 year, implemented over 200 projects of various complexitiesFour possible business model of partnership: - Dedicated Team  - Fixed Price  - Time &amp; Material  - Individual approachOur main expertise: - UI/UX design - LAMP (Linux, Apache, MySql, PHP) - Custom eCommerce development - Projects maintenance - MODx / Prestashop / WordPress/ Drupal - 3rd party API integration - Amazon, eBay, Authorize.net, PayPal, Shipping (FedEx, UPS, USPS, myHermes, UK mail, Royal Mai) - SEO/SMM/SRM</t></si><si><t>http://public.crunchbase.com/t_api_images/v1397751622/2200113c9bc3e03373e3c15f9f8fcd36.jpg</t></si><si><t>2006-02-11</t></si><si><t>http://www.artjoker.net</t></si><si><t>Agoura Hills</t></si><si><t>34.113</t></si><si><t>-118.7548</t></si><si><t>2013-03-29</t></si><si><t>2b24d1d421c53b9f5db433b0fafc7239</t></si><si><t>artpred</t></si><si><t>ArtPred</t></si><si><t>ARTPred is a research driven biotech company.</t></si><si><t>ARTPred is a research driven biotech company in the field of IVF. ARTPred is dedicated to develop a predictive test (PREDICTIFE) for embryo implantation, ased on urinary and vaginal microbiome profiling. It is the mission of ARTPred to make our unique technology available for all IVF patients worldwide in order to avoid unnecessary treatment burden.</t></si><si><t>http://public.crunchbase.com/t_api_images/v1421472276/vtvl1drmv8vnpdo6fued.png</t></si><si><t>http://artpred.com/</t></si><si><t>&apos;s-hertogenbosch</t></si><si><t>2015-01-17</t></si><si><t>7d1197e3fedd5a9a5542e0bb6f8d0c63</t></si><si><t>arts-analytics</t></si><si><t>Arts &amp; Analytics</t></si><si><t>The drag and drop analytics and scoring technology for marketers.</t></si><si><t>Solution and Services are delivered by Patron-Link, a cloud based, large volume, analytics dashboard. Patron-Link simplifies market intelligence research through intuitive and interactive visualizations of transactional, demographic and behavioral data about consumers.Their systematic approach and proprietary algorithms have been proven in sectors such as Healthcare, Insurance, Banking and Finance. They leverage their lessons learned and unique insight to drive patronage for the arts. Documented case studies show that their unique approach will increase ticket sales in the live theatre/broadway by triple digits.Clients are performing arts venues, Broadway, producers, and marketing agencies.</t></si><si><t>http://public.crunchbase.com/t_api_images/v1409612477/gjsx1qkfeusb99ntbxl6.png</t></si><si><t>http://www.artsandanalytics.com</t></si><si><t>d3d2abbaf73046c12682c304710dc3be</t></si><si><t>artyco-customer-database-marketing</t></si><si><t>Artyco Customer Database Marketing</t></si><si><t>Social CRM</t></si><si><t>Artyco Customer Database Marketing, Relationship Marketing Company and Social CRM with a solid track record (since 1995).</t></si><si><t>http://public.crunchbase.com/t_api_images/v1397193917/546683ba7e425b433b366d8b2f4e781f.png</t></si><si><t>http://www.artyco.com/#</t></si><si><t>bf8f63960997d7b203c87eb169934bee</t></si><si><t>arviem-ag</t></si><si><t>arviem AG</t></si><si><t>arviem AGis an independent global cargo monitoring service provider.</t></si><si><t>arviem is an independent Global Cargo Monitoring Service provider. arviem offers the Cargo Monitoring Service as a ‘pay-as-you-use one-stop’ service.Managing logistics operations for a global supply chain is challenging. The ability to track, trace, monitor and respond to events would make managing the global supply chain much easier.Managing a global supply chain without really knowing where your cargo is, its condition, who has custody of it, or when an event occurs, is experiencing your supply chain, it’s not managing it.Simply put, you can’t manage what you don’t know!Meaning: Real-time visibility becomes a key competitive advantage!</t></si><si><t>http://public.crunchbase.com/t_api_images/v1397184647/ae6d445d27e1b8320359213c3dcee352.png</t></si><si><t>2008-02-08</t></si><si><t>http://www.arviem.com</t></si><si><t>Baar</t></si><si><t>47.1956</t></si><si><t>8.5366</t></si><si><t>e2b4122c8f2a64972ab177cecb16ca14</t></si><si><t>arvinas</t></si><si><t>Arvinas</t></si><si><t>Arvinas is a pharmaceutical company focused on protein degradation approaches to develop novel drugs to treat cancer and other diseases.</t></si><si><t>Arvinas is a pharmaceutical company focused on developing novel therapeutics to treat a variety of diseases including cancer, pro-inflammatory, autoimmune and rare diseases. Central to Arvinas’ proprietary approach is the targeting of disease-causing proteins for degradation thus eliminating them from the body.  This strategy of degradation versus protein inhibition holds several advantages including the potential to target proteins that are not currently ‘druggable’ using a small molecule approach.</t></si><si><t>http://public.crunchbase.com/t_api_images/v1397183913/03b80c947c96da67b252301f7625d64e.png</t></si><si><t>http://www.arvinas.com</t></si><si><t>2c3a7ceed89e263735af7d9bdfa3a33e</t></si><si><t>arvo</t></si><si><t>Arvo Consultores</t></si><si><t>DSpace Service Provider</t></si><si><t>Arvo Consultores is a consulting firm with considerable experience in the implementation of digital repositories, file and document solutions, solutions to digital preservation, digitization projects, projects generally conducted at higher educational institutions, cultural institutions, libraries, etc ...In addition to the public sector, they have worked on defining policies eGovernment plans, administrative simplification, systems implementation electronic processing, defining and assessing indicator systems eGovernment and dashboards, identifying best practices, program development technological developments ..</t></si><si><t>http://public.crunchbase.com/t_api_images/v1397187243/38a236cec86bbe58ebcca894104c480f.png</t></si><si><t>http://www.arvo.es</t></si><si><t>Asturias</t></si><si><t>645387af1f523c71719eede39b5f277e</t></si><si><t>arvys-proteins-inc</t></si><si><t>Arvys Proteins Inc.</t></si><si><t>Contract Research Organization</t></si><si><t>ARVYS Proteins Inc. is a contract research organization that specializes in custom protein services. Arvys offers its protein biochemistry expertise to the life science, biotechnology and pharmaceutical communities. We help customers from any research sector at any stage of their protein research and development project, big or small. Our goal is to be your preferred outsourcing choice for protein biochemistry needs and we work hard to earn your business.</t></si><si><t>http://www.arvysproteins.com</t></si><si><t>2012-06-28</t></si><si><t>9cb1a61afb3c844d684a3bb0350a4099</t></si><si><t>aryx-therapeutics</t></si><si><t>ARYx Therapeutics</t></si><si><t>ARYx is a pharmaceutical company focused on retrometabolic drug designing and improving the safety of oral therapies for chronic diseases.</t></si><si><t>ARYx is a product-driven pharmaceutical company with leading expertise and significant intellectual property in the area of retrometabolic drug design. They are focused on improving the safety of oral therapies for chronic disease.</t></si><si><t>http://public.crunchbase.com/t_api_images/v1397184826/4ce0ef95c0a773f24e0639bb43d1155f.jpg</t></si><si><t>http://www.aryx.com</t></si><si><t>37.5518</t></si><si><t>-122.0598</t></si><si><t>56b66ea47380c762c4030d58a242b990</t></si><si><t>arzeda</t></si><si><t>Arzeda</t></si><si><t>Arzeda develops enzyme design technologyto create entirely novel designer cell factories capable of industry-scale chemical production.</t></si><si><t>Arzeda develops enzyme design technology that presents a new way of thinking about biocatalysis. The company was founded by David Baker and three senior members of his lab to commercialize and further develop its computational enzyme design technology.</t></si><si><t>http://public.crunchbase.com/t_api_images/v1453419567/kafifmnbxxhuirrbfeed.png</t></si><si><t>http://www.arzeda.com</t></si><si><t>2009-04-15</t></si><si><t>cce498d8053cc03d75ca71d8907515d3</t></si><si><t>asani-consulting-pvt-ltd</t></si><si><t>Asani consulting Pvt Ltd</t></si><si><t>Market Research &amp; Online Communication</t></si><si><t>AsÃ¡ni Consulting is a Market Research &amp; Communication services company that specializes in exploring market insights, understanding customer &amp; stakeholder behavior, and developing communication strategies. Asani also provides outsourcing services in the domain of data analytics, report generation and online surveys.They are based in New Delhi with presence in major metros across India, and representation in North America.</t></si><si><t>http://public.crunchbase.com/t_api_images/v1397206157/9ca3edf8b69f30767f9117765159b0f5.jpg</t></si><si><t>http://www.asaniconsulting.com</t></si><si><t>28.5665</t></si><si><t>77.2712</t></si><si><t>2009-04-11</t></si><si><t>239733f03679d7754d414124e2e1af60</t></si><si><t>asc-it-consultancy-services</t></si><si><t>asc it consultancy services</t></si><si><t>MAKE IN INDIA FOR WORLD-Global IT Products,Services and Digital marketing Provider.</t></si><si><t>Asc it consultancy services,Digital Marketing Via AD NETWORKS• Web Services • Software Development Consulting | Specialized Services | Maintenance | Support,Project Management | Testing | Application DevelopmentOperations at: UK | USA | Netherlands | UAE | India | Singapore | Korea | Japan ascitconsultancy.</t></si><si><t>http://public.crunchbase.com/t_api_images/v1443007733/fj6kubbhmo5n3e0ubjho.png</t></si><si><t>http://www.ascitconsultancy.com</t></si><si><t>2015-09-23</t></si><si><t>a11946e30f2b42b888f4b8a9337411b7</t></si><si><t>ascalon-international</t></si><si><t>Ascalon International</t></si><si><t>Ascalon International is an oncology drug development company that creates and manages a portfolio of oncology drugs.</t></si><si><t>Ascalon International, Inc., an oncology drug development company, creates and manages a portfolio of oncology drugs. The company also conducts biomarker-based clinical trials in oncology. In addition, it focuses on developing products by clinical development and regulatory execution, either by establishment of a joint development with the product owner or by acquisition of the product. The company has a strategic and operational alliance with Parexel. Ascalon International, Inc. was founded in 2009 and is based in Scottsdale, Arizona.</t></si><si><t>7c4af0a58f94e40670c4056019f4f0ff</t></si><si><t>ascendant-dx</t></si><si><t>Ascendant Dx</t></si><si><t>INNOVATIONS from bench to bedside</t></si><si><t>They develop high-value proteomics-based diagnostic tests.They acquire promising new proteomic research in partnership with leading academic and medical research institutions, and thru clinical research and commercial partnerships, validate and bring these new tests to market.</t></si><si><t>http://public.crunchbase.com/t_api_images/v1400642105/lu3p9zbjylotzldkjquo.png</t></si><si><t>http://ascendantdx.com</t></si><si><t>a21268515f462003f71241a774ede906</t></si><si><t>ascendant-mdx</t></si><si><t>ASCENDANT MDX</t></si><si><t>Clinical laboratory services to provide physicians and patients with accurate, timely and state-of-the-art test results.</t></si><si><t>With over 100 years of combined leadership and experience in providing innovative laboratory services, aMDx Laboratory Sciences employs a highly trained and accomplished medical and technical staff. Clinical laboratory services are performed with the latest in technology, to provide physicians and patients with accurate, timely and state-of-the-art test results.</t></si><si><t>http://public.crunchbase.com/t_api_images/v1397187975/4ec8bdf09ed08a5c19b81431954fbacd.png</t></si><si><t>d7c657a27c7642a3469b195de4a31f5f</t></si><si><t>ascendant-strategy-management-group</t></si><si><t>Ascendant Strategy Management Group</t></si><si><t>Helping leaders act more strategically.</t></si><si><t>There mission is to help social and public sector organizations increase their impact. They work with leading nonprofits, government agencies, and associations to develop strategy management systems that enable organizations to better achieve their mission. There consulting, training, and facilitation services are designed to transfer knowledge and grow management capacity.Ascendant has a unique vision and a unique value proposition. There vision is to multiply the impact of the social and public sector by improving how organizations manage themselves. They also strive to increase transparency and collaboration in the sector to meet the growing demands of funders and partners. There proven approach, combined with a set of tailored offerings, ensures they can meet the demands of public and social sector organizations facing a variety of management challenges.</t></si><si><t>http://public.crunchbase.com/t_api_images/v1397189512/0b0c58c5f2417d665c3c07c97f9aae1e.jpg</t></si><si><t>http://ascendantsmg.com</t></si><si><t>2011-05-08</t></si><si><t>a302a7d9e153512b78ca88bacf9982a4</t></si><si><t>asceneuron</t></si><si><t>Asceneuron</t></si><si><t>Asceneuron develops effective therapeutics for orphan tauopathies and Alzheimer’s disease.</t></si><si><t>Asceneuron develops effective therapeutics for orphan tauopathies and Alzheimer’s disease. By focusing on areas of high unmet medical need, Asceneuron aspires to become a leading biotech company specialized in small molecule drug discovery for neurodegenerative diseases.Tauopathies are currently untreatable neurodegenerative diseases that rapidly progress towards debilitating conditions. The appearance of deposits of the microtubule-associated tau protein as e.g. neurofibrillary tangles in neurons of the brain is a common feature of tauopathies that is shared with Alzheimer’s disease. Neuronal tau deposits are known to be a major contributor to neurodegeneration and mutations in the tau gene are causative of the tauopathy fronto-temporal dementia and parkinsonism linked to chromosome 17 (FTDP-17).Due to increasing life expectancy, Alzheimer’s disease is viewed as one of the largest healthcare problems of this century, imposing a major economic burden on societies in the Western and developing world. Current treatment options provide limited benefits supporting the urgent need for more efficacious and better tolerated medicines that address symptomatic relief as well as disease progression.</t></si><si><t>http://public.crunchbase.com/t_api_images/v1422908502/luutcqjke6pfknnvwylg.png</t></si><si><t>http://asceneuron.com</t></si><si><t>acc0a12ca27a3fafe7c077c69459ca06</t></si><si><t>ascension-orthopedics</t></si><si><t>Ascension Orthopedics</t></si><si><t>Ascension Orthopedics produces and sells orthopedic products for patients suffering from upper and lower limb pain and dysfunction.</t></si><si><t>Ascension Orthopedics, Inc. produces and sells orthopedic products for the upper and lower limbs to help patients suffering from pain and dysfunction in the United States and internationally. Its joint replacement products include implants for the shoulder, elbow, wrist, hand, foot, soft tissue, and ankle applications. The company was founded in 1992 and is based in Austin, Texas.</t></si><si><t>http://www.ascensionortho.com</t></si><si><t>2011-09-13</t></si><si><t>e3fafb13d000454b91151adcb3f6304c</t></si><si><t>ascent-healthcare-solutions</t></si><si><t>Ascent Healthcare Solutions</t></si><si><t>Ascent Healthcare Solutions offers reprocessing and remanufacturing services for medical devices.</t></si><si><t>Ascent Healthcare Solutions was created in December, 2005 through the merger of Alliance Medical Corporation, based in Phoenix, Arizona and Vanguard Medical Concepts, based in Lakeland, Florida. The company is headquartered in Phoenix, Arizona, with production facilities in both Lakeland, Florida and Phoenix, Arizona. Ascent employs approximately 800 highly-trained individuals in these two locations and throughout the United States.Ascent Healthcare Solutions is a privately-held company with a customer base consisting of approximately 1,700 hospitals and surgery centers in the U.S., including most of the medical facilities recognized annually by U.S. News &amp; World Report as the top hospitals in America. In 2007, they saved these facilities and their patients in excess of 100 million dollars in supply expenses and diverted 3.4 million pounds from community landfills (an estimated 1.6 million in waste savings).</t></si><si><t>http://public.crunchbase.com/t_api_images/v1397196144/00d7deaa4c54778903a08e13497d2494.jpg</t></si><si><t>2005-12-01</t></si><si><t>http://www.ascenths.com</t></si><si><t>d6dcafd44fa72b1bef2df8d67bcc5422</t></si><si><t>ascent-therapeutics</t></si><si><t>Ascent Therapeutics</t></si><si><t>Ascent Therapeutics offers Pepducins targeting GPCRs on the cell membrane, expanding the GPCR frontier.</t></si><si><t>Ascent Therapeutics is pioneering a new class of drugs called pepducins. Pepducins are a breakthrough approach to targeting G-protein coupled receptors (GPCRs) on the inside surface of the cell membrane, dramatically expanding the GPCR frontier. GPCRs are critically involved in a wide variety of serious illnesses, including inflammation, cancer, metabolic CNS disorders and cardiovascular disease. Pepducin technology represents an exciting new area of research directed towards a well-validated class of drug targets.</t></si><si><t>http://public.crunchbase.com/t_api_images/v1397205999/837abc262e4f003e58f90c1c3e34b552.jpg</t></si><si><t>http://www.ascentrx.com</t></si><si><t>c3bab67fe3d2cb397474ccbed91ec508</t></si><si><t>ascenta-therapeutics</t></si><si><t>Ascenta Therapeutics</t></si><si><t>Ascenta Therapeutics, a clinical-stage biopharmaceutical company, focuses on the discovery and development of new medicines to treat cancer.</t></si><si><t>Ascenta Therapeutics is a privately-held, clinical stage biopharmaceutical company dedicated to the discovery and development of new medicines to treat cancer.  Ascenta&apos;s current focus is a portfolio of novel, orally-active, small molecule drugs that restore the natural potential for cancer cells to undergo cell death (apoptosis).</t></si><si><t>http://public.crunchbase.com/t_api_images/v1397197578/379737b3e2b73ce932dd023aeb9381b3.png</t></si><si><t>http://www.ascenta.com</t></si><si><t>552d956a87eec7f9c8a88ba642b75d41</t></si><si><t>ascential-software</t></si><si><t>Ascential Software</t></si><si><t>Ascential Software Corporation engages in the design, development, marketing, and support of enterprise data integration software products</t></si><si><t>Ascential Software Corporation engages in the design, development, marketing, and support of enterprise data integration software products and solutions worldwide. Its principal product, Ascential Enterprise Integration Suit, address enterprise data integration needs, such as automated data profiling to analyze and manage source data content and structure; data quality and cleansing to identify, correct, and reconcile inaccurate, misdirected, or redundant data; and data transformation to obtain data from a source and format it as required for its intended purpose, and deliver it to a specified target system.</t></si><si><t>1986-01-01</t></si><si><t>dd5f3112e2b05863008bbbb69b7223d8</t></si><si><t>ascribe-2</t></si><si><t>ascribe</t></si><si><t>Take control over your digital intellectual property. ascribe helps you share your digital creations with the world.</t></si><si><t>ascribe (http://www.ascribe.io) was founded in 2014 with the goal of building the ownership layer of the internet for creators. ascribe helps creators to manage their valuable digital creations by providing secure attribution, easy sharing and visibility. ascribe works closely with world-class creators, along with museums and digital marketplaces. ascribe&apos;s founding team brings many decades of experience from the fields of technology, art, law, and finance.</t></si><si><t>http://public.crunchbase.com/t_api_images/v1447425610/zz6lwjt5mltkenb5pygy.jpg</t></si><si><t>https://www.ascribe.io</t></si><si><t>1437415a1bbd8061995335cf64e775b4</t></si><si><t>ash-access-technology</t></si><si><t>Ash Access Technology</t></si><si><t>Ash Access Technology develops technologies and devices to treat and prevent the clinical consequences of vascular access-related diseases.</t></si><si><t>Ash Access Technology, Inc. is an integrated specialty pharmaceutical / medical device company engaged in the development and commercialization of proprietary technologies and devices to treat and prevent the clinical consequences of diseases and disorders related to vascular access. The company has an advanced portfolio of innovative products targeting catheter-related bloodstream infections (CRBSI) and poor patency (blood flow) - the significant challenges associated with the use of both acute and chronic catheters for vascular access.</t></si><si><t>http://public.crunchbase.com/t_api_images/v1397203602/8429db1a59b16d40fd381a60f82cddea.gif</t></si><si><t>http://www.ashaccess.com</t></si><si><t>2012-08-08</t></si><si><t>81f3b2f7ca96c3e3cad6d51e835f61b1</t></si><si><t>ashhill-biomedical</t></si><si><t>AshHill Biomedical</t></si><si><t>AshHill is a private investment firm with a specialized focus on the biomedical sector and participating in its portfolio companies in activ</t></si><si><t>AshHill is a private investment firm with a specialized focus on the biomedical sector and participating in its portfolio companies in active management roles, as well as scientific and support services. Its mission is to discover, analyze and invest in start-up, seed-stage and established companies that are working to develop medical innovations.The firm’s leadership, including physicians, researchers, business professionals and entrepreneurs bring experience in the establishment, development, management and sale of pharmaceutical companies to optimize investments and help bring pharmaceuticals and medical devices through the regulatory process and into the marketplace.</t></si><si><t>http://public.crunchbase.com/t_api_images/v1409226703/qa0udmkrbr2kglkoise1.png</t></si><si><t>http://www.ashhill.net/</t></si><si><t>54025799e8ef90835afe26be09b3f76d</t></si><si><t>asic-insight</t></si><si><t>ASIC Insight</t></si><si><t>ASIC Debug Patent Pending methodology design solutions</t></si><si><t>ASIC Insight is a  revolutionary new design methodology for creating ASIC Chips that will allow the designers to debug fixed designs from anywhere and see inside the chip on a remote device like an IPad.</t></si><si><t>http://public.crunchbase.com/t_api_images/v1426569018/wjeinrhq6lfavaaodxyk.jpg</t></si><si><t>http://www.asicinsight.com/</t></si><si><t>2015-03-17</t></si><si><t>9861ffe92e10d5b3f5728aa875ddaf3f</t></si><si><t>ask-for-a-concert</t></si><si><t>Ask For a Concert</t></si><si><t>Your artist, your event</t></si><si><t>We bring your chosen artists to your favorite festivals.</t></si><si><t>http://public.crunchbase.com/t_api_images/v1397194250/5e415d2ecd5444a911e42e2411d56b03.jpg</t></si><si><t>http://www.askforaconcert.com</t></si><si><t>e8c1edff8c71626d0bb5c189ba5e8353</t></si><si><t>ask-nicely</t></si><si><t>Ask Nicely</t></si><si><t>One Click Net Promoter Score</t></si><si><t>AskNicely tracks Net Promoter Score on a daily basis and drives word of mouth referrals for your brand. Conventional survey products are the wrong tool for customer feedback - they take too much effort and provide too few responses which come too late to do something about it.AskNicely solves this with an automated, one click customer experience that gets a 4-6x more responses and has clever tools to put things right for detractors and spread the word of mouth of your promoters.</t></si><si><t>http://public.crunchbase.com/t_api_images/v1411020340/lc0pzhvwyqfpflafljre.jpg</t></si><si><t>http://www.asknice.ly/</t></si><si><t>Auckland</t></si><si><t>060f2b23ccbabed02f48d753afbc5cea</t></si><si><t>ask-ziggy</t></si><si><t>Ask Ziggy</t></si><si><t>Ask Ziggy is a natural speech search engine that uses voice recognition technology for mobile devices.</t></si><si><t>Ask Ziggy, a Sacramento, CA-based Natural Speech search engine for mobile devices. Led by Shai Leib, CEO, Ask Ziggy has developed voice recognition technology and Personal Voice Assistant incorporating Artificial Intelligence for Android-, Apple- and Microsoft-based cell phones, tablets and mobile devices. The company also said that its Software Development Kit (SDK) will be available shortly.</t></si><si><t>http://public.crunchbase.com/t_api_images/v1397750664/a9b0cc88d16776a4942dff55eefb1fc8.jpg</t></si><si><t>http://www.ask-ziggy.com</t></si><si><t>Rocklin</t></si><si><t>2012-08-15</t></si><si><t>21230d855f0028d367a1fcecf05a1694</t></si><si><t>askeachother</t></si><si><t>AskEachOther.com</t></si><si><t>#1 Social Polling Website</t></si><si><t>AskEachOther.com is an early-stage internet company focused on providing a free platform where users can get and give social advice by posting and voting on questions about everything from pop culture, to relationships, sports and more. 	The site uses simple, aggregate statistics (based on User voting and interaction) to provide Users with a simple, fun, fast way to find out what the rest of the world thinks about a variety of popular topics, subjects, current events and more.</t></si><si><t>http://public.crunchbase.com/t_api_images/v1397189947/63cd8d18f092fedb2897ee2b56f2623e.jpg</t></si><si><t>http://www.askeachother.com</t></si><si><t>4ef0f0576807458e062fa283f4c20146</t></si><si><t>askmenow</t></si><si><t>AskMeNow</t></si><si><t>AskMeNow provides mobile search and advertising solutions that can be accessed by SMS or the mobile web.</t></si><si><t>AskMeNow is a simple way to get information, designed specifically for the mobile phone.  AskMeNow can be accessed by SMS or the mobile web at m.askmenow.comInstead of trying to cram normal desktop sites and content onto your cell phone, AskMeNow has been created specifically for mobile users. By combining a mix of simple interfaces, leading publishers, interesting &amp; entertaining information, and their proprietary natural language search capabilities, they have developed a multi-platform mobile solution that gives users easy access to info while on the go.</t></si><si><t>http://public.crunchbase.com/t_api_images/v1397188798/5bef177e44ba90958504db16b16aaeba.jpg</t></si><si><t>http://askmenow.com</t></si><si><t>33.6855</t></si><si><t>-117.8606</t></si><si><t>2008-06-19</t></si><si><t>cefb2094a27c5944579f61ecd23b09cd</t></si><si><t>fred-kwon</t></si><si><t>askstory</t></si><si><t>AskStory’s mission is to create the most efficient and commercially optimized collective intelligence system.</t></si><si><t>We are a software company that has developed a data mining engine based on big data collection. Our main data mining engine is our “Collective Intelligence (CI) Engine” which enables to gather related data from smart-devices and websites and then intelligently organizes said data to predict future behaviors. By predicting the future behavior of smart-devices, these devices are now be completely automatically controlled which in turn provides all of the relevant and useful organized data for users. Thus speaking, our engine is not for one dimensional usage but is useful to any and every technological area that incorporates smart-devices. Currently, we’ve adapted our CI Engine into two main factions: our headhunting website and our smart-thermostats. We’ve seen a lot of success with our engine from venturing into these areas. Our engine has cross-referenced users of our headhunting website to recommend companies and jobs that fit to their liking and has analyzed hiring company descriptions to recommend the right employees to their HR managers. “AskStory Energy,” the name of our smart-thermostat, has been able to analyze user patterns and local information to provide accurate thermostatic information, allowing users to save on average 20-25% on their electricity bills. We’re confident that our product can expand into home-automation services and healthcare services. Our main website is launched in this April and our smart-thermostat mock-up sample will be completed in October  as well. We’ve successfully displayed them at the Hong Kong International ICT Expo 2015. These two products are not the final goal for AskStory but rather one of the many we’re working on. Our vision is to apply our CI engine technology into any and all areas that’d improve our users’ lifestyle with automated and organized data.</t></si><si><t>http://public.crunchbase.com/t_api_images/v1450426867/irw96lzljdvyha8cvp6a.png</t></si><si><t>2013-10-12</t></si><si><t>http://www.askstorygroup.com</t></si><si><t>769fede7fdb79de119db088ecd1c7571</t></si><si><t>AskStory</t></si><si><t>AskStory is a Korean company that provides big data technologies for personal career management and job referral systems.</t></si><si><r><t>AskStory (</t></r><r><rPr><sz val="10"/><rFont val="Tahoma"/><family val="2"/></rPr><t>아스크스토리</t></r><r><rPr><sz val="10"/><rFont val="Arial"/><family val="2"/></rPr><t>) is a Korean company that provides big data technologies for personal career management and job referral systems. These systems analyze career profiles to find the most suitable job opportunities for individuals.AskStory was established in April 2013 in Gyeonggi-do, Korea.</t></r></si><si><t>http://public.crunchbase.com/t_api_images/v1397754186/8adf0716e625887d4110306a61da0128.jpg</t></si><si><t>http://www.askstory.com</t></si><si><t>Bundangdong</t></si><si><t>1dc32ccab4e4589224aabd88e5e5a617</t></si><si><t>askuity</t></si><si><t>Askuity</t></si><si><t>Retail Analytics Platform</t></si><si><t>Askuity’s retail analytics platform enables brands and product suppliers to turn complex retail data into actionable insights and better business results.Deployed as a cloud-based software platform, Askuity makes it easy for business users to pull valuable and actionable insights out of store and SKU-level retail data. By combining big data processing with easy-to-use analytics and mobile technology, Askuity enables brands and product suppliers to grow their retail business both in store and online.Askuity – See What’s In Store.</t></si><si><t>http://public.crunchbase.com/t_api_images/v1452529888/iavhar8kwu06mv4hr2fa.jpg</t></si><si><t>http://www.askuity.com</t></si><si><t>1ced71ea5630d88cc47bfa88392531e8</t></si><si><t>asl-analytical</t></si><si><t>Asl Analytical</t></si><si><t>ASL Analytical develops chemical sensing technology for real-time monitoring and control of chemical species within a targeted process.</t></si><si><t>ASL Analytical, Inc. is developing real-time, on-line chemical monitors for bioreactors, with products that target game-changing advances in the production of biopharmaceuticals. Many of these biologics are life-changing medications, but can be very expensive to develop and manufacture; ultimately cost and time-to-market are strategic drivers. ASL Analytical, Inc., a research company, develops chemical sensing technology for real-time monitoring and control of critical chemical species within a targeted process. The company was founded in 2005 and is based in Coralville, Iowa.</t></si><si><t>http://public.crunchbase.com/t_api_images/v1397182105/0390ef838f277f278da868fbf171f6ae.png</t></si><si><t>http://asl-analytical.com</t></si><si><t>Coralville</t></si><si><t>bae013b9c872268807afb65f308f6ca5</t></si><si><t>aslan-pharmaceuticals</t></si><si><t>ASLAN Pharmaceuticals</t></si><si><t>ASLAN Pharmaceuticals is engaged in the production of novel drugs for the global healthcare market.</t></si><si><t>ASLAN is an Asia enabled pharmaceutical company that develops novel medicines for global markets.</t></si><si><t>http://public.crunchbase.com/t_api_images/v1397196531/9e38e4e06397c74a0578256f6fa877b9.jpg</t></si><si><t>http://aslanpharma.com</t></si><si><t>1.2801</t></si><si><t>103.8509</t></si><si><t>2011-07-20</t></si><si><t>7044d4e3279b8e2069fbdba613abc1c5</t></si><si><t>asmacure-lte</t></si><si><t>Asmacure Ltée</t></si><si><t>Asmacure Ltée develops proprietary compounds that target cholinergic receptors for the treatment of pulmonary airway diseases.</t></si><si><t>Asmacure Ltée is a clinical-stage biopharmaceutical company focused on the development of novel, proprietary compounds that target cholinergic receptors for the treatment of inflammation, notably pulmonary airway diseases.The company’s lead compound, ASM-024, has a novel multi-functional mechanism of action with nicotinic and muscarinic effects. ASM-024 has demonstrated the capabilities of anti-inflammation, bronchoprotection, and smooth muscle relaxation in pre-clinical asthma models.Administered as a solution for nebulization in asthma patients, ASM-024 demonstrated clinical proof of concept in a phase 2 trial with significant effects on FEV1 and methacholine PC20. Asmacure has advanced ASM-024 into the clinic for the treatment of moderate asthma and COPD with a dry powder for inhalation (DPI) formulation. The DPI is a preferred dosage form for many patients and should allow ASM-024 to be delivered with greater lung deposition yielding the potential for a lower and more optimal dose.Asmacure was founded by Dr. Yvon Cormier, a noted pulmonologist, and Dr Evelyne Israel-Assayag in 2002 and is based in Quebec City, Quebec, Canada.</t></si><si><t>http://public.crunchbase.com/t_api_images/v1397182249/2b55df6b2acb240898ca73e15437ebff.png</t></si><si><t>http://www.asmacure.com</t></si><si><t>Quebeck</t></si><si><t>7b5aa27c248f19dacf5a9f10011cef49</t></si><si><t>aspen-marketing-services</t></si><si><t>Aspen Marketing Services</t></si><si><t>Full-Service Marketing Agency</t></si><si><t>Aspen Marketing Services is a leading global marketing services agency with offices and resources throughout the world. A division of Epsilon, Aspen builds long-term relationships with clients, many of which are in the Fortune 100. Clients benefit from Aspen&apos;s comprehensive portfolio of in-house marketing capabilities, including direct marketing, digital marketing, experiential and event marketing, online and offline word of mouth, Hispanic marketing and advanced analytics.</t></si><si><t>http://public.crunchbase.com/t_api_images/v1397188506/977fd6e89021110e7560336803867721.jpg</t></si><si><t>http://www.aspenms.com</t></si><si><t>West Chicago</t></si><si><t>bda580d3e123276866b354f528cfe9a0</t></si><si><t>aspen-surgical</t></si><si><t>Aspen Surgical</t></si><si><t>Specialty Medical produts</t></si><si><t>Aspen produces an extensive line of products including Operating Room Disposables, Woundcare Products, Patient and Staff Safety Products, Instrument Care Products, and Ophthalmic and ENT Sponge Products. With the recent acquisition of the Woundcare and Ophthalmic Business of Unomedical, Aspen has expanded their portfolio to include Advanced Wound Dressings, Ophthalmic Cannulae, and Specialty Needles.</t></si><si><t>http://public.crunchbase.com/t_api_images/v1397181004/437174c84016e55604217c1ec67792bc.gif</t></si><si><t>http://www.aspensurgical.com</t></si><si><t>Caledonia</t></si><si><t>42.8374</t></si><si><t>-85.5346</t></si><si><t>2009-06-11</t></si><si><t>e7e20fcf44ebe9e65c0c4c829d1ba157</t></si><si><t>aspira-networks</t></si><si><t>Aspira Networks</t></si><si><t>Mobile Location Based Advertisement</t></si><si><t>Aspira Networks utilizes location-based services and contextual profiling to target consumers with relevant advertisements resulting in conversion rates ranging from 2-14%. Aspira Networks is dedicated to expanding revenue opportunities for individuals, corporations and online retailers.</t></si><si><t>http://public.crunchbase.com/t_api_images/v1397198504/19593cc9f7118db42a56892b470376a5.png</t></si><si><t>http://www.aspiranetworks.com</t></si><si><t>2011-08-11</t></si><si><t>2bc300254d3b337a6fce970686474b88</t></si><si><t>aspire-bariatrics</t></si><si><t>Aspire Bariatrics</t></si><si><t>Aspire Bariatrics provides a minimally-invasive and reversible weight loss solution for people with obesity.</t></si><si><t>The AspireAssist is a breakthrough weight loss solution for people with obesity. Unlike many other weight loss procedures, it&apos;s minimally-invasive and reversible. The AspireAssist is now commercially available in selected regions in Europe and beyond, and is currently in clinical trials across the US.</t></si><si><t>http://public.crunchbase.com/t_api_images/v1397186321/902ab491bccca44a0f75438dbbb26e7e.png</t></si><si><t>http://aspirebariatrics.com</t></si><si><t>King Of Prussia</t></si><si><t>e8ca041c476ae7d4b0d9ab05d64cf146</t></si><si><t>aspire-ventures</t></si><si><t>Aspire Ventures</t></si><si><t>Investing Great Technology for the Greater Good</t></si><si><t>Aspire Ventures is a private equity firm focused on impact investment and disruptive B2B2C technologies. We leverage our capital, intellectual property and domain expertise in the Internet of Things (IoT) to help solve today’s biggest problems.Our investment thesis is simple - if our portfolio companies don&apos;t have to reinvent the wheel they can accomplish much more, far faster, and at far lower R&amp;D cost. Not reinventing the wheel means we&apos;ve built (in-house) the top-notch know-how and intellectual property in IoT-related technologies for our portfolio companies to leverage - encompassing industry leading technologies in the areas of mobile, cloud, machine learning, and big data analytics.Our rapidly growing team includes over 70 of the best engineers and scientists in their fields. Our technical staff includes over 20 machine learning and predictive analytics experts who have been leaders everywhere from the Russian space program to the back-offices of the Fortune 500 - and who possess advanced degrees from the best research universities in the field. Our full-time entrepreneurs-in-residence work exclusively on behalf of Aspire portfolio companies and boasts a broad array of renowned innovators in fields like cloud computing, mobile health, mobile payments, wearables, solar tech, medical imaging, media, and artificial intelligence.For our early stage companies, Aspire further provides all the resource a company needs in order to have a realistic shot at transforming its target industry including capital, IP and legal services, world class lab and work space, accounting, marketing and administrative services.Through our venture investments we are dedicated to making an impact and being the very best at delivering value through the Internet of Things. We are bringing breakthrough technologies to market faster and more cost effectively for the benefit of people worldwide, and we hope you will join our growing community of investors, business partners, industry experts, innovators, scientists and strategists to become part of something really powerful— An Aspire Company.ASPIRE VENTURES COMPANY PORTFOLIOappMobiDisfaInfinistatMedStatixPowchTempo HealthVitaVistaWhite SparrowWylei</t></si><si><t>http://public.crunchbase.com/t_api_images/v1411406506/vxrnhhejla37lzmdqsvw.png</t></si><si><t>2014-02-24</t></si><si><t>http://www.aspirevc.com</t></si><si><t>2014-03-24</t></si><si><t>4b54dce4545b159a67b3e41cf4179455</t></si><si><t>assalam-world</t></si><si><t>Assalam World</t></si><si><t>Software designed for a better society.</t></si><si><t>Asallam World is innovation, business management software designed to create and environment that contribute to the betterment of society.</t></si><si><t>http://public.crunchbase.com/t_api_images/v1397193949/98851aa01a9f27d963046d9e18553912.png</t></si><si><t>http://www.asallamwsm.com</t></si><si><t>Alcantarilla</t></si><si><t>ca4ba0eeb6cf3a5b0f2e714bfcd1aaca</t></si><si><t>assay-depot</t></si><si><t>Assay Depot</t></si><si><t>Assay Depot is the world&apos;s largest marketplace for pharmaceutical research services.</t></si><si><t>Assay Depot connects scientists inside your organization to the services and expertise of more than 10,000 small innovative research suppliers.  By consolidating all 10,000 suppliers through a single hub, Assay Depot dramatically reduces the burden on your legal and procurement groups and enables you to purchase from a new supplier in hours rather than weeks. Assay Depot is used by many of the world’s top pharmaceutical companies and by hundreds of small biotechs and universities.  Visit http://www.assay depot.com to learn more.</t></si><si><t>http://public.crunchbase.com/t_api_images/v1397207595/24ce784f95b44c9a61d50e0f7bb8c2b5.png</t></si><si><t>http://www.assaydepot.com</t></si><si><t>64ffab6e7812f6cc0b6b669a349ae668</t></si><si><t>assaymetrics</t></si><si><t>AssayMetrics</t></si><si><t>AssayMetrics offers novel fluorescence technologies: dye labeling reagents, enzyme substrates, imaging agents and fluorescence lifetime</t></si><si><t>AssayMetrics offers novel fluorescence technologies: dye labeling reagents, enzyme substrates, imaging agents and fluorescence lifetime platereaders&apos;</t></si><si><t>http://public.crunchbase.com/t_api_images/v1397199124/17745c911d4a2fb805484ceff4b762d4.jpg</t></si><si><t>http://www.assaymetrics.com</t></si><si><t>Cardiff</t></si><si><t>2011-08-19</t></si><si><t>271a05b34282f6f97c2050bcb9bc143b</t></si><si><t>assembly-pharma</t></si><si><t>Assembly Pharma</t></si><si><t>Assembly Pharmaceuticals is a virology-focused biopharmaceutical company with a discovery platform and programs based on proprietary Core</t></si><si><t>Assembly Pharmaceuticals is a virology-focused biopharmaceutical company with a discovery platform and programs based on proprietary Core Protein Allosteric Modulators (CpAMs) for the treatment of viral infections, starting with hepatitis B (HBV). CpAMs can alter the activities of the HBV core protein, a unique viral protein with no human analogue that is involved in multiple stages of the HBV life cycle.  In contrast to current therapies that only suppress HBV, Assembly Pharmaceutical’s CpAMs may have curative potential by eliminating the viral reservoir in infected individuals. Hepatitis B infection has a worldwide prevalence of over 350 million and more than 600,000 people die every year from complications associated with chronic HBV. Assembly has operations in Indiana and San Francisco.</t></si><si><t>http://public.crunchbase.com/t_api_images/v1397764696/ea64a519f97eda98bdd566e705057c66.png</t></si><si><t>http://assemblypharmaceuticals.com</t></si><si><t>d66a3946252554f663b43ff080b5b0f7</t></si><si><t>assessfirst</t></si><si><t>AssessFirst</t></si><si><t>We leverage the power of Big Data and People Analytics to help companies recruit better and develop their talents.</t></si><si><t>http://public.crunchbase.com/t_api_images/v1437229999/vchwgmropiysrsrcwdqt.jpg</t></si><si><t>2002-08-29</t></si><si><t>http://www.assessfirst.com</t></si><si><t>2015-07-18</t></si><si><t>1e925c5d4da3b470855c78527e93fbf3</t></si><si><t>assetlink</t></si><si><t>Assetlink</t></si><si><t>Assetlink was founded in 1997 to help Global 2000 companies increase marketing efficiencies, improve productivity, and effectively manage</t></si><si><t>Assetlink was founded in 1997 to help Global 2000 companies increase marketing efficiencies, improve productivity, and effectively manage brands. Since then, Assetlink has worked closely with customers representing some of the largest consumer packaged goods, financial services, pharmaceutical and industrial products companies, to develop solutions addressing every function in the marketing organization. In addition, Assetlink has worked with partners in the field of advertising, brand management, packaging design and electronic prepress.</t></si><si><t>http://public.crunchbase.com/t_api_images/v1397183018/4a430d1f146cdc247af2decd21235265.jpg</t></si><si><t>http://www.assetlink.com</t></si><si><t>2011-02-23</t></si><si><t>e761d0a96eae28e50b68095b161795d4</t></si><si><t>assistmycase</t></si><si><t>AssistMyCase</t></si><si><t>Predictive analysis for litigation</t></si><si><t>Company Overview: AssistMyCase, Inc. is an enterprise SaaS provider of Litigation analytics service that highlights trends and patterns using patent-pending predictive technologies to identify contextual litigation data that can assist attorneys and companies to increase the probability of case success from the very outset of their cases.Pain:   Businesses are desperate to efficiently resolve incoming lawsuits as it is prohibitively costly and harms their business. The Litigators are under pressure to efficiently address litigation earlier and for less cost as their clients are now, more than ever, focusing on litigation cost, including settlement, and looking for ways to drive them down. The U.S. litigation market totals 200B for legal cost, with settlement cost at 4X of legal cost. On average, the Fortune 500 companies are faced with 20 cases per year with duration of 3 years consuming 1/3 of their after-tax profits.  Not to mention the soft costs (executive distraction, opportunity cost of litigation dollars, etc.). Solution: AssistMyCase enables superior litigation defense by uncovering hidden connections and discovering discrepancies within the context of the litigation, detecting patterns and anomalies using case documents, public and proprietary data and social / online footprints, and gets smarter as the litigation proceeds to increase litigators&apos; probability of litigation success from the outset.</t></si><si><t>http://public.crunchbase.com/t_api_images/v1397188771/b9cf1dc2009fa1fae11b96d85af84ad0.png</t></si><si><t>http://www.AssistMyCase.com</t></si><si><t>d612bcdce7ac8dcd83d06d14eac49cb3</t></si><si><t>association-for-computational-linguistics</t></si><si><t>Association for Computational Linguistics</t></si><si><t>ACL Fellows program recognizes ACL members whose contributions to the field have been most extraordinary.</t></si><si><t>Computational linguistics is the scientific study of language from a computational perspective. Computational linguists are interested in providing computational models of various kinds of linguistic phenomena. These models may be \&quot;knowledge-based\&quot; (\&quot;hand-crafted\&quot;) or \&quot;data-driven\&quot; (\&quot;statistical\&quot; or \&quot;empirical\&quot;). Work in computational linguistics is in some cases motivated from a scientific perspective in that one is trying to provide a computational explanation for a particular linguistic or psycholinguistic phenomenon; and in other cases the motivation may be more purely technological in that one wants to provide a working component of a speech or natural language system. Indeed, the work of computational linguists is incorporated into many working systems today, including speech recognition systems, text-to-speech synthesizers, automated voice response systems, web search engines, text editors, language instruction materials, to name just a few.</t></si><si><t>http://public.crunchbase.com/t_api_images/v1424782948/zbrxaezuqqtfvx8xv0ma.png</t></si><si><t>http://aclweb.org/</t></si><si><t>Stroudsburg</t></si><si><t>0a5a903e76828026f7b64c27da8dab48</t></si><si><t>association-of-international-pharmaceutical-manufacturers</t></si><si><t>Association of International Pharmaceutical Manufacturers</t></si><si><t>Association of International Pharmaceutical Manufacturers was added to CrunchBase in 2013</t></si><si><t>a7e0c4346724779810427676cff5f947</t></si><si><t>assured-pharmacy</t></si><si><t>ASSURED PHARMACY</t></si><si><t>Assured Pharmacy is a chain of specialty pharmaciesprovidingadvanced prescription services for medical professionals and their patients.</t></si><si><t>Assured Pharmacy, Inc. is a growing chain of specialty pharmacies that provide advanced prescription services to a diverse array of medical professionals and their patients. Assured Pharmacy is committed to providing these physicians and patients with a better prescription process. This enhanced process is achieved by blending advanced prescribing technologies with focused pharmacology.Our business model targets physicians specializing in pain management - orthopedics, neurology, oncology, psychiatry, physical rehabilitation and industrial medicine. The focus is on treating patients with long-term, acute, chronic pain conditions. Assured Pharmacy generates its revenue principally from the sale of prescription medications. Assured Pharmacy does not promote retail-oriented product sales, focusing instead on the distribution of Rx medications.Assured Pharmacy is a service-focused organization. Our customer care support is dedicated to making the prescription process easier for both the physician and the patient.We alleviate the burden of the refill/authorization process on the physician&apos;s administrative staff.We are setup specifically to handle the needs of those dealing with chronic pain. As a result, our inventory and procedures ensure the prescription process, including any related verification, is handled smoothly and courteously. Patients can count on their prescriptions being filled accurately and completely without long, needless delays or return visits.</t></si><si><t>http://public.crunchbase.com/t_api_images/v1397185743/248b249e6cfc83833d55cf62bbd6395f.png</t></si><si><t>Frisco</t></si><si><t>2015-12-20</t></si><si><t>18b0d6e1aab539ed377737acf26228dd</t></si><si><t>assurerx-health</t></si><si><t>Assurex Health</t></si><si><t>Assurex Health offers a medicine platform technology for clinicians to determine drugsfor patients with chronic medical conditions.</t></si><si><t>Assurex Health is a personalized medicine company dedicated to helping clinicians determine the right medication for individual patients with medical conditions. Assurex Health’s proprietary Genesight technology is based on pharmacogenomics – the study of the genetic factors that influence an individual’s response to drug treatments – as well as evidence-based medicine and clinical pharmacology.The company was founded in 2006 to commercialize industry-leading personalized medicine technology developed by Assurex Health based on technology licensed from Mayo Clinic and Cincinnati Children’s Hospital Medical Center.</t></si><si><t>http://public.crunchbase.com/t_api_images/v1397750557/fc836e9bacb7cba46661504a9f12f00f.jpg</t></si><si><t>http://www.assurexhealth.com</t></si><si><t>Mason</t></si><si><t>91f9426740dd7b45689c439cbd05b2b9</t></si><si><t>asta-ltd</t></si><si><t>Asta Ltd</t></si><si><t>Asta Ltd is an early stage food biotechnology company.</t></si><si><t>Asta Ltd is an early stage food biotechnology company, with innovative and cutting edge science that can be the impetus to transform an industry. Asta’s management team is seasoned and pragmatic in its approach to business fundamentals. We strive to be thorough, bold, flexible, and relentless in strategic execution to meet our customers’ needs and requirements. Mix all of the preceding with a culture of hard work and grace, combined with good humor, and you have the makings of a great company!</t></si><si><t>http://public.crunchbase.com/t_api_images/v1422982954/abirwuathaolxvzqd3zv.jpg</t></si><si><t>http://www.astaltd.com/</t></si><si><t>Tualatin</t></si><si><t>2015-02-03</t></si><si><t>efd8cb93f082521c409def778afb3ea5</t></si><si><t>astellas-pharma</t></si><si><t>Astellas Pharma</t></si><si><t>Pharmaceuticals</t></si><si><t>Astellas Pharma Inc. is a Japan-based company mainly engaged in the pharmaceuticals and related products business. The company operates in two business segments.- The Pharmaceuticals and Related Products segment is engaged in the development, manufacture and sale of its pharmaceuticals to both domestic and overseas markets including Japan, North America, Europe and Asia.- The Others segment is engaged in the real estate business.In July 2010, the company established a subsidiary in Brazil.</t></si><si><t>http://public.crunchbase.com/t_api_images/v1397182474/fdb7b439950bac4bebc895ef871741d9.gif</t></si><si><t>http://www.astellas.com</t></si><si><t>2011-02-18</t></si><si><t>d370c9159709bd5230427b8665a380e5</t></si><si><t>asteor-software</t></si><si><t>Asteor Software</t></si><si><t>9fe79167c9e5959070e3cdf1f0fcaed6</t></si><si><t>aster-data</t></si><si><t>Aster Data</t></si><si><t>ff65b5a2e2f41557b091e93dfe88873e</t></si><si><t>aster-data-systems</t></si><si><t>Aster Data Systems</t></si><si><t>Aster Data provides big data management and analysis solutions for businesses that handle data-driven applications.</t></si><si><t>Aster Data is a proven leader in big data management and big data analysis for data-driven applications.Aster Data&apos;s nCluster is the first MPP data warehouse architecture that allows applications to be fully embedded within the database engine to enable ultra-fast, deep analysis of massive data sets.Aster Data&apos;s unique \&quot;applications-within\&quot; approach allows application logic to exist and execute with the data itself. Termed a \&quot;Massively Parallel Data-Application Server,\&quot; Aster Data&apos;s solution effectively uses Aster&apos;s patent-pending SQL-MapReduce with parallelized data processing and applications to address the big data challenge.Companies using Aster Data include Coremetrics, MySpace, Akamai, ShareThis, and Full Tilt Poker. Aster is headquartered in San Carlos, California and is backed by [Sequoia Capital](/financial-organization/sequoia-capital), [JAFCO Ventures](/financial-organization/jafco-ventures), [IVP](/financial-organization/institutional-venture-partners), [Cambrian Ventures](/financial-organization/cambrian-ventures), and [First- Round Capital](/financial-organization/first-round-capital), as well as industry visionaries including David Cheriton and Ron Conway.</t></si><si><t>http://public.crunchbase.com/t_api_images/v1397187473/d411be2f915ce18a9fd6ee30323fe1cd.jpg</t></si><si><t>2005-07-01</t></si><si><t>http://www.asterdata.com</t></si><si><t>37.5069</t></si><si><t>-122.2476</t></si><si><t>2008-05-20</t></si><si><t>65c95cb7534b4fa5fe021c29ce093f9e</t></si><si><t>astera-software</t></si><si><t>Astera Software</t></si><si><t>Astera Software offers data integration and ETL software tools for data migration, data conversion, data transformation and data mapping.</t></si><si><t>Astera Software&apos;s Centerprise data integration software enables enterprises of all sizes to more effectively utilize their information assets. Centerprise is cost-effective and user-friendly, easy enough to be used by business experts yet also providing the functionality, scalability, and performance necessary for complex data integration tasks. Asteraâs focus is ease the pain of data integrationby making it fast, easy and cost efficient.Astera Software offers data integration and ETL software tools for use in data migration, conversion, transformation, and mapping to and from files, XML, EDI, SQL databases, and ODBC sources.</t></si><si><t>http://public.crunchbase.com/t_api_images/v1397193360/456bc142ab2f162d0b3658bdfddb28bc.jpg</t></si><si><t>http://www.astera.com</t></si><si><t>Encino</t></si><si><t>2010-09-24</t></si><si><t>df2a8ed85c0e6307e3b35fb345cb66d0</t></si><si><t>asterand</t></si><si><t>Asterand</t></si><si><t>Asterand plc is the leading global supplier of high quality, well characterized human tissue and human tissue-based research services to</t></si><si><t>Asterand Bioscience is the leading global provider of high quality, well characterized human tissue and human tissue-based research solutions to drug discovery scientists. Their mission is to provide human-based solutions to accelerate the identification and validation of drug targets and enhance the selection of drug candidates with an increased likelihood of clinical success.Asterand Bioscience has a well established human tissue heritage, having been formed in 2006 through the merger of Asterand (founded 2000), a human tissue biorepository and Pharmagene (founded 1996) a human tissue-based drug discovery company. With this background and capability in human tissue procurement, characterization and research tools, Asterand Bioscience is uniquely positioned to provide a comprehensive approach to meet the research needs of pharmaceutical, biotechnology and diagnostic companies, as well as academia. From their offices in Detroit, MI and Royston, U.K. their employees are focused on providing services and products to accelerate drug discovery research from target identification through to compound evaluation and drug safety.</t></si><si><t>http://public.crunchbase.com/t_api_images/v1439800762/rkniopdf7tnqy6jbeush.png</t></si><si><t>http://www.asterand.com</t></si><si><t>Royston</t></si><si><t>2010-01-19</t></si><si><t>f01524a7a09463568eeb32670420643d</t></si><si><t>asterand-bioscience</t></si><si><t>Asterand Bioscience</t></si><si><t>Provider of high quality, well characterized human tissue and human tissue-based research solutions to drug discovery scientists.</t></si><si><t>Asterand Bioscience is the leading global provider of high quality, well characterized human tissue and human tissue-based research solutions to drug discovery scientists. Their mission is to provide human-based solutions to accelerate the identification and validation of drug targets and enhance the selection of drug candidates with an increased likelihood of clinical success.Asterand Bioscience has a well established human tissue heritage, having been formed in 2006 through the merger of Asterand (founded 2000), a human tissue biorepository and Pharmagene (founded 1996) a human tissue-based drug discovery company. With this background and capability in human tissue procurement, characterization and research tools, Asterand Bioscience is uniquely positioned to provide a comprehensive approach to meet the research needs of pharmaceutical, biotechnology and diagnostic companies, as well as academia. From Their offices in Detroit, MI and Royston, U.K. Their employees are focused on providing services and products to accelerate drug discovery research from target identification through to compound evaluation and drug safety.</t></si><si><t>http://public.crunchbase.com/t_api_images/v1439443896/krlip0t13xpr4o8ngwnt.png</t></si><si><t>http://www.asterandbio.com/</t></si><si><t>d7cebeb4c4110c7a9e04cab9b261514d</t></si><si><t>asteres</t></si><si><t>Asteres</t></si><si><t>Asteres is a biotech company commercializing a system to store and deliver finished prescriptions to consumers in retail pharmacy.</t></si><si><t>Asteres Inc., founded in 2003, is a prescription and pharmacy automation technology group. They were the first company to commercialize a system to store and deliver finished prescriptions to consumers in retail pharmacy. ScriptCenterÂ, which works like an ATM, allows consumers to pickup and pay for their prescriptions when the pharmacy is closed* or without waiting in line when the pharmacy is open. Retailers can extend prescription pickup hours without adding staff and also alleviate the stress of long lines at the pharmacy counter.  Retailers particularly appreciate that ScriptCenter convenience brings consumers in the store and keeps them shopping unlike drive-thru or home delivery. The Asteres management team has extensive experience in healthcare automation in hospital &amp; healthcare systems and retail pharmacy.  The team is known for successfully growing technology companies that have intense focus on customer value and customer service.</t></si><si><t>http://public.crunchbase.com/t_api_images/v1397208738/bc93a95b2adaca3d6ba49ff6e65a6247.jpg</t></si><si><t>http://www.asteres.com</t></si><si><t>32.8879</t></si><si><t>-117.1761</t></si><si><t>2009-05-20</t></si><si><t>4a6fe316bfd143a91b5553c23c44c503</t></si><si><t>asterias-biotherapeutics</t></si><si><t>Asterias Biotherapeutics</t></si><si><t>Asterias Biotherapeutics, Inc., a development stage biotechnology company.</t></si><si><t>Asterias Biotherapeutics, Inc., a development stage biotechnology company, focuses on the development of therapeutic products to treat neurology, oncology, cardiology, metabolic diseases, ophthalmology, orthopedics, and blood and vascular diseases. It is also developing human embryonic stem cell programs, including cell lines and a Phase I clinical trial in patients with acute spinal cord injury; intellectual property related to its autologous cellular immunotherapy program, including a Phase I/II clinical trial of autologous immunotherapy in patients with acute myelogenous leukemia; and non-therapeutic applications of pluripotent stem cells, such as cellular assay products for use in drug development and toxicity screening. The company was formerly known as BioTime Acquisition Corporation and changed its name to Asterias Biotherapeutics, Inc. in March 2013. Asterias Biotherapeutics, Inc. was founded in 2012 and is based in Menlo Park, California.</t></si><si><t>http://public.crunchbase.com/t_api_images/v1403012147/wxjq4n9htnxxg5cgs47v.png</t></si><si><t>http://asteriasbiotherapeutics.com/</t></si><si><t>2014-06-17</t></si><si><t>550e9184f38f2780f8c03595cd695392</t></si><si><t>asterion</t></si><si><t>Asterion</t></si><si><t>Asterion develops patient-friendly drugs for the treatment of serious chronic and acute disorders.</t></si><si><t>Asterion is to design and develop superior, patient-friendly drugs for the treatment of serious chronic and acute disorders. Their patented technologies and products offer the promise of long-acting potent biopharmaceuticals that will require less frequent administration than existing marketed drugs. These products have the potential to improve healthcare outcomes and offer other potential benefits in terms of efficacy, side effect profile, compliance and manufacture.</t></si><si><t>http://public.crunchbase.com/t_api_images/v1397181172/dd150e584e2cc84cb9d8eba6a132da3f.jpg</t></si><si><t>http://www.asterion.co.uk</t></si><si><t>66c30684fbc1b861abc90ba1977bfd33</t></si><si><t>astex</t></si><si><t>Astex</t></si><si><t>Astex is a UK-based biotechnology company that discovers and develops novel small molecule therapeutics.</t></si><si><t>Astex is a UK-based biotechnology company that discovers and develops novel small molecule therapeutics. Using its pioneering fragment-based drug discovery platform, Pyramidâ„, Astex has built a pipeline of molecularly-targeted oncology drugs, of which three are currently being tested in clinical trials with others in discovery and pre-clinical development.In addition to its proprietary research programs, Astexâs productivity in lead discovery has been endorsed through numerous partnerships with major pharmaceutical companies, including AstraZeneca, GlaxoSmithKline, Johnson &amp; Johnson and Novartis.</t></si><si><t>http://public.crunchbase.com/t_api_images/v1397187027/99ca84ca0d202d88f6ce509d04d16df1.jpg</t></si><si><t>http://www.astex-therapeutics.com</t></si><si><t>2011-04-08</t></si><si><t>2339d639581b690d668df11ad904471d</t></si><si><t>astrazeneca</t></si><si><t>AstraZeneca</t></si><si><t>AstraZeneca, a global pharmaceutical company, discovers, develops, manufactures and markets prescription medicines.</t></si><si><t>AstraZeneca is global innovation-driven biopharmaceutical company specialising in the discovery, development, manufacturing and marketing of prescription medicines that make a meaningful difference in healthcare.AstraZeneca discovers new medicines that are designed to improve the health and quality of life of patients around the world - medicines which are innovative, effective and which offer added benefits such as reduced side effects or better ways of taking the treatment. They also focus on getting the best from every medicine they make by exploring all the ways it can be used or improved.Their business strategy sets out their path to success in delivering great medicines to patients through innovative science and global excellence in development and commercialisation.</t></si><si><t>http://public.crunchbase.com/t_api_images/v1397196105/4c5a9236e9b41843f2af432e1c7a908d.gif</t></si><si><t>1999-04-06</t></si><si><t>http://www.astrazeneca.com</t></si><si><t>2008-11-12</t></si><si><t>6c5c88b694180f3a074f58b1bcc6aa9f</t></si><si><t>astrazeneca-biotech-laboratory</t></si><si><t>AstraZeneca Biotech Laboratory</t></si><si><t>AstraZeneca Biotech Laboratory engages in research of proteins produced by disease genes. The company is based in SÃ¶dertÃlje, Sweden. As</t></si><si><t>AstraZeneca Biotech Laboratory engages in research of proteins produced by disease genes. The company is based in SÃ¶dertÃlje, Sweden. As of January 1, 2009, AstraZeneca Biotech Laboratory operates as a subsidiary of Recipharm AB.</t></si><si><t>SÃ¶dertÃlje</t></si><si><t>c722be0ff7e8ccfbc319fe8dc2752cdb</t></si><si><t>astronomer</t></si><si><t>Astronomer</t></si><si><t>A Modern Platform for Data Engineering.</t></si><si><t>With the explosion of big data, the data scientist has become a game-changer in big companies. And a new, crucial supporting role has emerged: the data engineer.The data engineer&apos;s job is to get the data ready, into one place, and accessible for the data scientist.They help them make that happen.</t></si><si><t>http://public.crunchbase.com/t_api_images/v1441685438/xlmish49mowufgnx19up.png</t></si><si><t>2015-05-10</t></si><si><t>http://astronomer.io</t></si><si><t>0236e6f7caa7a0d99a4bf55bac04590f</t></si><si><t>asturix</t></si><si><t>Asturix</t></si><si><t>Free software development</t></si><si><t>Asturix is a team of people who believe in a free culture and develop free software. They are an open project. Join them now and start working on awesome free software products or create your own sub-project using our infrastructure. They&apos;re all about entrepreneurship! </t></si><si><t>http://public.crunchbase.com/t_api_images/v1397194056/b7b0ba27951e3516d059aedc64177331.png</t></si><si><t>http://asturix.com</t></si><si><t>La Felguera</t></si><si><t>2012-04-29</t></si><si><t>d764f83bce927e9eb55e9344125ce26c</t></si><si><t>astute-medical</t></si><si><t>Astute Medical</t></si><si><t>Astute Medical provides diagnosis of high-risk medical conditions through the identification and validation of protein biomarkers.</t></si><si><t>Astute Medical is dedicated to improving the diagnosis of high-risk medical conditions and diseases through the identification and validation of protein biomarkers that can serve as the basis for novel diagnostic tests. The Company&apos;s focus is community and hospital acquired acute conditions that require rapid diagnosis and risk assessment. The Company&apos;s current areas of interest include abdominal pain, acute coronary syndromes, cerebrovascular injury, kidney injury and sepsis.Founded in 2007, the Company is led by Christopher Hibberd and Paul McPherson Ph.D., former members of the management at Biosite Incorporated, a leading diagnostics company acquired by Inverness Medical Innovations in 2007 for 1.7 billion. Hibberd served at Biosite for 10 years, most recently as Senior Vice President Corporate Development. Dr. McPherson was at Biosite for 14 years, most recently as Vice President Research and Development.</t></si><si><t>http://public.crunchbase.com/t_api_images/v1397180625/573bc97cb90953e68e6def14d8d32e29.png</t></si><si><t>http://www.astutemedical.com</t></si><si><t>32.894</t></si><si><t>-117.2347</t></si><si><t>33f9bea3af037b0e84e211278be39544</t></si><si><t>asuragen</t></si><si><t>Asuragen</t></si><si><t>Asuragen is a fully integrated diagnostics company developing mRNA-based solutions for molecular oncology and early detection of cancer.</t></si><si><t>Asuragen is a fully integrated diagnostics company focused on molecular oncology and early detection of cancer, with an emphasis on microRNA.Asuragen&apos;s current diagnostics product portfolio consists of Signature Genetic and Oncology Testing products, as well as industry leading controls and standards engineered using its patented Armored RNA technology.In addition to its diagnostics products, Asuragen offers GLP testing services and an established cGMP manufacturing facility that allow it to span the spectrum of discovery, testing, production and commercialization.</t></si><si><t>http://public.crunchbase.com/t_api_images/v1397205748/7b756de1a5d527680c1feda48393970b.jpg</t></si><si><t>http://www.asuragen.com</t></si><si><t>13f597fe1464bddf2761612d08ba2708</t></si><si><t>asyncode</t></si><si><t>Asyncode Limited</t></si><si><t>Making the complex simple in a data-driven world</t></si><si><t>Online services such as Facebook, LinkedIn etc. collect huge amounts of data. However their typical user can&apos;t benefit from the wealth of information available there! Accessing the data requires advanced programming skills and hours if not days of learning different APIs.Asyncode is the simple way to work with data stored in the cloud or generated by sensors. Users can create their own data solutions by building recipes. A recipe is a set of simple steps that tell our servers where to get data from, what to do with them and how to visualize the result. A basic example would be getting user&apos;s followers from Twitter and displaying the location of their last tweet on a map or taking all blog posts from a Tumblr account and, using a text analysis API, tagging automatically each of them.</t></si><si><t>http://public.crunchbase.com/t_api_images/v1435687293/uo5w2jxob0oqp6dop0tr.png</t></si><si><t>http://asyncode.com</t></si><si><t>fd2c7494dc393ed982e3b35e0396c422</t></si><si><t>ataira-analytics-inc-2</t></si><si><t>Ataira Analytics Inc</t></si><si><t>Helping small to medium sized businesses and departments derive value from their data through cloud based self-service reporting work sites.</t></si><si><t>SMBs strategic decision making is limited by data visibility into their industry, processes and limited analytics tool sets compared to large enterprise&apos;s data volume and expensive data visualization tools. Ataira Analytics Inc provides self service business intelligence work sites with data upload and visualization tools as well as subject matter experts in various industries and processes to executives, managers and analysts without the need for their IT department. They also provide SMBs with common templates for reporting and data schemas for upload which allows this data to be aggregated by industry and process. This gives the SMB comparative visibility to their performance metrics at an aggregate level similar to the large enterprises with greater data volumes.</t></si><si><t>http://public.crunchbase.com/t_api_images/v1454089109/a9ahznxxvoz3zwbvscwn.png</t></si><si><t>2015-10-01</t></si><si><t>http://www.atairaanalytics.com</t></si><si><t>76e8511f90fe74babe125fdc7ff72e96</t></si><si><t>atalasoft</t></si><si><t>Atalasoft</t></si><si><t>ECM Imaging Specialists that make web-based Document Imaging easy to add into any business through its .NET Developer Toolkits and</t></si><si><t>ECM Imaging Specialists that make web-based Document Imaging easy to add into any business through its .NET Developer Toolkits and SharePoint ECM Applications.Atalasoft is ranked among the fastest 100 growing software companies according to Inc. Magazine and provides two products. DotImage is the imaging toolkit for .NET Developers including the industry&apos;s first Zero-Footprint Document Viewer. Vizit SP provides Document Scanning, Viewing, and Collaboration for SharePoint that can be integrated into any business workflow.</t></si><si><t>http://public.crunchbase.com/t_api_images/v1397193023/fea3e25b8ff32430e40af5c8034b10a0.gif</t></si><si><t>2002-08-01</t></si><si><t>http://www.atalasoft.com</t></si><si><t>Easthampton</t></si><si><t>42.273</t></si><si><t>-72.6635</t></si><si><t>2008-09-18</t></si><si><t>f4d41be3a0eb8bd5af50485c75bbb414</t></si><si><t>atara-biotherapeutics</t></si><si><t>Atara Biotherapeutics</t></si><si><t>Atara Biotherapeutics is a drug development company focused on developing innovative therapies for patients with debilitating diseases.</t></si><si><t>Atara Biotherapeutics, Inc. is a privately-held drug development company with a focus on innovative therapies for patients with debilitating diseases. The research of Atara and its family of companies is based on groundbreaking discoveries regarding the ability of activin, myostatin and other biological targets to change the course of disease progression. Atara has three novel biologics in development, including PINTA 745 (Phase 2) for protein energy wasting in end-stage renal disease, STM 434 (IND-ready) for ovarian cancer and other solid tumors, and NINA 842 (pre-clinical) for cancer-related cachexia. Atara and its family of companies were launched in 2012 by a proven team of drug developers, Amgen, and Kleiner Perkins Caufield &amp; Byers.</t></si><si><t>http://public.crunchbase.com/t_api_images/v1397189084/704262af8e3f8ac64468b6b2c7f75c9a.png</t></si><si><t>http://atarabio.com</t></si><si><t>dbc4f1fb0e64410c8484156149e43de7</t></si><si><t>ataxion</t></si><si><t>Ataxion</t></si><si><t>Ataxion is a discovery-stage biopharmaceutical company developing novel therapies for rare, debilitating, and underserved neurologic</t></si><si><t>Ataxion is a discovery-stage biopharmaceutical company developing novel therapies for rare, debilitating, and underserved neurologic diseases. Located in Cambridge, Massachusetts, Ataxion was founded in April 2013 out of the Atlas Venture seed program by Dr. Josh Resnick and Atlas Venture Development Corporation Managing Director and Ataxion Board Member David Grayzel, MD.</t></si><si><t>http://public.crunchbase.com/t_api_images/v1397762059/361c489f3a65a288be2f35ab7855b999.jpg</t></si><si><t>24681f09c195377e5e3dcf060a38a93f</t></si><si><t>atcg-dx</t></si><si><t>ATCG-Dx</t></si><si><t>Non-Invasive Prenatal Diagnostics</t></si><si><t>Start-up company developing innovative front-line prenatal genetic diagnostic methods, based on Next Generation Sequencing (NGS) technologies. Our product is based on molecular diagnostic method that identifies fetal chromosomal abrasions (and specifically Down-syndrome) by noninvasive procedures, use of maternal blood from an early pregnancy stage.</t></si><si><t>http://public.crunchbase.com/t_api_images/v1397180382/f2786de69be413af0e553ca3fed54308.jpg</t></si><si><t>2011-10-31</t></si><si><t>bc570a8cbcc8717544ae916450ed014e</t></si><si><t>atcontent</t></si><si><t>AtContent</t></si><si><t>Content Distribution</t></si><si><t>AtContent - YouTube for bloggers&apos; content. With AtContent bloggers increase readership by 30% to 300%, get insight into their audience, and connect with advertisers. We do it by allowing to display bloggers’ content on other sites as native, without content duplication, maintain control on it, and interact with viewers. Content could be any blog post.Problem: Long tail bloggers can&apos;t build audience and are missing an advertising and syndication revenue. Professional bloggers are struggling with piracy and stuck in building mass content distribution and bigger audience. Existing solutions don&apos;t solve this problem.Solution: AtContent serve relationships between professional bloggers and long tail bloggers and earn on it. Professional bloggers get distribution across relevant blogs, ability to interact with bigger audience and protect content from plagiarism. Long tail bloggers get original content from bigger bloggers and earn on sponsored posts’ mass promotion.</t></si><si><t>http://public.crunchbase.com/t_api_images/v1397195904/fa77d1a915c70e7771d512e10f3719b7.png</t></si><si><t>http://atcontent.com</t></si><si><t>2012-05-18</t></si><si><t>22f3724b532207363ec00d67faade057</t></si><si><t>atech-flash-technology</t></si><si><t>Atech Flash Technology</t></si><si><t>Developers &amp; Manufacturers of Lifestyle Technology</t></si><si><t>Founded in 2001, Atech Flash Technology, Inc. (AFT) began by producing the world&apos;s first 3.5\&quot; drive bay multiple flash card reader. Products began evolving into portable card readers, USB drives, and iPod accessories.AFT designs, develops and manufactures their products with focus on quality, reliability and the latest technology.AFT is a solution provider for a wide range of system builders for PCs to Photo Kiosk machines.AFT’s commitment and focus on innovation in technology and quality in design, helps develop a higher customer satisfaction.</t></si><si><t>http://public.crunchbase.com/t_api_images/v1422939369/sphg1nzwceh6fvs5eobl.jpg</t></si><si><t>http://atechflash.com/</t></si><si><t>1e8db6ec60864360e1f4a39060fd30d5</t></si><si><t>atterica-health-inc-</t></si><si><t>Aterica Health Inc.</t></si><si><t>Consumer digital health start-up developing products enabling individuals &amp; families to proactively manage their health on their own terms.</t></si><si><t>Aterica is a consumer-focused digital health company that develops health measurement, monitoring, and diagnostic products to enable individuals and families to actively manage their health on their own terms. We are based in the vibrant, hi-tech community of Waterloo, Ontario, Canada, home to Myo’s Thalmic Labs, BlackBerry, Christie Digital, Desire2Learn, Google, OpenText, and many more innovative leaders.</t></si><si><t>http://public.crunchbase.com/t_api_images/v1429390881/nmpj42vhtozv4innh9j0.jpg</t></si><si><t>2012-07-22</t></si><si><t>https://www.aterica.com</t></si><si><t>2015-04-18</t></si><si><t>b397c4f594ea79b167fb296ca60b5e9f</t></si><si><t>atg-biosynthetics</t></si><si><t>ATG-biosynthetics</t></si><si><t>Synthetic Biology Provider</t></si><si><t>ATG:biosynthetics GmbH provides outsourced services in the design, operation, and control of integrative biotechnology projects primarily based on synthetic genes. Its products include synthetic genes, artificial genomes, protein sub libraries, clone domain or sub domain specific peptide CDS library, and biosynthetic engineering products. The company also offers synthetic genes and DNA design; GMO-labeling marker tag; protein design, production, and purification; and bioinformatics services. In addition, the company offers consulting services in the areas of gene design, expression systems, molecular engineering, bioregulations, information retrieval and investigation, and bioproject outsourcing. ATG:biosynthetics GmbH is based in Merzhausen. Germany.</t></si><si><t>http://public.crunchbase.com/t_api_images/v1397191054/c485c1c033ff2844cc75c2ac2e0245f4.jpg</t></si><si><t>http://www.atg-biosynthetics.com</t></si><si><t>Merzhausen</t></si><si><t>2010-08-27</t></si><si><t>93f6273a7f636e5fefa7feeb0d224977</t></si><si><t>athena-diagnostics</t></si><si><t>Athena Diagnostics</t></si><si><t>Athena Diagnostics is a reference laboratory dedicated to the development and commercialization of diagnostic testing for neurological</t></si><si><t>Athena Diagnostics is a reference laboratory dedicated to the development and commercialization of diagnostic testing for neurological disorders. Using innovative technologies, Athena provides neurologists and other physicians with diagnostic answers that can improve the quality of health care for patients in a cost effective manner.</t></si><si><t>http://public.crunchbase.com/t_api_images/v1397186689/4a217d6d226d2eacc90b8625ad8c39ba.jpg</t></si><si><t>http://www.athenadiagnostics.com</t></si><si><t>Worcester</t></si><si><t>a6da92084920d4d58dca3968e4f5ef9b</t></si><si><t>athena-neurosciences</t></si><si><t>Athena Neurosciences</t></si><si><t>17565579f4ffde3fd6031775bce71ddf</t></si><si><t>athenian-venture-partners</t></si><si><t>Athenian Venture Partners</t></si><si><t>Athenian Venture Partners identifies and cultivates intellectual capital in the most dynamic market segments: IT, Digital Health, healthcare</t></si><si><t>Founded in 1997, Athenian Venture Partners is a venture capital firm specializing in early stage investments in Information Technology, Healthcare and Digital Health. The firm seeks innovative businesses led by talented entrepreneurs and partners with them to build great companies. Athenian takes a hand-on, active approach, engaging with company management to add value during each phase of the business life cycle. In so doing, Athenian strives to deliver maximum shareholder value and drive economic vitality in its geographic markets.. With a presence Florida California,  and Ohio, Athenian Venture Partners spans the most interesting technology and healthcare communities to create new investment opportunities others may miss and deliver proven results for the long term.</t></si><si><t>http://public.crunchbase.com/t_api_images/v1445631897/o9omntsboiuv5ynuobx5.png</t></si><si><t>http://www.athenianvp.com</t></si><si><t>39.319</t></si><si><t>-82.1067</t></si><si><t>8d8b8ca44a3a65741de45ac9ce74c495</t></si><si><t>athenix</t></si><si><t>Athenix</t></si><si><t>Athenix is a crop science company focused on the areas of seeds, crop protection and non-agricultural pest control.</t></si><si><t>Athenix is a leader in agricultural and industrial biotechnology. They have built the infrastructure necessary to discover new genes and to develop them into products that meet real customer needs.</t></si><si><t>http://public.crunchbase.com/t_api_images/v1397182743/14124f57106d30f63e0a6dfcc4a603e8.jpg</t></si><si><t>1863-01-01</t></si><si><t>http://www.athenixcorp.com</t></si><si><t>35.8894</t></si><si><t>-78.8806</t></si><si><t>52bce693c17844bba4c9671c89875867</t></si><si><t>atheronova</t></si><si><t>AtheroNova</t></si><si><t>AtheroNova develops compounds to safely regress atherosclerotic plaque for the treatment and prevention of cardiovascular diseases</t></si><si><t>AtheroNova, through its wholly-owned subsidiary, AtheroNova Operations, Inc., is a development stage company currently researching novel patents-pending applications of certain natural compounds to regress atherosclerotic plaque deposits, a process called delipidization. The company is entering into a research agreement for its second laboratory animal study at the Cedars-Sinai Heart Institute&apos;s Division of Cardiology in conjunction with a major university to validate the findings of its initial study and prepare for human trials. The Company plans to develop multiple applications for its compounds, to be used in pharmaceutical grade products for the treatment of atherosclerosis.</t></si><si><t>http://public.crunchbase.com/t_api_images/v1397196100/a9125ac4dbedb999b60f2846d4a6762d.jpg</t></si><si><t>http://www.atheronova.com</t></si><si><t>2010-10-21</t></si><si><t>2aa0e5f0c97bbfca043cb30761c943c9</t></si><si><t>atherotech-diagnostics-lab</t></si><si><t>Atherotech Diagnostics Lab</t></si><si><t>Atherotech is a privately held cardio-diagnostic company focusing on direct measurement of the comprehensive lipid profile using the</t></si><si><t>Atherotech is a privately held cardio-diagnostic company focusing on direct measurement of the comprehensive lipid profile using the company&apos;s VAP (Vertical Auto Profile) technology. The VAP technology is a patented density gradient ultracentrifugation that directly measures the cholesterol content of all lipids, components, and subclasses. The company provides its unique testing services to physicians, hospitals, clinics, and other laboratories throughout the United States. Atherotech is a CLIA approved clinical reference laboratory located in Birmingham, Alabama.</t></si><si><t>http://public.crunchbase.com/t_api_images/v1397203014/9173d3e3cfb62b8ab8db9cc76522eca3.jpg</t></si><si><t>http://www.atherotech.com</t></si><si><t>Birmingham</t></si><si><t>2011-01-16</t></si><si><t>f29e80e14703de7005cfe28cf720b47e</t></si><si><t>athersys</t></si><si><t>Athersys</t></si><si><t>Athersys, a biopharmaceutical company, discovers and develops therapeutic products for the treatment of several disease indications.</t></si><si><t>Athersys, Inc. is a biopharmaceutical company engaged in the discovery and development of therapeutic product candidates designed to extend and improve the quality of human life. The product development portfolio of the Company includes MultiStem, a stem cell product, which is being developed as a treatment for multiple disease indications, and is being evaluated in two ongoing clinical trials, and has been authorized for use in a third clinical trial. In addition, the Company is developing pharmaceuticals to treat indications such as obesity, certain cognitive and attention disorders, and narcolepsy or other forms of excessive daytime sleepiness.</t></si><si><t>http://public.crunchbase.com/t_api_images/v1397196097/da79ef1920aed85e3fd4cbe59934fd92.gif</t></si><si><t>http://www.athersys.com</t></si><si><t>081785db57aa02a2d7bcb691c7b7592e</t></si><si><t>athleticode-inc</t></si><si><t>Athleticode</t></si><si><t>Athleticode provides personalized genetic testing to athletes. Athleticode tests for unique DNA Codes associated with major sports injuries</t></si><si><t>Athleticode provides personalized genetic testing to athletes. Athleticode tests for unique DNA Codes associated with major sports injuries such as ACL rupture and sport concussion. Through its Player Report, Athleticode combines this information with personalized pre-habilitation training exercises and other personalized strategies to help athletes reduce sport injury risk and enhance performance.</t></si><si><t>http://public.crunchbase.com/t_api_images/v1397207875/37532e31bb28ff4e2d907a6b80b767f2.png</t></si><si><t>http://athleticode.com</t></si><si><t>Larkspur</t></si><si><t>cc47405a321907af4683f44759386812</t></si><si><t>ativa-medical</t></si><si><t>Ativa Medical</t></si><si><t>Ativa Medical is committed to delivering an affordable diagnostic solution to decentralized healthcare settings all over the world.</t></si><si><t>Ativa Medical Corporation has not only recognized the void for comprehensive POC testing, but has also committed to delivering an affordable diagnostic solution to decentralized healthcare settings all over the world. The spirit of our company is one driven to make a difference, and you can sense it in the culture of our team: together we are relentlessly developing a reliable system that will literally change lives.Located in St. Paul, Minnesota, Ativa is a privately-held, emerging growth diagnostic company led by a management team with vast experience in in vitro diagnostics. We have a proven history of successfully developing and commercializing novel Point-of-Care (POC) diagnostic technologies.With this product, we&apos;re poised to positively change how, when and where critical tests are performed around the globe.Learn more about what&apos;s happening at Ativa Medical and the leadership team taking us there.</t></si><si><t>http://public.crunchbase.com/t_api_images/v1397183542/ee7323c20fd7701686cf8a8bf109e1d6.png</t></si><si><t>http://ativamed.com</t></si><si><t>44.9707</t></si><si><t>-93.2038</t></si><si><t>a97bd014a06ade890886fc314651a897</t></si><si><t>atlanchim-pharma</t></si><si><t>Atlanchim Pharma</t></si><si><t>Atlanchim Pharma operates as a biotechnology company. The company offers services in the areas of research collaboration, including</t></si><si><t>Atlanchim Pharma operates as a biotechnology company. The company offers services in the areas of research collaboration, including consultancy, bibliographical studies, elaboration of synthesis schemes, improvement in synthesis routes, and customized solutions; fine chemicals, including enantioselective synthesis, nitrogen, sulphur heterocycles synthesis, aminoacids, nucleic acids, steroids, and alkaloid synthesis; and biological validation of synthetized molecules, including in vitro screening and in vivo pharmacological evaluation. It also provides site-specific stable isotope labeling services. The company was founded in 2004 and is based in Nantes, France. As of April 30, 2008, Atlanchim Pharma operates as a subsidiary of Atlantic Bone Screen Company.</t></si><si><t>http://public.crunchbase.com/t_api_images/v1397190883/5d14db8d61fdb1f08bba4fe1098ceaf5.gif</t></si><si><t>http://www.atlanchim.com</t></si><si><t>39009ed1d201b1ae9537f85f4372d61c</t></si><si><t>atlantic-bone-screen</t></si><si><t>Atlantic Bone Screen</t></si><si><t>Atlantic Bone Screen Company, a biotechnology company, engages in developing a preclinical platform that allows the identification and</t></si><si><t>Atlantic Bone Screen Company, a biotechnology company, engages in developing a preclinical platform that allows the identification and evaluation of therapeutic drugs in osteoarticular pathologies to the pharmaceutical, biotechnological, and chemical industries. It offers in vitro services, such as various biological assays, including chondrocytes, osteoblasts, osteoclasts, and tumor cell lines based on osteoarticular cell models from human and animal origin; and in vivo services, which include various experimental models that reproduce the processes of bone resorption, as well as models of human bone pathologies. The company was founded in 2005 and is based in Nantes, France.</t></si><si><t>http://public.crunchbase.com/t_api_images/v1397190884/d2532f69cb8510e0fd74aed867abe3be.jpg</t></si><si><t>http://www.atlantic-bone-screen.com</t></si><si><t>f97c75df0f2988c242dd4c2a813a02d5</t></si><si><t>atlantic-healthcare</t></si><si><t>Atlantic Healthcare</t></si><si><t>Atlantic Healthcare plc is an international specialty pharmaceutical company.</t></si><si><t>http://www.atlantichc.com/</t></si><si><t>Saffron Walden</t></si><si><t>155f490822e600801caa36db3974eb7d</t></si><si><t>atlantic-motor-labs</t></si><si><t>Atlantic Motor Labs</t></si><si><t>Atlantic Motor Labs Inc. is an engineering company specializing in turbomachinery development.</t></si><si><t>Atlantic Motor Labs Inc. is an engineering company specializing in turbomachinery development. We are developing unique downhole motors for drilling in oil and gas and mining operations. Our goal is to provide operators with alternative power section solutions for challenging downhole conditions. This will provide operators and service providers with increased flexibility to reduce non-productive time and help optimize drilling and completions programs.</t></si><si><t>http://public.crunchbase.com/t_api_images/v1427342184/mnv5u00u4rsqxzd5zbgn.png</t></si><si><t>http://www.motorlabs.ca/</t></si><si><t>2015-03-26</t></si><si><t>5963cd31fd71f80585b8d92c60018a47</t></si><si><t>atlas-genetics</t></si><si><t>Atlas Genetics</t></si><si><t>Atlas Genetics develops ultra-rapid point-of-care diagnostic tests for infectious diseases, using a novel electrochemical sensor.</t></si><si><t>Atlas is an innovative UK-based diagnostics company providing in vitro Point-of-Care (POC) testing. Our focus is on diseases such as Sexually Transmitted Infections (STIs), neonatal sepsis and hospital acquired infections, particularly MRSA, where rapid diagnosis is essential for effective treatment and control.We have developed the ultra-rapid io diagnostic platform, a multi-assay system that uses disposable cartridges in conjunction with a small, low cost instrument. This makes it particularly suitable for a wide range of POC settings including doctor’s office, community clinics and specialist primary care clinics.Our aim is to revolutionise patient testing by providing a pioneering, flexible instrument and disposable cartridge system capable of performing nucleic acid, immunoassay and clinical chemistry diagnostics using the same technology platform. By moving diagnostics to POC, Atlas’  io platform can reduce the time between obtaining a patient sample to treatment from up to 10 days to under 30 minutes.We believe that our products will provide doctors and other healthcare professionals with the right tools to enable better patient outcomes. Early and rapid diagnosis of disease in the POC environment ensures the best treatment options are available and POC diagnostics are increasingly recognised as an essential component of more effective primary care.Copyright Atlas. All rights reserved.</t></si><si><t>http://public.crunchbase.com/t_api_images/v1401334904/lknqjyj1fkajztpodagj.jpg</t></si><si><t>http://www.atlasgenetics.com</t></si><si><t>Trowbridge</t></si><si><t>2011-07-21</t></si><si><t>70642a3ab940b2eb942aa9472ed0799a</t></si><si><t>atlas-spinal-center</t></si><si><t>Atlas Spinal Center</t></si><si><t>Spinal Treatment Chronic Pain Treatment</t></si><si><t>About Services: Atlas Spinal Center brings to UAE a revolutionary FDA approved American technology that provides a non-invasive and painless treatment using percussion sound-waves that treats back pain, neck pain, headaches and other related spine issues.  It&apos;s a scientific and effective therapy that goes to the root cause of the problems providing a long-term relief.</t></si><si><t>http://public.crunchbase.com/t_api_images/v1397180346/fa4b1f9cc1a688cf3c13e21c78a3c39c.jpg</t></si><si><t>http://atlasspinalcenter.com</t></si><si><t>United Arab Emirates</t></si><si><t>Dubai</t></si><si><t>9860dca73113ede7fd4d1e509d2b8998</t></si><si><t>atlas-spine</t></si><si><t>Atlas Spine</t></si><si><t>Atlas Spine develops and markets spinal implants and instrument systems.</t></si><si><t>Atlas Spine, Inc. engages in the development and marketing of spinal instruments and implants. Its products include Verteview cervical plating systems; Rebar and Stature vertebral body replace systems; Back-PAK DS, a set of disc preparation instruments; and Apelo MIS Pedicle Screw System, a spinal implant system that is used in the treatment of spinal disorders, such as degenerative disc disease and deformity. Atlas Spine, Inc. was formerly known as Innovative Spinal Design and changed its name to Atlas Spine, Inc. in September 2005. The company was founded in 2001 and is based in Jupiter, Florida.</t></si><si><t>http://public.crunchbase.com/t_api_images/v1397184182/f02bc9cbf8baa758cfee28254394946f.png</t></si><si><t>http://atlasspine.com</t></si><si><t>Jupiter</t></si><si><t>2013-11-19</t></si><si><t>2b69ffdbd15e2ad2641a0dd983a30105</t></si><si><t>atlas-therapeutics</t></si><si><t>Atlas Therapeutics</t></si><si><t>Atlas Therapeutics focuses on the discovery, development and commercialization of muscle health and performance therapeutic products.</t></si><si><t>Marina Del Rey</t></si><si><t>1255cc8bd1552a76da4d24c059daf25e</t></si><si><t>atomation-net</t></si><si><t>Atomation net</t></si><si><t>Atomation is a leading platform of \&quot;smart bricks\</t></si><si><t> mobile SDK and cloud analytics based on IOT technology.&quot;</t></si><si><t>Atomation is a team of makers and techies dedicated to forming an IOT platform of SHDK (software &amp; hardware development kit) for the seamless creation of smart objects. Incorporating mobile SDK for developers and cloud-based analytics, the Atomation platform will enable you to interact with your objects, draw conclusions and make real time decisions based on these big data analytics for various business and consumer purposes.</t></si><si><t>http://public.crunchbase.com/t_api_images/v1443629578/dv3z9oftlcjzthw1izj3.png</t></si><si><t>2014-06-09</t></si><si><t>http://www.atomation.net</t></si><si><t>2015-04-22</t></si><si><t>745e7846e8cc3757b19b49a4a0115dc9</t></si><si><t>atomic-infotech</t></si><si><t>Atomic Infotech</t></si><si><t>Reporting &amp; collaboration for retailers</t></si><si><t>Atomic Infotech is an enterprise software and consulting firm specializing in helping multi-unit retailers achieve success through better use of technology and data.Core, Atomic&apos;s flagship product, currently in private beta, is a suite of collaboration and analysis tools designed specifically for retailers.  Core combines data from a variety of sources, including point-of-sale software, accounting packages, human resources systems and social media sites into a comprehensive social intranet.</t></si><si><t>http://public.crunchbase.com/t_api_images/v1397751556/2185a667a5c1a73a1a37a6da3eb5c93c.jpg</t></si><si><t>http://atomicinfotech.com</t></si><si><t>Bellevue</t></si><si><t>47.6278</t></si><si><t>-122.1805</t></si><si><t>2012-11-10</t></si><si><t>a9178530a91268a9f795a76f117c1943</t></si><si><t>atomic-tower</t></si><si><t>Atomic Tower</t></si><si><t>Big Data for the Rest of Us</t></si><si><t>Atomic Tower provides self-service Big Data. We deliver advanced reporting &amp; analytic functionality in an easy to use solution. Enterprise customer or SaaS provider, either will find that we have removed the Big Data bottlenecks.</t></si><si><t>2011-04-15</t></si><si><t>http://atomictower.com</t></si><si><t>ada243091efb0cf555c0de61d9f6820b</t></si><si><t>aton-pharma</t></si><si><t>Aton Pharma</t></si><si><t>Aton Pharma is a specialty pharmaceutical company focusing on ophthalmic diseases, orphan conditions, and acute care hospital products.</t></si><si><t>Aton Pharma, Inc. operates as a specialty pharmaceutical company. It focuses on ophthalmic diseases, orphan conditions, and acute care hospital products. The company offers products for metabolic, neurological, and cardiovascular diseases, as well as provides products for under-treated diseases, including dry eye. Its products include timolol maleate ophthalmic gel forming solution for the treatment of elevated intraocular pressure in patients with ocular hypertension or open-angle glaucoma. The company serves patients, caregivers, and healthcare professionals in the United States, the Asia Pacific region, Australia, and internationally. Aton Pharma, Inc. was formerly known as Avatar. The company was founded in 2001 and is based in Lawrenceville, New Jersey. Aton Pharma, Inc. is a former subsidiary of Merck &amp; Co., Inc.</t></si><si><t>http://public.crunchbase.com/t_api_images/v1397181535/a264672b58455e12887619d47ed07fba.jpg</t></si><si><t>http://www.atonrx.com</t></si><si><t>2010-05-06</t></si><si><t>8e1d751b97a24f3df267a01eb4482fc6</t></si><si><t>atos-medical</t></si><si><t>ATOS MEDICAL</t></si><si><t>Atos Medical was founded in 1986 and today has a vast international network with subsidiaries in the USA, UK, Germany, Spain, Netherlands,</t></si><si><t>Atos Medical was founded in 1986 and today has a vast international network with subsidiaries in the USA, UK, Germany, Spain, Netherlands, Belgium, Sweden and Switzerland and also exclusive distributors serving about 60 countries. The head office is situated in Sweden, where a state-of-the-art clean room and laboratory make it possible to perform all tests required for successful R&amp;D.</t></si><si><t>http://public.crunchbase.com/t_api_images/v1397196765/d3d1c82689187793b920e9e8fc70c2be.jpg</t></si><si><t>http://www.atosmedical.com</t></si><si><t>HÃ–RBY</t></si><si><t>a1fb19762e17f70d5e09dd3344255372</t></si><si><t>atossa-genetics</t></si><si><t>Atossa Genetics</t></si><si><t>Atossa Genetics is a healthcare company developing cellular and molecular diagnostic risk assessment products for breast cancer patients.</t></si><si><t>Atossa Genetics is a health care company focused on the development and marketing of novel cellular and molecular diagnostic risk assessment products for breast cancer.Using our patented, FDA-approved Mammary Aspirate Specimen Cytology Test (MASCT) System, a nurse or physicianâs assistant, can painlessly collect a sample of Nipple Aspirate Fluid (NAF) in about 10 minutes. The NAF sample contains cells (cytology) and molecular diagnostic biomarkers that are useful in finding cancers and pre-cancerous changes, especially Atypical Ductal Hyperplasia (ADH), which confers a higher risk of developing breast cancer.</t></si><si><t>http://public.crunchbase.com/t_api_images/v1397183051/1465d5942b53396748a27aea57f85789.jpg</t></si><si><t>http://www.atossagenetics.com</t></si><si><t>2010-05-26</t></si><si><t>b395bbbbddffda80e3661095917f6c42</t></si><si><t>atox-bio</t></si><si><t>Atox Bio</t></si><si><t>Atox Bio is a clinical stage biotechnology company that develops therapeutics for diseases mediated by a deregulated inflammatory response.</t></si><si><t>Atox Bio is a clinical stage biotechnology company that develops therapeutics for diseases mediated by a deregulated inflammatory response. Atox Bio focuses on novel modulators of the immune response that target key multiple and interrelated pathways of both the adaptive and innate immune response that play critical roles in infectious and inflammatory diseases as well as ischemia/reperfusion injuries.</t></si><si><t>http://public.crunchbase.com/t_api_images/v1397183825/f836246d30c54036dbeebab54c09178e.jpg</t></si><si><t>http://www.atoxbio.com</t></si><si><t>Ness Ziona</t></si><si><t>2011-12-20</t></si><si><t>12927ef6fb9da4237f75f8efa6a31c54</t></si><si><t>atreaon</t></si><si><t>Atreaon</t></si><si><t>Atreaon is a bio-pharmaceutical company developing an engineered protein, Atsttrin, for the treatment of inflammatory diseases.</t></si><si><t>Atreaon, Inc. operates as a pharmaceutical company. It develops medicines for the treatment of arthritis. The company was incorporated in 2010 and is based in Newton Centre, Massachusetts.</t></si><si><t>http://public.crunchbase.com/t_api_images/v1397186788/1513060c22e35d45302fd98888b0bdfd.png</t></si><si><t>http://atreaon.com</t></si><si><t>dd19275c0093d822cba343c7099eddc7</t></si><si><t>atreca</t></si><si><t>Atreca</t></si><si><t>Atreca develops a technology to identify the set of antibodies produced during an immune response, without prior knowledge of an antigen.</t></si><si><t>Atreca is a biopharmaceutical company whose Immune Repertoire Capture technology revolutionizes the discovery and development of a wide range of products.</t></si><si><t>http://public.crunchbase.com/t_api_images/v1397184839/11fd096b64e645a13dae33abf2e2e89b.jpg</t></si><si><t>http://www.atreca.com</t></si><si><t>a2fe0b0c62aca11894b6cba70108e1a2</t></si><si><t>atrium-medical</t></si><si><t>Atrium Medical</t></si><si><t>Atrium Medical Corporation, a healthcare company, engages in the research and development, design, and manufacture of medical device</t></si><si><t>Atrium Medical Corporation, a healthcare company, engages in the research and development, design, and manufacture of medical device technologies for the treatment of coronary and vascular disease, chest trauma, hernia, and soft tissue injuries in the United States and internationally. It offers engineered technology for various OEM products, such as ventricular assist device components, minimally invasive gastro-intestinal devices, arterio-venous access and peripheral by-pass devices, endovascular devices, coronary and peripheral angioplasty/stent deployment catheters, artificial heart components, soft tissue repair/support components, and balloon catheter components. Atrium Medical Corporation was founded in 1981 and is based in Hudson, New Hampshire. It has locations in Sydney, New South Wales; and SL Mijdrecht, the Netherlands.</t></si><si><t>http://public.crunchbase.com/t_api_images/v1397202628/d16d7f777f7fd34e444e4bb6276c4ed7.jpg</t></si><si><t>http://www.atriummed.com</t></si><si><t>Hudson</t></si><si><t>cc79ecfffe860962de342b25c16136f1</t></si><si><t>atscale</t></si><si><t>AtScale</t></si><si><t>AtScale makes Hadoop work for Business Intelligence</t></si><si><t>Created by Hadoop and business intelligence veterans, AtScale bridges the gap between the business user (and their favorite visualization tools) and their underlying Hadoop data platform. We started AtScale based on our personal experiences building Business Intelligence solutions on Hadoop at companies like Yahoo!, Klout, and Conductor. After struggling with existing technologies year after year, we decided it was time to solve the problems we encountered – and AtScale was born. AtScale is already working with customers across multiple industries – from direct marketing services to online gaming to consumer retail – to deliver on the promise of BI on Hadoop.</t></si><si><t>http://public.crunchbase.com/t_api_images/v1432069664/jq02fpqkrz26xob0xyas.png</t></si><si><t>http://atscale.com/</t></si><si><t>17cf762d0d6c5aa40880e67cc9dea22a</t></si><si><t>attacat</t></si><si><t>Attacat</t></si><si><t>Internet Marketing with Character</t></si><si><t>Internet Marketing for ambitious organisations from an Edinburgh base.</t></si><si><t>http://public.crunchbase.com/t_api_images/v1397198913/d7ea76b76af020f31dc49067b9140150.gif</t></si><si><t>2001-03-01</t></si><si><t>http://www.attacat.co.uk</t></si><si><t>2011-08-16</t></si><si><t>6b9cbc33560b6b036c5ba0da2e7a1430</t></si><si><t>attensity</t></si><si><t>Attensity</t></si><si><t>Attensity is a leading provider of corporate insight solutions based on proprietary data contextualization for Global 1000 companies.</t></si><si><t>Attensity is a leading provider of corporate insight solutions based on proprietary data contextualization for Global 1000 companies. As a pioneer in natural language processing and sentiment analysis, Attensity’s solutions identify relevant and accurate information from multi-channel data sources using highly sophisticated and patented semantic technologies, analytics and context based discovery. Using Attensity’s integrated solutions, enterprise companies can interpret and “understand” massive amounts of structured and unstructured data from many different sources, thereby helping to improve the customer experience, manage brand equity, enhance revenue, mitigate business risk, and help inform business strategies.</t></si><si><t>http://public.crunchbase.com/t_api_images/v1397201783/c15bff0a23d76d00385d85bfa25bfd7c.jpg</t></si><si><t>http://www.attensity.com/</t></si><si><t>2014-05-16</t></si><si><t>cd756dae2a19c23b6188e79253a24918</t></si><si><t>attentio</t></si><si><t>Attentio</t></si><si><t>Attentio offers Attentio Brand Dashboard, a platform that enables real-time monitoring and measurement of social media and online news.</t></si><si><t>Attentio is a global company specialising in Social Media Monitoring. We have developed the award winning platform, the Attentio Brand Dashboard, enabling real-time monitoring and measurement of social media and online news. Industry specificWith extensive expertise in the automotive, pharmaceutical, telecommunications, FMCG, and finance industries, Attentio is the European leader in Social Media information analytics. Multilingual coverageOur staff operates in 22 languages, including Arabic and Mandarin. With data sources covering the global blogosphere, we have the unique capability of analysing and correlating your relevant data with our SaaS (Software as a Service). Automated insightsThe Attentio Brand Dashboard lets you gain better understanding of the market, develop substantially improved marketing approaches, listen to and communicate directly with your customer and measure the RoI on your activities as deduced in the Social Media world.Working with the bestWe have worked with clients such as Microsoft, Skype, Toyota, Club Med, Johnson &amp; Johnson, Nokia, Intel, Hewlett Packard, and Buenavista International/Disney. We are also extensively used by Media agencies such as OMD, PHD Network, Emakina, Boondoggle, GfK, Edelman, LaComunidad, We are Social, Shiny Red, Isobar, Naked, Lateral and many more.</t></si><si><t>http://public.crunchbase.com/t_api_images/v1397185375/6ce2d30ee8208520ffbac943957736db.gif</t></si><si><t>http://www.attentio.com</t></si><si><t>Brussels</t></si><si><t>50.8665</t></si><si><t>4.3661</t></si><si><t>2008-03-30</t></si><si><t>53739f902ea150dadc94253aa660c193</t></si><si><t>attention</t></si><si><t>Attention</t></si><si><t>Attention is a global social marketing agency - for when you arserious about social. We prove every day how social media alters purchasing.</t></si><si><t>Attention proves every day that social media is fundamentally altering purchase decisions. We create social experiences designed around where consumers are in a given purchase cycle. With unparalleled insights into how consumers browse, research and buy, we measure the conversations that count, such as “Do more people want to buy my product today versus yesterday?”By understanding the intent behind communications in social media, we can pay attention to the moments that matter most. With 100 professionals in 5 global offices managing more than 500 programs, our analytics, planning, creative, newsroom-content, digital development, and cross-media engagement teams surface purchase intent and drive sales lift throughout earned, owned, paid and partner media.Social is a behavior, not a channel. People have an inherent need to share and socialize. We create the most disruptive experiences in social because we tap into natural social behavior. Many brands create digital experiences by organizing around the brand. Attention organizes around the consumer. Our disruptive approach creates organically cross-channel experiences, uniting, search, social and email to drive the customer journey.</t></si><si><t>http://public.crunchbase.com/t_api_images/v1404224246/ifoymd52unnfnrvehzss.png</t></si><si><t>http://www.attentionusa.com</t></si><si><t>2010-04-26</t></si><si><t>53dc3965dde9435aabe5eaead631e016</t></si><si><t>attention-point</t></si><si><t>Attention Point</t></si><si><t>Attention Point is a health-based IT company providing web-based assessment tools for clinicians to diagnose behavioral health patients.</t></si><si><t>Attention Point, LLC, a health information technology company, develops and provides Web-based assessment tools to help clinicians provide diagnoses for their behavioral health patients. The company offers DefiniPoint, an online attention deficit hyperactivity disorder assessment tool that helps clinicians gather information from parents, teachers, and others. It offers its DefiniPoint for the evaluation of ADHD in children. The company was founded in 2012 and is based in Roanoke, Virginia.</t></si><si><t>http://public.crunchbase.com/t_api_images/v1397181531/a4e760954c0ddd7739034053b62a7265.png</t></si><si><t>http://www.attentionpoint.com</t></si><si><t>Roanoke</t></si><si><t>37.2699</t></si><si><t>-79.9511</t></si><si><t>583351ea29d5fc487f62879d61101f98</t></si><si><t>attention-sciences</t></si><si><t>Attention Sciences</t></si><si><t>Power Tools for Marketers</t></si><si><t>Attention Sciences helps B2B marketers responsible for demand generation personalize the content experience for anonymous site visitors.The company&apos;s flagship product, the Buyerlens Content Intelligence Platform, analyzes visitor content behavior in real-time to intelligently recommend additional content based on visitor persona (market segment  buyer role.) Recommendations are available via plug-and-play site components or via API for more advanced control.Buyerlens Content Assessment and Persona Mapping tools (request invitation for free beta access) automation the process of defining target buyer personas and tagging content elements by market segment, buyer role, buying stage and content type.</t></si><si><t>http://public.crunchbase.com/t_api_images/v1397200736/6272c8e15c87fbd608d9ab477f0f242f.jpg</t></si><si><t>http://www.attentionsciences.com</t></si><si><t>2010-12-17</t></si><si><t>d6f8d09c61cc150e3a0bfe4325ece696</t></si><si><t>attentive-us</t></si><si><t>Attentive.us</t></si><si><t>Attentive is a desktop and mobile platform that delivers just-in-time information for professionals.</t></si><si><t>Attentive uses dozens of signals - from location to calendar, email newsletters and others - to create an information assistant for every business professional. The mobile app and desktop app are now being used my hundreds of professionals from many sectors, from real estate to international development to study market trends, learn about new skills and techniques and to keep up to date with the most important news on their field.Get your information edge at attentive.us - it&apos;s free!</t></si><si><t>http://public.crunchbase.com/t_api_images/v1449078992/e6tvld3rtcxsguit3mrm.png</t></si><si><t>2015-01-15</t></si><si><t>https://attentive.us/</t></si><si><t>Portugal</t></si><si><t>2015-03-05</t></si><si><t>10aa5886be2289430901fe07ae067367</t></si><si><t>atyr-pharma</t></si><si><t>aTyr Pharma</t></si><si><t>aTyr Pharma discovers and develops protein biologics for human therapeutics.</t></si><si><t>aTyr Pharma develops biologic therapeutics based on Physiocrine biology. aTyr has established a dominant intellectual property estate surrounding Physiocrine-based compositions and potential therapeutic applications. aTyr’s key programs are focused on immunomodulation disorders in the areas of inflammation and immunity and are in preclinical development. The privately held biotech was founded by The Scripps Research Institute Professor Paul Schimmel, a leading aminoacyl tRNA synthetase scientist, and is backed by top life sciences investors Alta Partners, Cardinal Partners, Domain Associates and Polaris Ventures.</t></si><si><t>http://public.crunchbase.com/t_api_images/v1397190728/faea6ccd2e617d7134a0fff7bfb8e394.png</t></si><si><t>http://www.atyrpharma.com</t></si><si><t>c695c3ec46704d0a4e7cc17df97fe1a1</t></si><si><t>aubrey</t></si><si><t>Aubrey</t></si><si><t>Aubrey Inc. designs, manufactures, and sells novel, bioengineered, and temporary skin substitutes. It offers Advanced Wound Bioengineered</t></si><si><t>Aubrey Inc. designs, manufactures, and sells novel, bioengineered, and temporary skin substitutes. It offers Advanced Wound Bioengineered Alternative Tissue (AWBAT), a temporary wound dressing for coverage of superficial partial-thickness burn wounds, donor sites, and meshed autografts until healing occurs; and AWBAT Plus for cleaning partial-thickness burn wounds and as a protective covering for meshed autografts. The company also provides gloves and socks, such as AWBAT-S gloves for superficial hand burns, AWBAT-S Plus gloves for partial-thickness hand burns, and AWBAT socks. Aubrey Inc. was founded in 2007 and is based in Carlsbad, California.</t></si><si><t>de9bfc84056612bdfcfd01dc2b2d0da1</t></si><si><t>audatex</t></si><si><t>Audatex</t></si><si><t>2015-06-29</t></si><si><t>09b14a636fa0f5474444a6b834b67a39</t></si><si><t>audentes-therapeutics</t></si><si><t>Audentes Therapeutics</t></si><si><t>Audentes is a biotechnology company that employs gene therapy technology to develop treatments for people with rare muscle diseases.</t></si><si><t>Audentes is a biotechnology company committed to the development and commercialization of innovative new treatments for people with serious, rare muscle diseases through the application of adeno-associated virus (AAV) gene therapy technology.</t></si><si><t>http://public.crunchbase.com/t_api_images/v1397183157/cbd1c1ba71718d105fc6ef618fc4e4d4.png</t></si><si><t>http://audentestx.com</t></si><si><t>67fc1506e079d78e8c496c669d865d9e</t></si><si><t>audience-point</t></si><si><t>AudiencePoint</t></si><si><t>AudiencePoint send time optimizes and delivers marketing campaigns across email, social networks</t></si><si><t>Audience Point LLC offers AudiencePoint, a tool that monitors, maximizes, and predicts usage, interests, and optimum delivery times across email, social networks, and communications platforms for online social media or email marketing campaigns. Its cross-platform communication tool allows users to analyze and plug into email service providers, Twitter, and Facebook; and create coordinated marketing campaigns. The company was incorporated in 2010 and is based in Signal Mountain, Tennessee.</t></si><si><t>http://public.crunchbase.com/t_api_images/v1412026348/uxf4lauy8poohvmmuua7.png</t></si><si><t>http://audiencepoint.com</t></si><si><t>2618ce9b356da646980b3c7baf9d90eb</t></si><si><t>audiencex</t></si><si><t>AUDIENCEX</t></si><si><t>AUDIENCEX is an advertising technology and marketing company that delivers end-to-end digital solutions for brands and agency partners.</t></si><si><t>http://public.crunchbase.com/t_api_images/v1425448567/slsatebwy2btld2k6qh3.png</t></si><si><t>http://www.audience-x.com</t></si><si><t>Culver City</t></si><si><t>2015-03-04</t></si><si><t>1b7381fddb7198f4738d6acc1d2ffae5</t></si><si><t>audigence</t></si><si><t>Audigence</t></si><si><t>Audigence provides a technology solution to evaluate hearing device performancefor individuals with hearing loss.</t></si><si><t>Audigence, Inc. provides a technology solution to evaluate hearing device performance for helping individuals with hearing loss. It offers Clarujust, a software solution that assesses the performance and profiles digital hearing devices, such as cochlear implants and digital hearing aids for individuals. The company was incorporated in 2007 and is based in Melbourne, Florida.</t></si><si><t>http://public.crunchbase.com/t_api_images/v1397192543/08d53a17bc00c38c85fa447078c6c3dd.png</t></si><si><t>http://audigenceinc.com</t></si><si><t>Melbourne Beach</t></si><si><t>19ffe43e982ce8d2f353a99686d4d1b0</t></si><si><t>audigist-com</t></si><si><t>Audigist.com</t></si><si><t>Audigist.com is a marketing platform enabling independent and self-published artists sell their works direct to fans using an embeddable</t></si><si><t>Audigist.com is a marketing platform enabling independent and self-published artists sell their works direct to fans using an embeddable shop widget.Music fans use the site to find new music and make direct connections with performers.</t></si><si><t>http://public.crunchbase.com/t_api_images/v1397201262/166ab6be606144dcc47b27cb79aa1e85.jpg</t></si><si><t>http://audigist.com</t></si><si><t>2010-12-23</t></si><si><t>b828978372cf6585460b9c10fead5f67</t></si><si><t>audiocure-pharma</t></si><si><t>AudioCure Pharma</t></si><si><t>The company was founded as a German limited liability company (GmbH) by university professor and doctor of medicine Hans Rommelspacher in</t></si><si><t>The company was founded as a German limited liability company (GmbH) by university professor and doctor of medicine Hans Rommelspacher in Berlin on 13th August 2010. In recent years he was the Head of Clinical Neurobiology at the Psychiatric Clinic of the Charité university hospital. He worked for over 20 years there on the effects of the primary compound used here. In the past few years extensive structure-activity experiments have been able to prove the neuroprotective and neuroregenerative, or therapeutic, potential of some derivatives in established animal models of Parkinson’s disease and in cell cultures.Along with NanoPet Pharma Berlin and Wildau Technical University of Applied Sciences, AudioCure Pharma founded the NeuroPro Alliance research network. It is partially financed by the German Federal Ministry of Education and Research.</t></si><si><t>http://public.crunchbase.com/t_api_images/v1397196959/e247ea692b775849c0caf230dbb55c3d.jpg</t></si><si><t>http://audiocure.de</t></si><si><t>2012-05-30</t></si><si><t>a9a73b8bffcbfaf3f97217631867a729</t></si><si><t>audion-therapeutics</t></si><si><t>Audion Therapeutics</t></si><si><t>It is a private biopharmaceutical company dedicated to the discovery, development and commercialization of drugs and delivery technologies</t></si><si><t>Audion Therapeutics BV, a biopharmaceutical company, engages in the discovery, development, and commercialization of drugs and delivery technologies for the treatment of diseases affecting the ear, including hearing loss. The company’s hearing loss small molecule drug discovery program focuses on inner hair cell regeneration. Its IP portfolio includes new molecules, delivery systems, and drug discovery tools for hearing and hearing loss research. The company was founded in 2008 and is based in Amsterdam, the Netherlands.</t></si><si><t>http://public.crunchbase.com/t_api_images/v1442232083/oehnraxuqhk7tz8fe1mb.png</t></si><si><t>http://www.audiontherapeutics.com/</t></si><si><t>2015-09-14</t></si><si><t>4963a3220e3d49a4702aee7d9ef321a7</t></si><si><t>audioscribe</t></si><si><t>Audioscribe</t></si><si><t>Audioscribe is a provider of real-time speech recognition software for court reporters and medical transcription activities.</t></si><si><t>Breaux Bridge</t></si><si><t>2013-10-25</t></si><si><t>fd7c543e7577b776dcf8e018756331be</t></si><si><t>auditware-systems-limited</t></si><si><t>AuditWare Systems Limited</t></si><si><t>Home of Audit Software</t></si><si><t>AuditWare sells market leading solutions including data analysis, continuous monitoring, data mining, SAP data extraction and spreadsheet auditing tools for internal audit, compliance &amp; risk. Auditware is an official IDEA software distributor for the UK &amp; Ireland. Auditware also offer training and consultancy services.</t></si><si><t>http://public.crunchbase.com/t_api_images/v1397189029/7aa19580abcc45a81d65070bb83d6996.jpg</t></si><si><t>http://www.auditware.co.uk</t></si><si><t>Tunbridge Wells</t></si><si><t>51.1324</t></si><si><t>0.2637</t></si><si><t>fef52b7090108c0e89ea839362f8ab0a</t></si><si><t>augmi-labs</t></si><si><t>Augmi Labs</t></si><si><t>AugMI (Augmented Medical Intelligence) Labs, Inc. is headquartered in Boston MA, with satellite offices in Santiago, Chile. AugMI is</t></si><si><t>AugMI (Augmented Medical Intelligence) Labs, Inc. is headquartered in Boston MA, with satellite offices in Santiago, Chile. AugMI is represents a collaboration of past projects, patents, and devices while owning the intellectual property of two glove-based devices (below).  We are currently iterating prototypes while preparing for pilot trials of the Vascular Medicine Glove.</t></si><si><t>http://public.crunchbase.com/t_api_images/v1397763409/0f2003e950c2ea1ebee7034b85361802.png</t></si><si><t>http://www.augmilabs.com</t></si><si><t>2014-03-21</t></si><si><t>374510b90689bf0bcca983c098e9b4c3</t></si><si><t>augur-2</t></si><si><t>Augur</t></si><si><t>An Open-Source, Decentralized Prediction Market Platform</t></si><si><t>To gain this large audience, Augur is built on Ethereum, a decentralized blockchain network similar to the Bitcoin network. Utilizing this technology, our markets can effectively eliminate counterparty risk and centralized servers while creating a global market by employing cryptocurrencies such as bitcoin.</t></si><si><t>http://public.crunchbase.com/t_api_images/v1428363449/lcgweofkqru9rshqreoh.png</t></si><si><t>http://www.augur.net</t></si><si><t>779cf114ffff7aa7511850554e5adc12</t></si><si><t>augustine-temperature-management</t></si><si><t>Augustine Temperature Management</t></si><si><t>Augustine Temperature Management develops conductive fabric patient warming systems for surgical patients in the United States.</t></si><si><t>Augustine Temperature Management LLC develops and manufactures conductive fabric patient warming systems for surgical patients in the United States. Its products include a total access warming system that consists of a multi-function controller, a torso blanket, and an underbody mattress; a total versatility warming system that includes a multi-function controller and a multi-position blanket; and total efficiency warming system that consists of a multi-function controller and a full-body blanket. The company markets its products through a network of dealers to clinicians and healthcare facilities. Augustine Temperature Management LLC was incorporated in 2008 and is based in Eden Prairie, Mi...Detailed Description</t></si><si><t>http://public.crunchbase.com/t_api_images/v1397187660/9da3a17d50b06871c146ba74f8ea72ad.gif</t></si><si><t>http://hotdog-usa.com</t></si><si><t>274b89e16bb979555f59381fcdb461d2</t></si><si><t>aum-cardiovascular</t></si><si><t>AUM Cardiovascular</t></si><si><t>AUM Cardiovascular engages in the development of devices for the assessment of coronary artery disease.</t></si><si><t>AUM Cardiovascular, Inc. engages in the development of device for the assessment of coronary artery disease. The company was founded in 2009 and is based in Farmington, Minnesota.</t></si><si><t>http://public.crunchbase.com/t_api_images/v1397180271/97f076c5ce48ed690098c2b53bff8c14.png</t></si><si><t>http://aumcardio.com</t></si><si><t>Beaver Creek</t></si><si><t>e16a258e2b2e56a0388d7fdc293bd454</t></si><si><t>au-nalytics</t></si><si><t>Aunalytics</t></si><si><t>Aunalytics offers Aunsight, a data science platform that enables businesses to use large amounts of disparate data to solve problems.</t></si><si><t>Aunalytics helps clients embrace the power of data analytics through web-based analytics tools powered by Aunsight, a data science software platform developed in-house by data scientists, for data scientists.Aunsight helps enable the entire data science pipeline, beginning with the integration of data from disparate sources, and finishing with the delivery of rich visualizations. It takes away the worries of data aggregation and integration, computational constructs, scheduling, monitoring, etc. It provides a platform for data scientists to develop a workflow – integrate relevant data, collaborate, bring business insight, develop and implement algorithms, experiment and validate, and deliver results via rich visualizations or even something as simple as a CSV file.Aunalytics&apos; team of data scientists utilizes Aunsight to help businesses understand their customers better, and gives them actionable insights to retain, upsell and acquire new customers.</t></si><si><t>http://public.crunchbase.com/t_api_images/v1397186294/371f15337f0dee0f8a601474365368ab.png</t></si><si><t>http://www.aunalytics.com/index.html</t></si><si><t>South Bend</t></si><si><t>2013-12-03</t></si><si><t>d4f3b1ca89a869aaed0506cbb67fbe7d</t></si><si><t>aura-biosciences</t></si><si><t>Aura Biosciences</t></si><si><t>Aura Biosciences is an innovation driven company focused on the development of drugs by using tumor targeted Pseudovirions.</t></si><si><t>Aura Biosciences, Inc. is applying nanotechnology to help fight cancer in the well-studied area of chemotherapeutics and the emerging field of RNAi. Aura&apos;s NanoSmart drug delivery system solves critical issues in drug delivery by encapsulating therapies within protein nanoparticles engineered for precise targeting, immune system evasion and efficient cellular uptake Aura combines the expertise of leading European and US research institutions with the flexibility and efficiency of a dedicated team of in-house scientists, deal-makers and world class advisors. The company is located in Cambridge, Massachusetts.</t></si><si><t>http://public.crunchbase.com/t_api_images/v1397199763/be5b8f453f5eabe255cfc33b97c5e459.png</t></si><si><t>http://www.aurabiosciences.com</t></si><si><t>2011-08-27</t></si><si><t>7e129a16ff17efbc96dcf37afe97f026</t></si><si><t>auralytics</t></si><si><t>Auralytics</t></si><si><t>Auralytics is an analytics company delivering brands and retailers a transparent look into the precise moves of consumers using NBC Tech.</t></si><si><t>Auralytics is a new device that takes Big Data to the next level. Using Near Body Communication Technology (NBC), they deliver brands and retailers a transparent look into the precise moves of consumers, giving brick-and-mortar stores the same data offered to online retailers. Cheers to the new way of exploring analytics.</t></si><si><t>http://public.crunchbase.com/t_api_images/v1413544750/kl5ewnltqzutogw4dj66.png</t></si><si><t>http://auralytics.com</t></si><si><t>2014-10-17</t></si><si><t>93044ee02a9f55e094623d078a1d118f</t></si><si><t>auranta</t></si><si><t>Auranta</t></si><si><t>Auranta is derived from natural plant extracts combined with a variety of natural food grade organic acids.</t></si><si><t>http://public.crunchbase.com/t_api_images/v1430835209/muanewky3tw7zie8yysl.png</t></si><si><t>http://eipireland.com</t></si><si><t>4f705e92b5885a9c5e3cf51b6594fca0</t></si><si><t>aurasense-therapeutics</t></si><si><t>AuraSense Therapeutics</t></si><si><t>AuraSense Therapeutics is focused on the development and commercialization of spherical nucleic acid conjugates.</t></si><si><t>AuraSense Therapeutics, LLC is a privately held biopharmaceutical company founded by Professors Chad A.Mirkin and C. Shad Thaxton at Northwestern University. The Company is dedicated to developing and commercializing spherical nucleic acid (SNA) conjugates. Its proprietary SNA constructs possess unparalleled biocompatibility and versatility as therapeutics, and they hold great promise for combating theworld’s most threatening diseases. The Company&apos;s SNA technology overcomes the most difficult obstacles to gene regulation: genetic targeting with safe and effective in vivo performance.</t></si><si><t>http://public.crunchbase.com/t_api_images/v1397186663/0312243492cb7bf087f7a83db5169ed7.png</t></si><si><t>http://www.aurasensetherapeutics.com</t></si><si><t>3fba250b4b5bc4f3f6ebaf10bcdb823e</t></si><si><t>auraya-group-pty-ltd</t></si><si><t>Auraya Group Pty Ltd</t></si><si><t>http://public.crunchbase.com/t_api_images/v1422946686/zkiszx2icjkkftdbgkda.jpg</t></si><si><t>2013-04-24</t></si><si><t>924725a3a7b1d775405c3927e9295a69</t></si><si><t>aureon-laboratories</t></si><si><t>Aureon Laboratories</t></si><si><t>Aureon Laboratories focused on developing the advancement of predictive and personalized cancer treatment options.</t></si><si><t>Aureon Laboratories is a life sciences company dedicated to enabling the advancement of predictive and personalized cancer treatment. Aureon provides objective, actionable information allowing patients and physicians to make more-informed treatment decisions through its prostate diagnostic tools.</t></si><si><t>http://public.crunchbase.com/t_api_images/v1397180461/9ed64a717851e736f5c8d1ba7a7c2496.jpg</t></si><si><t>http://www.aureon.com</t></si><si><t>2010-04-25</t></si><si><t>5c6abef564f02652aa0a839e88046365</t></si><si><t>aureus-analytics</t></si><si><t>Aureus Analytics</t></si><si><t>Big Data and Analytics platform and products for Insurance, Banking and Healthcare. HQed in Singapore and development center in Mumbai.</t></si><si><t>ASAP (Aureus Statistical Analytics Platform) is a single window entry into the wide and complex world of Big Data Analytics. ASAP is a unique platform that combines industry specific best practices with relevant data, statistical &amp; analytical models thereby enabling organizations to rapidly deploy Big Data Analytics solutions across the organization in extremely compressed timelines.</t></si><si><t>http://public.crunchbase.com/t_api_images/v1397182894/4da4eb3d58a5280efa732210afd2ff70.jpg</t></si><si><t>http://www.aureusanalytics.com</t></si><si><t>1.2843</t></si><si><t>103.8498</t></si><si><t>ccb8a6c35fdd06ac5acf4f3d31be5db8</t></si><si><t>aurigma</t></si><si><t>Aurigma</t></si><si><t>Aurigma is a software development company engaged in delivering image processing components and solutions.</t></si><si><t>Aurigma is a software development company engaged in delivering image processing components and solutions. The R&amp;D department is situated in Tomsk (Russia) — a city with several institutes of technology.Started in 2000 as a group of enthusiasts, Aurigma was registered as a company in 2002 after several successful products were developed and hit the market. Now Aurigma offers a comprehensive line of products for developers focused on imaging.Aurigma crew consists of professional programmers and managers with Fedor Skvortsov, the company CEO, at the corporate rudder.</t></si><si><t>http://public.crunchbase.com/t_api_images/v1397190679/d12f120035215303fe1a2fc40b0b653c.png</t></si><si><t>http://www.aurigma.com</t></si><si><t>47.21</t></si><si><t>-122.4841</t></si><si><t>2008-07-28</t></si><si><t>7c47f55528f2b8b0585033d50b83297f</t></si><si><t>aurin-biotech</t></si><si><t>Aurin Biotech</t></si><si><t>Aurin biotech is a private corporation established to develop clinical applications of agents that can block self attack by aberrant</t></si><si><t>Aurin biotech is a private corporation established to develop clinical applications of agents that can block self attack by aberrant complement activation. Such attack has been reported to occur in many human diseases. Our lead compound is aurin tricarboxylic acid (ATA).</t></si><si><t>http://public.crunchbase.com/t_api_images/v1397190237/366981b081b5863f5662717623326e8f.png</t></si><si><t>http://aurinbiotech.com</t></si><si><t>d89170b8febd8a2c8a35a94e1751b1f4</t></si><si><t>aurinia-pharmaceuticals</t></si><si><t>Aurinia Pharmaceuticals</t></si><si><t>Isotechnika Pharma Inc. is a biopharmaceutical company focused on the discovery and development of immunomodulating therapeutics designed</t></si><si><t>Isotechnika Pharma Inc. is a biopharmaceutical company focused on the discovery and development of immunomodulating therapeutics designed to offer key safety advantages over currently available treatments. Its lead drug, voclosporin, is a calcineurin inhibitor, and is targeted at the estimated US3.0 billion market for this class of immunosuppressants. Isotechnika Pharma Inc. trades on the Toronto Stock Exchange under the symbol \&quot;ISA.TO\&quot;.</t></si><si><t>http://public.crunchbase.com/t_api_images/v1397188013/37604e1d7fa50137fc9b43458da8052f.png</t></si><si><t>http://www.auriniapharma.com/dnn/default.aspx</t></si><si><t>2013-09-25</t></si><si><t>73e1125165e3cc16948c95505d6a61ff</t></si><si><t>auriq-systems</t></si><si><t>AuriQ Systems</t></si><si><t>2015-12-01</t></si><si><t>f1ae3988d4658c6e710093ddfeb9b749</t></si><si><t>auris-surgical-robotics</t></si><si><t>Auris Surgical Robotics</t></si><si><t>Auris Surgical Robotics, Inc. engages in the development of robotics technology for medical applications. The company designs novel dualarm</t></si><si><t>Auris Surgical Robotics, Inc. engages in the development of robotics technology for medical applications. The company designs novel dualarm microsurgical system for ophthalmic surgery. The company was incorporated in 2007 and is based in Woburn, Massachusetts.</t></si><si><t>http://public.crunchbase.com/t_api_images/v1443864098/xczi9ulullxiwqbptna2.png</t></si><si><t>6e8a323fe23c331a2271804a894be9ca</t></si><si><t>aurobindo-pharma</t></si><si><t>Aurobindo Pharma</t></si><si><t>Founded in 1986 by Mr. P.V. Ramaprasad Reddy, Mr. K. Nityananda Reddy and a small group of highly committed professionals, Aurobindo Pharma</t></si><si><t>Founded in 1986 by Mr. P.V. Ramaprasad Reddy, Mr. K. Nityananda Reddy and a small group of highly committed professionals, Aurobindo Pharma was born off a vision. The company commenced operations in 1988-89 with a single unit manufacturing Semi-Synthetic Penicillin (SSP) at Pondicherry.</t></si><si><t>http://public.crunchbase.com/t_api_images/v1397195870/cd168e6678fa3072cc44de8336a0f453.jpg</t></si><si><t>http://aurobindo.com</t></si><si><t>2014-01-20</t></si><si><t>9dc4d32b82b7ce8b4e4033eb815c9174</t></si><si><t>auronix</t></si><si><t>Auronix</t></si><si><t>Hosted Contact Center Technology</t></si><si><t>Auronix is a software company with three main products:  Calixta (hosted and on-premise contact-center technology), Aurolog (voice and screen recording with speech analytics) and Aurovox-CT (unified messaging).With offices in Sillicon Valley and Mexico, Auronix has over 4000 clients in the financial industry, telecom, corporate and government. Auronix recent developments include speech recognition inbound/outbound self service IVRs, mobile contact-centers and video IVR.</t></si><si><t>http://public.crunchbase.com/t_api_images/v1397750327/0c3a8160c16e6063ff23fbba812b0105.gif</t></si><si><t>1994-04-06</t></si><si><t>http://www.auronix.mx</t></si><si><t>2009-10-06</t></si><si><t>994ad7c185f93503467d4ec15b7afdb0</t></si><si><t>aurora-2</t></si><si><t>Aurora is a boutique software development firm that helps small and agile teams conceptualize, build, and launch awesome products.</t></si><si><t>Aurora is a boutique software development firm that helps small and agile teams conceptualize, build, and launch awesome products. In addition to working with partners, it also works on its own products.Applications built by Aurora have been featured in [the New York Times](https://www.crunchbase.com/organization/newyorktimes), [TechCrunch](https://www.crunchbase.com/organization/techcrunch), [MacStories](https://www.crunchbase.com/organization/macstories), [GQ](https://www.crunchbase.com/product/gq), and the Wall Street Journal.Aurora is headquartered in Beverly Hills, Florida.</t></si><si><t>http://public.crunchbase.com/t_api_images/v1412252467/izp51e9oxlxadmwahqy4.jpg</t></si><si><t>Beverly Hills</t></si><si><t>d3ddb5d461762ecf116c86655218381f</t></si><si><t>aurora-bioscience</t></si><si><t>Aurora BioScience</t></si><si><t>Medical device distribution company</t></si><si><t>Aurora BioScience is a leading and respected medical device distribution company. Their networks extend across metropolitan and regional areas in all Australian states, throughout New Zealand and around the Pacific Islands.</t></si><si><t>http://public.crunchbase.com/t_api_images/v1397180837/1f0e1a0d1fa63ccd7c6a776e100a20e7.jpg</t></si><si><t>http://aurorabioscience.com.au</t></si><si><t>New Farm</t></si><si><t>2014-08-15</t></si><si><t>d896f9c27e1daa718dd9bf98b10e65a2</t></si><si><t>aurora-health-care</t></si><si><t>Aurora Health Care</t></si><si><t>At Aurora Health Care, helping people live well is what drives us – it’s our purpose and what we do every day.</t></si><si><t>At Aurora Health Care, helping people live well is what drives us – it’s our purpose and what we do every day. Living well can mean many things; from treatment or cure, to prevention and even end-of-life care.</t></si><si><t>http://public.crunchbase.com/t_api_images/v1397183168/8e82cd51b75355ae2a8cb2bf73d66a55.png</t></si><si><t>http://aurorahealthcare.org</t></si><si><t>Milwaukee</t></si><si><t>2013-08-29</t></si><si><t>eaf8fc032d95b34c286904f2c8e23a0a</t></si><si><t>aurora-pharmaceutical</t></si><si><t>Aurora Pharmaceutical</t></si><si><t>Aurora Pharmaceutical LLC develops and manufactures veterinary pharmaceutical products.</t></si><si><t>Aurora Pharmaceutical, LLC develops and manufactures veterinary pharmaceutical products. It provides livestock and companion animal products, such as wound spray with pain relief, livestock wound care, waterless surgical prep, and chlorhexidine gluconate concentrate solutions. The company offers its products in the form of liquids, tablets, capsules, gels, and powdered products. It sells its products through distributors. The company was incorporated in 2009 and is based in Northfield, Minnesota.</t></si><si><t>http://public.crunchbase.com/t_api_images/v1397186706/fb193cc3e17f710f93409bb13aa94afc.png</t></si><si><t>http://aurorapharmaceutical.com</t></si><si><t>Northfield</t></si><si><t>2015-12-28</t></si><si><t>48551b932def19f2534bd4c61328ccf7</t></si><si><t>aurora-spectral-technologies</t></si><si><t>Aurora Spectral Technologies</t></si><si><t>Aurora Spectral Technologies develops and commercializes tools for imaging proteins in living cells.</t></si><si><t>Aurora Spectral Technologies LLC, a development stage company, intends to develop and commercialize tools for imaging proteins in living cells. The company was founded in 2010 and is based in Brooklyn, Wisconsin.</t></si><si><t>http://public.crunchbase.com/t_api_images/v1397187653/0d290ca054d873488d701f8011eedf7f.png</t></si><si><t>http://auroraspectral.com</t></si><si><t>Sherwood</t></si><si><t>925471b9fd787283d2dd99238f5ad002</t></si><si><t>aursos</t></si><si><t>AURSOS</t></si><si><t>Aursos, Inc., a biotechnology company, develops drugs for the treatment of bone loss. It develops black bear PTH (BB-PTH) 1-34 for the</t></si><si><t>Aursos, Inc., a biotechnology company, develops drugs for the treatment of bone loss. It develops black bear PTH (BB-PTH) 1-34 for the prevention and treatment of osteoporosis, as well as for patients suffering from disuse osteoporosis due to chronic immobilization. The company was founded in 2007 and is based in Kalamazoo, Michigan with an additional office in Houghton, Michigan.</t></si><si><t>http://public.crunchbase.com/t_api_images/v1397189982/de279cf0d86017ec1d43b1f14999c391.png</t></si><si><t>http://www.aursos.com</t></si><si><t>879b7645b54fd8ff7d157fd0fe418665</t></si><si><t>aushon-biosystems</t></si><si><t>Aushon BioSystems</t></si><si><t>Aushon BioSystems provides robust protein biomarker assay development, detection and analysis through multiplex immunoassay platform.</t></si><si><t>Aushon BioSystems provides comprehensive and robust protein biomarker assay development, detection and analysis through an innovative, cost-effective multiplex immunoassay platform that delivers exceptional performance, quality and reliability to accelerate pre-clinical and clinical biomarker research. With a growing menu of more than 300 biomarkers in key therapeutic areas, and advanced microarray printing technology, their broad suite of products and services offers a unique and complete solution for their customers – global leaders in the pharmaceutical, biotechnology, academic and diagnostic industries. They trust us to provide the most reliable protein biomarker data available, in the least amount of time, to lower their costs and improve research productivity.</t></si><si><t>http://public.crunchbase.com/t_api_images/v1397183985/264d09daade41cd1a6307d0a77997bfa.jpg</t></si><si><t>http://www.aushon.com</t></si><si><t>Billerica</t></si><si><t>2011-12-22</t></si><si><t>8a99c62e193d86a2d0c892dc8dbdd7a8</t></si><si><t>auspex-pharmaceuticals</t></si><si><t>Auspex Pharmaceuticals</t></si><si><t>Auspex Pharmaceuticals is a deuteration company developing therapeutics for depressive disorders.</t></si><si><t>Auspex Pharmaceuticals is a biopharmaceutical company focused on the development and commercialization of novel medicines for the treatment of orphan diseases. Our pipeline includes product candidates to address unmet medical needs in hyperkinetic movement disorders, such as chorea associated with Huntington’s disease, tardive dyskinesia and Tourette syndrome, as well as other orphan indications.</t></si><si><t>http://public.crunchbase.com/t_api_images/v1397195850/4a93044ff0a99ee2de54ebfa15af2a33.gif</t></si><si><t>http://www.auspexpharma.com</t></si><si><t>2010-10-19</t></si><si><t>5e6923d2dca391bf7e0e9af4c6dc761a</t></si><si><t>austin-logistics-incorporated</t></si><si><t>Austin Logistics Incorporated</t></si><si><t>ALI Solutions provides events and analytics-based applications that enable the organizations to manage risk and improve profitability.</t></si><si><t>Headquartered in Austin, Texas, ALI Solutions, formerly Austin Logistics, provides event-based analytic decisioning applications that empower consumer financial service organizations to preemptively manage risk and improve profitability by effectively interacting with customers. ALI&apos;s innovative solutions automate the fusion of transaction data with third party data to dynamically execute credit, risk and collections policies that solve immediate business problems, while easily adapting to future industry challenges. For over 18 years many of the worldâs most progressive companies across North America, the United Kingdom and the Asia Pacific regions continue to choose ALI because the companyâs applications are proven to help businesses mitigate losses while delivering millions of dollars in bottom line benefit.</t></si><si><t>http://www.alisolutions.com</t></si><si><t>2010-10-10</t></si><si><t>ae24ecbd29c2b30480959f0736644030</t></si><si><t>austrianova-biomanufacturing</t></si><si><t>Austrianova Biomanufacturing</t></si><si><t>Austrianova Biomanufacturing AG, a Vienna, Austria-based developer of tumor treatments based on localized cell therapies.</t></si><si><t>2015-11-07</t></si><si><t>5b29926f756b2176e81df621de2a1a0a</t></si><si><t>autdsig</t></si><si><t>AutDsig</t></si><si><t>AutDsig is a Brazilian start-up offering products that combine features of individuals with the public key and private, through biometrics.</t></si><si><t>AutDsig is a Brazilian start-up offering products that combine features of individuals with the public key and private, through biometrics. With its own asymmetric key, it ensures the transactions in the virtual world through authentication on mobile devices, whether banking, commercial, notary, and more.AutDsig is based in Recife.</t></si><si><t>Recife</t></si><si><t>2015-09-25</t></si><si><t>08cc341f945b015a737c223762c98c9f</t></si><si><t>autekbio</t></si><si><t>AutekBio</t></si><si><t>Sino-US AutecBio offers contract research and manufacturing services for biopharmaceutical and biotech companies.</t></si><si><r><t>Sino-US AutecBio Inc. (</t></r><r><rPr><sz val="10"/><rFont val="Tahoma"/><family val="2"/></rPr><t>中美奥达有限公司</t></r><r><rPr><sz val="10"/><rFont val="Arial"/><family val="2"/></rPr><t>) is a biotechnology company offering contract research and manufacturing services for biopharmaceutical and biotech companies in the United States, China, and internationally.The company owns unique molecular and cellular biological technologies, large-scale mammalian cell culture technologies, protein purification technologies, and corresponding analysis testing technologies.With a technology and production platform of proprietary intellectual property rights, the company integrates research and development with the production of contracts, takes advantages of foreign advanced and mature biological technologies, and improves the level of the domestic pharmaceutical industry and production industry of biological products.Sino-US AutecBio was founded in Silicon Valley, USA.</t></r></si><si><t>http://public.crunchbase.com/t_api_images/v1397185674/b1ca49e3c0c780ccb613f8023eae0cc2.jpg</t></si><si><t>http://www.autekbio.com</t></si><si><t>37.3901</t></si><si><t>-121.9607</t></si><si><t>2009-07-24</t></si><si><t>389d596d44d84706540497c724787fa8</t></si><si><t>authentica-solutions</t></si><si><t>Authentica Solutions</t></si><si><t>Enterprise Services and Data Management</t></si><si><t>Authentica Solutions has a passion for the education space, specifically K12 and we have a vast amount of expertise, experience, and authenticity in our approach to solving Enterprise Technology Deployments for Departments of Education, Rising Enterprise Software start-ups, Existing Enterprise, and School Districts.  The K12 space has a multitude of potential for companies that understand the space and are willing to serve their customers understanding any solution should be focused on student achievement.  We are the creators of AIM, Adoption Improvement Method.  A methodology and practice driven approach to helping our clients reach the full potential, student achievement gains, in deploying their solutions.  Our eleven factors create a systemic and dynamic approach to address core needs, issues, and providing immediate solutions to the most complex challenges with software deployment. By focusing on ADOPTION over just the implementation project, purpose changes and allows faster deployments, higher quality expectations, and a faster customer embrace of solutions.  The greatest challenge presently with any implementation is data integration.  It has been said that the K12 space has more data available with greater challenges to access that data than any other industry.  And our focus is on more than profitability, it&apos;s about changes students lives.To address the tide of data that every enterprise solution needs to consume and provide to the many disparate systems, we created DataSense.  Designed as an IPaaS technology but made ready to meet education institutions where they are today, we can deploy DataSense behind the firewall, ASP, SaaS, or in the Cloud.  Designed to reduce implementation time frames by 50% or more over traditional ETL and MDM solutions, DataSense is a required asset to reach faster implementations with less stress on district IT and staying focused on your core application&apos;s purpose.</t></si><si><t>http://public.crunchbase.com/t_api_images/v1397184712/a39d149c19e119825784c41364688228.jpg</t></si><si><t>http://authenticasolutions.com</t></si><si><t>dff9d19b36cfd28526b9d8d6704fcb02</t></si><si><t>authenticated-digital</t></si><si><t>Authenticated Digital</t></si><si><t>Authenticated Digital brings data transparency to programmatic trading</t></si><si><t>Authenticated Digital provides a secure communications channel between an ad creative and a publisher app or website.  Through this channel advertisers can receive trusted information like page URL, in-view information, buyers and sellers in the ad transaction, and other important data.</t></si><si><t>http://public.crunchbase.com/t_api_images/v1439095371/swrsww44aatguxv0yjt7.png</t></si><si><t>http://authenticated.digital</t></si><si><t>2015-02-12</t></si><si><t>e74e9a16953d0a7790941bbbd988999f</t></si><si><t>authenticlick</t></si><si><t>Authenticlick</t></si><si><t>Authenticlick is a web analytics company providing web traffic quality intelligence solutions for online advertising optimization.</t></si><si><t>Authenticlick is a web analytics company specializing in web traffic quality intelligence solutions for online advertising optimization. Authenticlick aims to drive greater transparency in the search and display advertising market through a standardized quality scoring system and powerful web traffic quality reporting and analysis tools.  Authenticlick&apos;s analysis platform and scoring methodologies enable advertisers to obtain a unique view of the quality of their web traffic and take actions to dramatically improve conversion and return on ad spend.</t></si><si><t>http://public.crunchbase.com/t_api_images/v1397184703/5aa448629b1f86b4e8047216b7c49f27.png</t></si><si><t>2005-08-05</t></si><si><t>http://www.authenticlick.net</t></si><si><t>34.0625</t></si><si><t>-118.3546</t></si><si><t>1be9e6cb3af5d3d201af4e8baa7ddff6</t></si><si><t>authenticom</t></si><si><t>Authenticom</t></si><si><t>DMS Integration and Data Enhancement</t></si><si><t>Authenticom is a leading source of Automotive DMS Integration and enterprise-level Data Enhancement Solutions. The company currently integrates with over 75 Dealer Management Systems (including ADP, DealerTrack, and Reynolds &amp; Reynolds) and connects with over 10,000 dealerships throughout North America. The company provides automotive data services to OEMs, automotive marketing companies, customer relationship management (CRM) systems, blue-chip auto dealer groups, and other automotive industry vendors. Authenticom processes over 1 billion records annually through DMS Integration and a compendium of value-added Data Enhancement Services: * DMS Integration   - DMS Polling (data extraction)   - DMS Push Back (bi-directional connectivity with ADP,       DealerTrack, and Reynolds and Reynolds)* Address Services    - CASS Standardization (Coding Accuracy Support System)   - NCOALink Processing (National Change of Address)   - Geocoding * Phone Services    - Reverse Phone Append    - Phone Append    - Phone Validation   - Phone Type Indicator    - Do Not Call * Email Services    - Email Append    - Email Validation</t></si><si><t>http://public.crunchbase.com/t_api_images/v1397204392/8e6f759a58171132d37d2b32e84f6a99.png</t></si><si><t>http://www.authenticom.com/Default.aspx</t></si><si><t>La Crosse</t></si><si><t>2011-10-27</t></si><si><t>e6dc57036c8667caf3875c5f82ce333b</t></si><si><t>authintic</t></si><si><t>Authintic</t></si><si><t>Analytics Technology</t></si><si><t>Authintic is an analytics technology company. Their recommendation engines for retailers drive incremental sales from site and social.The best retailers often have great salespeople who provide relevant, personalized guidance in-store. In today’s omnichannel world that experience must now be brought online. Predictive analytics and recommendation engines make this possible, as Amazon continues to prove. Since retailers don’t have a full staff of data scientists and technologists they’re turning to Authintic, a predictive analytics technology company built on five beliefs:- Permission Marketing. Customer permission creates an open channel without privacy concerns- Social as a Source. Permission data from social media enables contextual recommendations- Omnichannel. Customers must be reached where they are, from mobile to tablet to desktop- Network Marketing.  Homophily, contagion, and influence can be used to drive incremental sales- Plug-in Ease. Implementation must be simple and not require eComm or CMS integrationFind out more at www.authintic.com.</t></si><si><t>http://public.crunchbase.com/t_api_images/v1397183043/8cd0945b8b4700b0aebca77eee4f1463.jpg</t></si><si><t>http://www.authintic.com</t></si><si><t>2012-09-08</t></si><si><t>07ad17e6452e7433e6fb05ed98e7e5e8</t></si><si><t>authorrise</t></si><si><t>AuthorRise</t></si><si><t>One-stop marketing and analytics for creators</t></si><si><t>AuthorRise connects social analytics and sales data into an actionable snapshot to help creatives tailor their outreach to drive growth. We&apos;re also building tools to streamline outreach to multiple platforms from a single dashboard with a layer of gamification thrown in, helping create both short-term and long-term incentives for frequent and active engagement.</t></si><si><t>http://public.crunchbase.com/t_api_images/v1413315397/jzphs1jdprf2mrawp8b0.png</t></si><si><t>http://www.AuthorRise.com</t></si><si><t>dcf0b8dc41359d7c91fb8f7814a6e98f</t></si><si><t>autifony-therapeutics</t></si><si><t>Autifony Therapeutics</t></si><si><t>Autifony Therapeutics is a biotechnology company developing medicines to treat hearing disorders such as hearing loss and tinnitus.</t></si><si><t>Autifony Therapeutics Limited, a biotechnology company, develops medicines to treat hearing disorders such as hearing loss and tinnitus. The company was incorporated in 2011 and is based in London, United Kingdom.</t></si><si><t>http://public.crunchbase.com/t_api_images/v1401872506/okypgi8oqzclfmf7qtlp.png</t></si><si><t>2011-08-23</t></si><si><t>f6762cbe1fafd407b3fec3c1d0d52485</t></si><si><t>autodeal-com-ph</t></si><si><t>AutoDeal.com.ph</t></si><si><t>Lead generation and lead management tool for the emerging automotive market in the Philippines. Platform focuses on sales agent engagement.</t></si><si><t>AutoDeal is a digital marketing platform for car brands, dealers and consumers. The platform  assists automotive buyers in comparing vehicles, finding promotions and effectively communicating with dealerships and sales agents. It further offers analytical tools that provide unique insights into buyer behaviour for brands and dealerships. The Philippines currently has 45 brands and with a 30% annual sales increase reported in 2014, it is now the second fastest growing automotive market in the world. Propelling this growth is an increase in per capita earnings and aggressive car financing strategies being deployed by the finance institutions and automotive brands.The AutoDeal platform will support this growth assisting consumers in the buying process through fast-paced and efficient communication with dealerships, delivering on the promise of ‘Car Buying, Simplified.’</t></si><si><t>http://public.crunchbase.com/t_api_images/v1414243583/qrq6sxmtxejkjrb29ei3.jpg</t></si><si><t>2014-04-04</t></si><si><t>http://www.autodeal.com.ph</t></si><si><t>Philippines</t></si><si><t>Makati</t></si><si><t>2014-10-25</t></si><si><t>319f541a59a9251e7b70ea01dacb983e</t></si><si><t>autoden</t></si><si><t>Autoden</t></si><si><t>Your car market insights</t></si><si><t>http://public.crunchbase.com/t_api_images/v1397182068/922f419773a6fff0e9efdfc9306bbda1.png</t></si><si><t>http://www.autoden.eu</t></si><si><t>14558e3f9979e9d7b26940c58a12c768</t></si><si><t>autogenomics</t></si><si><t>AutoGenomics</t></si><si><t>AutoGenomics is a pioneer in developing the automated microarray based multiplexing molecular diagnostic platforms.</t></si><si><t>AutoGenomics, Inc., a privately held company based in Vista, CA has developed one of the first automated microarray based multiplexing molecular diagnostic platforms that can be used to assess disease signatures with novel genetic biomarkers in the areas of women&apos;s health, cancer and personalized medicine. With discovery of genes and their link to various disease states the platform has the versatility to revolutionize the way patients are diagnosed, monitored and managed, leading to a new era of personalized medicine.</t></si><si><t>http://public.crunchbase.com/t_api_images/v1397205839/ece445fee0d1e1b583f2ce17868d7349.jpg</t></si><si><t>http://www.autogenomics.com</t></si><si><t>Vista</t></si><si><t>9d6252a21a3f2f1aef0e1216bce138b2</t></si><si><t>autograph</t></si><si><t>AutoGraph</t></si><si><t>AutoGraph helps people realize their interests, enabling marketers to drive response rates.</t></si><si><t>AutoGraph helps people realize their interests, enabling marketers to drive response rates. AutoGraph allows businesses to find out more than 5,500 dimensions about their customers, allowing businesses to serve customers what matters to them.AutoGraph was founded in 2011 and is based in Seattle, WA, with an office in London.</t></si><si><t>http://public.crunchbase.com/t_api_images/v1419311618/ztohryrztwayftjglz7u.png</t></si><si><t>http://autograph.me</t></si><si><t>c59c68b73d3a61171987e7ff62b81eae</t></si><si><t>autogrid</t></si><si><t>Autogrid</t></si><si><t>AutoGrid Systems organizes energy data and employs big data analytics to generate real-time predictions that create actionable data.</t></si><si><t>AutoGrid Systems analyzes the exponentially expanding wave of data being generated by smart meters, building management systems, voltage regulators, thermostats and other equipment so utilities and end-users can obtain precise insight into where power is going and enact automated, responsive controls.</t></si><si><t>http://public.crunchbase.com/t_api_images/v1397187955/1468b8911cf8e5680a74583baf86d200.jpg</t></si><si><t>http://www.auto-grid.com</t></si><si><t>37.4241</t></si><si><t>-122.1009</t></si><si><t>398acaa4906681ee5e6a83a7bbe4d02d</t></si><si><t>autoimmune</t></si><si><t>Autoimmune</t></si><si><t>4911c6fcfdb9fb8911798940a63daf56</t></si><si><t>automated-call-processing-corporation</t></si><si><t>Automated Call Processing Corporation</t></si><si><t>946e028fe203f46e92bc962fb7fa0f78</t></si><si><t>automated-insights</t></si><si><t>Automated Insights</t></si><si><t>Automated Insights provides real-time content automation services to transform data into narratives, visualizations and applications.</t></si><si><t>Automated Insights is the world leader in producing high-quality content from data.  Their technology humanizes Big Data by spotting interesting patterns, trends and key insights and describing those findings in plain English that have the tone and variability of a human writer.  They specialize in creating personalized content for an audience of one, and they publish millions of pieces of content every week via web, mobile, email, and social platforms across a variety of areas including sports, finance, real-estate, sales and marketing. Automated Insights helps companies in a variety of markets (such as finance, real estate and sports) realize the full monetization potential of their data assets. In essence, they use technology to humanize big data, and automate knowledge and insight at scale.</t></si><si><t>http://public.crunchbase.com/t_api_images/v1397182390/48e9f418fa16e6fb65708220148f634e.png</t></si><si><t>2007-06-01</t></si><si><t>http://www.automatedinsights.com</t></si><si><t>41814af21d39a851fe6b5e10faaaa78c</t></si><si><t>automated-marketing</t></si><si><t>Automated Marketing</t></si><si><t>Automated Marketing, Inc. was launched in 2007 for one simple reason: to help Realtors with their marketing needs.</t></si><si><t>Automated Marketing, Inc. was launched in 2007 for one simple reason: to help Realtors with their marketing needs. At that time Jennifer Snyder created Automated Marketing because she saw a need for a boutique marketing firm that understood real estate, understood Realtors and could develop marketing tools specifically for the real estate industry. Jennifer also knew that Realtors needed marketing help, but didn’t have the time or resources for a full time marketing staff.</t></si><si><t>http://public.crunchbase.com/t_api_images/v1428925860/jku5o4ecrrb1nkzqffc0.png</t></si><si><t>http://automatemymarketing.com</t></si><si><t>2015-04-13</t></si><si><t>70ca6f4078092911be18865d13482a8f</t></si><si><t>automational</t></si><si><t>Automational</t></si><si><t>Automational is the all-in-one marketing, sales and automation solution built especially for small businesses.</t></si><si><t>http://public.crunchbase.com/t_api_images/v1454616978/vbtmsfam2atxgtiy9cgm.png</t></si><si><t>http://automational.com/</t></si><si><t>2014-11-23</t></si><si><t>c53e98e0f124432e07f47c13bc04c178</t></si><si><t>automedics-medical-systems-inc</t></si><si><t>Automedics Medical Systems, Inc</t></si><si><t>575fef97c490d7011ae183ecee538d87</t></si><si><t>automedx</t></si><si><t>AutoMedx</t></si><si><t>The mission of AutoMedx is to improve the survival rate of individuals requiring respiratory support by providing unparalleled access to</t></si><si><t>The mission of AutoMedx is to improve the survival rate of individuals requiring respiratory support by providing unparalleled access to mechanical ventilation during the first critical minutes of distress.AutoMedx’ strategy is to develop a portfolio of differentiated early resuscitation products geared at raising the standard of care in the pre-hospital environment. The initial focus is on replacing dangerous bag-valve devices in the EMS and military markets with a safe and easy to use simplified automated ventilator (SAVe).</t></si><si><t>http://public.crunchbase.com/t_api_images/v1397189111/0e5cd47a04b7fb074a7a5dadfd0a60fb.png</t></si><si><t>http://automedx.biz</t></si><si><t>Flower Mound</t></si><si><t>b66d2069e734666080a5d3ad835fd1e9</t></si><si><t>automoneyback</t></si><si><t>AutoMoneyBack</t></si><si><t>AutoMoneyBack provides comparison shopping and automatic rewards for Car Insurance, Home &amp; Commercial property loans, New Car purchases,</t></si><si><t>AutoMoneyBack provides comparison shopping and automatic rewards for Car Insurance, Home &amp; Commercial property loans, New Car purchases, and Buying or Selling pre-owned cars.Essentially, you can shop around or through our comparison engine, and buy at the same great price, PLUS, get points that are redeemable for vouchers, gifts and other goodies through us!</t></si><si><t>http://public.crunchbase.com/t_api_images/v1397754821/c423e14c1e3d9cdf4550934a3fa20b88.jpg</t></si><si><t>http://automoneyback.com</t></si><si><t>3130b222931961156006911354450e91</t></si><si><t>automsoft</t></si><si><t>Automsoft</t></si><si><t>Automsoft offers data analytics for companies involved in life sciences, oil and gas, food and beverage, and pulp and paper industries.</t></si><si><t>Automsoft&apos;s core product, RAPID, collects, stores and analyses data to enable critical decision making in our customers. It has thousands of installations in Utilities, Life Sciences, Oil and Gas, Food and Beverage, Mining, and Pulp and Paper.</t></si><si><t>http://www.automsoft.com</t></si><si><t>2009-09-03</t></si><si><t>10b075a8a72ae768be9aa65a215e7262</t></si><si><t>autonomyworks</t></si><si><t>AutonomyWorks</t></si><si><t>AutonomyWorks empowers companies to focus on strategies by taking on their marketing operations tasks.</t></si><si><t>AutonomyWorks empowers companies to focus on strategies by taking on their marketing operations tasks such as data, analytics, and web maintenance.The company’s team of associates is screened for their special talents to perform repetitive, detailed work. It believes in the unique talents and abilities of people with autism and other disabilities to deliver business process execution services to companies of all sizes.AutonomyWorks was founded in 2012 and is based in Hinsdale, Illinois.</t></si><si><t>http://public.crunchbase.com/t_api_images/v1421813400/g08isalotiadx6gtv8em.png</t></si><si><t>http://www.autonomy-works.com</t></si><si><t>d5e6a2c293d6ebd975ba717129960ff5</t></si><si><t>auxilium-pharmaceuticals-inc</t></si><si><t>Auxilium Pharmaceuticals</t></si><si><t>Auxilium Pharmaceuticals (NASDAQ: AUXL) was founded in 1999 to develop and market pharmaceutical products that focus on urology and sexual</t></si><si><t>Auxilium Pharmaceuticals (NASDAQ: AUXL) was founded in 1999 to develop and market pharmaceutical products that focus on urology and sexual health. While we remain dedicated to this founding principle, Auxilium’s mission has expanded to include the development and marketing of novel treatment options for many of society’s unmet medical needs.</t></si><si><t>http://public.crunchbase.com/t_api_images/v1397181042/bab3a973c263f54bb6ad58612a44b43b.png</t></si><si><t>http://auxilium.com</t></si><si><t>Centerbrook</t></si><si><t>2013-05-25</t></si><si><t>41afc8dcfefd99cecd060cddfc11dd7b</t></si><si><t>auxoid</t></si><si><t>Auxoid</t></si><si><t>Clinic Intelligence Tools</t></si><si><t>http://public.crunchbase.com/t_api_images/v1418349999/uxgb6jpuftjtard0gyeq.jpg</t></si><si><t>2014-11-03</t></si><si><t>f948371841540dd394376360910d82f4</t></si><si><t>av-helpdesk-inc</t></si><si><t>AV Helpdesk Inc.</t></si><si><t>Our company is easy to define in broad terms: we are a consulting firm that specializes in providing companies and institutions with the knowledge needed to design and implement integrated audiovisual solutions.Yet, that definition doesn’t capture what we wake up thinking about every morning, what drives us, or what we do better than anybody else in the world: create unparalleled audiovisual experiences.  We didn’t found our company because we get excited about telephones and video cameras; it was because we recognize the power of technology to break down the barriers to communication. We knew that we had an unique ability to simplify people&apos;s interactions with technology, and in doing so could revolutionize the way they are seen, heard, and understood. Driven by this passion for innovative design, we have developed a business model very different from that of other audiovisual companies that you might meet when you begin searching for a service provider. We recognize that form and function are not independent concepts, and the facilities we design and manage for our clients are visually appealing, comfortable, and above all easy to use. Technology in and of itself is not the solution, but a piece of the puzzle.  Phone systems, video cameras, and software come and go; it is the foundation that makes an audiovisual facility work. This foundation begins with the ability to design the concept, but extends to being able to expertly engineer it, coordinate its development, and even manage its use after it is complete.  Our business is based on this foundational philosophy, and we apply it to every task we undertake. If you are looking for a different approach to improving your global audiovisual communications, you want a team that not only understands your needs, but can also effectively turn your ideas into reality.  We possess the knowledge and skills to do both.</t></si><si><t>http://public.crunchbase.com/t_api_images/v1397183214/31ba7d127db38a16e5d63235d3f0093c.png</t></si><si><t>http://www.avhelpdesk.com</t></si><si><t>cada1da1b3797cea5c88a0eb5dbab46e</t></si><si><t>ava-investment-analytics</t></si><si><t>AVA Investment Analytics</t></si><si><t>AVAIA is a results-driven research and publishing firm focusing on serving institutional investors.</t></si><si><t>AVA Investment Analytics (AVAIA) is the public markets division of Apex Venture Advisors, LLC.AVAIA is overseen by Mike Stathis, our Chief Investment Strategist. AVAIA is a results-driven research and publishing firm focusing on serving institutional investors. Research leading to the formation of AVAIA began in 2003 through the formation of Apex Venture Advisors. Two years later our research was expanded from the private markets to include the public markets and AVA Investment Analytics was created as a business unit from within Apex Venture Advisors.</t></si><si><t>http://public.crunchbase.com/t_api_images/v1421149347/wl3bbt8xunav7ul4z6uc.jpg</t></si><si><t>http://www.avaresearch.com</t></si><si><t>6af90c7893109db817946e755851ca0a</t></si><si><t>avalanche-biotech</t></si><si><t>Avalanche Biotech</t></si><si><t>Avalanche Biotech develops technologies and products for sustained delivery of therapeutic proteins to treat ophthalmologic disorders.</t></si><si><t>Founded in 2006, Avalanche is a privately held biotechnology company that develops technologies and products for sustained delivery of therapeutic proteins to the eye to treat wet age-related macular degeneration (AMD), as well as other ophthalmologic disorders, such as diabetic retinopathy, retinal degeneration, and glaucoma.</t></si><si><t>http://public.crunchbase.com/t_api_images/v1397185732/fee5038297bf609481a9d57fbc35379d.gif</t></si><si><t>http://avalanchebiotech.com</t></si><si><t>66bcf298504cba45008b6494cc3f606a</t></si><si><t>avalon-pharmaceuticals</t></si><si><t>Avalon Pharmaceuticals</t></si><si><t>As of May 28, 2009, Avalon Pharmaceuticals, Inc. was acquired by Clinical Data, Inc. Avalon Pharmaceuticals, Inc., a biopharmaceutical</t></si><si><t>As of May 28, 2009, Avalon Pharmaceuticals, Inc. was acquired by Clinical Data, Inc. Avalon Pharmaceuticals, Inc., a biopharmaceutical company, focuses on the discovery, development, and commercialization of cancer therapeutics using its proprietary AvalonRx technology in the United States. The company’s lead product candidate, AVN944, an inosine monophosphate dehydrogenase (IMPDH) inhibitor, is in Phase IIa clinical development for the treatment of hematologic and solid cancers. Avalon Pharmaceuticals has drug discovery, development, and commercialization agreement with Merck &amp; Co., Inc. to identify and develop inhibitors against a selected target in the area of oncology; a collaboration and license agreement with MedImmune, Inc. for the discovery of small molecule therapeutic compounds in the area of inflammatory disease; a collaboration agreement with ChemDiv, Inc. for the discovery and development of small molecule oncology therapeutics; a collaboration with Medarex, Inc. to jointly research, develop, and commercialize human antibodies against the company’s cancer targets; and an agreement with Novartis Institutes for Biomedical Research, Inc. for the discovery of small molecule therapeutic compounds. The company was incorporated in 1999 and is headquartered in Germantown, Maryland.</t></si><si><t>http://public.crunchbase.com/t_api_images/v1404727104/utobboxgumtoddyc5ggb.png</t></si><si><t>http://www.avalonpharma.com</t></si><si><t>Germantown</t></si><si><t>7f6046a3c7a90ab3da9d5b0cbc3ee0f0</t></si><si><t>avancen-mod</t></si><si><t>Avancen MOD</t></si><si><t>Avancen MOD provides wireless devices that enable hospitalized patients to access oral pain medication from their bedside.</t></si><si><t>Avancen MOD Corporation provides wireless devices that enable hospitalized patients to access oral pain medication from bedside. It offers Medication on Demand, a medication dispenser to ensure on-time delivery of medications. The company was founded in 2007 and is based in Mount Pleasant, South Carolina.</t></si><si><t>http://public.crunchbase.com/t_api_images/v1397186110/f37d2b6504ed9a4289477e2a655b5c7c.png</t></si><si><t>http://www.avancen.com</t></si><si><t>Mount Pleasant</t></si><si><t>32.8094</t></si><si><t>-79.851</t></si><si><t>ad374eb27550faeeffdf7d2792966c34</t></si><si><t>avanir-pharmaceuticals</t></si><si><t>Avanir Pharmaceuticals</t></si><si><t>Avanir Pharmaceuticals is a biopharmaceutical company focused on providing medicines to patients with central nervous system disorders.</t></si><si><t>Avanir Pharmaceuticals is a biopharmaceutical company focused on bringing innovative medicines to patients with central nervous system disorders of high unmet medical need. As part of their commitment, they have extensively invested in their pipeline and are dedicated to advancing medicines that can substantially improve the lives of patients and their loved ones.</t></si><si><t>http://public.crunchbase.com/t_api_images/v1397199537/c0047f0f7ecf2d935692c1fed033efd9.jpg</t></si><si><t>http://www.avanir.com</t></si><si><t>2012-06-26</t></si><si><t>eb7baee27a6a94c1b93410081688c486</t></si><si><t>avansci-bio</t></si><si><t>AvanSci Bio</t></si><si><t>AvanSci Bio develops analytical laboratory instruments providing lab automation solutions for various laboratory processes.</t></si><si><t>AvanSci Bio, L.L.C. develops analytical laboratory instruments. The company also provides lab automation solutions for various laboratory processes. AvanSci Bio, L.L.C. was founded in 2011 and is based in Salt Lake City, Utah.</t></si><si><t>http://public.crunchbase.com/t_api_images/v1397184023/64165a5b9696ac335f28657cce7aa166.jpg</t></si><si><t>http://avanscibio.com</t></si><si><t>40.7212</t></si><si><t>-111.9285</t></si><si><t>5401f0c50561782b97c24d23e2524e3d</t></si><si><t>avanser</t></si><si><t>Avanser</t></si><si><t>AVANSER is the leading call tracking technology company in Asia Pacific</t></si><si><t>The company was established in 2003 and has successfully expanded its operations to New Zealand, Malaysia and Singapore. Not only are we call tracking specialists, but we are also about helping our business partners where they need it most. We come armed with a suite of business performance tools to give your business greater transparency with your marketing spend, drastically transforming your sales results.</t></si><si><t>http://public.crunchbase.com/t_api_images/v1403695339/znntgtlgwug2szhdjasl.png</t></si><si><t>http://www.avanser.com.sg/</t></si><si><t>2014-06-25</t></si><si><t>01842d60a353bd2d97c686997922ef5c</t></si><si><t>avansera</t></si><si><t>Avansera</t></si><si><t>Avansera delivers real-time predictive analytics and targeted digital marketing solutions for fast-moving consumer goods (FMCG) companies.</t></si><si><t>Avansera delivers real-time predictive analytics and targeted digital marketing solutions for FMCG companies to improve their marketing and supply chain processes. Consumer actions and purchase data is recorded live from active user interaction with Avansera&apos;s Ostosnero (ShopperStar) grocery shopping information and optimization platform.</t></si><si><t>http://public.crunchbase.com/t_api_images/v1397187964/58e2d2a9c7a0e9a18b57a64b56185f70.jpg</t></si><si><t>http://www.avansera.com</t></si><si><t>33eead840d4600db34eaf083b3351b0d</t></si><si><t>avant-credit</t></si><si><t>Avant</t></si><si><t>Changing the way you borrow with safer, faster, better financial products</t></si><si><t>Avant makes it easier and cheaper for people around the world to borrow money responsibly. We do this by using the latest technology and statistical methods to create products that solve our customers&apos; unique financial needs.</t></si><si><t>http://public.crunchbase.com/t_api_images/v1397187734/d32fee906bad5c1f91f30ce33bf259ef.png</t></si><si><t>http://www.avant.com</t></si><si><t>2013-05-09</t></si><si><t>ea54b12e24269a1cdf03e0538af9945b</t></si><si><t>avant-diagnostics</t></si><si><t>Avant Diagnostics</t></si><si><t>Avant Diagnostics, Inc. (OTCQB: AVDX) is a medical diagnostic technology company that specializes in large panel biomarker screening.</t></si><si><t>Avant Diagnostics, Inc. is a medical technology company based on the completion of the human genome-sequencing project. We are developing specialized tests that are cutting edge in medical testing and our OvaDx Pre-Symptomatic Ovarian Cancer Screening Test is a leading breakthrough in commercializing these tests.</t></si><si><t>http://public.crunchbase.com/t_api_images/v1453455853/kizooapjvhcvxara7lje.png</t></si><si><t>http://www.avantdiagnostics.com/</t></si><si><t>b3ce4b86b8e90e9c8424968d89db87ca</t></si><si><t>avant-healthcare-professionals</t></si><si><t>Avant Healthcare Professionals</t></si><si><t>Avant Healthcare Professionals isa staffing specialist for internationally educated PT&apos;s, OT&apos;s and nursing professionals.</t></si><si><t>Avant Healthcare Professionals, LLC is a health care professional staffing company that creates a global pipeline of talent for health care organizations. It specializes in providing skilled and internationally trained healthcare professionals, including nurses and allied health professionals, such as physical and occupational therapists, and healthcare IT professionals. The company offers contract, contract to permanent, and permanent placements in long term care, home care, and hospital settings. Avant Healthcare Professionals was founded in 2003 and is headquartered in Casselberry, Florida.</t></si><si><t>http://public.crunchbase.com/t_api_images/v1397186086/7549217ef01fbfb2c9c18ab3906c70d4.jpg</t></si><si><t>http://avanthealthcare.com</t></si><si><t>Casselberry</t></si><si><t>e1ae7e52a4d8b39f458f07bb6d8bb5ba</t></si><si><t>avantari-healthcare</t></si><si><t>Avantari Healthcare</t></si><si><t>Health Beyond Healthcare</t></si><si><t>http://public.crunchbase.com/t_api_images/v1405496242/hmhd4ut31yu3yrzzxc0s.png</t></si><si><t>2012-03-12</t></si><si><t>http://www.avantari.co.in/</t></si><si><t>2c937b4d4845493db16edc048e54a75f</t></si><si><t>avantbio</t></si><si><t>AvantBio</t></si><si><t>AvantBio develops bioscience, biomedicine, and chemistry products and processes for therapeutic, bioresearch, and chemical reagent markets.</t></si><si><t>http://public.crunchbase.com/t_api_images/v1397194151/98b2c8de10423befe5fc5288dc740f03.jpg</t></si><si><t>http://avantbio.com</t></si><si><t>d0b9b9bc078ae39657512fdd7f808b8c</t></si><si><t>avanteo-consulting</t></si><si><t>Avanteo Consulting</t></si><si><t>Digital Health Innovation and Business Strategy</t></si><si><t>Avanteo Consulting provides digital health innovation and business strategy services that enable life sciences, software and health technology companies to transform healthcare challenges into positive real-world outcomes, provide added quality and efficiency to stakeholders, and maximize business opportunities and leadership.TargetDigital health innovations that transform health challenges into positive outcomes and clear values for healthcare professionals, consumers, payers and service providers.RoleInnovation and Business Strategy Partner for digital health solutions from life sciences, software and health technology companies.VisionDigital Medicine and Health Innovation — Predictive, Preventive, Personalized and Participatory</t></si><si><t>http://public.crunchbase.com/t_api_images/v1453658416/gsokkvp4dzaxlcibjmm3.png</t></si><si><t>http://www.avanteoconsulting.com/</t></si><si><t>86e2dea4e2dc0799ea4ad9bed0459aba</t></si><si><t>avantic-corporation</t></si><si><t>Avantic Corporation</t></si><si><t>Avanti Corporation provides earth protection services. It offers ecological and human health risk and benefits assessments, such as</t></si><si><t>Avanti Corporation provides earth protection services. It offers ecological and human health risk and benefits assessments, such as fisheries impacts, exposure assessments, decreased life expectancy, blood lead levels, subsistence population impacts, wetlands loss, attainment of water quality standards, and increased/decreased environmental loadings. The company also provides site assessments and remediation services, including sampling and analysis, monitoring well installation and monitoring, exposure modeling, groundwater and soils modeling, excavation, tank removal, soil vapor extraction, air sparging, in-situ chemical oxidation, community relations, soil and groundwater investigations, and contaminant characterization services. In addition, it offers NPDES program support services, which include development of proposed and final fact sheets and permits, water quality-based limitations calculations/reasonable potential analyses, monitoring and reporting requirements, fee/rate calculations, responses to public comments, administrative records, and pretreatment audits; and compliance support services, such as development of training tools, program implementation audits and compliance evaluations, compliance inspections and outreach, data management tracking and trends reporting, call center support, online compliance reporting system development, pollution prevention, sampling and sample analysis, and environmental justice. Further, Avanti Corporation provides data management and systems support services, such as collection, compilation, and statistical analysis of environmental data; design, development, and implementation of data collection systems; online compliance tracking and permit application systems; records and file maintenance processes and guidance; data process reengineering; and life cycle analysis. The company was founded in 2005 and is based in Alexandria, Virginia.</t></si><si><t>ebc28fea52b9ba15c7698fd1dd0d5330</t></si><si><t>avantome-illumina</t></si><si><t>Avantome (Illumina)</t></si><si><t>2013-05-18</t></si><si><t>c12ec15e4e22fadad1df1d35c53fbd65</t></si><si><t>avantra-biosciences</t></si><si><t>Avantra Biosciences</t></si><si><t>Avantra Biosciences, a life sciences company, pioneered next-generation technology for protein biomarker analysis.</t></si><si><t>Avantra Biosciences, a Courtagen Life Sciences Company, is a privately held diagnostics company that has pioneered next-generation technology for protein biomarker analysis.  Avantra&apos;s integrated system consists of the Q400 Biomarker Workstation and the QPDxâ„ BioChip, which enables scientists and clinicians to perform multiplex biomarker analysis for research use only (RUO) from their lab bench or clinical trial site.</t></si><si><t>http://public.crunchbase.com/t_api_images/v1397203128/c8e045b45d25c93a66dbad64780f5938.jpg</t></si><si><t>http://www.avantrabio.com</t></si><si><t>0c37d40ca86b77ecd8d34f718d3b5b4b</t></si><si><t>avaxia-biologics</t></si><si><t>Avaxia Biologics</t></si><si><t>Avaxia Biologics develops orally-delivered antibody therapeutics using a proprietary antibody platform.</t></si><si><t>Avaxia Biologics (www.avaxiabiologics.com) is a private, early stage company developing orally-delivered antibody therapeutics using a proprietary antibody platform. The company is pursuing products for oral mucositis, inflammatory bowel disease, and diabetes and obesity.Avaxia&apos;s lead product is a proprietary anti-TNF antibody to be administered to the oral cavity of patients suffering from mucositis. The antibody is designed to reduce the pain and ulceration associated with this serious side effect of cancer treatment. Avaxia is also developing a proprietary anti-TNF antibody to be administered orally to patients suffering from inflammatory bowel disease. Avaxia is also conducting discovery programs in the field of diabetes and obesity, targeting critical intestinal receptors associated with glucose metabolism.</t></si><si><t>http://public.crunchbase.com/t_api_images/v1397181170/43cc50a0ea2427c8be46c4784fa66f76.png</t></si><si><t>http://www.avaxiabiologics.com</t></si><si><t>2011-11-11</t></si><si><t>8559e3f64d4f4459d76b40c11fa0887b</t></si><si><t>avaz</t></si><si><t>Avaz</t></si><si><t>Helping kids communicate</t></si><si><t>Avaz makes apps that help children with autism develop speech, language and communication. Their first app, called Avaz AAC, is a picture-based communication app that&apos;s meant for children with autism to use in conjunction with speech therapy. As children use Avaz, they develop language and communication skills, eventually building literacy. Avaz is available on the Apple and Google Play app stores, and is used by thousands of kids worldwide. It is a free download, with in-app subscriptions or purchases to activate picture and audio content. Avaz is also working on FreeSpeech, a novel picture-based communication system that has applications in language teaching and special education. FreeSpeech was covered in a TED talk by Ajit, the CEO of Avaz: www.ted.com/talks/ajit_narayanan_a_word_game_to_communicate_in_any_languageAvaz is head-quartered in Palo Alto, and has a development center in Chennai, India.</t></si><si><t>http://public.crunchbase.com/t_api_images/v1401080812/klcevamt4rurdzvnuofz.png</t></si><si><t>http://www.avazapp.com</t></si><si><t>0cb90ad127f65ffe4e578467c01cf759</t></si><si><t>avecia</t></si><si><t>Avecia</t></si><si><t>Avecia is a leading private biotechnology company, operating through its OligoMedicines business, focused on the development and</t></si><si><t>Avecia is a leading private biotechnology company, operating through its OligoMedicines business, focused on the development and manufacture of innovative biotechnology-based medicines. With a long history of technological innovation, they work closely with their customers who are typically biotechnology or pharmaceutical companies, helping them achieve fast progress into, and through, the clinical development programme.</t></si><si><t>http://public.crunchbase.com/t_api_images/v1397181316/426a97e8ae2a031678b42e1c1ead29fa.jpg</t></si><si><t>http://www.avecia.com</t></si><si><t>Milford</t></si><si><t>2011-02-04</t></si><si><t>8a3e90ac16e65935c376f2cf33a24b10</t></si><si><t>avelas-biosciences</t></si><si><t>Avelas Biosciences</t></si><si><t>Avelas Biosciences develops real-time luminous maps for oncologic surgeons to refer while in surgery.</t></si><si><t>At Avelas Biosciences, their mission is to advance a new standard-of-care in cancer surgery by providing a real time luminous map for oncologic surgeons, leading to improved surgical results and better outcome for patients.</t></si><si><t>http://public.crunchbase.com/t_api_images/v1397191857/cfd1e5b7a1e9218bb0a9666b96b98300.jpg</t></si><si><t>http://www.avelasbio.com</t></si><si><t>32.9041</t></si><si><t>-117.2442</t></si><si><t>c5a72e2bfb140e099b162f054f09464e</t></si><si><t>avelis</t></si><si><t>avelisbiotech.com</t></si><si><t>avelisbiotech.com develops technologies that naturally enhance the cells of plants, water, and animals.</t></si><si><t>Avelis LLC is an Illinois limited liability corporation with offices in Scottsdale,AZ and Chicago, IL. Founded in 2007 by Dr. Justin Cannock, Avelis LLC has researched and developed game-changing technologies that naturally enhance the cells of plants, water, and animals. The company is currently seeking licensing partners to deploy their technologies globally.</t></si><si><t>http://public.crunchbase.com/t_api_images/v1397203188/6faa15daa93e78ecdaa493a58ba54d94.jpg</t></si><si><t>http://avelisbiotech.com</t></si><si><t>2012-08-04</t></si><si><t>11bd3035ddf8f8edd96f128ccad9b538</t></si><si><t>avenel-strategies</t></si><si><t>Avenel Strategies</t></si><si><t>Avenel Strategies is a digital advertising firm and a leading provider of the highest quality voter data and commercial data available.</t></si><si><t>Avenel Strategies is a digital advertising firm and a leading provider of the highest quality voter data and commercial data available to campaigns and businesses. By combining the technology behind both trueIP and trueData, our clients are able to produce a unique and highly effective method for campaigns and businesses to reach their targeted audience more effectively and efficiently than ever before.At Avenel Strategies we believe that there are two ways to do something; the right way and again. Avenel Strategies is a full service consulting firm that specializes in combining traditional methodology with 21st Century technology. Our product line of software includes our trueIP, trueMobile &amp; trueAudience AdTech, along with our trueData &amp; trueVote data and VoterMapping services. At Avenel we believe that ingenuity, perspective, and creativity are keys to providing new age approaches and out of the box solutions to all the projects we take on. Our experienced team composed of campaign veterans, communications strategists, marketing gurus, technology experts and public relations professionals, allows us to approach different objectives from different perspectives, no matter the task.</t></si><si><t>http://public.crunchbase.com/t_api_images/v1451438328/j2cpvpi63g5vbmiycuub.png</t></si><si><t>2014-12-29</t></si><si><t>http://www.avenelstrategies.com</t></si><si><t>Monrovia</t></si><si><t>38b852d2efa979d57964a83df07897e1</t></si><si><t>avenir-medical</t></si><si><t>Avenir Medical</t></si><si><t>Avenir Medical is an early-stage orthopedic medical device company committed to enhancing the job of orthopedic surgeons.</t></si><si><t>Headquartered in the Accelerator Centre at the University of Waterloo’s David Johnston Research and Technology Park, Avenir Medical leverages the area’s technical excellence and culture of innovation in developing the new standard in surgical technology. Avenir Medical has worked closely with top surgeons in creating their flagship product - PelvAssist (patent pending, currently not for sale).</t></si><si><t>http://public.crunchbase.com/t_api_images/v1397198624/d803a79c2fe27885b650da6c6bb40f73.png</t></si><si><t>http://www.intellijointsurgical.com</t></si><si><t>2008-12-16</t></si><si><t>359151313349d536d08f8a44a345dbd9</t></si><si><t>avention</t></si><si><t>Avention</t></si><si><t>Avention (formerly OneSource) is a multi-channel platform offering business information and sales enablement solutions.</t></si><si><t>Avention, Inc., formerly OneSource Information Services, provides real-time, actionable B2B data from the world’s most comprehensive database to deliver 21st century business information solutions. Avention empowers sales, marketing and research professionals with the best global B2B data available and leverages that data with its cutting-edge software. Through four key capabilities – Conceptual Search, Business Signals, Ideal Profiles and SmartLists – users find leads, market segments and business insights that can’t be found anywhere else. Headquartered in Concord, MA with offices across North America, Europe and APAC, Avention has more than 4000 customers worldwide.</t></si><si><t>http://public.crunchbase.com/t_api_images/v1397750710/8700d57abdc49d825d4a35dd2fff3844.png</t></si><si><t>http://www.avention.com</t></si><si><t>Concord</t></si><si><t>42.4585</t></si><si><t>-71.3896</t></si><si><t>f7ed32b99ef022fd3cac11557dd467b4</t></si><si><t>avenue-a-razorfish</t></si><si><t>Avenue A Razorfish</t></si><si><t>2015-03-01</t></si><si><t>7c19637e52116d94ddee4c3d96d62833</t></si><si><t>aveo-pharmaceuticals</t></si><si><t>AVEO Pharmaceuticals</t></si><si><t>AVEO is a biopharmaceutical company focused on the discovery and development of targeted cancer therapeutics.</t></si><si><t>AVEO is a late-stage biopharmaceutical company focused on the discovery and development of targeted cancer therapeutics. AVEOâs proprietary, integrated cancer biology platform enables the company to pursue highly efficient drug development strategies in oncology that increase the probability of clinical success and provides a discovery engine for high-value targets and therapies. This approach has resulted in a balanced pipeline of novel cancer therapies focused on well-validated targets (VEGFR, EGFR) and promising novel targets (HGF, FGFR, ErbB3 and NOTCH), as well as collaborations with Eli Lilly, Merck, OSI Pharmaceuticals, Schering-Plough and Biogen Idec.</t></si><si><t>http://public.crunchbase.com/t_api_images/v1401453255/oov63eqcqesxf5v2mfs8.png</t></si><si><t>http://aveooncology.com</t></si><si><t>42.361</t></si><si><t>-71.1018</t></si><si><t>51ceeb01ee286bbfd44ba410c1d76309</t></si><si><t>aver-informatics</t></si><si><t>Aver, Inc</t></si><si><t>We’re helping Healthcare get delivered for one fair price. We call it Truth in Payment.</t></si><si><t>Aver Informatics is a health information technology company. Aver’s technology is a massively scalable, modern, social, big data platform that increases the speed and agility to drive new insights through data analysis. The Aver platform enhances care discovery and improves quality while driving out costs by promoting solutions for health care payment reform practices. The core platform offers customers a radical new episode of care interface and insightful new ways to interact directly with data without the need for highly trained software developers or database administrators. In addition the Aver marketplace offers pre-packaged industry standard performance and quality measurements that can be downloaded as an off-the-shelf rapid analytics solution.</t></si><si><t>http://public.crunchbase.com/t_api_images/v1434342700/lxs4jr9kaapsdqn4vwjj.png</t></si><si><t>http://aver.io</t></si><si><t>2011-09-12</t></si><si><t>5dc4dbe39a7492bdbe46441cf5909bd4</t></si><si><t>avera-pharmaceutical</t></si><si><t>Avera Pharmaceutical</t></si><si><t>Avera Pharmaceutical was founded in 2002</t></si><si><t>http://averapharm.com</t></si><si><t>33.1333</t></si><si><t>-117.2407</t></si><si><t>a4925af9b0da82e21ad53a99b047201c</t></si><si><t>averetek</t></si><si><t>Averetek Inc.</t></si><si><t>Averetek offers software and services to help companies successfully market with and through their channel partners.</t></si><si><t>Averetek works to put the power of their client&apos;s brand in the hands of their reseller partners and in turn they watch their channels grow. Using our channel marketing automation platform and associated services, Averetek&apos;s clients drive leads and win business to, through and with their reseller partners. Averetek is the partner-led demand generation engine for many companies, including Cisco Systems, SAP, Citrix Systems, Juniper Networks, Avalara and Enphase Energy.</t></si><si><t>http://public.crunchbase.com/t_api_images/v1422552030/aotw5q88w7vh6tuytrk2.png</t></si><si><t>http://www.Averetek.com</t></si><si><t>2011-04-17</t></si><si><t>83e509fda64c3f4026750be321d5085b</t></si><si><t>avesthagen</t></si><si><t>Avesthagen</t></si><si><t>Avesthagen pioneers the convergence between food, pharma and population genetics leading to predictive preventive personalized healthcare.</t></si><si><t>Avesthagen is a leading life science company pioneering the convergence between Food, Pharma and Population Genetics leading to Predictive Preventive Personalized Healthcare.The business model of Avesthagen is to combine IP &amp; product development through in-house research and collaborations. Avesthagen has built and continues to build an integrated, systems biology approach of capabilities, products, infrastructure and technology that allows for and facilitates âcross talkâ between numerous disciplines, leading to unique and innovative solutions. They employ 450 people worldwide and are headquartered in Bangalore, India.</t></si><si><t>http://public.crunchbase.com/t_api_images/v1397206085/69b5c83c640e918edfabfa27cdcf1308.jpg</t></si><si><t>http://www.avesthagen.com</t></si><si><t>2010-03-17</t></si><si><t>bce82e5fe9fa5ae4a8d6b8b11a006f76</t></si><si><t>aveva</t></si><si><t>AVEVA</t></si><si><t>AVEVA is the world&apos;s leading engineering IT software provider to the plant, power and marine industries.</t></si><si><t>AVEVA is the world&apos;s leading engineering IT software provider to the plant, power and marine industries. Through 40 years of visionary and continual progression, AVEVA has harnessed the power of information technology and transformed entire industries.</t></si><si><t>http://public.crunchbase.com/t_api_images/v1397186011/d8ef767ddac95c8a3d066b121fb8560a.jpg</t></si><si><t>http://aveva.com</t></si><si><t>b09be91c91a9632e870dc5ed83c46717</t></si><si><t>avexis</t></si><si><t>AveXis</t></si><si><t>http://avexisinc.com/</t></si><si><t>Based in Dallas, Texas, AveXis is a clinic-ready, synthetic biology platform company.  AveXis has, at its core, a desire to establish unique industry and research alliances which will bring innovative treatments to people with unmet medical needs. Our work in spinal muscular atrophy (SMA), a rare/orphan disease, is our first focus.</t></si><si><t>http://public.crunchbase.com/t_api_images/v1420874005/fd5gzftmood24gkauvm3.png</t></si><si><t>4d208374b82b9bd9ea8a82c0204e135e</t></si><si><t>avexxin</t></si><si><t>Avexxin</t></si><si><t>Avexxin&apos;s therapeutic approach is built on more than a decade of research into the biological mechanisms involved in inflammatory diseases</t></si><si><t>Avexxin&apos;s therapeutic approach is built on more than a decade of research into the biological mechanisms involved in inflammatory diseases at the Norwegian University of Science and Technology. Avexxin&apos;s goal is to create a therapeutic company based on the discovery and development of novel therapeutics that address the fundamental mechanisms involved in inflammatory diseases.</t></si><si><t>http://public.crunchbase.com/t_api_images/v1397202441/375aba1de00fd085d586ecbdf2ea1961.png</t></si><si><t>http://www.avexxin.com</t></si><si><t>1bb7c2735ecd3fa904e548f09fe556af</t></si><si><t>avi-biopharma</t></si><si><t>AVI Biopharma</t></si><si><t>AVI BioPharma, Inc., a biopharmaceutical company, engages in the development and commercialization of therapeutic products based upon</t></si><si><t>AVI BioPharma, Inc., a biopharmaceutical company, engages in the development and commercialization of therapeutic products based upon antisense and cancer immunotherapy technology. Development Programs The company&apos;s RNA-based drug programs are being evaluated for genetic diseases (Duchenne muscular dystrophy), infectious diseases (Ebola and Marburg viruses), cardiovascular disease (restenosis) and other early discovery targets through its partner, Global Therapeutics, a Cook Medical Company. Duchenne Muscular Dystrophy (DMD) programs The company is developing a series of drugs for the potential treatment of DMD. It has two programs underway with drugs that skip exon 51 (AVI-4658) and exon 50 (AVI-5038). AVI-4658: The company&apos;s splice switching oligomer (SSO) drug, AVI-4658, targets the frequent mutations resulting in DMD, forces the genetic machinery to skip over an adjacent piece (one or more codons) of RNA, thus restoring the ability of the cell to process genetic instructions, thereby, allowing for production of a new, albeit truncated, dystrophin protein. A phase 1 human clinical trial in boys with Duchenne Muscular Dystrophy (DMD) was completed. The company has opened a second, phase 1b systemic clinical trial with this product at the Institute of Child Health in London, the U.K. AVI-5038: The company is conducting preclinical evaluations with its SSO drug, AVI-5038, which is designed to skip exon 50 and potentially restore a range of associated mutations. This drug utilizes its phosphorodiamidate morpholino oligomer (PPMO) chemistry with the target to improve potency, tissue selectivity and bioavailability when compared to first generation phosphorodiamidate morpholino oligomers (PMO) drug candidates. AVI-5126 Prevention of Restenosis The company has partnered with Global Therapeutics, a Cook Medical Company, to evaluate its cardiovascular restenosis drug for use on a chromium cobalt drug-eluting stent (DES) for the treatment of cardiovascular restenosis. The application of AVIâ5126 to the Global Therapeutics Silencer System is designed to offer drug release and reversion to a bare metal stent within hours of implantation. Infectious Disease Programs The company&apos;s infectious disease program is focusing on single-stranded RNA viruses using its proprietary Translation Suppressing Oligomer (TSO) technology with its PMOplus chemistry backbone to target the often fatal diseases caused by Dengue, Ebola, Marburg and JunÃn viruses, as well as other items included on the Department of Homeland Security&apos;s list of bioterrorism agents, including anthrax and ricin. AVI-6002 Ebola virus program: The company has demonstrated significant survival in mice, guinea pigs and monkeys when they are treated with AVI-6002 post infection with Ebola virus. It has received approval to move into the initial clinical study. AVI-6003 Marburg virus program: The company has demonstrated significant survival in mice, guinea pigs and monkeys when they are treated with AVI-6003 post-infection with Marburg virus. It has received approval to move into the initial clinical study. Strategic Alliances The company has strategic alliances with the following companies and institutions: Cook Group for vascular diseases using PPMO-based RNA therapeutic agents; U.S. Department of Defense for Ebola, Marburg and Dengue viruses; Ricin and Anthrax toxins; USAMRIID for BSLâ4 threats, including Marburg and Ebola viruses; Eleos, Inc. to treat cancer with p53-related drugs; and Institute of Child Health at the University College, London for clinical trials in muscular dystrophy. Significant Events The company and Action Duchenne announced a collaboration to support the acceleration of research and development for AVI&apos;s exon skipping candidate drugs for the treatment of DMD. Competition The company&apos;s competitors include Prosensa, Santaris, Merck, and ISIS Pharmaceuticals. History AVI BioPharma, Inc. was founded in 1980.</t></si><si><t>http://public.crunchbase.com/t_api_images/v1397189746/714b6a7ba8394b8230b706b27c0009ed.jpg</t></si><si><t>http://www.antivirals.com</t></si><si><t>Corvallis</t></si><si><t>2009-09-08</t></si><si><t>40524459b59ce935925989c7195df536</t></si><si><t>avi-networks-inc</t></si><si><t>Avi Networks Inc</t></si><si><t>Avi Networks is a Silicon Valley startup with proven track record in building virtualization, networking and software solutions.</t></si><si><t>Avi Networks is a Silicon Valley startup led by veterans with proven track record in building virtualization, networking and software solutions. Avi&apos;s mission is to solve some of the toughest customer problems associated with application delivery in today’s mobile, cloud era.</t></si><si><t>http://public.crunchbase.com/t_api_images/v1418270310/dpecj2q2mtdzgygycptb.png</t></si><si><t>583139a6f13fb616bc9ca2808f7e61ff</t></si><si><t>avia-tek</t></si><si><t>Avia-Tek</t></si><si><t>We are bringing aircraft trading into the 21st century</t></si><si><t>http://public.crunchbase.com/t_api_images/v1440597925/l13empmuuzmkkcgqzg34.png</t></si><si><t>https://www.avia-tek.com</t></si><si><t>19dddcc23736fbfd40a098aebdc76a9a</t></si><si><t>aviata-inc-</t></si><si><t>Aviata</t></si><si><t>Aviata is the only marketing automation platform that enables companies to engage via mobile, browser, desktop, and in-device communications</t></si><si><t>Aviata&apos;s PowerENGAGE is an in-product communication platform that provides consumer electronics and smart appliance manufacturers a quick-to-implement and easy-to-manage platform enabling more timely and relevant communications with customers and end users.  In-product communication is a new channel for customer engagement that delivers marketing, feedback, and support communications directly to a user&apos;s device display, bypassing the need to use a crowded email inbox.  Through an open channel of communication PowerENGAGE can also gather both user-input and device-captured feedback for use by the business&apos; marketing and product management teams.Aviata&apos;s proprietary PowerENGAGE technology platform and PowerINGIGHT professional services team are revolutionizing how consumer products manufacturers engage with customers throughout the entire customer lifecycle.  The solutions help market-leading clients, including Adobe, Dell, Nvidia, and Epson, engage seamlessly with customers to reduce customer engagement friction by connecting disparate systems &amp; streamlining authentications; to expand consumable sales, annuity-based support upgrades, and extended warranty revenues to drive measurable profit; to anticipate &amp; deliver decision-making marketing and support information to customers at the right time; to capture valuable market intelligence for marketing and product development teams; to test and optimize marketing messages to maximize response rates. Aviata: Powering Frictionless Customer Experiences</t></si><si><t>http://public.crunchbase.com/t_api_images/v1413825712/vioz9uxcmocgsn2ququc.jpg</t></si><si><t>http://aviatainc.com</t></si><si><t>50d46747e77ac8200b05108fb704874f</t></si><si><t>avid-growing-systems</t></si><si><t>Avid Growing Systems</t></si><si><t>Avid is the manufacturer of large scale, turn-key marijuana growing systems.</t></si><si><t>Avid is the manufacturer of large scale, turn-key legal marijuana growing systems. It has combined the skills of experienced, proven growers with a dedicated engineering team of HVAC, lighting, irrigation and computer specialists. It has resulted in the creation of a reliable and functional growing solution that produces incomparable yields at lower operational costs.</t></si><si><t>http://public.crunchbase.com/t_api_images/v1429615008/l5gkt8jozkxrj2xpkdv3.png</t></si><si><t>http://www.avidgrowing.com/</t></si><si><t>Niagara Falls</t></si><si><t>2015-04-21</t></si><si><t>9bc8c8acb9e3ba038ff3b0f9cf47d4b8</t></si><si><t>avid-radiopharmaceuticals</t></si><si><t>Avid Radiopharmaceuticals</t></si><si><t>Avid Radiopharmaceuticals develops molecular imaging agents for detecting and monitoring chronic human diseases.</t></si><si><t>Avid develops molecular imaging agents to aid medical management of chronic human diseases. They are located in Philadelphia, PA. Their mission is to develop new molecular imaging agents capable of changing the medical management of significant, chronic human diseases by identifying the first stages of pathological change, potentially assisting in earlier diagnosis, and better management and development of new therapies.</t></si><si><t>http://public.crunchbase.com/t_api_images/v1397181286/9f3ee1dfc803867ac74d27bc52d07126.gif</t></si><si><t>http://www.avidrp.com</t></si><si><t>2009-06-15</t></si><si><t>7678a3baa4d9babd9ba8e5c16dad82cb</t></si><si><t>avidbiologics</t></si><si><t>AvidBiologics</t></si><si><t>AvidBiologics is a private Canadian biotechnology company developing Antibody-Drug Conjugates (ADCs) for the treatment of cancer.</t></si><si><t>AvidBiologics is a private Canadian biotechnology company developing Antibody-Drug Conjugates (ADCs) for the treatment of cancer.AvidBiologics and its partners engineer ADCs that are highly tumour-selective. This prevents collateral damage to normal tissues and results in safe and significantly more effective cancer treatments compared to traditional chemotherapies.AvidBiologics was spun-out from YM BioSciences Inc (NYSE Amex: YMI) in 2011. The company holds rights to novel compounds previously engineered by YMI in collaboration with National Research Council of Canada - Biotechnology Research Institute (Montreal, Canada), and Fox Chase Cancer Centre (Philadelphia, USA).</t></si><si><t>http://public.crunchbase.com/t_api_images/v1411997159/nh1w8fzfbfragymt9zh5.png</t></si><si><t>http://www.avidbiologics.com</t></si><si><t>4a160c993dc1d02410ba99ed0ef53f96</t></si><si><t>avidbiotics</t></si><si><t>AvidBiotics</t></si><si><t>AvidBiotics is a biotherapeutics company deploying a biotechnology-derived technology platform with multiple apps in life sciences.</t></si><si><t>AvidBiotics Corp. is a biotherapeutics company deploying a proprietary biotechnology-derived technology platform that has multiple applications in life sciences. AvidBiotics does research for the treatment against Antibiotic-resistant Bacteria.</t></si><si><t>http://public.crunchbase.com/t_api_images/v1397184825/b3109816c91224ff8d84475408d57197.jpg</t></si><si><t>http://www.avidbiotics.com</t></si><si><t>37.6472</t></si><si><t>-122.3946</t></si><si><t>69c9233a3759288dc1fd28a7ba29edf8</t></si><si><t>avidia</t></si><si><t>Avidia</t></si><si><t>Avidia is a biopharmaceutical company engaged in discovering and developing therapeutic proteins.</t></si><si><t>Avidia, Inc., a biopharmaceutical company, engages in discovering and developing therapeutic proteins. The company offers Avimer therapeutic proteins, which are used to address various therapeutic areas, including autoimmunity, inflammation, oncology, and neurology. Avidia, Inc. was founded in 2003 and is headquartered in Mountain View, California.</t></si><si><t>http://public.crunchbase.com/t_api_images/v1397750250/0094e6e81fd021f6afa2ad4b33836443.png</t></si><si><t>http://www.avidia.com</t></si><si><t>0472da5ee4374542782923d392392c32</t></si><si><t>avidity-nanomedicines</t></si><si><t>Avidity NanoMedicines</t></si><si><t>Avidity NanoMedicines LLC offers research, development, and manufacturing of drug candidates which include antibody-siRNA complexes.</t></si><si><t>Avidity NanoMedicines LLC offers research, development, and manufacturing of drug candidates which include antibody-siRNA complexes. The company was incorporated in 2012 and is based in La Jolla, California.</t></si><si><t>http://public.crunchbase.com/t_api_images/v1397187698/d3a8114b21d31ac6fd539c0f31db9d95.png</t></si><si><t>http://www.aviditynano.com</t></si><si><t>8841798f49b35c0ff199441dc6b1c7d6</t></si><si><t>aviir</t></si><si><t>Aviir</t></si><si><t>Aviir provides cardio metabolic tests and services for the prevention and management of cardiovascular diseases.</t></si><si><t>Aviir is a venture-funded biotechnology company developing cutting-edge, diagnostic tests enabling accurate diagnosis and prognosis of cardiovascular disease. The company’s proprietary technology is based on ten years of research at Stanford University, and combines the scientific founder’s deep understanding of biomarker assay development and advanced biostatistics. Aviir has pursued an aggressive commercialization strategy, and initial products, including the MIRISK VP test, are currently on the market. The Aviir leadership team includes the founding scientists and highly experienced management.</t></si><si><t>http://public.crunchbase.com/t_api_images/v1397184874/ef02b2f57f1fa9ccbd0a12f7da29b854.jpg</t></si><si><t>http://www.aviir.com</t></si><si><t>33.6331</t></si><si><t>-117.7278</t></si><si><t>3b2ed778e4e6df56a44cde15167f2dd6</t></si><si><t>avila-therapeutics</t></si><si><t>Avila Therapeutics</t></si><si><t>Avila Therapeutics is a biotechnology company focused on the development of covalent drugs to treat cancer and other autoimmune diseases.</t></si><si><t>Avila Therapeutics, Inc. designs and develops covalent drugs for viral infections, cancers, and autoimmune diseases. It offers AVL-181, a small molecule hepatitis C virus protease inhibitor. Avila Therapeutics, Inc. has a strategic alliance with Sanofi-Aventis. The company was incorporated in 2006 and is based in Waltham, Massachusetts. As of March 7, 2012, Avila Therapeutics, Inc. operates as a subsidiary of Celgene Corporation.</t></si><si><t>http://public.crunchbase.com/t_api_images/v1397195631/b55fe1e8e291e95c1bbfbe96619e0085.jpg</t></si><si><t>http://www.avilatx.com</t></si><si><t>2011-07-12</t></si><si><t>a3e172818098b22e333b11733ba313f9</t></si><si><t>avitide</t></si><si><t>Avitide</t></si><si><t>Avitide develops customized biopharmaceutical affinity purification products with an industry-leading discovery and development service time</t></si><si><t>Avitide develops customized biopharmaceutical affinity purification products with an industry-leading discovery and development service timeline. The Avitide platform reduces process development timelines, program risks, and cost of production by providing high resolution custom affinity purification solutions.</t></si><si><t>http://public.crunchbase.com/t_api_images/v1402463822/bxfz83p69uo2l9qjuxhd.png</t></si><si><t>http://avitide.com</t></si><si><t>2013-09-07</t></si><si><t>4a89e7cec03b3e85b875e4d1886dad15</t></si><si><t>aviture</t></si><si><t>Aviture</t></si><si><t>software development solutions</t></si><si><t>Software development solutions for enterprise, military and startup-ups.Aviture is a software company that provides technology consulting and software development for military and enterprise clients.  The company was founded in 2004 by Mark Griffis and has grown to nearly 40 engineers located across the US.  Aviture specializes in big data analytics, visualization, and work-flow design delivered in web and mobile environments.Mark was a founder of two SaaS start-ups that raised angel and VC funding, both of which exited successfully.  Aviture is now starting a technology incubator called The Garage, that will provide an environment for web-based start-ups to develop concepts into products and develop teams into companies.</t></si><si><t>http://www.aviture.us.com</t></si><si><t>Omaha</t></si><si><t>2014-01-03</t></si><si><t>38e556ace5cbd0fb916f2dca7c6d3ea4</t></si><si><t>avlabs</t></si><si><t>AVLabs</t></si><si><t>A research laboratory of innovation.</t></si><si><t>AVLabs is a research laboratory of innovation. The lab provides Research and Development services in material chemistry related projects. The laboratory scientists and researchers support their customer research and development needs from scientific innovations to applied solutions. It is their mission and strategy to focus on advancing their customer goals and for that reason they attribute all the intellectual properties solely to their customer.Their research and development capabilities allow them to develop and advance their customer’s technologies more effectively through the full research and development life cycle, from basic scientific research through applied research and engineering, through testing, scale-up, and demonstration. It is a critical part of their mission to transfer the developed technologies to pilot and full industrial scale realization. AVLabs world-class staff and facilities are recognized and valued by industry, as demonstrated through many research projects with their customers.</t></si><si><t>http://public.crunchbase.com/t_api_images/v1411640543/hrwxcvu5ycz1kxxlqrii.png</t></si><si><t>http://www.avl-labs.com/</t></si><si><t>f7876b3a920921658b7ddbbd0e5ca441</t></si><si><t>avm-biotechnology</t></si><si><t>AVM Biotechnology</t></si><si><t>AVM Biotechnology is engaged in the R&amp;D of ethical stem cell technologies for regenerative medicine, oncology, and fully-human biologics.</t></si><si><t>Founded in 2008, AVM Biotechnology is dedicated to the discovery, development and commercialization of safe, effective and ethical stem cell technologies for regenerative medicine, oncology and fully human biologics. However, we are not a stem cell company. We are a regenerative medicine company whose technologies optimize the biodistribution and clinical utility of exogenously delivered stem cells and naturally-occurring endogenous stem cells.Our breakthrough products provide solutions to conditions with high unmet medical needs, including enhanced stem cell delivery technologies for regenerative medicine applications and accelerated recovery following cancer chemo/radiotherapy and hematopoietic SCT, and improved general biologic manufacturing methods to overcome resistance issues (Better Biologics) and enable patient-specific biologics (Boutique Biologics) for personalized medicine that eliminate immunogenicity, and improve the biodistribution and bioavailability of biologic therapies.Despite the promise and potential of stem cell technologies to save lives and improve health outcomes, stem cell therapies still face a number of challenges. One of the most critical challenges is the retention rate of stem cells in the target organ. Clinical trials have demonstrated less than 10% retention, with the majority of injected cells migrating to other areas, primarily the spleen and lymph nodes.AVM has developed patent-pending approaches that downregulate stem cell binding in the spleen and lymphatic system, and redirect stem cells to the target organ, enabling a potentially dramatic improvement in the safety and efficacy of stem cell therapies.Conversely, we are developing other novel approaches that upregulate stem cell binding in the spleen and lymphatic system to accelerate recovery and prevent infections following cancer chemo/radiotherapy and stem cell transplants.Our objective is to develop and advance game-changing technologies that enable stem cells to have a significant impact in the clinical setting while providing a sustainable business model.</t></si><si><t>http://public.crunchbase.com/t_api_images/v1397183287/ee8b4dea9b8750ad7ade18a86ae8a9e0.png</t></si><si><t>http://avmbiotech.com</t></si><si><t>47.6085</t></si><si><t>-122.3364</t></si><si><t>9a12dd1d3bcf8b59e0f5a2b735a2d4bd</t></si><si><t>avogadro</t></si><si><t>Avogadro</t></si><si><t>Avogadro is a CRO with 130 scientists (most of them coming from the Pharmaceutical Industry), full GLP/GMP compliance, AAALAC accredited,</t></si><si><t>Avogadro is a CRO with 130 scientists (most of them coming from the Pharmaceutical Industry), full GLP/GMP compliance, AAALAC accredited, FDA inspected, specializing in: Pharmaceutical Analysis,Quality Control &amp; regulatory CMC, as well as Pharmacokinetics, ADME, Bioanalytical Chemistry &amp; Biochemistry, including in-life phases in all laboratory and veterinary species</t></si><si><t>Fontenilles</t></si><si><t>38dc904655b486d2e319ac11828ce003</t></si><si><t>avomeen-analytical-services</t></si><si><t>Avomeen Analytical Services</t></si><si><t>Chemical Testing Lab Services</t></si><si><t>Avomeen Analytical Services is a full-service chemical testing laboratory specializing in investigative analysis, deformulation, emergency services, and expert witness testimony.Solving Your Toughest Problems:Everything Avomeen does, from the design of our facilities, to the development of our management team, to the daily operations of our laboratory staff, revolves around finding answers for the toughest problems of our clients.Complete Customer Satisfaction:Avomeen scientists customize the analytical process to your specific needs. We make sure that our customers are kept informed and updated throughout the testing process. Also, our scientists consistently deliver clear, complete reports, including all raw data, spectra, chromatographs, and a description of any analytical methods used.State of the Art Instrumentation:From our newly renovated headquarters in Ann Arbor, Michigan, we use a proven set of analytical services to solve a wide range of technical problems. Our PhD scientists remain up-to-date with the most sophisticated instrumentation, methods, and technical developments, and can suggest additional studies that may help you with taking your product further.Custom Methods and Analysis:Avomeen is always committed to providing the client with customized solutions, and constantly stays updated on the newest methods and instrumentation.Mission Statement:We strive to provide quality testing services to help scientific, technology, and manufacturing companies compete in the global market.</t></si><si><t>http://public.crunchbase.com/t_api_images/v1397190687/3a0aa0cd5f8e3c5f043c058781afe1fa.png</t></si><si><t>http://www.avomeen.com</t></si><si><t>2011-05-20</t></si><si><t>276cef05223a133c2fd98eaf03043909</t></si><si><t>avraham-pharmaceuticals</t></si><si><t>Avraham Pharmaceuticals</t></si><si><t>Avraham Pharmaceuticals, a pharmaceutical company, develops novel products for the treatment and prevention of neurodegenerative disorders.</t></si><si><t>Avraham Pharmaceuticals (“Avraham”) is a privately held, emerging pharmaceutical company developing novel products for treatment and/or prevention of neurodegenerative disorders. Founded in 2010, Avraham has raised 9 million to conduct a European Phase II proof-of-concept efficacy trial in patients with Alzheimer&apos;s disease, supporting the development of its lead product candidate, ladostigil.</t></si><si><t>http://public.crunchbase.com/t_api_images/v1397186793/cca721f431c777f7404d668711311dea.jpg</t></si><si><t>http://www.avphar.com</t></si><si><t>Yavneh</t></si><si><t>31.9002</t></si><si><t>34.7406</t></si><si><t>2010-07-14</t></si><si><t>f3f5b710f3defe82455c0c4a35d81a71</t></si><si><t>avrios</t></si><si><t>Avrios International AG</t></si><si><t>Avrios is the first fleet controlling software, pulling together data from across the enterprise and turning it into actionable insights.</t></si><si><t>Avrios is a cloud computing company that develops fleet management software solutions. The days of managing fleets in excel sheets are over. All the fleet data - costs, damages, fuel, tires and more -  is gathered in the Avrios online dashboard. The tool displays and analyses costs automatically and saves fleet managers countless hours of data crunching work.</t></si><si><t>http://public.crunchbase.com/t_api_images/v1429537716/vbipy2a3wjde8xxmligq.png</t></si><si><t>http://avrios.com</t></si><si><t>34c38ec04971dafa9e837533f8008c48</t></si><si><t>avtherapeutics</t></si><si><t>AVTherapeutics</t></si><si><t>AVTdevelops cancer therapeutics and immunotherapeutic vaccines that can be used together with prevalent treatment modalities.</t></si><si><t>AVT is primarily engaged in the business of developing Cancer Therapeutics and Immunotherapeutic Vaccines that can be used together with prevalent treatment modalities such as chemotherapy and radiation to treat active disease and to prevent metastases and recurrence.</t></si><si><t>http://public.crunchbase.com/t_api_images/v1397192473/9d807fb31a8a4711b15ddc8645e37ca0.png</t></si><si><t>http://avtherapeutics.com</t></si><si><t>c57224b803342eb87bf9764d47c595ca</t></si><si><t>aw-proto-code-inc</t></si><si><t>AW Proto Code, Inc.</t></si><si><t>Advanced scientific Computer Science R&amp;D</t></si><si><t>AW Proto Code, Inc. is owed and run by Alexander L. Wykel whom has a 15 year background in Computer Science and Advanced technical training in the area of electronics, semiconductor manufacturing, and photonics. The original idea for this project started with a ISV Solution partnership with Microsoft and has evolved into a more advanced version of the same framework with the addition of adding supercomputing and scientific, medical, and engineering applications of the same.The original ISV framework is still in draft, and its primary function was to create Silverlight enabled Business 2 Business Service Orientated Architecture to inter connects any manual process of a small or medium sized business. The frameworks main advantage is that it allowed for was configuration and integration without building any new code for the coloration to complete. Code for each vendor would be auto generated using a system of configuration serverâs applications and Domain Specific processes to gather the business data and present a Silverlight client stub for each business to use to interconnect. Additionally automated processes for reoccurring events could also be scheduled and monitored by each vendor and tracked in real time. There for brining Just in Time Quality Management to small and medium sized business, to leverage their ability to rapidly expand their business line and logistics. Today the goal is much the same, allow for the same technology to be leveraged in other industries which require I much higher degree of computational power. In this business model, the hosed application of the grid acts as a broker to advanced processing applications which are then streamlined back to the client for the analysis and discovery of mission critical business needs.SpecialtiesQuantum Physics, Super Computing, Computer Science, Electronics, Crypto Graphic Systems, Linear Algebra, Statistics, Anti Terrorism Countermeasure Tactics, Advanced classified airborne aircraft equipment system.</t></si><si><t>http://public.crunchbase.com/t_api_images/v1397195883/3678fd84a6149e77f84aa3f311b4e90d.png</t></si><si><t>http://www.facebook.com/AWProtoBytes</t></si><si><t>04f76a645f2f2ff140262c0822f42c50</t></si><si><t>awak</t></si><si><t>AWAK</t></si><si><t>AWAK develops wearable dialysis machines that operate and function like a normal kidney, for continuous dialysis.</t></si><si><t>AWAK Technologies develop wearable dialysis machines, 1kg and battery-operated, for continuous dialysis. The company was certified by SGS for ISO 13485 Quality Management System in September 2008 with the scope of designing, manufacturing and distributing medical devices.The Automated Wearable Artificial Kidney (AWAK) is based on tidal peritoneal dialysis. The technology is based on research by Profs David Lee &amp; Martin Roberts of UCLA and VA Systems.The engineering and development of AWAK is done in Singapore with the collaboration of Temasek Polytechnic.The company has completed the R&amp;D and is now in the clinical trial stage, targeting both FDA and CE certifications. The AWAK Regular Cartridge, is currently in pilot production stage and expected to enter clinical trial by the end of 2012. This wearable artificial kidney operates continuouslyand functions like a normal kidney. Being small , light (less than 1 kg) and battery-operated, the patients will be able to go about having daily routines, with no restriction to lifestyles such as work, travel and leisure.</t></si><si><t>http://public.crunchbase.com/t_api_images/v1397204233/41f64f95f1e2cc6b3f56c803ef40d78d.png</t></si><si><t>http://www.awak.com</t></si><si><t>d2e23ff54dacc926709f169baa39c144</t></si><si><t>awalator</t></si><si><t>Awalator</t></si><si><t>Opinion and Popularity Tracking Platform</t></si><si><t>Awalator is an opinion and popularity tracking platform that empowers the citizens to rate the public figures and institutions they care about in order to impact their popularity history in a measurable and durable way. This is achieved by allowing the users to give a rating (from -2 for very negative to 2 for very positive) to the entities that are concerned (mentioned) in a news content (article, blog, or video).With Awalator, Our Opinions Write History.Express your opinions and impact the popularity of the personalities and institutitons you care about forever. Empower yourself.Key features:- Rate entities mentioned in the page you are reading.- Rate entities mentioned in the youtube video you are viewing.- Send a comment with your rating.- Decide if your rating is public or anonymous.Awalator was founded by Ali Echihabi Nadifi in November 2011.</t></si><si><t>http://public.crunchbase.com/t_api_images/v1397183763/7a54dbd85cfea22ce78663e1f36f6f0e.png</t></si><si><t>http://www.awalator.com</t></si><si><t>Gatineau</t></si><si><t>2013-06-08</t></si><si><t>ff4b139ce8ff5a918258a2770b0e0869</t></si><si><t>awamo</t></si><si><t>awamo improves access to microcredit and reduces microcredit risk in emerging markets (B2B).</t></si><si><t>awamo GmbH is a fintech startup with operations in Frankfurt/Main (Germany) and Kampala (Uganda). We offer a comprehensive, mobile and easy-to-use microfinance management solution for microfinance institutions (MFIs) in emerging markets.Our microfinance management software is user friendly, affordable and tailor made to the specific needs of MFIs. It features reliable biometric identification/authentication, is fully designed for mobile use and completely digitizes all stages of credit-, risk and portfolio management for MFIs. It is cloud based, secure and robust and boosts an MFIs productivity.</t></si><si><t>http://public.crunchbase.com/t_api_images/v1433703831/gclcpgckuytzhwjieepz.png</t></si><si><t>http://awamo.com</t></si><si><t>Frankfurt</t></si><si><t>2015-06-07</t></si><si><t>eb27ba7d642f9fab98a2085bd2f0f167</t></si><si><t>awaratr-gmatawa-com</t></si><si><t>awaRatr (gmatawa.com)</t></si><si><t>awaRatr is a free resource to evaluate english language essays. The essays are evaluated automatically using a machine learning platform.</t></si><si><t>awaRatr is a free resource, aiming to help GMAT takers understand, evaluate and improve on their attempts at writing essays, targeting excellence in the AWA (Analysis of an argument) section of the GMAT.awaRatr is designed specifically to comprehensively evaluate the text-piece submitted as a GMAT essay attempt. The fact, that the AWA section is aimed at testing the core skills of coherent expression, para-formation and the use of vocabulary portraying a conclusive analysis, forms the functional foundation of this software.</t></si><si><t>http://public.crunchbase.com/t_api_images/v1453720003/zw9rjwbo19qi9dhph8dx.png</t></si><si><t>http://www.gmatawa.com</t></si><si><t>b650720121b96511334aee594fc0d3c1</t></si><si><t>aware-2</t></si><si><t>Aware</t></si><si><t>Aware makes big data simple</t></si><si><t>2014-08-01</t></si><si><t>http://www.aware.io</t></si><si><t>2014-08-20</t></si><si><t>6a215a08240c6c871cbdf5eae0a19050</t></si><si><t>snowball-factory</t></si><si><t>awe.sm</t></si><si><t>awe.sm develops tools that measures the performance of social marketing campaigns.</t></si><si><t>awe.sm measures how social marketing leads to more signups, purchases, and other business goals that drive financial outcomes. Its customer base includes brands and developers in technology, media, and retail.The company currently markets two products:Using awe.sm’s marketer-facing product, a brand that markets on Twitter can log into a reporting tool that reveals the specific business outcomes — for example, sales, registrations, or subscriptions — generated by each specific post. The tool also tracks how many people saw each tweet, re-shared it, marked it as a favorite, or replied to it; as well as how many clicks, pageviews and conversions the post generated. The tool additionally provides optimizations and insights, such as identifying important followers and recommending when to post in the future.awe.sm’s core technology also is available to software developers and websites as a suite of developer APIs. These tools enable programmatically creating tracking links; amassing custom metadata — for example, for which social network a link is being created, which customer or user created a link, or relevant keywords or product SKUs associated with the link; and retrieving click, pageview, conversion outcomes, and other statistics about each link or group of links. The APIs are used to power social features and applications, including marketing automation tools, social games, commerce, and customer rewards programs.</t></si><si><t>http://public.crunchbase.com/t_api_images/v1397751403/580be1c54f15df50579fe27d3c1cef92.png</t></si><si><t>2009-02-06</t></si><si><t>http://awe.sm</t></si><si><t>e67937b77703e71402f1aced3873d21f</t></si><si><t>awesome-bi</t></si><si><t>awesome.bi</t></si><si><t>Decision Support Tool For Retail</t></si><si><t>awesome.bi is a data(big) analytics and decision support tool for retail.Servicesa) Decision Support Tool : Traditional BI tools Tableau, QlikView are great visualisation tools but not focused on ecommerce. They claim to help \&quot;answer questions\&quot; but fail to tell retailers \&quot;what to ask?\&quot; . \&quot;awesome.bi\&quot; spoon feeds ecommerce managers with a daily list of decision ready actions.b) Cloud Data warehouse : All data intensive jobs like Google/Amazon feeds, Sitemaps, Legacy Sales Reports etc can be run on our warehouse which mirrors the live database in real-time. This way, the live server can focus on sales and customers need not worry while running big reports.</t></si><si><t>http://public.crunchbase.com/t_api_images/v1397184130/db7e1c63364cb4a711fccd00bbfe29ad.png</t></si><si><t>http://www.awesome.bi</t></si><si><t>815dfeebee62aef7f01f93ebc12fd744</t></si><si><t>ax-semantics-2</t></si><si><t>AX Semantics</t></si><si><t>Data driven content generation</t></si><si><t>AX is high end technology - a semantic software that creates automatically text content based on data only - in the quality of a human editor but at the speed of a machine. A team of programmers and linguists programmed language for AX semantics: Different language algorithms are translated into computational rules and semantic logics are added via narrative schemes. AX “reads” clients data (e.g. product data like fabrics and color), interprets, identifies and correlates the data, gives it a semantic meaning and puts it together into a high quality unique text with added value and meaning.Our expertise includes eCommerce, business reporting and publishing sector generating everything from eCommerce product descriptions to news articles and financial reports. Our clients range from small local enterprises up to global corporate companies out of diverse branches. Their needs and global targets define our job as content and semantic technology experts. The team has gained international expert status in the field of semantic technologies and natural language generation and works with the largest eCommerce companies in Europe. The leading technology is backed up by investments funds and is now set to seize the opportunities technologically and regionally expanding into APAC, the US and Latin America.</t></si><si><t>http://public.crunchbase.com/t_api_images/v1441739293/tcohs6apvbp05bp5q7s0.png</t></si><si><t>https://www.ax-semantics.com</t></si><si><t>Stuttgart</t></si><si><t>a459832069787c3531170342191320ca</t></si><si><t>axela</t></si><si><t>Axela</t></si><si><t>Axela develops tools and content that simplify multiplex biomarker detection for translational research and diagnostic testing operations.</t></si><si><t>Axela is delivering on its mission to provide researchers with simple and effective approaches to rapidly understand protein interactions and develop quantitative assays on a single platform.</t></si><si><t>http://public.crunchbase.com/t_api_images/v1397191453/3dc77207f45150975cdbafb1abc204e6.jpg</t></si><si><t>http://www.axelabiosensors.com</t></si><si><t>74f3abffff8b9a0e8490aa5c6700d10f</t></si><si><t>axelacare</t></si><si><t>AxelaCare</t></si><si><t>AxelaCare is a provider of immune globulin and other intravenous home infusion therapies.</t></si><si><t>As a leading provider of specialized Immune Globulin (IgG) and other intravenous home infusion therapies, AxelaCare has the right combination of people, capabilities, experience, partners and most importantly, level of care for our patients.</t></si><si><t>http://public.crunchbase.com/t_api_images/v1397194354/d4238c425664e2f3df646d0327bcba1b.png</t></si><si><t>http://axelacare.com</t></si><si><t>Lenexa</t></si><si><t>62998fcc8b767e53b7d71f061b3bebee</t></si><si><t>axelar</t></si><si><t>Axelar</t></si><si><t>Axelar AB is a Swedish biotechnology company that was founded in 2003 by Professor Magnus Axelson, Professor Olle Larsson and Karolinska</t></si><si><t>Axelar AB is a Swedish biotechnology company that was founded in 2003 by Professor Magnus Axelson, Professor Olle Larsson and Karolinska Innovations AB/Karolinska Development AB. The company focuses its research and other activities on inhibitors of the insulin-like growth factor-1 (IGF-1) receptor and their applications in important human diseases, especially cancer. Axelar AB is situated in the Karolinska Institutet Science Park, Stockholm, Sweden.</t></si><si><t>http://public.crunchbase.com/t_api_images/v1397185311/80931eb44a1112467f506d4bbd982092.jpg</t></si><si><t>http://www.axelar.se</t></si><si><t>Solna</t></si><si><t>2012-10-02</t></si><si><t>4cbd76c094d8e368a2fdefe9cdba9bed</t></si><si><t>axerion-therapeutics</t></si><si><t>Axerion Therapeutics</t></si><si><t>Axerion Therapeutics is a biotech company focused on developing innovative therapeutics for neurological diseases and injuries.</t></si><si><t>Axerion Therapeutics, Inc. is a private Connecticut-based biotechnology company focused on developing innovative therapeutics for neurological diseases and injuries with significant unmet medical need, including Alzheimerâs disease and spinal cord injury.Axerion was established in New Haven to develop and commercialize intellectual property licensed from Dr. Stephen Strittmatterâs laboratory at Yale University. Axerionâs proprietary technology platforms include blockers of ÃŸ-amyloid (AÃŸ) oligomers binding to Prion Proteins (PrP) on the cell surface of neurons as a novel therapeutic target for Alzheimerâs disease and Nogo Receptor decoy protein for recovery of neurological function in spinal cord injury and other neurological diseases.</t></si><si><t>http://public.crunchbase.com/t_api_images/v1397185908/0384506597696d79ecb61c1b83f0f62e.jpg</t></si><si><t>http://www.axeriontherapeutics.com</t></si><si><t>ede93a497c2b12f91472d2c30f1ed2e4</t></si><si><t>axial-biotech</t></si><si><t>Axial Biotech</t></si><si><t>Axial Biotech develops and commercializes genetic tests and treatment solutions for spinal disorders.</t></si><si><t>Axial Biotech is a privately held, venture-backed company founded in 2002 by a group of internationally recognized spine surgeons and geneticists. Axial Biotech is focused on developing and commercializing genetic tests and treatment solutions for spinal disorders.</t></si><si><t>http://public.crunchbase.com/t_api_images/v1397205706/2bc4265f93c81b507f2ce5d71467e12b.jpg</t></si><si><t>http://www.axialbiotech.com</t></si><si><t>ce36127a4db25160c1e505368652a424</t></si><si><t>georgia-gulf-corporation</t></si><si><t>Axiall Corp</t></si><si><t>Axiall Corporation (Axiall), formerly Georgia Gulf Corporation is a manufacturer and an international marketer of chlorovinyl and aromatic c</t></si><si><t>Axiall Corporation (Axiall), formerly Georgia Gulf Corporation is a manufacturer and an international marketer of chlorovinyl and aromatic chemicals and also manufacture and market vinyl-based building and home improvement products. The Company operates in three business segments: Chlorovinyls segment consists of two product groups: Electrovinyls products, which are composed of chlorine, caustic soda, ethylene dichloride (EDC), vinyl chloride monomer (VCM), and vinyl resins; and Compound products, which are composed of vinyl compounds, compound additives and plasticizers; Building Products segment consists of two primary product groups: Window and Door Profiles and Mouldings, and Outdoor Building Products, which consists of siding, pipe and pipe fittings and deck, fence and rail products, and Aromatics segment also contains two commodity chemical product groups: cumene; and phenol and acetone.</t></si><si><t>http://public.crunchbase.com/t_api_images/v1403269153/kcdpqbbevnlst8ezn31e.png</t></si><si><t>http://axiall.com</t></si><si><t>f6bd0e2fd003d5e9045bfdb1d2208b49</t></si><si><t>axialmed</t></si><si><t>AxialMED</t></si><si><t>AxialMED is a biotechnology company engaged in the development of orthopedic products.</t></si><si><t>AxialMED, Inc. (“AxialMED”) provides high quality orthopedic products to its customers on a streamlined basis to reduce costs and increase margins for hospitals and end users.  AxialMED’s flexible business model minimizes corporate overhead and streamlines the supply chain so that it can offer comparable products at deep discounts as compared to those of its brand name competitors.  </t></si><si><t>http://public.crunchbase.com/t_api_images/v1397191235/28ab9f1dd7ed0ac7875e5aee51f23e4d.png</t></si><si><t>http://axialmedical.com</t></si><si><t>El Cajon</t></si><si><t>be22fb1d62f9f54dca47a6da7aa6f35d</t></si><si><t>axikin-pharmaceuticals</t></si><si><t>Axikin Pharmaceuticals</t></si><si><t>Axikin Pharmaceuticals develops small molecule therapeutics for severe respiratory, inflammatory and autoimmune diseases.</t></si><si><t>Axikin Pharmaceuticals, Inc. is a privately held biopharmaceutical company focused exclusively on the development and commercialization of small molecule therapeutics for severe respiratory, inflammatory and autoimmune diseases such as asthma, chronic obstructive pulmonary disease (COPD), inflammatory dermatoses, inflammatory bowel disease and rheumatoid arthritis.  Axikin was spun out from Actimis Pharmaceuticals, in June 2008.</t></si><si><t>http://public.crunchbase.com/t_api_images/v1397182122/10f4abb0fc585a782f81a0a001ea6f42.jpg</t></si><si><t>http://www.axikin.com</t></si><si><t>233d6694200a2d47abe38f78d1e73843</t></si><si><t>axiogenesis</t></si><si><t>Axiogenesis</t></si><si><t>stem cell-derived products</t></si><si><t>Axiogenesis specializes in in vitro differentiated cells, derived from murine and human stem cells. The focus is on heart muscle cells, or cardiomyocytes, with a very high degree of purity and genetic uniformity. These cells can be used for toxicity testing, drug development, or any other cell-based test model. Other cell types offered are endothelial and smooth muscle cells.Axiogenesis not only provides cells and culture media but can also perform in-house tests on behalf of clients.</t></si><si><t>http://public.crunchbase.com/t_api_images/v1397198906/4f2093f57885132b46af35e21dd7c670.jpg</t></si><si><t>2000-11-01</t></si><si><t>http://www.axiogenesis.com</t></si><si><t>e3b4e2a8d04ca8fe7fc5e703cf54a812</t></si><si><t>axiomx</t></si><si><t>AxioMx</t></si><si><t>AxioMx offers antibody discovery and development services for the research and diagnostics marketplace.</t></si><si><t>AxioMx, founded in 2012 and based in Branford, Connecticut is a leader in recombinant antibody technologies. Its founders, Chris McLeod and Dr. Michael Weiner, are life science entrepreneurs who have previously led successful genomics, next-generation sequencing, microfluidics, bioinformatics and proteomic organizations. AxioMx’s unique platform of proprietary phage display libraries, library screening, and affinity maturation methods provides the technical foundation of the company. The company offers a full range of custom antibody discovery and development services for the research and diagnostic market places.</t></si><si><t>http://public.crunchbase.com/t_api_images/v1397181520/36c26e3fa409d79e1a46d8b02e4dc404.png</t></si><si><t>http://axiomxinc.com</t></si><si><t>41.3044</t></si><si><t>-72.7557</t></si><si><t>7d4932133667172bab380a47f1d1bffa</t></si><si><t>axion-biosystems</t></si><si><t>Axion BioSystems</t></si><si><t>Axion Biosystems is a life science company developing technologies that solve problems related to human heart and brain activity.</t></si><si><t>Axion BioSystems, Inc. develops multi-electrode array technology to provide access to cellular information analysis for research, clinical, and drug discovery markets. It offers single-well systems, stimulating and recording channels, channel systems, multi-well systems, and integrated circuits for elimination of stimulation artifacts. The company is based in Atlanta, Georgia.</t></si><si><t>http://public.crunchbase.com/t_api_images/v1397181512/3e4372a5a3c2f83b0fc1391a7edd4521.jpg</t></si><si><t>http://axionbiosystems.com</t></si><si><t>2013-08-22</t></si><si><t>8371bc8d6ea24982a36147d5b23a889a</t></si><si><t>axogen</t></si><si><t>AxoGen</t></si><si><t>AxoGen is a biotech company developing treatment options for the reconstruction and repair of peripheral nerve injuries.</t></si><si><t>AxoGen, Inc. engages in the development of treatment options for the repair of peripheral nerve injuries. It offers AVANCE Nerve Graft, a human allograft nerve that is used for the repair, replacement, and reconstruction of damaged peripheral nerves. The company accepts orders through phone, fax, or email. It serves surgeons. AxoGen has a strategic tissue recovery partnership with American Tissue Services Foundation (ATSF). The company was founded in 2002 and is based in Alachua, Florida.</t></si><si><t>http://public.crunchbase.com/t_api_images/v1397189453/b45fa409e47e6532f4a5e8687943c294.png</t></si><si><t>http://www.axogeninc.com</t></si><si><t>2011-05-07</t></si><si><t>4314200dc133f8c38be1e19b34b33bdb</t></si><si><t>axon-connected</t></si><si><t>AXON Connected</t></si><si><t>AXON Connected commercializes technology.</t></si><si><t>We develop a diversity of competitive technologies and companies. We know how to pick markets, build a team of experts, gather and develop technology and resources, and drive products to markets and companies to exits.Our team of world-class subject matter experts is well-versed with licensing technologies from universities, federal labs, corporate partners, and individual scientists and engineers to create products that lead in the marketplace. We are also interested in working with experts from leading university, government, and corporate institutions to develop technologies.</t></si><si><t>http://public.crunchbase.com/t_api_images/v1421038411/gi1jacdjgxn6na7nd0py.png</t></si><si><t>http://www.axonconnected.com/#axon</t></si><si><t>Harrisonburg</t></si><si><t>b3e4ab46d858fa40e5601200043ad85c</t></si><si><t>axordia</t></si><si><t>Axordia</t></si><si><t>Axordia Limited researches human stem cells in order to develop therapeutic treatments for debilitating diseases, such as heart disease,</t></si><si><t>Axordia Limited researches human stem cells in order to develop therapeutic treatments for debilitating diseases, such as heart disease, liver failure, Parkinson&apos;s and multiple sclerosis. The company was formerly known as Cellbiosys Limited and changed its name to Axordia Limited in May, 2001. The company was incorporated in 1999 and is based in Sheffield, United Kingdom. As of December 22, 2008, Axordia Limited operates as a subsidiary of Intercytex Group Plc.</t></si><si><t>53.3827</t></si><si><t>-1.4845</t></si><si><t>9c01d8848a4ecb5d16adbdfe9d38da1e</t></si><si><t>axsionics</t></si><si><t>AXSionics</t></si><si><t>AXSionics provides internet security solutions that enable the mutual authentication of identities and verification of online transactions.</t></si><si><t>AXSionics AG was founded in spring 2003 as an official spin-off company of the Berne University of Applied Science in Biel(Switzerland). AXSionics provides a fully mobile, biometrically secured and privacy protecting platform for end-point-authentication and transaction security.</t></si><si><t>http://public.crunchbase.com/t_api_images/v1397185042/75bfa5e36e6259a99de9d794cc9d761c.jpg</t></si><si><t>http://www.axsionics.ch</t></si><si><t>47.1377</t></si><si><t>7.2511</t></si><si><t>2009-07-17</t></si><si><t>17bf71c9cf281e520d92f309afc715a1</t></si><si><t>axsome-therapeutics</t></si><si><t>Axsome Therapeutics</t></si><si><t>Axsome Therapeutics develops and commercializes therapies for the management and treatment of pain and other neurological disorders.</t></si><si><t>Axsome Therapeutics is a biopharmaceutical company developing novel therapies for the treatment of pain and other neurological diseases. By focusing on this therapeutic area, Axsome is addressing growing markets where current treatment options are limited or inadequate. Axsome has a balanced portfolio of clinical development stage as well as research stage products.Axsome Therapeutics aims to become a fully integrated biopharmaceutical company that develops and commercializes differentiated products which increase the armamentarium of caregivers and improve the lives of patients.  While the focus of the company is on developing its internally derived product candidates, Axsome also evaluates potential in-licensing opportunities to supplement its current portfolio.</t></si><si><t>http://public.crunchbase.com/t_api_images/v1397186239/46dfd503972e31995bf8d6a06f8793e8.png</t></si><si><t>http://axsome.com</t></si><si><t>36e2a4e9c21b55cf8fb03e3600f54621</t></si><si><t>axsys</t></si><si><t>Axsys</t></si><si><t>Imaging and Optical Systems</t></si><si><t>AxSys Corporation designs, manufactures, markets, and sells imaging and optical products. The company focuses on offering FilmSaver and RemoteConsole system for digital radiology film, chemistry, and camera utilization. It serves radiology departments in hospitals, imaging center chains, free standing imaging centers, and radiologists. The company was incorporated in 1997 and is based in Chadds Ford, Pennsylvania.</t></si><si><t>http://public.crunchbase.com/t_api_images/v1397181524/614980f6971bd05a3b7ff7134ac69a46.png</t></si><si><t>http://www.axsys.com</t></si><si><t>Chadds Ford</t></si><si><t>ed45eab94e61e11f27b2d7ae85006a6b</t></si><si><t>axtria</t></si><si><t>Axtria</t></si><si><t>Axtria is a Big Data Analytics software and services company that enables customers to transform their business with data and analytics.</t></si><si><t>Axtria works with leading companies to help them manage and transform their business with data analytics. We combine industry knowledge, analytics, and technology to help our clients drive performance in sales, marketing, customer, revenue, risk, and supply chain management.</t></si><si><t>http://public.crunchbase.com/t_api_images/v1397181286/45e5ba891eb0019b4bef84fe95e23787.png</t></si><si><t>2009-11-16</t></si><si><t>http://axtria.com</t></si><si><t>Berkeley Heights</t></si><si><t>5c551c9bc770a5e34f4e65ae3528e66d</t></si><si><t>axxess-pharma</t></si><si><t>Axxess Pharma</t></si><si><t>Axxess Pharma is a pharmaceutical company offering dermatological, therapeutic nutritional, pain management and diagnostic products.</t></si><si><t>Axxess Pharma Inc., a pharmaceutical company, engages in the marketing and distribution of various pharmaceutical products and diagnostic medical devices in Canada and internationally. The company distributes dermatological, therapeutic nutritional, pain management, and diagnostic products. Its principal product line includes Britical, Gravergol, Lactrase, Somnol, Triferexx, Urasal, Axspaz, Vivol, Hydraxx, Kemsol, Soropon, Amersol, Bactalase, Monurol, and Zynol, as well as skin care products. Axxess Pharma Inc. distributes its products through physicians, hospitals, government and defense institutions, and pharmacies. The company was founded in 1997 and is headquartered in Markham, Canada.</t></si><si><t>http://public.crunchbase.com/t_api_images/v1397196095/96d982362b1cb52f2b98823536adbd6d.jpg</t></si><si><t>http://www.axxesspharma.com</t></si><si><t>Markham</t></si><si><t>0d11248243d746fc9c4b5b52394e8e6c</t></si><si><t>axxess-unlimited</t></si><si><t>AXXESS Unlimited</t></si><si><t>Axxess Unlimited currently operates two divisions that focus on increasing revenue for clients: data flow management and proprietary</t></si><si><t>Axxess Unlimited currently operates two divisions that focus on increasing revenue for clients: data flow management and proprietary digital marketing platforms.  The Company&apos;s lead data flow management product, Axxess Information Reporting (AIR), currently processes data from breath alcohol ignition interlock devices (IIDs) for more than 40 independent service providers. Developed by Michael Roth, a retired Arizona city court judge, AIR is the only system in use that conforms to federal evidence rules, processing over 48,000 data logs – and growing - annually to courts, probation offices and state agencies.</t></si><si><t>http://public.crunchbase.com/t_api_images/v1397200790/27db1c76cb88287e95f0ed0b16950f6b.jpg</t></si><si><t>http://www.axxessunlimited.com</t></si><si><t>2013-03-06</t></si><si><t>79478d29e57f682284914ac3b6997593</t></si><si><t>axygen</t></si><si><t>Axygen</t></si><si><t>screening products</t></si><si><t>Founded and incorporated in 1993, Axygen Scientific is the leading global supplier of laboratory plastics for the research industry, including the pharmaceutical, biotech, and academia markets. It is headquartered in Union City, California in the San Francisco Bay Area</t></si><si><t>http://public.crunchbase.com/t_api_images/v1397191287/403be8d035c59f5f38ac984448aa6038.jpg</t></si><si><t>http://www.axygen.com</t></si><si><t>Union City</t></si><si><t>61a58dd23f57ac8e0a691f7e57a953a4</t></si><si><t>ayasdi</t></si><si><t>Ayasdi</t></si><si><t>Ayasdi offers an insight discovery platform that helps organizations discover and utilize insights from their data.</t></si><si><t>Ayasdi is transforming how the world uses data to solve complex problems by automatically discovering and operationalizing insights from complex datasets. Founded in 2008 after a decade of DARPA and NSF funded research at Stanford, Ayasdi has been named as one of the most innovative companies in big data by Fortune, Fast Company and others. The company&apos;s advanced analytics solution combines machine learning with Topological Data Analysis (TDA), enabling users to extract subtle, often hidden insights from their data. Funded by Khosla Ventures, Institutional Venture Partners, GE Ventures, Citi Ventures, and FLOODGATE, Ayasdi&apos;s customers include General Electric, Citigroup, Anadarko, Boehringer Ingelheim, the University of California San Francisco (UCSF), Mercy, and Mount Sinai Hospital. Ayasdi helps the world&apos;s biggest and most sophisticated organizations discover breakthroughs that change how we all live and work.</t></si><si><t>http://public.crunchbase.com/t_api_images/v1397751646/06d23ed16cd92b92f8f49179efa5f6b9.jpg</t></si><si><t>http://www.ayasdi.com</t></si><si><t>2011-07-03</t></si><si><t>886b0b7cd6747705a917434b7936dda2</t></si><si><t>ayata</t></si><si><t>Ayata</t></si><si><t>Large corporations have a solid understanding of how their critical business processes have historically performed.</t></si><si><t>Large corporations have a solid understanding of how their critical business processes have historically performed. However, they have had limited ability to use this understanding to make decisions about the future. Until now.AYATA is a Sanskrit word for \&quot;future,\&quot; and we make software that helps corporations make smarter decisions about the future. AYATA&apos;s patented technology can not only predict future outcomes of critical business processes, but also prescribe decision options and show the impact of each option. This technology is called Prescriptive Analytics, and it is the \&quot;final phase\&quot; of analytics—combining predictions and prescriptions (i.e., decisions), while taking into account the impact of the decisions.Today, AYATA is the only software company in the world with fully functional prescriptive analytics software (using hybrid data) and the associated intellectual property (patents and trademarks).AYATA was founded in 2003 to pioneer the complex R&amp;D required to combine different disciplines of mathematical sciences, machine learning, and computer science for Prescriptive Analytics software. AYATA began commercial operations in 2007, incorporated in Delaware as a business in 2009, and today AYATA‘s customers include Dell, Cisco, Microsoft and Apache Corporation.</t></si><si><t>261791ffc31aa5fc06a25ba21071b95a</t></si><si><t>aylien</t></si><si><t>AYLIEN</t></si><si><t>AYLIEN is an Artificial Intelligence startup, focused on creating technologies that help machines understand humans better.</t></si><si><t>Based in Dublin, Ireland, AYLIEN is a startup focused on creating simple yet intelligent applications in the news and media space.[AYLIEN website](http://www.aylien.com)AYLIEN Text Analysis API consists of eight distinct Natural Language Processing, Information Retrieval, and Machine Learning APIs which, when combined, allow developers to extract meaning and insight from any document with ease.[AYLIEN Text Analysis API](http://aylien.com/text-api)AYLIEN&apos;s Talk.ee is a new tool for sharing online. It’s a single place that collects and categorizes the world’s information just for you. You tell them what your interests are and they magically curate the information you want in communities you want to be a part of. Share your interests and your knowledge with your friends and soon-to-be friends.[Talk.ee](http://talk.ee)AYLIEN&apos;s Talk.ee News Delivery help web publishers bring their readers top news on dozens of topics from world&apos;s best online editions, in a variety of ways: via your website, social media and regular news digests.[News Delivery website](http://widgets.talk.ee)</t></si><si><t>http://public.crunchbase.com/t_api_images/v1397200581/8a87c8c72c1cd94219f0c7af52c39939.png</t></si><si><t>http://aylien.com</t></si><si><t>53.1551</t></si><si><t>-6.8901</t></si><si><t>2010-12-15</t></si><si><t>9d21af41752784681ebc09094cb5c75c</t></si><si><t>ayoxxa-biosystems</t></si><si><t>AYOXXA Biosystems</t></si><si><t>AYOXXA is a biotech company commercializing innovative technology.</t></si><si><t>AYOXXA is a biotech company commercializing innovative technology developed at the National University of Singapore (NUS). AYOXXA’s patented technology platform is producing a new generation of biochips – merging biology with IT. This allows the biochip to accumulate large numbers of applications – measuring multiple protein markers for cancer, allergies, cardiovascular and infectious diseases – in a single test.</t></si><si><t>http://public.crunchbase.com/t_api_images/v1404984831/lh2zvcx4fqwjmbou9jtn.png</t></si><si><t>http://ayoxxa.com</t></si><si><t>3953850cb162f233ddfeb0282956e9d3</t></si><si><t>az-west-endoscopy-center</t></si><si><t>AZ West Endoscopy Center</t></si><si><t>AZ West Endoscopy (AZWE) is a state-of-the-art facility in every respect. This new free-standing endoscopic ambulatory surgery facility was</t></si><si><t>AZ West Endoscopy (AZWE) is a state-of-the-art facility in every respect. This new free-standing endoscopic ambulatory surgery facility was developed by a four-physician coalition - Hector Rodriguez, MD; Patrick Lam, DO; Mansur Khan, MD; and Kandarp Patel, DO.</t></si><si><t>http://public.crunchbase.com/t_api_images/v1397183283/81c3b12b3d5b44cf0584b89c60d39486.png</t></si><si><t>http://azwestendoscopy.com</t></si><si><t>4e31660021e9ef9389dea8c6d6cd6adf</t></si><si><t>azalead</t></si><si><t>Azalead</t></si><si><t>Account Based Marketing (ABM) Software</t></si><si><t>Azalead is the international B2B marketing platform for Account Based Marketing (ABM). Azalead enables marketers to identify, track and nurture target accounts with display ads even if they never fill in a webform. The Azalead platform is powered by patent pending Company ID technology that detects company visitors even if they visit from an unregistered IP address. The Azalead platform connects to existing sales and marketing technologies including Salesforce.com, MS Dynamics CRM, Marketo, Pardot, Hubspot and Oracle Eloqua. Enterprise B2B companies such as Microsoft, Canopy and Reed Midem use Azalead to drive higher marketing ROI and win more target accounts faster.</t></si><si><t>http://public.crunchbase.com/t_api_images/v1405515529/necvqwvba9h71z3y7o4f.png</t></si><si><t>http://www.azalead.com</t></si><si><t>16b01d8777ba5ed64c70d7e45f32e3a7</t></si><si><t>azargen-biotechnologies</t></si><si><t>AzarGen Biotechnologies</t></si><si><t>AzarGen is a biotechnology company</t></si><si><t>AzarGen is a biotechnology company utilising advanced genetic engineering and synthetic biology techniques to express biopharmaceutical compounds of high value.Our focus is to use plants as bioreactors to develop a pipeline of novel and patentable compounds with special emphasis on complex therapeutic proteins.</t></si><si><t>http://public.crunchbase.com/t_api_images/v1452158010/if4mnorjtcbnmtyyyyb0.png</t></si><si><t>http://www.azargen.com/</t></si><si><t>South Africa</t></si><si><t>42b12a6668d34d0ac1b0c545bee66f07</t></si><si><t>azco-biotech-inc</t></si><si><t>Azco Biotech Inc.</t></si><si><t>Azco is a company that specializes in solutions for DNA and RNA synthesis and detection.  We offer everything needed for DNA and RNA synthesis including instruments, reagents, dyes and labeling products, support and service.  We also offer some very unique products for DNA sequencing.  Please contact us to learn more.</t></si><si><t>http://public.crunchbase.com/t_api_images/v1397184834/a5658facb2792d10848e4a74f84d2915.jpg</t></si><si><t>http://www.azcobiotech.com</t></si><si><t>Oceanside</t></si><si><t>33.2109</t></si><si><t>-117.3128</t></si><si><t>4a22eae6d95c367d3f988b227ea4ee40</t></si><si><t>azelon-pharmaceuticals</t></si><si><t>Azelon Pharmaceuticals</t></si><si><t>Azelon Pharmaceuticals develops novel formulations for the treatment of osteoporosis.</t></si><si><t>Azelon Pharmaceuticals, formerly Zelos Therapeutics, a West Conshohocken, PA-based company focused on the development of novel formulations for the treatment of osteoporosis.</t></si><si><t>http://public.crunchbase.com/t_api_images/v1397203308/9e8f95dec7d27f35d0c33dabe59a8a92.gif</t></si><si><t>http://www.azelon.com</t></si><si><t>Conshohocken</t></si><si><t>2011-10-12</t></si><si><t>8853e52e999b4ce1c7bbad8f5a1aade4</t></si><si><t>azevan-pharmaceuticals</t></si><si><t>Azevan Pharmaceuticals</t></si><si><t>Azevan Pharmaceuticals is a small molecule drug development firm developing therapeutics to treat stress, mood, and behavior disorders.</t></si><si><t>Azevan Pharmaceuticals, Inc., a clinical stage, small molecule drug development company, develops therapeutics to treat disorders of stress, mood, and behavior. The company specializes in clinical compounds that selectively block the effects of arginine vasopressin, a peptide neurohormone involved in the pathophysiology of major depression, intermittent explosive disorder, impulse control/anger disorders, and post-traumatic stress disorder (PTSD). Its products include SRX251 and SRX246 CNS-penetrating V1a receptor antagonists that are orally bioavailable. The company&apos;s SRX246 and SRX251 are developed for stress-related CNS disorders, including depression, PTSD, and intermittent explosive disorders. Azevan Pharmaceuticals, Inc. was formerly known as Serenix Pharmaceuticals, LLC and changed its name to Azevan Pharmaceuticals, Inc. in January 2002. The company was founded in 1999 and is based in Bethlehem, Pennsylvania.</t></si><si><t>http://public.crunchbase.com/t_api_images/v1397192607/b2f7f5b59d6b9c34c60379007acfdb38.gif</t></si><si><t>http://azevan.com</t></si><si><t>Bethlehem</t></si><si><t>ee13279cfc54fdf8fac8d7adb30fbe13</t></si><si><t>azot-app</t></si><si><t>Azot App</t></si><si><t>Create better mobile apps</t></si><si><t>Azot is a performance analysis tool for mobile apps, that helps mobile project owners create better apps.</t></si><si><t>http://public.crunchbase.com/t_api_images/v1438921168/clr97ngs4y9ff5pssmbg.jpg</t></si><si><t>http://azot.io/</t></si><si><t>eca628d0331ef2e685fafe0ea42d866d</t></si><si><t>azuqua</t></si><si><t>Azuqua</t></si><si><t>Azuqua enables you to create business processes spanning multiple cloud services in minutes, no code required.</t></si><si><t>Azuqua enables you to create high value business processes spanning multiple cloud services in minutes without writing any code. With the proliferation of single purpose SaaS applications, businesses require a platform that is able to handle more complexity than simply connecting two services together. Using Azuqua’s intuitive visual designer, you can combine a library of excel-like functions and various SaaS services to quickly build smart business processes. With Azuqua you are able to experiment, iterate and refine, to dream and build at break-neck speeds.</t></si><si><t>http://public.crunchbase.com/t_api_images/v1409675470/ravfvlahxyburu3nadcd.png</t></si><si><t>http://www.azuqua.com</t></si><si><t>2013-03-20</t></si><si><t>2016-02-13</t></si><si><t>115c95d960177bd0a5a4840ad032b984</t></si><si><t>azure-minerals</t></si><si><t>Azure Minerals</t></si><si><t>Azure is an ASX-listed mineral exploration company developing mining projects in northern Mexico.</t></si><si><t>Azure is an ASX-listed mineral exploration company operating in Mexico – one of the world’s most favoured mining destinations. Focused on developing mining projects in the richly mineralised Sierra Madre Occidental mining province in northern Mexico, Azure is an outstanding investment opportunity.</t></si><si><t>http://public.crunchbase.com/t_api_images/v1397184079/dc86828af94665d5c707a1ad76c8beaf.png</t></si><si><t>http://www.azureminerals.com.au/azs</t></si><si><t>5791e295f75c22c86450dbcce34cd01a</t></si><si><t>b-bridge-international</t></si><si><t>B-Bridge International</t></si><si><t>B-Bridge International provides quality tools and technology to advance global discovery in biotechnology.</t></si><si><t>B-Bridge International -- founded in 2000 and based in Sunnyvale, California -- provides quality tools and technology to advance global discovery in biotechnology. With access to worldwide markets in the academic, government, pharmaceutical and biotechnology sectors, B-Bridge fosters the development and availability of new technology through manufacturing, distribution, and incubation.</t></si><si><t>http://public.crunchbase.com/t_api_images/v1397191330/39d28bf5c0d2517a1294f0f83c03cbf2.jpg</t></si><si><t>http://www.b-bridge.com</t></si><si><t>Cupertino</t></si><si><t>9fd276ff1ad71dc52d63921caef6a275</t></si><si><t>b-secur</t></si><si><t>B-Secur</t></si><si><t>B-Secur represents the next generation of internal biometrics.</t></si><si><t>http://public.crunchbase.com/t_api_images/v1427798123/r8nrjxftm5i6iliemcbs.png</t></si><si><t>http://www.b-secur.com/</t></si><si><t>a12e307eaac62a0d352c8b5ae3cc3d80</t></si><si><t>bsmark</t></si><si><t>B-sm@rk</t></si><si><t>B-sm@rk is an insight-driven marketing team focused on consumer understanding and brand experience.</t></si><si><t>Founded in 2010 in Dublin, B-sm@rk Ltd develops the business idea of using emotions to connect users, customers, brands.Their team is a model of enterprise mobility: since 2010 we combine the Italian brand culture with the vibrant Irish digital ecosystem.They believe in creating a cheerful work environment that promotes personal satisfaction, human relations, ideas.Because emotions matter.</t></si><si><t>http://public.crunchbase.com/t_api_images/v1400748596/ds4oklxyyxzno8xfywrx.png</t></si><si><t>http://www.b-smark.com/</t></si><si><t>2014-05-22</t></si><si><t>1e34fe9a494446b634b758aaed2a2faa</t></si><si><t>b12leads</t></si><si><t>B12Leads</t></si><si><t>Lead distribution and tracking</t></si><si><t>Lead distribution and tracking - The tool that helps companies understand how their sales teams are performing.Designed with ease in mind so focus is kept on key sales tasks. Track leads from enquiry through to converted sale.Lead + Team Management â€“ Keep track of leads within your sales teams. See which leads have been contacted, which need follow-up. Identify who &amp; how you are performing. Capture - We make it easy for you to manage all your leads in one system. Set up direct feeds from your website or quickly upload files of hot leads. Flexibility to capture the full leads details and any specific information accompanies the usual contact details. Distribution - Assign leads to the appropriate person, both internal sales people or your channel partners like reps, resellers and distributors. Choose to automate the assignment process, manually assign your leads or a bit of both. Reassign leads between your team at any time, making sure the leads get converted. Ease of Use - All the features you would expect; Notes, Reminders, a customizable Sales Pipeline and the ability to view your contacts Lead History. Reporting - Reports are dynamic. Each of your team will know how they are performing 24/7. For team leaders and sales managers the data is automatically grouped giving a real time view of how their teams are performing with individual analysis and drill down functionality. Quick and easy to set up to meet your business needs. All features can be customized including the sales pipeline.</t></si><si><t>http://public.crunchbase.com/t_api_images/v1397189086/6a245b6b263412cd3c2a5f131aaead3d.gif</t></si><si><t>http://www.b12leads.com</t></si><si><t>2011-05-03</t></si><si><t>19a17bc72d7927fb868cdc1ff9315488</t></si><si><t>b2b-technologies</t></si><si><t>B2B Technologies</t></si><si><t>B2B Technologies is a Microsoft Gold Partner focusing in Cloud Solutions (Office 365 &amp; Azure), SharePoint and Business Intelligence.</t></si><si><t>B2B Technologies is a Microsoft Gold Partner providing business productivity solutions using SharePoint, Business Intelligence, Messaging and Office 365.  B2B is also a Microsoft Cloud Accelerate Partner, Microsoft&apos;s new certification for partners providing Office 365 implementation and migration services. B2B&apos;s mission is to help its customers improve productivity, reduce risk and maximize the return on their IT investments.</t></si><si><t>http://public.crunchbase.com/t_api_images/v1414528369/wheo7hqqzux8pa6oqccn.png</t></si><si><t>1998-07-01</t></si><si><t>http://www.b2btech.com</t></si><si><t>374d10e319960f24238df4c98bbc776b</t></si><si><t>b2m-solutions</t></si><si><t>B2M Solutions</t></si><si><t>Increased Performance</t></si><si><t>B2M provides ‘best-of-breed’ solutions for managing the mobile enterprise. Their Line-of-Business (LOB) offerings take enterprise-class mobile device management to an unprecedented level; from asset and device management to supplier and application monitoring. Our innovative approach enables you to easily keep track of your entire mobile enterprise; including end-users, technology and suppliers.</t></si><si><t>http://public.crunchbase.com/t_api_images/v1398740225/hivdovqxm3oddx6xeklv.png</t></si><si><t>http://b2m-solutions.com</t></si><si><t>2014-04-29</t></si><si><t>10d8c92ed1359f351f38e57c01b4c935</t></si><si><t>b3-bio</t></si><si><t>b3 bio</t></si><si><t>b3 bio, inc. develops development of delivery systems for a range of drug candidates and diagnostic cargos. b3 bio, inc. was incorporated</t></si><si><t>b3 bio, inc. develops development of delivery systems for a range of drug candidates and diagnostic cargos. b3 bio, inc. was incorporated in 2007 and is based in Durham, North Carolina.</t></si><si><t>821c881df80adcaada407fec5648d2a4</t></si><si><t>babbacombe-cliff-railway</t></si><si><t>Babbacombe Cliff Railway</t></si><si><t>Babbacombe Cliff Railway(BCR) was set up in 2005 and is into construction &amp; rennovation business.</t></si><si><t>The Friends of the Babbacombe Cliff Railway(FBCR) was set up in 2005 as a response to the rumours that the Cliff railway was to close as it was in need of an investment of over 500,000 to make sure it complied with current regulations. This sum was eventually found from the sale of St Marychurch Town Hall and a complete refurbishment of the mechanical parts was carried out in the winters of 2005 and 2006.     Despite a previous failed attempt to sell the railway the FBCR was asked if they would become responsible for the operation and negotiations began in 2006. These proceeded very well and by September a draft lease had been prepared. At the same time various other organisations were consulted about the most suitable structure for the organisation that was to run the railway. The Consensus was to register the FBCR as a charity and to set up a Community Interest Company to carry out the running of the attraction. These processes were successful completed with the Company being set up finally in March 2008. The takeover of the railway was later beset with legal problems and eventually took place on 1 August 2009.</t></si><si><t>http://public.crunchbase.com/t_api_images/v1447060505/vhasmkcxhifwpq1bnrw4.png</t></si><si><t>http://www.babbacombecliffrailway.co.uk/</t></si><si><t>Torquay</t></si><si><t>2015-11-09</t></si><si><t>3142dc19e671a19be5f178a89f97d5f0</t></si><si><t>babelverse</t></si><si><t>Babelverse</t></si><si><t>People-Powered Universal Translator for Live Conversations. Enabling Global Communication.</t></si><si><t>Babelverse is the first and only human powered \&quot;universal translator.\&quot;  1st solution for on-demand interpretation (real time translation of spoken communication) in any language by remote bilinguals or professional linguists, in various situations, such as on-the-spot on your mobile, attending a conference, watching a video, etc.</t></si><si><t>http://public.crunchbase.com/t_api_images/v1398242208/t0mnsce1qck2yziqqs9s.png</t></si><si><t>2010-10-23</t></si><si><t>http://babelverse.com</t></si><si><t>2010-11-22</t></si><si><t>5e36b7b987fe75d4cc360fa8afb5c517</t></si><si><t>bableonaut</t></si><si><t>Bableonaut</t></si><si><t>Hot Data for everyone.</t></si><si><t>Bableonaut is Hot Data for Everyone.Bableonaut want to make the world best information available to any person or company. Analyzing the data generated by millions of people to find solutions to world problems.BABLEONAUT.COM launched a service that allows you to capture information in the field using mobile applications and Control Panels view high impact in real time via the Internet. This service considers the full range of functions for gathering information in the field, allowing you to create a measurement tool in 4 simple steps to optimize your routes work by proprietary algorithms, allocate your points measuring expeditiously, raise large amounts of data with statistical models that assure the reliability of the information, perform test on surveys to improve your set questions, among many other benefits.</t></si><si><t>http://public.crunchbase.com/t_api_images/v1397191234/eb3a2d42c1b10a1b2821d1cfb4ddc0b0.jpg</t></si><si><t>http://www.bableonaut.com</t></si><si><t>Santiago</t></si><si><t>2014-03-06</t></si><si><t>048f0a4d32409aac20994007a013b615</t></si><si><t>baby-carrot</t></si><si><t>Baby Carrot</t></si><si><t>Virtual Human Teaching Technology</t></si><si><t>Baby Carrot is a multi-platform English eLearning application catering to 3-16 year old Asian audience. With exclusive rights to advanced English Language Virtual Human Teaching technologies from Boulder Language Technologies (a spin-off from the University of Colorado), Baby Carrot&apos;s proprietary product has accurate speech recognition and can provide an engaging and effective virtual learning experience.The Baby Carrot curriculum is developed by a team of TESOL professors in a US University and meets the standards of local regulators.</t></si><si><t>http://public.crunchbase.com/t_api_images/v1397180933/44c1bbcd29a561604f0dba54be230fea.jpg</t></si><si><t>http://www.babycarrot.tv</t></si><si><t>2012-08-17</t></si><si><t>45387ff26d823b68d8e92d95025331d5</t></si><si><t>backlinksxray</t></si><si><t>BacklinksXRay</t></si><si><t>BacklinksXRay specializes in the development of SEO Research &amp; Analysis software solutions.</t></si><si><t>http://public.crunchbase.com/t_api_images/v1436544797/uppm8aof5cniycvcnbv3.jpg</t></si><si><t>2012-04-10</t></si><si><t>http://www.backlinksxray.com/</t></si><si><t>2015-07-10</t></si><si><t>2015-07-23</t></si><si><t>13565cf5f84c19e2e94ca2bd5d25aaa6</t></si><si><t>bacmine</t></si><si><t>Bacmine</t></si><si><t>Bacmine is a synthetic biology company that produces bacterial factories and novel biologicals.</t></si><si><t>Bacmine is a synthetic biology company that produces bacterial factories and novel biologicals. The company’s product portfolio includes plug-and-play genetic circuitry that can incorporated into industrial strains for the optimization of metabolic pathways and population control during fermentation. Bacmine was founded in January 2011 and is based in Madrid, Spain.</t></si><si><t>http://public.crunchbase.com/t_api_images/v1408093087/cmvhep5b3c7t0qxkkxgu.png</t></si><si><t>http://www.bacmine.com/</t></si><si><t>e08616a41a2c2579b83b5d0ba651bfd1</t></si><si><t>bacterial-barcodes</t></si><si><t>Bacterial Barcodes</t></si><si><t>Bacterial BarCodes, Inc., seeks to serve the clinical diagnostic market for bacterial identification.</t></si><si><t>Bacterial Barcodes provides the equipment, reagents and software for microbial genotyping of bacteria and fungi. Packaged together, these components are referred to as the DiversiLab System.</t></si><si><t>http://public.crunchbase.com/t_api_images/v1439960713/bvn3oxi0ewierx6r5gve.png</t></si><si><t>http://www.bacterialbarcodes.com</t></si><si><t>5a9219b0c1e5db83c4f66013382ae8a2</t></si><si><t>bacterin-international-holdings</t></si><si><t>Bacterin International Holdings</t></si><si><t>Bacterin International Holdings is a medical device company and accredited tissue bank providing advanced medical products.</t></si><si><t>Bacterin is a medical device company and accredited tissue bank that designs, processes, manufactures, and markets advanced medical products. Using designs focused on efficacy and safety for the patient, and functionality and ease of use for the surgeon, our innovative products fulfill niche needs in the industry.Our Biologics Division, has revolutionized the handling characteristics of allograft bone while maintaining many of the benefits that are native functions of autograft bone. Our OsteoSponge product line has a highly osteoconductive matrix that is essential for neovascularization and bone formation, while exhibiting osteoinductive properties by exposing native BMP’s and growth factors. In addition to OsteoSponge, Bacterin Biologics has an allograft portfolio designed specifically to meet the needs of the Spine, Cranio-maxillofacial, reconstructive, and trauma markets.</t></si><si><t>http://public.crunchbase.com/t_api_images/v1397187381/0c8a89babfd2cb41005b4aa54de285b4.png</t></si><si><t>http://bacterin.com</t></si><si><t>45.7948</t></si><si><t>-111.1868</t></si><si><t>27fbafa2fe2350f6a6c29986c77f62ab</t></si><si><t>bacterioscan</t></si><si><t>Bacterioscan</t></si><si><t>Bacterioscan offers BacterioScan, an instrument for detecting and quantifying bacteria in fluid with on-board incubation.</t></si><si><t>BacterioScan is a precision bench-top system that enables rapid detection and real-time quantification of microbial-growth. It eliminates workflow bottlenecks and the inherent inaccuracies of legacy plating procedures. BacterioScan technology is helping clinicians personalize medicine for patients, and it’s helping researchers bring new antibiotics to market faster and more economically. The potential applications are far ranging, offering considerable advantages for any microbiology laboratory that can benefit from rapid detection and real-time quantification of bacterial growth, as well as BacterioScan’s space-saving bench-top footprint and its rapid return on investment.</t></si><si><t>http://public.crunchbase.com/t_api_images/v1397181207/4b81ed95e72ef3346a365145de2fd319.png</t></si><si><t>http://bacterioscan.com</t></si><si><t>a378fba1567704b03464b96b3e74ce68</t></si><si><t>bactest</t></si><si><t>Bactest</t></si><si><t>Bactest offers CYTOMAIA, a microbial contamination testing platform that enables rapid detection.</t></si><si><t>Bactest was founded to exploit the clear market potential for a new type of automated instrument which responds to the need for microbial monitoring in a diverse range of locations or applications and which addresses modern safety issues. Existing machines are unable to respond to point of use needs within markets where services are increasingly centralised.</t></si><si><t>http://public.crunchbase.com/t_api_images/v1397187032/ceb440331062829d2983a1cd94711c3b.jpg</t></si><si><t>http://www.speedybreedy.com</t></si><si><t>b69f4aa792e94926a286bfce03c1106e</t></si><si><t>bad-juju-games</t></si><si><t>Bad Juju Games, Inc.</t></si><si><t>Video Game Technology Development</t></si><si><t>Bad Juju Games is a highly experienced team of veteran video game industry developers and artists that have assembled to build the next generation middleware technology platform for the PC, Mobile and Console Gaming markets.Leading with the GOOP.io product, Bad Juju has architected a lightweight low-level gaming API and Web Services backend built to fully leverage the benefits of Big Data. GOOP.io is a simple, flexible and efficient API that enables the collection of massive quantities of game play data, statistics and invaluable business intelligence.  As a result, Bad Juju has been amassing its Game Discovery Platform over the past several years and will continue to develop products that ultimately benefit gamers.Platform agnostic leaderboards, player profiles, trophies/achievements, match data, game lobbies, events and our very own \&quot;second screen\&quot; technologies are just a few of the foundational advancements that Bad Juju Games has delivered, integrated and shipped into several well known \&quot;Triple-A\&quot; titles. Now Bad Juju Games is taking its technology to the next level as it has been working feverishly to productize it&apos;s cross platform solution for ALL developers, big and small (and for a fraction of the cost that would be required to develop similar solutions from scratch).Since its inception, Bad Juju has been providing its solutions for leaders such as Activision, Disney, Capcom, Konami and Namco Bandai Games and for major notable games such as Call of Duty, Ace Combat and Tekken Tag tournament, to name a few. Our team continues to leverage its multifaceted experience and authorized Microsoft, Sony, Nintendo, Apple and Google relationships in order to deliver extensive middleware gaming tools and services on the whole.</t></si><si><t>http://public.crunchbase.com/t_api_images/v1397185734/1e161fc3df1c6d4b9c1e897c47b7633f.png</t></si><si><t>http://www.badjuju.com</t></si><si><t>9ba7aef2cd27e5577b9da2067f9a3217</t></si><si><t>bahoui</t></si><si><t>Bahoui</t></si><si><t>The key to your digital identity</t></si><si><t>Bahoui is the key to your digital identity and your online presence.Bahoui is all about visibility, clarity and connectivity. Bahoui helps businesses to be found online through interactive web solutions, brand awareness, content and social media.Web Development/E-commerce/Web designEither you have a website or online shop which you are tired of or you don&apos;t have any presence online, we help you to set up your website and optimize the site for search engines.Digital Strategy/Analytics/Content writingWe help you to analyze your market and define your brand&apos;s core values and communicate them to your customers through content. Branding makes you different from your competitors and leads to a long-term success.Multi-Channel Marketing/Social Media/BloggingCustomers consume content differently and require different messaging. We help you to find the best way to communicate with your target audience through Social Media channels, blogging and Email marketing.</t></si><si><t>http://www.bahoui.com</t></si><si><t>561c38c8e60602ef53ba4cf457c0e5d2</t></si><si><t>bakdata</t></si><si><t>Bespoke Data Engineering</t></si><si><t>Bakdata is an independent IT service provider from Berlin/Germany focused on individual consulting and development of bespoke data-oriented software solutions.The company was founded in 2013 by the three computer scientists Alexander Albrecht, Christoph Böhm and Frank Kaufer, in total bundling more than 30 years of industry and research experience in management, integration and analysis of large, complex data.</t></si><si><t>http://public.crunchbase.com/t_api_images/v1397184641/10bef750c677f7cb7ebe7434520e2e2b.png</t></si><si><t>http://www.bakdata.com</t></si><si><t>139b3d7fff385f8eb3d4628d5d84c173</t></si><si><t>ballotready</t></si><si><t>BallotReady</t></si><si><t>BallotReady is an online voter guide to local elections - we make it easy to vote informed on every candidate.</t></si><si><t>http://public.crunchbase.com/t_api_images/v1453410652/qn8qpnluek8dqnuybqad.png</t></si><si><t>http://www.ballotready.org</t></si><si><t>b121c67dcd2d474bb64c0471c305f18d</t></si><si><t>bam-labs</t></si><si><t>BAM Labs</t></si><si><t>BAM Labs develops a biometric sensor and sleep monitoring device that detects movements, heart rate, and breathing rate.</t></si><si><t>BAM Labs Biometric Sensor is a sleep monitoring device that is placed under a mattress that detects the movements, heart rate, and breathing rate. It is a touchless system that is transmitted to the Health Monitoring Service where data is then analyzed.</t></si><si><t>http://public.crunchbase.com/t_api_images/v1397184728/a916bf57ffc759fb03c6d7a0b814c038.png</t></si><si><t>http://www.bamlabs.com</t></si><si><t>2011-03-11</t></si><si><t>ab5c6514407397727b7b83687e027883</t></si><si><t>band-metrics</t></si><si><t>Band Metrics</t></si><si><t>Band Metrics is a semantic web app that collects, analyzes and displays dynamic popularity and trends about musicians and bands.</t></si><si><t>Headquartered in Atlanta, GA, Band Metrics provides a first-of-its-kind semantic web application for the music industry that collects, analyzes and displays dynamic popularity and trends about musicians and bands. The company&apos;s real-time music intelligence is achieved through its patent pending technology which assists artists in understanding their fans, while also helping to manage their digital identity. For more information, please visit: http://bandmetrics.com.</t></si><si><t>http://bandmetrics.com</t></si><si><t>33.7486</t></si><si><t>-84.3884</t></si><si><t>2008-09-06</t></si><si><t>f80dfaaf766a908ff686819aed8bbe7d</t></si><si><t>bandandme</t></si><si><t>BandAndMe</t></si><si><t>Helping Bands Convert Regular Fans Into Raging Evangelists.</t></si><si><t>http://public.crunchbase.com/t_api_images/v1433584045/esnmubgqvmp6fr0fv9fd.png</t></si><si><t>http://bandandme.com</t></si><si><t>2015-06-06</t></si><si><t>4fca34866b9ced3c19702b4087b10550</t></si><si><t>bang-networks</t></si><si><t>Bang Networks</t></si><si><t>technologies and services</t></si><si><t>Bang Networks, Inc. went out of business. Bang Networks, Inc. provides technologies and services enabling the real-time Internet. Products include Bang Real-Time Network, a globally distributed overlay network providing LAN-quality transport and application messaging across the Internet. Development of the Bag Real-Time Network began in 1999 when MIT and Harvard researchers developed the Bang Object Router, a networking routing device designed to enable secure, Internet-scale session persistence and content-aware, object routing. Bang Networks, Inc. was founded in 1999 and is based in San Francisco, California.</t></si><si><t>2009-12-11</t></si><si><t>63797e2f2d78df137f05b442a9cb60d0</t></si><si><t>banner</t></si><si><t>BANNER</t></si><si><t>Technology Specialist Marketing Agency</t></si><si><t>Banner is a company specialised in helping brands succeed in today&apos;s complex markets. As a fully integrated agency we provide services across strategy, advertising, offline, digital, demand generation, events and media.Based in London, England, we create and deliver programmes for some of the world&apos;s leading companies throughout Europe, the Middle East, Africa and beyond.Banner&apos;s clients include Lebara Mobile, Crucial, Dell, Autodesk, Trend Micro, Sage, Novell, Pitney Bowes, Corel, Riverbed, Avaya, Symantec, Eloqua, SanDisk, and CA Technologies.</t></si><si><t>http://public.crunchbase.com/t_api_images/v1397195167/f8f5f74a1e83d654a1b0724ca5ed9453.png</t></si><si><t>http://www.b1.com</t></si><si><t>2010-10-13</t></si><si><t>4302db66616466df76195818b907d38f</t></si><si><t>banyan-biomarkers</t></si><si><t>Banyan Biomarkers</t></si><si><t>Banyan Biomarkers develops vitro diagnostic products to address unmet clinical needs for the detection of traumatic brain injury.</t></si><si><t>Banyan Biomarkers was founded in 2002 by Ron Hayes, PhD , Kevin Wang, PhD, and Nancy Denslow, PhD to create the first Point of Care (POC) Blood Test to diagnose traumatic brain injury (TBI). Currently no blood test exists for use by physicians to detect the presence and severity of brain trauma. Banyan Biomarkers’ research has identified unique and proprietary biomarkers present in the patient’s blood following injury to the brain. The detection and quantification of these biomarkers may provide early indications of brain trauma essential for earlier intervention and management.</t></si><si><t>http://public.crunchbase.com/t_api_images/v1397186029/e8fc15b36edfd07e8ae244790d7291f8.gif</t></si><si><t>http://banyanbio.com</t></si><si><t>29.7747</t></si><si><t>-82.4751</t></si><si><t>a90b4e6836e0a18d75a0f0073e4b9857</t></si><si><t>bap-health-outcomes</t></si><si><t>BAP Health Outcomes</t></si><si><t>Research outcomes research</t></si><si><t>BAP&apos;s Virtual Lab measures health outcomes (Lab-PRO; trademark); Adaptive System Computerized assessment of perceived state of health (CAT-Health; patent application No. P200702072 and EPO08013312; trademark); System of Satisfaction patient (questionnaire SAT) web Application trials (OpenClinica-ñ; trademark), SF-6D (intellectual property).</t></si><si><t>http://public.crunchbase.com/t_api_images/v1397194050/0b54603c4cbb2248ecde209ae39c00a7.jpg</t></si><si><t>http://www.baphealth.com</t></si><si><t>Bordano</t></si><si><t>f834c484e038c9989119f57a5ab7e385</t></si><si><t>baptie-company</t></si><si><t>Baptie &amp; Company</t></si><si><t>The business was founded and is driven by Rod Baptie.</t></si><si><t>The business was founded and is driven by Rod Baptie, the CEO, who is well known in the IT industry, both in the US as well as the UK. Baptie set up communities on behalf of third parties, as well as their own communities that they set up and run. These open business communities allow executives gain instant access to relevant information and to be able to exchange experiences with their peers.</t></si><si><t>http://public.crunchbase.com/t_api_images/v1416547582/rawsi1cnifecmwqflcko.jpg</t></si><si><t>2014-11-21</t></si><si><t>717ee102ca206d388db27c6b480fbfb7</t></si><si><t>bar-club-stats</t></si><si><t>Bar &amp; Club Stats</t></si><si><t>BCS is creating a new data set wherever IDs are checked (bars, clubs, stadiums, casinos, dispensaries, events, etc.)</t></si><si><t>Founded by an attorney, software engineer and marketing professional in 2011, BCS&apos; Smart ID Scanner is the premier mobile ID scanning solution in the United States. They saw the big, bulky ID scanners on the market and created a smaller, less expensive solution.  Based off an iPod, iPad, or iPhone, their ID scanners protect against underage drinking and enable you to become smarter about your customers.  Winner of the MillerCoors Urban Entrepreneur Series and based in New York City, their ID scanner is used by some of the most popular bars, clubs, casinos and arenas in the United States and Canada.  Customers include the St. Louis Blues, Santos Party House, Lights All Night, Dream Downtown and Wahoo&apos;s.</t></si><si><t>http://public.crunchbase.com/t_api_images/v1397194875/a6be6598f3f325e78163546fea95c574.png</t></si><si><t>http://www.barandclubstats.com</t></si><si><t>2012-05-08</t></si><si><t>061da13205ef73d07720b5eb878de5e3</t></si><si><t>bar-harbor-biotechnology</t></si><si><t>Bar Harbor BioTechnology</t></si><si><t>Bar Harbor BioTechnology develops molecular biology products and services for life science research and clinical medicine.</t></si><si><t>Bar Harbor BioTechnology, Inc. (\&quot;BHB\&quot;) is developing innovative molecular biology products and services that advance life science research and clinical medicine. BHB began operations in September 2006 as the first commercial spin-off of The Jackson Laboratory, a leading independent research institution specializing in mammalian genetics. BHB is located in Trenton, Maine, the gateway to Bar Harbor and Mount Desert Island.</t></si><si><t>http://public.crunchbase.com/t_api_images/v1397182240/da2e5efe3fba0bf32b6ecd960ef8e82e.gif</t></si><si><t>http://bhbio.com</t></si><si><t>Trenton</t></si><si><t>d3acc084ad5bce451f66ee9e5d52674c</t></si><si><t>bar-o-metrics</t></si><si><t>Bar-O-Metrics</t></si><si><t>Simple. Smart. Bar Analytics.</t></si><si><t>We turn inanimate objects into a source of real-time useful information. Why? The more information at your finger tips the better you can run your business, your people and your inventory. Bar Owner or Manager? http://barmetrics.wufoo.com/forms/barometrics/ Check us out on Twitter and AngelList @barmetrics and angel.co/bar-o-metrics</t></si><si><t>http://public.crunchbase.com/t_api_images/v1397191351/e8e496b8f173a6cac5767d3dccc0fd17.png</t></si><si><t>http://www.bar-o-metrics.com</t></si><si><t>2012-12-04</t></si><si><t>deff9996a1937867ac84e0ef589e9301</t></si><si><t>barburas</t></si><si><t>BARBURAS</t></si><si><t>We build business solutions and ICT infrastructure by breaking colorless patterns and developing sophisticated habits.</t></si><si><t>http://public.crunchbase.com/t_api_images/v1430412124/heh4x6esijaav1c0ufjp.jpg</t></si><si><t>2015-05-01</t></si><si><t>https://barburas.com</t></si><si><t>The Hague</t></si><si><t>2015-04-30</t></si><si><t>0da7275e6a8dc38f821b48e92e4d2d65</t></si><si><t>barcelona-media</t></si><si><t>Barcelona Media</t></si><si><t>Innovation &amp; Interdisciplinary Research</t></si><si><t>Barcelona Media is a center of innovation and interdisciplinary research as well as an international technology partner that develops creative and reliable solutions to improve its client’s competitiveness.</t></si><si><t>http://public.crunchbase.com/t_api_images/v1397194087/bce40a7aad97e24a65573b8bf00c3d1c.png</t></si><si><t>http://www.barcelonamedia.org</t></si><si><t>46bbe6ccfb0efb8052aa2dc2d70f3620</t></si><si><t>barilliance</t></si><si><t>Barilliance</t></si><si><t>Barilliance provides website personalization technologies that enable e-commerce sites to drive revenue and conversion rates.</t></si><si><t>Barilliance, founded in 2009, aims to help e-commerce sites of various sizes personalize their users&apos; shopping experience. Barilliance relies on its Software-as-a-Service (SaaS) delivery and Zero Integration technology to attract customers that are looking for easy-to-use shopping personalization software.Barilliance is headquartered in Tel Aviv, Israel.</t></si><si><t>http://public.crunchbase.com/t_api_images/v1397208179/5b2761e8ef6866d2f371b76aabcdad34.png</t></si><si><t>http://www.barilliance.com</t></si><si><t>Ramat Hasharon</t></si><si><t>2009-05-13</t></si><si><t>2e44c7a3030d2d10add339184ec2e970</t></si><si><t>barker-kitsen</t></si><si><t>Barker Kitsen</t></si><si><t>Discover products you trust, for the animals you love.</t></si><si><t>Barker Kitsen helps you make the best product choices to keep your pets healthy and happy. We do this by connecting you to in demand, up-and-coming and undiscovered boutique brands that have been recommended by real pet parents. Discover and try the absolute highest-quality, innovative and socially responsible pet products on the market today. At Barker Kitsen, we encourage you to love your pets, just as much as they love you.</t></si><si><t>http://public.crunchbase.com/t_api_images/v1404252527/qjcnrtz5yxz0fpokawkl.png</t></si><si><t>2014-06-02</t></si><si><t>http://www.barkerkitsen.com</t></si><si><t>76c66ad4843a8d49de90f60e34362035</t></si><si><t>barofold</t></si><si><t>BaroFold</t></si><si><t>BaroFold is a biopharmaceutical company focused on the development of protein therapeutics for immunology indications.</t></si><si><t>BaroFold is a privately held biopharmaceutical company focused on the development of commercially attractive protein therapeutics for immunology indications.  The company&apos;s goal is to discover, develop and commercialize protein biologics, some of which incorporate its proprietary PreEMTâ„ high pressure folding technology along with other state-of-the-art technologies. This pipeline contains therapeutics with an Immunology focus, including Multiple Sclerosis, Rheumatoid Arthritis, and Asthma.</t></si><si><t>http://public.crunchbase.com/t_api_images/v1397205837/50f7023f1407db71935a6a8e0d1efad5.jpg</t></si><si><t>http://www.barofold.com</t></si><si><t>039757011bcc8491c580c91d88d248b7</t></si><si><t>barosense</t></si><si><t>Barosense</t></si><si><t>BaroSense develops minimally-invasive therapeutic weight loss procedures, devices and surgical treatments for theobese.</t></si><si><t>BaroSense is committed to develop and commercialize novel anti-obesity products that provide a meaningful contribution to this leading healthcare problem facing the United States today. BaroSense was conceived in order to create a safe, simple, effective, and minimally invasive alternative to the surgical treatment of obesity - an innovative approach to assist those people who need help beyond traditional diets, and who wish to avoid extensive, irreversible surgery.</t></si><si><t>http://public.crunchbase.com/t_api_images/v1397188494/5d32adc5ad12ff5e850c9392bf91c338.jpg</t></si><si><t>http://www.barosense.com</t></si><si><t>37.4852</t></si><si><t>-122.1825</t></si><si><t>2009-08-25</t></si><si><t>ac4ac46107d6d8175d4ad48448200f1f</t></si><si><t>barra-inc</t></si><si><t>Barra Inc</t></si><si><t>Barra Inc is an Investment Management company</t></si><si><t>f1352d5194377ef3e6a8e00518335752</t></si><si><t>barrix-agro-sciences</t></si><si><t>Barrix Agro Sciences</t></si><si><t>To provide with best performing and outstanding products to the humanity through the Farmer and to increase the GDP of the world.</t></si><si><t>Barrix Agro Sciences seeks to develop technology enabled cost-effective solutions to reduce the use of pesticides in crop production, thereby increasing pre and post harvest yield. Their pheromone products include the Barrix Fruit fly traps that target 83 species of pests in fruit crops and the Barrix vegetable fly traps that target 226 species of pests in vegetable crops.  Barrix Agro Sciences has served about 15,000 farmers and sold around 50,000 traps in 16 districts of Karnataka, Andhra Pradesh and Tamil Nadu. Barrix distributes its products through live demos and workshops for awareness building. The Company plans to launch pheromone traps to protect agriculturally important crops like Rice, Wheat, Sugarcane, Brinjal and Cotton in the future.  Barrix Agro received a cash grant of INR 5,00,000 as winners of the Sankalp Agriculture, Food and Rural Business Award sponsored by Omnivore Partners.</t></si><si><t>http://public.crunchbase.com/t_api_images/v1447068829/vghe452emvgmaw0r9ppl.jpg</t></si><si><t>http://www.barrix.in/</t></si><si><t>18b1efaaa30f3e14fef5b04f643e5a0f</t></si><si><t>barvision</t></si><si><t>BarVision</t></si><si><t>Liquor &amp; Beer Analytics</t></si><si><t>BarVision: Automated Bar Performance. Barvision is the profit management and consumption intelligence solution for bars. Unlike pouring or liquor management systems designed to detect “Pour Loss”; BarVision is designed to help bars see in detail when a given product is being sold, what it is mixed with to better understand future sales opportunities. Get the information you need to manage your liquor inventory. BarVision reports provide extensive flexibility, whether you need a usage summary for a quick grasp on your open liquor inventory or a journal detail for reconciling your POS/register receipts. No extensive wiring or hardware installation. Easy to implement, simple to use, and a fast return on your investment.</t></si><si><t>http://public.crunchbase.com/t_api_images/v1397182084/bb5620ffef822cf70061d303e5f257c4.jpg</t></si><si><t>2012-10-20</t></si><si><t>http://www.barvision.com</t></si><si><t>8339cfc63ef44120ecc5756db5f1d6cb</t></si><si><t>base-pair-biotechnologies</t></si><si><t>Base Pair Biotechnologies</t></si><si><t>custom aptamer development services</t></si><si><t>Base Pair provides custom aptamer development services and catalog aptamers.  Scientists at Base Pair Biotechnologies have been studying aptamers and developing them on a research basis since 2004 and began recently offering these services commercially. With a patent pending multiplexed approach we can develop custom aptamers at unprecedented time and cost.</t></si><si><t>http://public.crunchbase.com/t_api_images/v1397195129/830b9bbc4589a45acfc1a8a9aec050fe.gif</t></si><si><t>http://www.basepairbio.com</t></si><si><t>2013-01-16</t></si><si><t>d140620f09bbdd33baaaecffff1d8bc6</t></si><si><t>baseclick</t></si><si><t>Baseclick is a Germany-based startup that holds the rights to new procedures in click chemistry and DNA photography.</t></si><si><t>baseclick GmbH is a start-up company funded and founded by BASF Venture Capital GmbH. It holds the intellectual property for the technologies and will offer this for licensing the technology, purchasing of their products, and cooperation for the further development of their technologies. The company has its seat in Tutzing, south of Munich, close to the biotech campus in Munich-Martinsried. The IP was generated at the University of Munich in the group of Prof. Thomas Carell and BASF SE. Two former members of his group joined the company from the beginning.</t></si><si><t>http://public.crunchbase.com/t_api_images/v1397200343/afc10ba3a8ebaf674e015178577d7c4f.jpg</t></si><si><t>http://www.baseclick.eu</t></si><si><t>Tutzing</t></si><si><t>571d592ee39cdfd9a21e814d03be618b</t></si><si><t>genophen</t></si><si><t>BaseHealth</t></si><si><t>BaseHealth is the maker of Genophen, an integrated health management platform.</t></si><si><t>Formerly known as Genophen. BaseHealth is the maker of Genophen, an integrated health management platform that combines genomic data with clinical, environmental and behavioral analysis to engage patients with their physicians in a highly collaborative way.</t></si><si><t>http://public.crunchbase.com/t_api_images/v1433329883/ueccawqs0ashay6pvpip.png</t></si><si><t>http://www.basehealth.com/</t></si><si><t>37.3953</t></si><si><t>-122.1023</t></si><si><t>2011-05-04</t></si><si><t>ee5aae8be644469e1d8c4708cc7c2c2e</t></si><si><t>basen</t></si><si><t>BaseN</t></si><si><t>Global Internet of Things Operator</t></si><si><t>BaseN is a Global Internet of Things (IoT) Operator enabling the transformation from product to service business among any industry. We digitalize and connect your new and traditional industry products.BaseN was established to provide military grade, extremely scalable and fault-tolerant network and service management systems for telecom operators and large multinational enterprises, and is currently the primary platform for Spimes in the Industrial Internet and Internet of Things (IoT).At the core of the BaseN design philosophy is the concept of Spime, a logical incarnation of any thing. Spimes record and manage the full lifecycle of their physical representations as physical hardware and support software come and go. As such an object can be considered a Spime when all of its essential programming is managed in the cloud. The Spime concept was originally crafted by the author Bruce Sterling as a neologism for a futuristic Internet of Things object.</t></si><si><t>http://public.crunchbase.com/t_api_images/v1397188779/01845c170a0797a18565959f846dc43a.png</t></si><si><t>2001-12-07</t></si><si><t>http://www.basen.net</t></si><si><t>38adaddd19c58c1480416a4825f64063</t></si><si><t>baseride-technologies</t></si><si><t>BaseRide Technologies</t></si><si><t>BaseRide Technologies is a Singapore based technology company focused on data analytics in transportation and logistics</t></si><si><t>http://public.crunchbase.com/t_api_images/v1429085829/fn4cihixtldqz18huvqk.png</t></si><si><t>http://baseride.com</t></si><si><t>2015-04-15</t></si><si><t>51230976331e0c37ea6e1e8357317267</t></si><si><t>safetna</t></si><si><t>BaseTrace</t></si><si><t>BaseTrace provides DNA-based \&quot;liquid barcodes\&quot; for generating data and environmental monitoring in energy and water industries.</t></si><si><t>BaseTrace is a service that provides DNA-based tracers for environmental monitoring targeted at companies involved hydraulic fracturing, which may pose the risk of contamination or leakage. These well-specific tracers can be added to hydraulic fracturing (\&quot;fracking\&quot; or “fracing”) fluid, which is used for shale gas extraction. BaseTrace&apos;s quick and simple analysis can be used to determine whether hydraulic fracturing fluid has migrated into drinking water and help resolve liability concerns. BaseTrace provides a range of services for gas producers that are useful tools for problem detection, limiting liability, and increasing accountability with communities concerned with protecting their water.</t></si><si><t>http://public.crunchbase.com/t_api_images/v1397200909/230322eb1c605537ded3728334f4a202.jpg</t></si><si><t>2012-04-02</t></si><si><t>http://www.basetrace.com</t></si><si><t>2012-07-11</t></si><si><t>f695d0c69dea237d111dfa9b35a19904</t></si><si><t>basf</t></si><si><t>BASF</t></si><si><t>The Chemical Company</t></si><si><t>BASF SE operates as a chemical company worldwide. The company conducts its operations through six business segments, including Chemicals, Plastics, Performance Products, Functional Solutions, Agricultural Solutions, and Oil and Gas. - Chemicals segment: The company offers products for customers in the chemical, electronic, construction, textile, automotive, pharmaceutical, and agricultural industries; and provides other BASF segments with chemicals for the production of higher-value products. The company&apos;s portfolio ranges from basic chemicals, glues and electronic chemicals for the semiconductor and flat panel display industry, to solvents and plasticizers, as well as starting materials for detergents, plastics, textile fibers, paints, coatings and pharmaceuticals. The Chemicals segment consists of the Inorganics, Petrochemicals and Intermediates divisions. Inorganics: The company&apos;s basic products are ammonia, methanol, sodium hydroxide, chlorine, as well as sulfuric and nitric acid. It serves electronic chemicals market in Asia and Europe. - Petrochemicals division: The Petrochemicals division offers a range of products, such as ethylene, propylene, butadiene, and benzene are produced in steam crackers from naphtha or natural gas. In further processing stages, the company produces alcohols, solvents and plasticizers for the chemicals and plastics industries. Alkylene oxides and glycols are starting materials for the detergents, automotive, packaging and textile industries. Intermediates: With its 600 products, the company&apos;s Intermediates division develops, produces, and markets a range of intermediates of all producers worldwide.- Performance Polymers: The company offers performance polymers, such as engineering plastics, polyamide and polyamide intermediates, as well as foams and specialty plastics for various applications. Polyurethanes: The company offers Polyurethanes, such as basic products, customer-specific systems and specialties for automotive, construction and furniture industries, as well as household appliances. Performance Products The Performance Products segment consists of the Acrylics &amp; Dispersions, Care Chemicals and Performance Chemicals divisions.The company&apos;s product lines include amines, diols, polyalcohols, acids and specialties. They serve as starting materials for products such as coatings, plastics, pharmaceuticals, textile fibers, crop protection products, as well as detergents and cleaners. Plastics segment The Plastics segment offers a range of products, system solutions and services. The company offers engineering plastics for the automotive and electric industries, as well as for use in household appliances, sport and leisure. The company&apos;s styrenic foams are used as insulating materials in the construction industry and in the packaging industry. The company&apos;s polyurethanes are versatile: as soft foams, they are to be found in car seats and mattresses, and as rigid foams they serve as insulation in refrigerators. This segment produces plastics. The Performance Polymers and Polyurethanes divisions offer its customers energy-efficient products, system solutions and services. The company&apos;s customers are primarily in the automotive, electric/electronics, textile, packaging and construction industries.</t></si><si><t>http://public.crunchbase.com/t_api_images/v1397750278/995a9e2dc6d94f71d94faa03bfcf1082.gif</t></si><si><t>http://www.basf.com</t></si><si><t>Ludwigshafen Am Rhein-oggersheim</t></si><si><t>ed57a1f100a68c60f2b581ba3de2bd7b</t></si><si><t>basilea-pharmaceutica-ltd</t></si><si><t>Basilea Pharmaceutica Ltd</t></si><si><t>Basilea Pharmaceutica Ltd. is headquartered in Basel, Switzerland, and listed on the SIX Swiss Exchange.</t></si><si><t>Basilea Pharmaceutica Ltd. is headquartered in Basel, Switzerland, and listed on the SIX Swiss Exchange (SIX: BSLN). Through the integrated research, development and commercial operations of its Swiss subsidiary Basilea Pharmaceutica International Ltd., the company focuses on providing innovative pharmaceutical products in the therapeutic areas of bacterial infections, fungal infections and oncology, targeting the medical challenge of rising resistance and nonresponse to current treatment options.</t></si><si><t>http://public.crunchbase.com/t_api_images/v1452262147/urk9r6inolcysqne4hjh.png</t></si><si><t>http://basilea.com/</t></si><si><t>Basel</t></si><si><t>70cc6536b3ac4edee05096e6fe6b4032</t></si><si><t>basis-technology</t></si><si><t>Basis Technology</t></si><si><t>Basis Technology offers software to extract content from unstructured multilingual text for search, e-discovery and digital forensics.</t></si><si><t>Basis Technology provides software solutions  for extracting meaningful intelligence from unstructured text in Asian, European and Middle Eastern languages.  We help technology companies and government organizations improve the accuracy of information retrieval, text mining and other applications through advanced linguistics. Our Rosette Linguistics Platform uses state of the art Natural Language Processing techniques to improve information retrieval, text mining and other applications. Rosette provides capabilities like identifying the language of incoming text, providing a normalized representation in Unicode, and locating names, places and other key concepts from a body of unstructured text.Rosette is the world&apos;s most widely-used family of commercial software products for multilingual information retrieval. Its reliability, scalability, accuracy, and strict compliance with industry and international standards have been put to the test in high volume transaction environments, such as Google&apos;s multilingual search engine, PeopleSoft&apos;s human capital management software, and Amazon.com&apos;s global e-commerce system.</t></si><si><t>http://public.crunchbase.com/t_api_images/v1397207332/82a27c8bbfa0fbf679e327e88104d9bb.jpg</t></si><si><t>http://www.basistech.com</t></si><si><t>42.3982</t></si><si><t>-71.1399</t></si><si><t>2010-03-29</t></si><si><t>4cd88900a19f3aeb9fb85076570660f7</t></si><si><t>basisnote-ag</t></si><si><t>Basisnote AG</t></si><si><t>Basisnote is a biotech company developing test procedures that establish the specific scent profile for individuals.</t></si><si><t>basisnote AG was established on October 4, 2007 by an interdisciplinary team at the Federal Institute of Technology in Zurich. The founders are biologist Dr. August HÃmmerli, physicist Manuel Kaegi and social scientist Dominic Senn.basisnote is developing test procedures that make it possible to establish the specific scent profile of any individual. The process has made use of findings from scientific research in the fields of scent and mate selection. The basisnote scent matching procedure, in which two profiles are compared with one another, reveals how well two people are suited to one another as far as scent is concerned. It substitutes for the human nose in online dating platforms.</t></si><si><t>http://public.crunchbase.com/t_api_images/v1397204206/bb62f37d4e4778217a019afc365137c3.png</t></si><si><t>http://www.basisnote.com</t></si><si><t>Bern</t></si><si><t>46.9405</t></si><si><t>7.4421</t></si><si><t>2009-03-08</t></si><si><t>d7a8db899697081431307ede577a60e5</t></si><si><t>batch</t></si><si><t>Batch.com</t></si><si><t>Use your data to send personalized push notifications</t></si><si><t>http://public.crunchbase.com/t_api_images/v1431339698/dx7cm4hckgqcnojms0pm.png</t></si><si><t>https://batch.com/</t></si><si><t>2012-05-16</t></si><si><t>2df57eb2bb3f44b5caaea69ca881fb18</t></si><si><t>batu-biologics</t></si><si><t>Batu Biologics</t></si><si><t>Batu Biologics is a preclinical biopharmaceutical company focusing on developing and commercializing</t></si><si><t>Batu Biologics is a preclinical biopharmaceutical company focusing on developing and commercializing allogeneic cell therepies in the area of immune modulation. Our products are centered around the idea of creating or breaking immune tolerance. The company is currently in the preclinical stages of drug development for its two flagship products: Immstem and Vallovax. Batu Biologics has filed two provisional patents in the field of cancer immunotherapy and plans to significantly expand its IP</t></si><si><t>http://public.crunchbase.com/t_api_images/v1408592616/kke9xmufqfbtej9jalpy.png</t></si><si><t>http://www.batubiologics.com/</t></si><si><t>2014-08-21</t></si><si><t>38654c89328f0ee9b5aec021388ea163</t></si><si><t>bausch-lomb</t></si><si><t>Bausch &amp; Lomb</t></si><si><t>Bausch  Lomb is the eye health company dedicated to Bringing Visionary Ideas to Eye Health.</t></si><si><t>Bausch  Lomb is the eye health company dedicated to Bringing Visionary Ideas to Eye Health.They offer the worldâs most comprehensive portfolio of eye health products, and They have one of the oldest, best known and most respected healthcare brands in the world.The company began in 1853 in Rochester, New York, as a small optical shop that grew to become a multi-billion dollar corporation with approximately 13,000 employees worldwide, and with products available in more than 100 countries.</t></si><si><t>http://public.crunchbase.com/t_api_images/v1397197824/d7f92ce66c7bc544df29784bb933ed82.gif</t></si><si><t>http://www.bausch.com</t></si><si><t>15df7be1197a52e5ed6e3e71f195eba8</t></si><si><t>bavarian-nordic</t></si><si><t>Bavarian Nordic</t></si><si><t>Bavarian Nordic is a leading industrial biotechnology company developing and producing novel vaccines for the treatment and prevention of</t></si><si><t>Bavarian Nordic is a leading industrial biotechnology company developing and producing novel vaccines for the treatment and prevention of life-threatening diseases with a large unmet medical need. The company&apos;s business strategy is focused in three areas: biodefence, cancer and infectious diseases.</t></si><si><t>http://public.crunchbase.com/t_api_images/v1397201125/dca496c7f59fa0e995cc04e642b79eff.jpg</t></si><si><t>http://www.bavarian-nordic.com</t></si><si><t>Kvistgaard</t></si><si><t>63344791570fd294b4ede05b0c6208d9</t></si><si><t>bavelos-group</t></si><si><t>Bavelos Group</t></si><si><t>Bavelos Group is a leader in best practice consulting for the performance management of Early Payment Programs and Supply Chain Financing.</t></si><si><t>Bavelos Group is a leader in best practice consulting for the performance management of Early Payment Programs and Supply Chain Financing.  Our strategy and implementation services help global organizations improve cash and profitability through the optimization of payables-related working capital.  Bavelos founders are credited with key innovations such as Dynamic Discounting and Buyer Initiated Payment (\&quot;BIP\&quot;) Cards.  The firm&apos;s services are distinguished by proprietary analytics and high yield methods proven in practice on over a 1 trillion of global spend.</t></si><si><t>http://public.crunchbase.com/t_api_images/v1397194312/e8a4c51a374198b97657f0dd437644d3.png</t></si><si><t>37.6511</t></si><si><t>-121.8573</t></si><si><t>58e8bef3dfcbeec03424fcd921c6fcde</t></si><si><t>baxter-international</t></si><si><t>Baxter International</t></si><si><t>Baxter International Inc., through its subsidiaries, develops, manufactures and markets products that save and sustain the lives of people.</t></si><si><t>Baxter International Inc. develops, manufactures, and markets products for people with hemophilia, immune disorders, infectious diseases, kidney disease, trauma, and other chronic and acute medical conditions.The company operates through three segments: BioScience, Medication Delivery, and Renal.- The BioScience segment manufactures recombinant and plasma-based proteins to treat hemophilia and other bleeding disorders; plasma-based therapies to treat immune deficiencies, alpha 1-antitrypsin deficiency, burns and shock, and other chronic and acute blood-related conditions; products for regenerative medicine, such as biosurgery products and technologies used in adult stem-cell therapies; and vaccines.- The Medication Delivery segment manufactures intravenous solutions and administration sets; premixed drugs and drug-reconstitution systems; pre-filled vials and syringes for injectable drugs, intravenous nutrition products; infusion pumps; and inhalation anesthetics. This segment also offers products and services related to pharmacy compounding, drug formulation, and packaging technologies.- The Renal segment provides products to treat end-stage renal disease and irreversible kidney failure. This segment also offers solutions and other products for peritoneal dialysis, a home-based therapy and product for hemodialysis, which is conducted in a hospital or clinic.Baxter International Inc. has collaborations with HHD LLC, DEKA Products Limited Partnership, and DEKA Research and Development Corp. for the development of a home hemodialysis machine. It markets its products to hospitals, kidney dialysis centers, nursing homes, rehabilitation centers, doctors offices, clinical and medical research laboratories, and patients at home under physician supervision.The company was founded in 1931 and is headquartered in Deerfield, Illinois.</t></si><si><t>http://public.crunchbase.com/t_api_images/v1448219707/bkoajzmfrcgesgsot9al.jpg</t></si><si><t>1931-01-01</t></si><si><t>http://www.baxter.com</t></si><si><t>42eb0095a609fb61364ad1caf901d7ff</t></si><si><t>bay-city-capital</t></si><si><t>Bay City Capital</t></si><si><t>Bay City Capital LLC (Bay City Capital), established in 1997 , specializes in investments in the life sciences industry.</t></si><si><t>Bay City Capital LLC (Bay City Capital) was established in 1997 for the purpose of managing investment funds in the life sciences industry. Since that date, they have managed six venture funds representing 1.5 billion in capital invested in over 70 companies. Five of these funds are general life sciences funds, and one is a nutrition and agribusiness sector fund.</t></si><si><t>http://public.crunchbase.com/t_api_images/v1397180002/da17a4c082b68ed11bc45376844c4e24.png</t></si><si><t>http://www.baycitycapital.com</t></si><si><t>37.7983</t></si><si><t>-122.4006</t></si><si><t>2009-04-13</t></si><si><t>89ef7f679c05b724212928c3ac031289</t></si><si><t>bay-dynamics</t></si><si><t>Bay Dynamics</t></si><si><t>Bay Dynamics&apos; unique set of products enables you to turn that mountain of information generated by your existing data security operations</t></si><si><t>Bay Dynamics helps the world’s largest organizations turn enterprise data into actionable information risk intelligence – ensuring the integrity of sensitive information assets and making certain they are being used in a way that creates business value. Proven among the Fortune 50, Bay Dynamics leverages its unique technology to detect and expose deviations from the norm and provide clear data visualization for risk prioritization, proactive management, and actionable insight into any business.Watch an analyst interview with CEO Feris Rifai and CTO Ryan Stolte here: https://vimeo.com/127092569</t></si><si><t>http://public.crunchbase.com/t_api_images/v1405430702/gwjgj560mgbpkandbhsu.png</t></si><si><t>http://baydynamics.com</t></si><si><t>58dd9d95ce71193957882d8c3ef7dc75</t></si><si><t>bay-search-partners</t></si><si><t>Bay Search Partners</t></si><si><t>Recruiting Compliance Search Employment</t></si><si><t>Bay Search Partners is a leading provider of full-service recruiting and human resource consulting and compliance solutions to Engineering, Energy, IT, Biotechnology, Pharmaceutical, Nonprofit, Media Entertainment, Legal, Medical, Dental and Financial clients in the Northern California Bay area and Nationally. We can assist you with your specific needs in these key areas:Key Team Placement. We place top-level, senior-executive, mid-management and highly-skilled professional candidates with backgrounds matched specifically to key positions using an effective precision search approach.Our research capabilities, industry expertise, extensive network of contacts and determination allows us to find the top performers that best fit your particular requirements.Human Resouce Consulting &amp; Compliance Services.  At Bay Search Partners, we take a balanced approach to your organization&apos;s human resource needs. We believe each organization is unique to the strategic management of their employees, programs, policies and procedures that defines a company&apos;s road to success while incorporating effective risk avoidance and legally compliant initiatives. We offer our on site \&quot;Compliance Review\&quot; that has proven to save our clients  (tens of thousands of dollars) in possible fines and penalities by  providing the tools necessary to be in line with Federal and State Laws and Regulations.We understand that it is necessary for all of our partners to have a competitive edge in 2012 and beyond and we take pride in adding that next successful individual to your team and your company being in line with the complex operational standards for your business.</t></si><si><t>http://www.baysearchpartners.com</t></si><si><t>2011-11-08</t></si><si><t>d598afe6acd5771201b6d50a962f3c88</t></si><si><t>bay-state-surgical-services</t></si><si><t>Bay State Surgical Services</t></si><si><t>Bay State Surgical Services, LLC operates in the health care industry.</t></si><si><t>Bay State Surgical Services, LLC operates in the health care industry. The company was incorporated in 2009 and is based in Tucson, Arizona.</t></si><si><t>ec3e286fb2d4ace6c480ae2f863f43a6</t></si><si><t>bay-street-intelligence</t></si><si><t>Bay Street Intelligence</t></si><si><t>Marketing Data Management &amp; Acquisition</t></si><si><t>http://public.crunchbase.com/t_api_images/v1454929530/moclbaqlcsrpgiiyucjv.jpg</t></si><si><t>http://www.baystreetintelligence.com/</t></si><si><t>2016-02-08</t></si><si><t>632fa0f376355806d9c2e463deea8c5d</t></si><si><t>bay31</t></si><si><t>Bay31</t></si><si><t>Bay31 makes analytics for access risk and compliance.</t></si><si><t>Bay31 is an Access Governance innovator, with advanced solutions that help companies ensure secure access to business processes and reduce the cost of compliance.</t></si><si><t>http://public.crunchbase.com/t_api_images/v1415774064/marw0vtvqmsl0wgafbxn.png</t></si><si><t>http://www.bay31.com/</t></si><si><t>a9b649ceedc980f787baed840d684d82</t></si><si><t>bayard-revistas</t></si><si><t>Bayard Revistas</t></si><si><t>Journal For Children</t></si><si><t>Bayard, an editorial present in Spain since 1986, produces children&apos;s educational magazines and senior publications with an online presence through Plusesmas.com Conmishijos.com and websites.  These information portals for families and seniors respectively have made Bayard a leader in communication.The adventures of Popi, Miguel and Lila, Teddy Pardo, Cora and the wolf ... The first steps toward reading two pages of \&quot;reading\&quot; images to recognize, identify and appoint surprise. Pages with pre-cut effects Exciting fun to manipulate and play over and over images for observe, discover and comment: foldout pages of recognition and discovery of surroundings.</t></si><si><t>http://public.crunchbase.com/t_api_images/v1397194118/8a747252bd5d8dc29ad0d8f7bfd19fbe.png</t></si><si><t>http://www.bayard-revistas.com</t></si><si><t>95acbd57b0f8eeb6c8f4c71224afbe4f</t></si><si><t>bayer-ag-germany</t></si><si><t>Bayer - Germany</t></si><si><t>Healthcare &amp; Agriculture</t></si><si><t>Bayer develops, produces, and markets healthcare and agriculture products, and high-tech materials worldwide. The company has a strategic alliance with OncoMed Pharmaceuticals, Inc. to develop drugs to target cancer stem cells. Bayer was founded in 1863 and is headquartered in Leverkusen, Germany. Bayer is committed to the principles of sustainable development and acts as a socially and ethically responsible corporate citizen. In fiscal year 2013, Bayer employed 113,200 people and had sales of 40.2 billion. Capital expenditures amounted to 2.2 billion, R&amp;D expenses to 3.2 billion.</t></si><si><t>http://public.crunchbase.com/t_api_images/v1397185962/edfc7c8de5acb9eb5adfbaf9ad1a21a1.jpg</t></si><si><t>http://bayer.com</t></si><si><t>Leverkusen</t></si><si><t>0268032f5aa64a3c025e596f87af7e0f</t></si><si><t>bayer-cropscience</t></si><si><t>Bayer CropScience</t></si><si><t>Agriculture Technology</t></si><si><t>Bayer CropScience is one of the world’s leading innovative crop science companies in the areas of seeds, crop protection and non-agricultural pest control. People at Bayer CropScience are committed to help tackle challenges with their expertise in high value seeds, innovative chemical and biological crop protection solutions, and services for modern, sustainable agriculture. Their daily work – in the lab and on the ground – focuses on how they can help farmers across the globe overcome their challenges. With the “head of a scientist” and the “heart of a farmer” they bring innovative and inspiring solutions directly to their customers, along with reliable services and advice. And thus support food production where it begins: on the field.</t></si><si><t>http://public.crunchbase.com/t_api_images/v1397192995/07917392e1cde8360db039673ab1a74d.gif</t></si><si><t>http://www.bayercropscience.com</t></si><si><t>Monheim</t></si><si><t>3006504af91d2385d11a29001abd890d</t></si><si><t>bayer</t></si><si><t>Bayer HealthCare</t></si><si><t>HealthCare unit of Bayer</t></si><si><t>Bayer HealthCare AG discovers and manufactures healthcare, nutritional, and high-tech materials to improve human and animal health in Germany. The company operates through four divisions: Animal Health, Bayer Schering Pharma, Consumer Care, and Diabetes Care. The Animal Health division produces and distributes veterinary drug products and grooming products for livestock and companion animals. Its products include flea-control medications for dogs and cats, as well as drugs against ticks, to treat infectious diseases in livestock and companion animals, and to control endoparasites in pets and coccidia problems in farm animals. This division serves veterinarians, animal owners, and farmers. It has production plants in Shawnee, Kansas, as well as Kiel, Germany. The Bayer Schering Pharma division provides pharmaceutical products in the areas of diagnostic imaging, general medicine, specialty medicine, and women&apos;s healthcare. It offers products for multiple sclerosis, hemophilia, hypertension, respiratory tract infections, urinary infectious diseases, erectile dysfunction, magnetic resonance imaging, and diabetes, as well as provides hormonal contraceptives. The Consumer Care division manufactures and markets over-the-counter medications and nutritional supplements. It offers analgesics, gastrointestinal, and dermatological/topical products, as well as cough and cold remedies, and multivitamins and dietary supplements. The Diabetes Care division provides Contour and Breeze, the devices and test strips for blood glucose monitoring. Bayer HealthCare AG markets its products through regional and national distribution companies. The company is based in Leverkusen, Germany with additional offices in Monheim and Berlin, Germany, as well as Morristown, New Jersey; and Tarrytown, New York. It has research locations Berlin and Wuppertal, Germany, as well as West Haven, Connecticut; and Berkeley and Richmond, California. Bayer HealthCare AG is a subsidiary of Bayer AG.</t></si><si><t>http://public.crunchbase.com/t_api_images/v1397196103/fc44599e77c69d4b9e36bbcbbcbc8b6a.gif</t></si><si><t>http://www.bayerhealthcare.com</t></si><si><t>5dc88d0f2cbd23ec60dcff1d579a6600</t></si><si><t>bayes-impact</t></si><si><t>Bayes Impact</t></si><si><t>Bayes Impact is an organization that deploys data science teams on solving big social impact challenges.</t></si><si><t>Bayes Impact is an organization that deploys data science teams on solving big social impact challenges. The organization is backed by Y Combinator.</t></si><si><t>http://public.crunchbase.com/t_api_images/v1406152544/tcykiikkrrd58glimvtp.png</t></si><si><t>http://www.bayesimpact.org</t></si><si><t>815a173c0b3cb9496c9383ba0e3ffaaa</t></si><si><t>bayescamp</t></si><si><t>BayesCamp</t></si><si><t>Data science bootcamp</t></si><si><t>Become a data scientist in 9 weeks.BayesCamp is a nine week, onsite bootcamp where the fundamentals of data science are taught through hands-on assignments and real world projects.Topics and tools covered include Python (SciPy, NumPy), R, Predictive Modeling, Data Mining, and Visualization using D3.js and Tableau.</t></si><si><t>http://public.crunchbase.com/t_api_images/v1397189210/e74bd343b923f07f3a5f612b3a533a59.png</t></si><si><t>http://www.bayescamp.com</t></si><si><t>2013-05-20</t></si><si><t>dc2ab7b9377e9d788a574a7b92c4b3ac</t></si><si><t>bayhill-therapeutics</t></si><si><t>Bayhill Therapeutics</t></si><si><t>Bayhill Therapeutics, Inc., a clinical-stage biopharmaceutical company, focuses on developing and commercializing therapeutics for</t></si><si><t>Bayhill Therapeutics, Inc., a clinical-stage biopharmaceutical company, focuses on developing and commercializing therapeutics for autoimmune diseases. The company uses its therapeutic BHT-DNA platform to develop a pipeline of treatment candidates for autoimmune diseases. Its products in clinical pipeline include BHT-3021, which is in Phase I/II clinical trial for reducing or eliminating the immune system’s attack on the pancreas; BHT-3009, which completed its Phase II trial for the treatment of multiple sclerosis; and BHT-3034, which is in preclinical studies for the treatment of myasthenia gravis. The company was formerly known as Tolerion, Inc. and changed its name to Bayhill Therapeutics, Inc. in November 2002. Bayhill Therapeutics, Inc. was founded in 2000 and is headquartered in Palo Alto, California.</t></si><si><t>http://public.crunchbase.com/t_api_images/v1397184296/ca7810434b105921464244988929e007.png</t></si><si><t>http://bayhilltx.com</t></si><si><t>Portola Valley</t></si><si><t>2013-09-04</t></si><si><t>986aca13872ea2afd0d1f8ef8cabc413</t></si><si><t>bayinteractive</t></si><si><t>Bayinteractive</t></si><si><t>Mobile App Developers</t></si><si><t>Bayinteractive is a Mobile App development studio based in San Francisco. We offer development services for Apple, Android, Windows Phone, and Blackberry platforms. We&apos;ve been in business since 2002, and our twenty five person team has deep and wide experience servicing both ends of the business spectrum, from startup to enterprise, across most industries.</t></si><si><t>http://public.crunchbase.com/t_api_images/v1397195203/775dd4fabff580ce4e7213d8760bdc38.jpg</t></si><si><t>http://www.bayinteractive.com</t></si><si><t>37.7888</t></si><si><t>-122.4097</t></si><si><t>2013-01-17</t></si><si><t>d9cd17959572f46b4a398bd9197337c8</t></si><si><t>baypoint-benefits</t></si><si><t>BayPoint Benefits</t></si><si><t>BayPoint Benefits provides benefit and human resource solutions customized for mid-sized and large clients.</t></si><si><t>The Proven, Paperless HR Platform.  Employee On-Boarding &amp; Off-Boarding.  Commercial Insurance.  Employee Benefits.  Payroll.Everyone has automation.  The question is: who would you truly trust with your second largest re-occurring operating cost?    Employee Benefit programs encompass your company’s second largest reoccurring cost outside of payroll. Shouldn&apos;t you have the most sophisticated team of Benefits and HR professionals advising you on how to best structure and manage that program? That is why some of the most successful companies in the US have chosen to work with BayPoint. BayPoint hires and recruits the brightest and most sophisticated Advisors, Relationship Managers, and Analysts in the industry. Don’t be surprised if your service contact has an MBA, your Analyst has extensive experience working for one of the Big 4 accounting firms or your Advisor has been certified as a Group Benefits Associate (GBA) certification through Wharton. The bottom-line is that we have hired, trained, and developed the best Employee Benefits, HR, and Risk Management Consulting Firm in the business. We never sell you something you don’t need. BayPoint helps your company do more with less; to have a bigger presence with lower expense. We grow with you and never ahead of you. This approach sets us apart and puts you ahead. Whether you are an expanding technology company or an entrepreneur who has just pioneered the latest sustainable business, before you talk to us you may feel overwhelmed by choices and decisions. Who can blame you? The field of employee benefits &amp; HR is constantly evolving, making it difficult to keep up with the changing landscape. Don’t worry, we’ll do the dirty work for you.</t></si><si><t>http://public.crunchbase.com/t_api_images/v1397750522/a1fd4021e66e2b71cd10e5c9901f5e59.jpg</t></si><si><t>2006-06-25</t></si><si><t>http://www.baypointbenefits.com</t></si><si><t>37.8352</t></si><si><t>-122.4773</t></si><si><t>2008-06-24</t></si><si><t>c2c5d5c2856b8a21b3d24351d97fa0c1</t></si><si><t>bazifit</t></si><si><t>BaziFIT</t></si><si><t>BaziFIT’s goal is to develop the most accurate, all-encompassing, wearable biometrics device in the world.</t></si><si><t>BaziFIT’s goal is to develop the most accurate, all-encompassing, wearable biometrics device in the world. This device will increase the effectiveness of doctors by allowing them to better access their patient’s biofeedback. In a similar way, this will also improve the effectiveness of tele-medicine and tele-training.</t></si><si><t>http://public.crunchbase.com/t_api_images/v1429076687/id8pqzb3abtn1nyelmc4.png</t></si><si><t>http://bazifit.com/</t></si><si><t>Telluride</t></si><si><t>00de8537f48c92ee47c0000206795ee4</t></si><si><t>bb-biotech-ag</t></si><si><t>BB Biotech AG</t></si><si><t>BB Biotech is a publicly traded investment company that invests in fast growing and profitable biotech companies worldwide.</t></si><si><t>BB Biotech is a publicly traded investment company that invests in fast growing and profitable biotech companies worldwide. Established in 1993, BB Biotech is a pioneer in biotech investing and has grown to become one of the largest biotech investors. BB Biotech was one of the first investment companies in Europe to focus on the biotechnology industry. Since BB Biotech&apos;s foundation in 1993, they have offered investors direct access to a select portfolio of promising, fast growing and profitable biotech companies listed on stock markets around the world. BB Biotech&apos;s many years of expertise, their systematic approach and their clear focus has made them one of the world’s largest biotech investors and a European market leader. BB Biotech’s registered shares are listed on the SIX Swiss Exchange in Zurich, the Frankfurt Stock Exchange and the Stock Exchange in Milan, Italy. BB Biotech takes an active, bottom-up investment approach in managing a focused portfolio of approximately 30 stocks. BB Biotech&apos;s stated aim is to invest in the medicines of tomorrow and by extension, in the most promising and fastest growing companies in the biotech sector. BB Biotech&apos;s investment philosophy is focused on innovative drugs and therapies that offer sound value for the healthcare system. In the construction of the portfolio and the selection of core positions, they carefully consider risks associated with asset allocation and portfolio composition.The basic foundation of the portfolio is formed by established, highly profitable biotech companies, which account for a correspondingly high percentage of portfolio assets. Special attention is also given to small and mid-sized participations that have the means and the potential to eventually become one of the portfolio’s top holdings. To achieve successful investment results in the biotech sector, a combination of scientific, medical and financial expertise is needed. BB Biotech’s investment portfolio is managed by a team of investment specialists and analysts from different professional backgrounds, acting under the direction of the highly qualified Board of Directors. They maintain a global network of contacts with industry specialists, physicians, scientists and patent lawyers.</t></si><si><t>http://public.crunchbase.com/t_api_images/v1448908918/yshkvpwgbejdxsemppla.gif</t></si><si><t>http://www.bbbiotech.ch/en/bb-biotech/</t></si><si><t>Schaffhausen</t></si><si><t>6ca80632d782e405905c398f738ba134</t></si><si><t>bbk-worldwide</t></si><si><t>BBK Worldwide</t></si><si><t>n 1983, Joan F. Bachenheimer and Bonnie A. Brescia founded BBK Worldwide</t></si><si><t>n 1983, Joan F. Bachenheimer and Bonnie A. Brescia founded BBK Worldwide: a first-of-its-kind marketing consultancy specializing in patient recruitment for the clinical R&amp;D segments of the pharmaceutical, biotechnology, and medical device industries. Approaching our 30th year in business, we have accelerated time-to-market for new and improved treatment options through innovative strategies, programs, and technologies that have helped streamline the clinical trial enrollment process.Certified as a woman-owned business by the Women&apos;s Business Enterprise National Council (WBENC), we are expanding our global presence with offices throughout the world. As we do so, we continue to offer our clients what no other company can: unrivaled support from the leader in global patient recruitment with more experience than any other company in the world.- See more at: http://www.bbkworldwide.com/overview/company_profile.aspx#sthash.iFAYlCGT.dpuf</t></si><si><t>http://public.crunchbase.com/t_api_images/v1410784252/hyz6f1vc4naztksartxx.png</t></si><si><t>http://bbkworldwide.com</t></si><si><t>Needham</t></si><si><t>4b295becd9d53463c033c0b7b2e2bbef</t></si><si><t>bcisim</t></si><si><t>BCISim</t></si><si><t>Seizure prediction device</t></si><si><t>BCISim has discovered a major advancement in diagnosis and treatment with a new technology called predictive neuro-stimulation (PNS) to detect then prevent the occurrence of seizures. Our methodology has been implemented in patients with an 86% accuracy rate in predicting Epileptic seizures before they occur in children 8-12 years old</t></si><si><t>http://public.crunchbase.com/t_api_images/v1397183480/3f16f3fd9cbb471365eb7e69bcd28add.jpg</t></si><si><t>http://bcisim.com</t></si><si><t>2013-11-15</t></si><si><t>ebd4cdcd39c3d905b12d59f50c7de3a8</t></si><si><t>bcv</t></si><si><t>BCV</t></si><si><t>Hospitality Social Media Provider</t></si><si><t>BCV is the premier full service social media provider focused on the hospitality industry. Led by Social Media experts who have designed a new model for providing services, methodologies and tools to create significant value for clients.  BCV has deep expertise in Social Media and the hospitality industry as well as cutting-edge tools and robust analytics. BCV is the only provider with the capabilities to monitor and manage customers’ social media presence in real time 24/7.</t></si><si><t>http://public.crunchbase.com/t_api_images/v1397753611/192f5fe00c5cc03069d9fad7411b6a71.png</t></si><si><t>http://bcvevolve.com</t></si><si><t>5512637158a5c1d91fe626fc823ed96d</t></si><si><t>bd-biosciences</t></si><si><t>BD Biosciences</t></si><si><t>Haryana</t></si><si><t>b01f3007d8a8b4145fb9af5a79ea589f</t></si><si><t>bd-diagnostics-geneohm</t></si><si><t>BD Diagnostics</t></si><si><t>7c5ca20e1869eb525d92ebc09a21fd95</t></si><si><t>be-limitless</t></si><si><t>Be Limitless</t></si><si><t>Mint.com for time</t></si><si><t>Limitless helps you manage time like never before. It is currently a browse extension that keeps track of what you browse and intelligently provides categorizes the sites &amp; provide suggestions based on what you browse. The extension opens up every time you open a new tab and uses a combination of colors, images, text and analytics to help you stick the right habits.</t></si><si><t>http://public.crunchbase.com/t_api_images/v1397185175/565a5aeb7280d72d3b6a6dbdfb7fab5b.png</t></si><si><t>http://belimitless.co</t></si><si><t>b8f04826560ad1d97a0a6a1ee73eb6c9</t></si><si><t>beachhead-marketing</t></si><si><t>Beachhead Marketing</t></si><si><t>B2B Inbound Marketing Automation</t></si><si><t>Beachhead Marketing is a B2B inbound marketing automation agency located in San Diego, California.  They specialize in creating and optimizing systems to help marketing departments scale without adding more staff.</t></si><si><t>http://www.beachheadmarketing.com</t></si><si><t>2012-04-28</t></si><si><t>48bdf0b37def0ebde3d6aa64e6b8d46a</t></si><si><t>beacon-biomedical</t></si><si><t>Beacon Biomedical</t></si><si><t>Easy, Accurate &amp; Affordable Cancer Screening.</t></si><si><t>Colorectal cancer (CRC) screening tests are extremely effective, but only when they&apos;re used. Unfortunately, 83 MM people in the US and EU, don&apos;t get tested because they find current options (colonoscopies and fecal tests) to be too disgusting, painful, embarrassing, or inconvenient. These unscreened patients account for 65% of all CRC deaths and over 75% of treatment costs.To solve this massive problem, they will be providing primary care physicians (PCPs) with two patient friendly CRC screening tests that are easy, accurate and affordable. The first version uses a patented oncoproteinn, Cripto-1, in a laboratory setting, while the second combines Cripto-1 with a point of care (POC) device licensed from MedMira Inc. This POC test will be used during routine visits to detect CRC from a drop of blood in under 10 minutes at a cost of 75. By making cancer screening easy, Beacon has the potential to disrupt the industry, save thousands of lives, and reduce CRC treatment costs.</t></si><si><t>http://public.crunchbase.com/t_api_images/v1452511196/oulljhjk8odbgjh4yzjs.jpg</t></si><si><t>http://www.beaconbiomedical.com/</t></si><si><t>Arizona City</t></si><si><t>4dd81d3c43760b79dc724015b7e236d2</t></si><si><t>beaconifi-mobility-private-limited</t></si><si><t>Beaconifi Mobility Private Limited</t></si><si><t>Beaconifi combine Big Data Analytics &amp; Sensors to deliver real time, in-store personalized deals, optimizin customer loyalty &amp; store revenue</t></si><si><t>http://public.crunchbase.com/t_api_images/v1429273791/q3dbjpjwziywzqqooqe5.jpg</t></si><si><t>http://www.beaconifi.it/</t></si><si><t>Bengaluru</t></si><si><t>2015-04-17</t></si><si><t>803ba4c424becf93a665b9178a35b0d4</t></si><si><t>beacons</t></si><si><t>Beacons</t></si><si><t>We are going to change how you experience everyday life. Online and offline.</t></si><si><t>http://public.crunchbase.com/t_api_images/v1400513549/lpxwsp3lqcqqv35ihifm.png</t></si><si><t>2013-11-16</t></si><si><t>http://www.beacons.at</t></si><si><t>2014-05-19</t></si><si><t>aa4d3bbee46d506ca9d10d220d28fca7</t></si><si><t>beaconsmind-ag</t></si><si><t>beaconsmind AG</t></si><si><t>beaconsmind is the first full-service provider for iBeacon technology and helps brands use Beacons profitably.</t></si><si><t>beaconsmind AG, based in Zurich, Switzerland, realizes Beacon strategies and their implementation for offline locations of brands and retailers.The first full service provider for iBeacon technology offers from a single source: Beacon on-site deployment, mobile app development, push notification creation as well as ongoing data analysis and revenue optimizations via the beaconsmind system.beaconmind’s services and solutions drive retail sales sustainably, support new customer acquisition and customer loyalty and successfully link offline retail locations with online shops.</t></si><si><t>http://public.crunchbase.com/t_api_images/v1436681557/uifcsudlq55fbrcwgove.png</t></si><si><t>http://www.beaconsmind.com/</t></si><si><t>69452116da65332f426ca37341c6ebcc</t></si><si><t>beaconwatcher</t></si><si><t>Beaconwatcher</t></si><si><t>Free Cloud manager, API &amp; SDK helps developers and retailers create proximity experiences with bluetooth low energy Ibeacon technology.</t></si><si><t>Beaconwatcher Proximity Experience provides a free and powerful solution for developers and retailers, for building  or adding micro-location possibilities through Bluetooth low energy Ibeacon technology to their mobile apps.Easily connect and use, integrate your app in minutes using a complete cloud management platform,  APIs and SDK for free.The cloud management  platform is a web-based tool for managing apps, sites, beacons,  geofences, notification campaigns, Real time mciro-location and analytics. Create intelligent proximity experiences, manage marketing campaigns from the cloud, engage  targeted audience of mobile users at the right time, and the right place, with relevant contextual content.</t></si><si><t>http://public.crunchbase.com/t_api_images/v1399298049/n5s5uamrmasmelfhb8c3.png</t></si><si><t>http://www.beaconwatcher.com</t></si><si><t>dcb7d0d1e684b3c6d607245c36e4a14c</t></si><si><t>beagle-bioinformatics</t></si><si><t>Beagle Bioinformatics</t></si><si><t>Beagle Bioinformatics is a Brazilian startup company located in João Pessoa (Brazil), with a branch in São Paulo (Brazil) and Santiago</t></si><si><t>Beagle Bioinformatics is a Brazilian startup company located in João Pessoa (Brazil), with a branch in São Paulo (Brazil) and Santiago (Chile). Our work is provide innovative &amp; collaborative solutions for Genomics, Transcriptomics, Bioinformatics &amp; Computational Biology fields. This represents a new paradigm in Genomics &amp; Transcriptomics data analysis and storage. Our goals were constructed based on the transformation from the small to the big data, since the Terabases sequencers are already available, and will be commonly used soon. So, the company provides a facility for consulting, infrastructure implementation, analysis, databases &amp; tools implementation, cloud solutions for biological data.</t></si><si><t>http://public.crunchbase.com/t_api_images/v1397752082/f22241fb573b9461f23660109f479384.png</t></si><si><t>http://beaglebioinformatics.com</t></si><si><t>58add0b85262c91588112f528e7aea34</t></si><si><t>beagle-bioproducts</t></si><si><t>Beagle Bioproducts</t></si><si><t>Beagle Bioproduct markets cyanobacterial toxins for research applications and for the monitoring and mitigation of harmful algal blooms.</t></si><si><t>Beagle Bioproducts, Inc. was founded in January 2012 with the intent to emerge as the most reliable domestic supplier of cyanobacterial toxins for research and for the monitoring and mitigation of harmful algal blooms (HABs). Our products will be available consistently and affordably, and we will develop a new line of lower-grade toxin products for research applications that don’t require high-purity (and high-cost) toxins. Upon establishing ourselves in the U.S. market, we intend to expand to global markets so that these products will be available to people studying and mitigating HABs worldwide.</t></si><si><t>http://public.crunchbase.com/t_api_images/v1397181594/1904020913e4b3a502723583d42bb4d3.png</t></si><si><t>http://beaglebioproducts.com</t></si><si><t>c4ad6be8e059a6268eb555f26dd4ac97</t></si><si><t>beagle-inc</t></si><si><t>Beagle Inc.</t></si><si><t>We Sniff Out The Fine Print So You Don’t Have To.</t></si><si><t>Beagle uses artificial intelligence to read contracts, highlight key information and provide immediate understanding. Collaboration tools allow both internal and external stakeholders to negotiate in real-time.</t></si><si><t>http://public.crunchbase.com/t_api_images/v1426664070/ecqmfafjlqjik1wixuee.png</t></si><si><t>http://www.beagle.ai</t></si><si><t>Kitchener</t></si><si><t>8baec57fa162723ddb8c17214a9f720d</t></si><si><t>bealder</t></si><si><t>Bealder</t></si><si><t>Bealder delivers solutions based on beacons technology to retail, venues, brands and others public spaces to connect your world.</t></si><si><t>http://public.crunchbase.com/t_api_images/v1408101737/djpmizbui8rlpwfdgsqh.png</t></si><si><t>2014-08-10</t></si><si><t>http://bealder.com</t></si><si><t>16ce9c6204637d58efb0dd0ffde07f14</t></si><si><t>beamery</t></si><si><t>Beamery</t></si><si><t>Recruitment Marketing Software</t></si><si><t>http://public.crunchbase.com/t_api_images/v1441403832/figyymprorn5wlolkwbt.png</t></si><si><t>http://beamery.com</t></si><si><t>a1eeeb00b44a044ed3ba6736e8d93e55</t></si><si><t>beamly</t></si><si><t>Beamly</t></si><si><t>Beamly: The social discovery and engagement platform</t></si><si><t>Founded in 2011, Beamly (formerly zeebox) has grown from small beginnings in a front room in London to a global business employing 120 passionate engineers, designers and editors in New York, London and Sydney – with backing from Comcast, NBCUniversal, Viacom, BSkyB and Network TEN, and partnerships with some of the world’s leading broadcasters and channels.Beamly brings together cutting-edge technology and the creative energy of stars, programme-makers, superfans and journalists to create the ultimate destination for TV lovers.</t></si><si><t>http://public.crunchbase.com/t_api_images/v1397760870/a801e2f9abd2fea1d5c54cca7aa23628.png</t></si><si><t>http://beamly.com</t></si><si><t>71a3756f0533b04e709a931b5f3c6b4d</t></si><si><t>beans-group</t></si><si><t>Beans Group</t></si><si><t>We give brands and agencies the insights, ideas and tools they need to win in youth marketing.</t></si><si><t>2014-06-13</t></si><si><t>c6685b4c61277be9d6835f1b3af9aff2</t></si><si><t>beanstalk-data</t></si><si><t>Beanstalk Data</t></si><si><t>Beanstalk Data is the CRM Marketing Master for Consumer facing companies.</t></si><si><t>Beanstalk Data’s SaaS platform is a big data CRM wrapped in a real-time marketing engine.  The unique combination of technologies and techniques enables effective marketing automation at scale for large B2C organizations. Advanced analytic methods enable smarter and more personal relationships with customers in order to increase lifetime value for the enterprise.  These customer communications can be coordinated across any number of effective channels.When the Beanstalk platform is combined with point-of-sale or payment at a retailer, it is especially powerful at analyzing a deeper level of transaction data and delivering value to users and retailers.   Beanstalk also incorporates federated login, web tracking, and social media technologies that plug right into the marketing master database.  This combination is used to increase transaction volume and customer lifetime value.The Beanstalk IO platform increases revenue for a brand by increasing the value of the data. Consumer data accumulated across multiple channels has a compounding affect when combined into a centralized database.  This data will increase in value as the number of channels engaging the consumer increases and the value of data captured over time is applied.  Beanstalk Data provides the platform for the brand to capture data and leverage that data across multiple marketing channels to effectively engage the consumer and increase sales.</t></si><si><t>http://public.crunchbase.com/t_api_images/v1397186624/2420cfc23c86d9bdf0a2c1d07cdbe49b.jpg</t></si><si><t>http://www.beanstalkdata.com</t></si><si><t>de9037de4e0c3b308884528959e03cff</t></si><si><t>beat-biotherapeutics</t></si><si><t>BEAT BioTherapeutics</t></si><si><t>BEAT BioTherapeutics develops novel therapies for heart diseases.</t></si><si><t>BEAT BioTherapeutics Corp. (BEATBio) is a Seattle, WA based biotechnology company founded to develop novel therapies for heart disease.  BEAT Bio’s first product is based on a fundamental discovery in cardiac muscle contraction and the development of a novel GeneTherapy to improve cardiac performance in the setting of heart failure.</t></si><si><t>http://public.crunchbase.com/t_api_images/v1397185472/ccad899c87b0f078bfed19d788b2cbfe.jpg</t></si><si><t>http://beatbiotherapeutics.com</t></si><si><t>b0973b059ce661b3d6d9b2eaa4f17094</t></si><si><t>http-about-beauhurst-com-about</t></si><si><t>Beauhurst</t></si><si><t>Beauhurst Is providing organisations with high-quality data, tools and analysis we can help get deals done.</t></si><si><t>Beauhurst – formerly UKFunders – was founded in 2010 by Stephen Bence and Toby Austin. Their philosophy is simple. They believe that by providing organisations with high-quality data, tools and analysis they can help get deals done and companies growing – great for advisors, great for businesses, great for the economy.</t></si><si><t>http://public.crunchbase.com/t_api_images/v1409897206/atgfpevg2ydnmewhaoas.png</t></si><si><t>http://about.beauhurst.com/</t></si><si><t>8df9e1fbb72615bd26cfe986f47c763d</t></si><si><t>beautifeye</t></si><si><t>Beautifeye</t></si><si><t>Beautifeye is an image analysis SaaS platform capable of automatically extracting marketing insights from social network photos.</t></si><si><t>Beautifeye is an image analysis SaaS platform capable of automatically extracting marketing insights from social network photos. We believe that there is a vast reserve of untapped data widely available online. There are more than two billion images uploaded on social networks each and every day. We know that brands using exclusively text-based analytics cannot see these images - Beautifeye can. With our tools, brands can see their customers&apos; engagement with their product, and elicit actionable marketing insights from these images. We sell to brands to help them measure the sentiment of their customers. Currently, they are struggling with exclusively text-based tools that cannot see the 2Bn images shared every day on social networks. Images are the most engaging, powerful &amp; common media on social networks. Beautifeye gives marketers powerful eyes to see their customers&apos; images. We analyse these images and provide actionable insights about products and consumers. We use a highly novel approach involving cutting edge Computer Vision &amp; Machine Learning and we use the abundant images that are already out there, shared by the consumers themselves. We process and analyse images on a large scale, with significant savings on time and cost for our customers. The market for image-mining is newer and more interesting than text-mining because people react in a deeper way to images and images are open to more interpretation than text.</t></si><si><t>http://public.crunchbase.com/t_api_images/v1430795447/vtezfgbwptgabf1oqlue.png</t></si><si><t>http://www.beautifeye.co</t></si><si><t>52edb3b151de1499a954a06abd0dcf9d</t></si><si><t>beckon-inc</t></si><si><t>Beckon, Inc.</t></si><si><t>Beckon is omnichannel analytics software for marketing in all its modern complexity.</t></si><si><t>Beckon is omnichannel analytics software for marketing in all its modern complexity. Our software-as-a-service platform integrates messy marketing data and delivers rich dashboards and scorecards for cross-channel marketing intelligence. Built by marketers for marketers, Beckon is the dashboard to the CMO—best-practice analytics and marketing-impact metrics right out of the box for ultra-fast time to marketing value. Beckon serves marketers who want to bring order to chaos, make data-informed optimization decisions, and tell the marketing story in terms of business impact. Find your strength in numbers with Beckon.</t></si><si><t>http://public.crunchbase.com/t_api_images/v1397191400/ca34db321b1f4a9beb5f2995c2e54ada.png</t></si><si><t>http://www.beckon.com</t></si><si><t>2014-06-06</t></si><si><t>ca029f088cc235e79a480aab06c2b58c</t></si><si><t>becomr</t></si><si><t>Becomr</t></si><si><t>Brings new colors to your life.</t></si><si><t>Helps you to make step by step progress and get results you desire.</t></si><si><t>http://public.crunchbase.com/t_api_images/v1427697384/a8ydqftwbqve3ul88f3q.png</t></si><si><t>http://becomr.com/</t></si><si><t>2015-03-30</t></si><si><t>392fdecde8fb2391e13b980bfa6c818f</t></si><si><t>becton-dickinson</t></si><si><t>Becton Dickinson</t></si><si><t>BD is a medical technology company that serves healthcare institutions, life science researchers, clinical laboratories and theindustry.</t></si><si><t>BD is a leading medical technology company that partners with customers and stakeholders to address many of the world’s most pressing and evolving health needs. Our innovative solutions are focused on improving drug delivery, enhancing the diagnosis of infectious diseases and cancers, supporting the management of diabetes and advancing cellular research. We are nearly 30,000 associates in 50 countries who strive to fulfill our purpose of “Helping all people live healthy lives” by advancing the quality, accessibility, safety and affordability of healthcare around the world.</t></si><si><t>http://public.crunchbase.com/t_api_images/v1397199143/0cdb7818ad4a9fdb12262e567c6de928.gif</t></si><si><t>1897-01-01</t></si><si><t>http://www.bd.com</t></si><si><t>Franklin Lakes</t></si><si><t>2008-12-24</t></si><si><t>c5067bd5ed2765f31097eaf569a18baa</t></si><si><t>bedatadriven</t></si><si><t>BeDataDriven</t></si><si><t>BeDataDriven supports clients in diverse sectors better use data to achieve their objectives, both through data analysis and through</t></si><si><t>BeDataDriven supports clients in diverse sectors better use data to achieve their objectives, both through data analysis and through consulting.In the Humanitarian sector, BeDataDriven leads the development of ActivityInfo (http://www.activityinfo.org), a platform for data collection, sharing, and analysis that allows non-technical managers throughout the organization to define their data needs, invite field staff to report results, More generally, BeDataDriven is seeking to improve the state of statistical analysis tools through the development of new interpreter for the R Language, built on the JVM, called Renjin (www.renjin.org). The first stable release of Renjin is due out by the end of 2013, and BeDataDriven plans to offer commercial support for the product in 2014.</t></si><si><t>http://public.crunchbase.com/t_api_images/v1397181439/45fee9fd9e054564319503de71c91c28.png</t></si><si><t>http://bedatadriven.com</t></si><si><t>Den Haag</t></si><si><t>f0fe5312221e8a7abda0dfa64a09f278</t></si><si><t>bedi-oralcare</t></si><si><t>Bedi OralCare</t></si><si><t>Bedi OralCareprovides oral health and related services to everyone, regardless of age, disability or illness.</t></si><si><t>Bedi OralCare aims to make good oral health accessible to everyone, regardless of age or disability.     Bedi Oralcare Limited is an Active business incorporated in Scotland. Their business activity has not been recorded. Bedi Oralcare Limited is run by 2 current members. It has no share capital. It is not part of a group.The company has not yet filed accounts. Bedi Oralcare Limited&apos;s risk score was amended on 15/07/2013.</t></si><si><t>http://public.crunchbase.com/t_api_images/v1397188522/12742fe2ff10b9bdbb1abf6d64679062.png</t></si><si><t>http://bedi-oralcare.co.uk</t></si><si><t>2013-08-14</t></si><si><t>52d4fc8ef64ef8365cf591321d13703a</t></si><si><t>bedrock-analytics</t></si><si><t>Bedrock Analytics</t></si><si><t>Consumer Products Retail Analytics Software</t></si><si><t>Bedrock&apos;s cloud-based data analytics and visualization software helps consumer product  companies extract actionable insights from retail data.  THE INDUSTRY NEEDNearly all consumer product companies purchase retail sales data.  Leveraging retail sales data, to better understand and improve sales, requires specialized resources which are often costly and difficult to acquire.  Most consumer product firms lack the resources to compete effectively.  THE SOLUTIONBedrock&apos;s cloud software was created exclusively for the consumer products industry.  Bedrock simplifies the process of extracting actionable insights from existing retail data by combining proven consumer product analyses with next generation visualization software.  Bedrock allows sales, marketing and analytics teams to focus on growing their sales and brands, instead of wasting countless hours manipulating spreadsheets and creating charts.   Bedrock provides the analytics and visualization platform for the consumer products industry.</t></si><si><t>http://public.crunchbase.com/t_api_images/v1397756175/dc96749639f47e9afa78ac2daa296cd7.jpg</t></si><si><t>2013-01-18</t></si><si><t>http://www.bedrockanalytics.com</t></si><si><t>b2cf1a2fa8a0f62ea937d072c621efff</t></si><si><t>bedrock-data</t></si><si><t>Bedrock Data</t></si><si><t>Data Integration Platform</t></si><si><t>Bedrock Data&apos;s platform provides small and medium businesses configurable and customizable data integrations. Marketers, IT professionals and business owners can connect their business applications without writing any code using this software-as-a-service. Uniquely, Bedrock Data offers multiple-endpoint integrations, enabling businesses to keep three or more systems in sync, automatically.</t></si><si><t>http://public.crunchbase.com/t_api_images/v1429560930/o60mx0etkla46mcheykf.png</t></si><si><t>http://www.bedrockdata.com</t></si><si><t>2013-04-09</t></si><si><t>c3df2ee98b800805fee5af696b9c69ee</t></si><si><t>bee-control-melbourne</t></si><si><t>Bee Control Melbourne</t></si><si><t>Specialising in bee hive removal Melbourne wide and can deliver the ultimate in bee control solutions.</t></si><si><t>Specialising in bee hive removal Melbourne wide and can deliver the ultimate in bee control solutions. If you’re suffering from bee swarms at your property, call the Melbourne bee control professionals at WR Gay and let us handle the job.</t></si><si><t>http://beeremoval-melbourne.com.au</t></si><si><t>e94ef713065773307b8ff178b2c3765b</t></si><si><t>bee-shield</t></si><si><t>Bee Shield</t></si><si><t>Bee Shield is a sub division of 1st light trading LLC, a company dedicated to finding completely organic solutions to world problems.</t></si><si><t>Bee Shield is a sub division of 1st light trading LLC, a company dedicated to finding completely organic solutions to world problems, and we have discovered an organic method to increase the strength and vitality of a bee colony in a organic fashion, we are in need of funds to further research and field trial product, we already have bee keepers waiting for such trials to prove that are product can save the bee industry.  We have innovative methods of treatment never seen in the bee world before using natural supplementation that is not only beneficial to the bee, but to the consumer of the products as well, Us .  So here at BEE SHIELD we are asking for the support of the people as we all need to eat  and our future generations need this source of pollination as well if there are further questions on what exactly our product s do please visit our website or call Justin Brown at 209-230-3774</t></si><si><t>http://public.crunchbase.com/t_api_images/v1405331863/tkojwtibt8tjbjobdc1n.png</t></si><si><t>2013-02-14</t></si><si><t>http://www.bee-shield.com</t></si><si><t>Atwater</t></si><si><t>2014-07-14</t></si><si><t>3bc143e377aa6477a3d0631a23c137dd</t></si><si><t>beech-tree-labs</t></si><si><t>Beech Tree Labs</t></si><si><t>Beech Tree Labs specializes in discovery and early-stage development of pharmaceutical formulations that address chronic disorders.</t></si><si><t>Beech Tree Labs, Inc. engages in the discovery and development of pharmaceutical and nutraceutical formulations that address chronic disorders. It provides product candidates for respiratory, neuropathy, chronic prostatitis, herpes, urinary incontinence, cardiomyopathy, anxiety/depression, scarring, chronic constipation, and influenza infection diseases.</t></si><si><t>http://public.crunchbase.com/t_api_images/v1397200265/6ab8c6895d5a38ef68b04a20786b5b25.png</t></si><si><t>http://www.beechtreelabs.com</t></si><si><t>Providence</t></si><si><t>2010-12-10</t></si><si><t>eeb47b4bfed809aa5356a025f045cf1e</t></si><si><t>beecham-research</t></si><si><t>Beecham Research</t></si><si><t>Beecham Research, Ltd. Is a leading technology market research, analysis and consulting firm based in Cambridge, UK.</t></si><si><t>http://public.crunchbase.com/t_api_images/v1434615141/kz1tdueakf4flw7urvyb.png</t></si><si><t>http://www.beechamresearch.com/</t></si><si><t>28313e6ce1eda23220c4e93101aef610</t></si><si><t>beehive-bi</t></si><si><t>Beehive BI</t></si><si><t>iGaming industry Analytics</t></si><si><t>Beehive B.I. develops unique analytics reporting and BI tools, tailor made for the iGaming industry.The company, which was founded by industry experts, offers its clients a cutting edge plug&amp;play solution at low risk an minimum implementation time.Beehive&apos;s cutting edge products allows the clients to easily analyze data in real time, monitor the operation&apos;s critical metrics and easily perform advanced data analysis processes.</t></si><si><t>http://public.crunchbase.com/t_api_images/v1397183079/4b1c88e46f3a5b893fe50e52272cdc47.png</t></si><si><t>http://www.beehivebi.com</t></si><si><t>fb4f94a80696829c4bcd8fcd284d4889</t></si><si><t>beehiveid</t></si><si><t>BeehiveID</t></si><si><t>Prevent Online Fraud BEFORE it Happens - TechStars &apos;13</t></si><si><t>BeehiveID is like Carfax for people - they identify bad actors online before they have a chance to commit fraud. They look at data created when people use the internet and find the interconnected patterns that real people have that fraudulent accounts do not.Conventional wisdom has shown that a person’s social networks build &amp; enhance trust when interacting with others. Inspired by the time-tested and insightful approach to trusted interactions, BeehiveID’s proprietary Social Authentication Technology (SAT) uses sophisticated algorithms to understand how individuals connect with each other online and the unique digital patterns these online social interactions generate. Combining SAT with traditional anti-fraud detection approaches such as IP detection, Geo-location, Browser fingerprinting, BeehiveID has created a compelling digital identity verification solution.</t></si><si><t>http://public.crunchbase.com/t_api_images/v1411383974/bo0vxe7ukvxiggmuvga0.jpg</t></si><si><t>http://www.beehiveid.com</t></si><si><t>30.3953</t></si><si><t>-97.7352</t></si><si><t>f53f63e7bb9a563b45f7519a9cb67924</t></si><si><t>beek</t></si><si><t>Beek</t></si><si><t>Your IoT Maker</t></si><si><t>Beek is a group of technology enthusiasts passionate about solving painful problems, creating and delivering technology products and services of excellence. Their team members are proud specialists in the art and science of connecting their customers to all those remote things and assets that are very valuable to their business.</t></si><si><t>http://public.crunchbase.com/t_api_images/v1448914588/sx8y3uxhd0mov2xaxd4r.png</t></si><si><t>http://www.beekmovil.com</t></si><si><t>Mexico</t></si><si><t>Guadalajara</t></si><si><t>2011-01-14</t></si><si><t>8a3b9aeac383b0a087ce96abda954741</t></si><si><t>beeken-biomedical</t></si><si><t>Beeken Biomedical</t></si><si><t>Beeken Biomedical is a medical device company focused on the development, licensing and commercialization of wound care products.</t></si><si><t>Beeken is an medical device company focused on the development, licensing and commercialization of wound care products. Beeken Biomedical introduces innovative and cost-effective technologies that rapidly stop bleeding and help protect wounds from infection. Beeken Biomedical is committed to improve solutions in wound care for healthcare professionals and consumers.</t></si><si><t>http://public.crunchbase.com/t_api_images/v1429274520/varxhyjdvxtl4br3tdmv.png</t></si><si><t>http://beekenbiomedical.com</t></si><si><t>0a5b7f4320afda5217a01e5f34d40d3d</t></si><si><t>beeketing</t></si><si><t>Beeketing</t></si><si><t>Beeketing is a marketing automation platform for e-commerce.</t></si><si><t>Beeketing is next gen marketing automation software to help businesses plan and execute the best marketing strategy to increase sales and improve customer relationship easily and automatically.</t></si><si><t>http://public.crunchbase.com/t_api_images/v1443844477/boe0nbt32scfbfbfsqqw.png</t></si><si><t>http://beeketing.com</t></si><si><t>2014-08-18</t></si><si><t>93383bf4aeffe6237b042ac5c0a660fa</t></si><si><t>beetlerim-technologies-pvt-ltd</t></si><si><t>BeetleRim Technologies Pvt Ltd</t></si><si><t>Lead Management Serives</t></si><si><t>BeetleRim is a leading offshore software development and services company, which offers solutions that accelerate, simplify and enrich the business process to give its customers an edge over their competition. BeetleRim is a company that helps clients to develop their software development...</t></si><si><t>http://public.crunchbase.com/t_api_images/v1397183399/d7715fb221e2e27e0beae933a78b4c05.png</t></si><si><t>http://www.beetlerim.com</t></si><si><t>17.4491</t></si><si><t>78.3857</t></si><si><t>9a22c0f6a733c111c9197066e31e293f</t></si><si><t>behaview</t></si><si><t>Cloud predictive platform</t></si><si><t>Programmatic Lead Buying for Medium-sized eCommerce CustomersBuy Leads, not Ads!behaview offers a smart SaaS service where marketers simply add a private tag on their website, upload their banners for the products they want to promote, and decide on the budget and timeframe allocated to these campaigns. They immediately get highly qualified leads visiting their website.Behind the scenes, behaview predicts which individuals are the best potential leads for each client and product, bids and buys the right ads only for these individuals when they show up in the ad exchanges behaview is connected to.What’s the magic? Several data sources continuously feed the behavioral behaview cloud repository Clients’ websites tags teach to the behaview’s repository the Clients’ best audience behaview applies its predictive analysis and scoring secret sauce to decide which individuals are the right target behaview bids via API - on the behalf of the Client - on the major ad exchanges, only on identified individuals</t></si><si><t>http://public.crunchbase.com/t_api_images/v1397188648/7edaac52bd3f3ec226c4d53020907ce0.png</t></si><si><t>http://www.behaview.com</t></si><si><t>f3293f0c2fc9079c4891a3a7b6fe2596</t></si><si><t>behaviormatrix</t></si><si><t>BehaviorMatrix</t></si><si><t>Behavioral Analtyics Technology</t></si><si><t>BehaviorMatrix is a behavioral analytics firm founded on the principle that human behavior is driven by emotion.This unique approach is built on proprietary technology, which allows BehaviorMatrix to delve deeper in the data mines of human perception and emotion, to deliver actionable data that a brand or company needs to be successful. Being able to find the emotional drivers and track them over time gives BehaviorMatrix the most comprehensive information in the field of behavioral analytics. Traditional analytics and business performance measures focus on behavior – measuring what people have already done. These systems give brands exceptional visibility into consumer actions like purchasing, voting, endorsements and complaints, but very little insight into the motivation behind those actions. Emotions, on the other hand, are a precursor for behavior. By measuring them, you can predict what people will do in the future. By understanding the emotional drivers behind behavior, brands can proactively work to change those perceptions in their favor.Until now, measurement of consumer emotion has largely been based on surveys and focus groups. These slow, time-consuming methods attempt to extrapolate the entire population from just a small sample. BehaviorMatrix turns this model on its head, using the entire Internet as a source of “emotional signals”. Unlike other “social listening” and “sentiment analysis” tools, BehaviorMatrix measures much more than just positive and negative sentiment. This new platform measures and analyzes more than 100 different human emotions, from the simple (love, hate, joy), to the sophisticated (trust, apathy, amazement).BehaviorMatrix has been developing the patent-pending technology behind this platform since 2008. This technology pulls in tens of millions of unstructured data points from a diverse set of sources, going far beyond the standard social outlets of Facebook and Twitter. This massive trove of data undergoes advanced linguistic and cognitive behavioral analysis to identify and quantify emotional signals, from nuanced feelings to polarizing outbursts.The result is a true quantitative analysis of something that has previously been considered purely qualitative. Brands get numeric measurements of emotion, along with the ability to analyze the magnitude and directionality of change in the numbers. This gives them the power to incorporate emotional data into their strategic processes.BehaviorMatrix offers three unique products based on its technology:Emotional Indexes – A data feed that extracts and quantifies an individual emotional factor (such as “Joy”, “Trust”, “Fear”, etc.) as it relates to a brand and its competitors. Emotional Indexes are updated daily, allowing a brand to monitor consumer perceptions on a near-real-time basis.EmScape Reports – A customized, high-level analysis of the entire emotional landscape surrounding a brand or product. EmScape Reports also benchmark the brand against an average of the competition.EmPower Reports – A comprehensive, highly detailed analysis of the emotional and competitive landscape surrounding a brand or product. These reports provide a segmented analysis of emotional signals, including demographics of opinion leaders (both promoters and detractors), and a complete comparative analysis of competitive brands and products.</t></si><si><t>http://public.crunchbase.com/t_api_images/v1397751228/9ae4d38527934d0be970458a4fa8998a.jpg</t></si><si><t>http://www.BehaviorMatrix.com</t></si><si><t>Blue Bell</t></si><si><t>40.1698</t></si><si><t>-75.2859</t></si><si><t>386c5cb212cf5c8a241580f2dc4aa7d2</t></si><si><t>behaviosec</t></si><si><t>BehavioSec</t></si><si><t>BehavioSec develops continuous authentication and verification technology that provides identity and access management solutions.</t></si><si><t>BehavioSec Inc. (Swedish Reg. Behaviometrics AB) is a Swedish award winning company that was selected as “Cool Vendors in Security: Identity and Access Management, 2012″ with our patented Continuous Authentication &amp; Verification technology.The company focus on innovation in behavioral biometrics, is commercializing research from Luleå University of Technology, and counts DARPA, and leading International financial institutions among our clients.The organizations supporting the development of BehavioSec are Conor Venture Partners &amp; Partner Invest Norr with their 2011 investment combined with seed capital funding from Innovationsbron, Lunova and PNF venture capital.The company has in the past been selected as one of the most Innovative Security Companies at the RSA Conference with our patented Continuous Authentication technology.</t></si><si><t>http://public.crunchbase.com/t_api_images/v1397208193/b413571e383e1cfe3403c5ccd532b411.jpg</t></si><si><t>http://www.behaviosec.com</t></si><si><t>Luleå</t></si><si><t>6850053f1f3cb1a2cef3fdee583ba42a</t></si><si><t>behold-ai</t></si><si><t>Behold.ai</t></si><si><t>Diagnostic Software using Artificial Intelligence</t></si><si><t>Behold.ai is a deep learning diagnostics software that makes it easy for healthcare practitioners to identify diseases from radiology image data. It was developed to enable the community of healthcare workers to leverage the existing medical data in conjunction with increasing adeptness of computers to perform large scale visual recognition. It combines neural network architectures with massive computing power to automatically identify visual differences between healthy images and those with nodules, lesions and other abnormalities.</t></si><si><t>http://public.crunchbase.com/t_api_images/v1448387551/qxten8udzcxrskzt6cto.png</t></si><si><t>http://behold.ai</t></si><si><t>2015-06-03</t></si><si><t>182431a6881546c38bdb6230de516834</t></si><si><t>beigene</t></si><si><t>BeiGene</t></si><si><t>BeiGene (Beijing) Co., Ltd. is a life sciences biotechnology company.</t></si><si><t>BeiGene is a clinical-stage biopharma company focused on discovering and developing innovative, best-in-class, targeted and immuno-oncology drugs that address severe unmet medical needs in a variety of cancer indications.</t></si><si><t>http://public.crunchbase.com/t_api_images/v1399292816/egpcimfigm2rqxa5mpku.png</t></si><si><t>http://www.beigene.com/</t></si><si><t>6187d3948faf7ba270ae0210a23e1d37</t></si><si><t>beijing-taishi-xinguang-technology</t></si><si><t>Beijing Taishi Xinguang Technology</t></si><si><t>Beijing Taishi Xinguang Technology is a technical innovation company established on the basis of learning-research-production cooperation.</t></si><si><t>Beijing Taishi Xinguang Technology is a technical innovation enterprise established on the basis of learning-research-production cooperation, which is invested by Beijing GSR Ventures and supported by the Optoelectronic Technology Laboratory of Beijing University of Technology (BUT).</t></si><si><t>2009-07-02</t></si><si><t>f877e30366802a98a44a09cde0d8cad1</t></si><si><t>beijing-tiantan-biological-products</t></si><si><t>Beijing Tiantan Biological Products</t></si><si><t>Beijing Tiantan Biological Products Corporation Limited specializes on the biopharmaceutical industry.</t></si><si><t>Beijing Tiantan Biological Products Corporation Limited specializes on the biopharmaceutical industry. The Company is principally engaged in the research, manufacture and operations of vaccines, blood-related products and disease diagnostic solutions. The Company&apos;s major products include hepatitis b vaccines, poliomyelitis vaccines, measles-mump-rubella (MMR) vaccines, encephalitis B vaccines, influenza vaccinations, chicken pox vaccines, human serum albumin (HSA) and mainline human immunoglobulin (HIg), among others. The Company distributes its products mainly in the domestic market.</t></si><si><t>http://public.crunchbase.com/t_api_images/v1397190563/a173165c1d80f9c8821b74576188f42e.gif</t></si><si><t>http://www.tiantanbio.com</t></si><si><t>3c9561bb1c3bad7edb6b26d15385830b</t></si><si><t>beingwell-healthcare</t></si><si><t>Beingwell Healthcare</t></si><si><t>Beingwell Healthcare has been developed with one person in mind - you. Our chiropractic clinics are built on the experience and expertise</t></si><si><t>Beingwell Healthcare has been developed with one person in mind - you. Our chiropractic clinics are built on the experience and expertise of our health specialists to serve the people of Melbourne, offering chiropractor services.</t></si><si><t>http://www.beingwellhc.com.au</t></si><si><t>1147ed5e5a3a7586f6d1b7604aaf65f1</t></si><si><t>beintoo</t></si><si><t>Beintoo</t></si><si><t>Beintoo is creating an ecosystem for advertisers and publishers to power a new generation of relevant mobile advertising.</t></si><si><t>Beintoo is creating an ecosystem for advertisers and publishers to power a new generation of relevant mobile advertising. Our first-to-market technology enables marketers to understand users based on actual geo-behavior.Mobile advertising has a problem. Current-state location data collection methodologies  do not capture a mobile users’ actual consumer behavior. App publishers and advertisers have not had the means to personalize the mobile experience based on offline user behavior…until now.Through machine learning BeAudience processes user dwell-time data within beacon, Wi-Fi and GPS signals to segment highly targetable audiences for mobile marketing. We provide this valuable, actionable geo-behavioral data for advertisers and app publishers through our automated platform.</t></si><si><t>http://public.crunchbase.com/t_api_images/v1398699314/kk8plrfzxur24xoo2qot.jpg</t></si><si><t>http://www.beintoo.com</t></si><si><t>2011-01-07</t></si><si><t>43e92b6ccb359b4c66e2dcf77969f782</t></si><si><t>beliefnetworks</t></si><si><t>BeliefNetworks</t></si><si><t>BeliefNetworks is a software company providing access solutions for web publishers, bloggers, and their consumers.</t></si><si><t>BeliefNetworks applies semantic intelligence and predictive analytics to provide web publishers, bloggers and their consumers with convenient access to related content in real time, such as news, videos, music and images, to drive higher consumer engagement, return visits, and time on site for ad revenue lift.SpecialtiesSemantic Intelligence, semantic search, predictive analytics, machine learning, data mining, related content, advertising</t></si><si><t>http://public.crunchbase.com/t_api_images/v1397199054/625ccf27bb189fd7d30de9751de50ed7.png</t></si><si><t>http://beliefnetworks.net</t></si><si><t>Charleston</t></si><si><t>2008-12-23</t></si><si><t>4ad000879af757502b404770135042b7</t></si><si><t>bell-biosystems</t></si><si><t>Bell Biosystems</t></si><si><t>Bell Biosystems, a research-stage biotechnology company, develops tools that accelerate innovations in oncology and cell therapy research.</t></si><si><t>Bell Biosystems is a research-stage biotechnology company based in Palo Alto, CA. Founded by brothers Dan and Caleb Bell, Bell Biosystems is led by an experienced management team and world-class scientific team with decades of experience in industry and academia. Bell Biosystems combines expertise in stem cell research, cell biology, oncology, biomedical imaging and molecular biology. Our vision is to create tools that accelerate the \&quot;bench-to-bedside\&quot; progress of innovations in oncology and cell therapy research.</t></si><si><t>http://public.crunchbase.com/t_api_images/v1397180359/d565450d3333492a0750f804f325c765.jpg</t></si><si><t>http://bellbiosystems.com</t></si><si><t>739bcd5655634f5e9d7ccf09a6dde2e5</t></si><si><t>belladati</t></si><si><t>BellaDati</t></si><si><t>BellaDati is a producer of an agile analytic and reporting big data tool that reinvents the way business users interact with business data.</t></si><si><t>BellaDati is producer of an agile analytic and reporting BIG DATA tool that reinvents the way how business users interact with business data. BellaDati turns your sales,marketing,operational and financial data into visualized reports and dashboards in it’s own data warehouse.All you need is web browser or mobile device.</t></si><si><t>http://public.crunchbase.com/t_api_images/v1397184341/c94642c65877f9a00bec01751e5df4ae.jpg</t></si><si><t>2012-12-19</t></si><si><t>http://www.belladati.com</t></si><si><t>31493473ace5d5e6d1b0fb114dae5fe4</t></si><si><t>bellbrook-labs</t></si><si><t>Bellbrook Labs</t></si><si><t>Bellbrook Labs is a research and development company focusing on advancing drug discovery for human health therapies.</t></si><si><t>BellBrook Labs is a small R&amp;D company that is devoted to advancing drug discovery for human health therapies. Our company values allow us to be creative in producing and delivering new screening tools, and is made possible with the passion and devotion of our customers. We strive to improve our service to our customers.</t></si><si><t>http://public.crunchbase.com/t_api_images/v1397188312/5e83c64ea7b91e3ced2d97e4e1c5be0d.png</t></si><si><t>http://bellbrooklabs.com</t></si><si><t>d08d76d4b3f1d08e57d7a3cbb82a4897</t></si><si><t>bellicum-pharmaceuticals</t></si><si><t>Bellicum Pharmaceuticals</t></si><si><t>Bellicum Pharmaceuticals develops therapeutic vaccines and immunotherapeutic approachesto treatcancer and chronic infectious diseases.</t></si><si><t>Bellicum Pharmaceuticals, Inc. is a clinical stage company developing next generation therapeutic vaccines and other immunotherapeutic approaches for the treatment of cancer and chronic infectious diseases. Bellicum&apos;s novel approach is to utilize precise knowledge of the signaling pathways that regulate the immune response to target specific factors that can influence the potency and duration of this response. Our lead product, BP-GMAX-CD1, is in Phase I clinical trials.</t></si><si><t>http://public.crunchbase.com/t_api_images/v1397194098/84837f14fe4fe4ff5b6fe4c070eb7243.gif</t></si><si><t>2004-07-01</t></si><si><t>http://www.bellicum.com</t></si><si><t>2009-11-05</t></si><si><t>677b192f184c55fb9f0067b3ff0e7697</t></si><si><t>bellwether-institute</t></si><si><t>Bellwether Research Institute</t></si><si><t>Bellwether Institute is a global business strategy research firm focused on China OEM business growth &amp; lower greenhouse gas emissions.</t></si><si><t>Bellwether Research Institute is a global business research and advisory firm focused on identifying business growth and lower supply chain greenhouse gas emission opportunities in five markets; China, Indonesia, Philippines, United States, and Vietnam.  Bellwether has created disruptive innovation IP to help enable global consumer product companies to grow their firms by more than 4 billion as well as reduce supply chain greenhouse gas emissions (Scope 3) at the manufacturing and consumption sources.    A net positive for the overburdened global healthcare system, the Bellwether IP could be a positive contributor by helping to lower the lung cancer mortally rate in some international cites with constant poor air quality.  According the World Health Organization (WHO, 2014) the number of lung disease/disorder related deaths exceed 3 million citizens annually.</t></si><si><t>http://public.crunchbase.com/t_api_images/v1443623084/pluw8e9hki4j0oksfq6r.png</t></si><si><t>2005-09-01</t></si><si><t>http://www.bellwether-institute.net/</t></si><si><t>2015-03-23</t></si><si><t>63913ca8f34cb55427df2af704f7aab9</t></si><si><t>belly</t></si><si><t>Belly</t></si><si><t>Belly is the leading loyalty program &amp; marketing solution that helps businesses enhance digital connections to strengthen customer loyalty.</t></si><si><t>Belly is the first universal digital customer loyalty program that lets everyone get rewards at the businesses they love. Offering customizable, unique rewards programs backed by a seamless marketing solution, Belly makes it easy and affordable for merchants to engage customers with memorable in-store experiences and build lasting relationships. Belly is headquartered in Chicago with funding from Andreessen Horowitz, Silicon Valley Bank, Lightbank, NEA, DAG Ventures, Cisco and 7-Ventures, LLC. For more information visit www.bellycard.com.</t></si><si><t>http://public.crunchbase.com/t_api_images/v1439316122/z3igswltz5prc0j4ujyc.png</t></si><si><t>http://www.bellycard.com</t></si><si><t>2011-12-13</t></si><si><t>81342ec204c2d545d78abe798079e4d9</t></si><si><t>belly-fire-branding</t></si><si><t>Belly Fire Branding</t></si><si><t>Belly Fire Branding,focus on making sure you are well-equipped to achieve the growth you need.</t></si><si><t>Belly Fire Branding,focus on making sure you are well-equipped to achieve the growth you need - whether that is a refreshed brand strategy, new crowd-attracting marketing materials or fine tuning an unforgettable new sales pitch for your customers.</t></si><si><t>http://public.crunchbase.com/t_api_images/v1447131059/rm3km905zkikmj7p23vr.png</t></si><si><t>http://www.bellyfirebranding.com/</t></si><si><t>c9d23c778d0a56c1d596404e7d10d616</t></si><si><t>beloorbayir-biotech</t></si><si><t>BeloorBayir Biotech</t></si><si><t>Bayir is professionally managed company enagaged in manufacture &amp; marketing of select active Pharmaceuticals, Nutraceutical, and Botanical</t></si><si><t>Bayir is professionally managed company enagaged in manufacture &amp; marketing of select active Pharmaceuticals, Nutraceutical, and Botanical extracts.(Coleus Forskolin,Glucosamine,Garcinia Extract,Chondroitin sulphate,Herbal Extract,Curcumin) Group&apos;s manufacturing units are equipped with modern facilties manned by highly qualified professionals are WHO cGMP certified.</t></si><si><t>http://public.crunchbase.com/t_api_images/v1397754632/b3ae7cc64fb2ab2390052d9a8d08b6b4.png</t></si><si><t>http://bayirextracts.com</t></si><si><t>BSK 3rd Stage Bangalore-</t></si><si><t>e7ab6184e776d7accc33ac6109079e4d</t></si><si><t>benchling</t></si><si><t>Benchling</t></si><si><t>DNA analysis</t></si><si><t>Benchling makes it easy to edit, analyze, and collaborate on DNA sequences. Biotechnology has the potential to solve humanity’s most pressing challenges, such as disease, renewable energy, clean water, and hunger. The brightest minds are working on these problems but they are equipped with archaic tools. We aspire to fix this and increase the rate of scientific output with a web-based platform that allows researchers to design and run experiments, analyze data, and share results.</t></si><si><t>http://public.crunchbase.com/t_api_images/v1429564668/c7nik3hbj0ennokml0yr.png</t></si><si><t>http://benchling.com</t></si><si><t>2014-02-22</t></si><si><t>2c6eabccfba06a5f3ae8469e9ff5ac7b</t></si><si><t>benchmark-intelligence</t></si><si><t>Benchmark Intelligence</t></si><si><t>Benchmark Intelligence is a suite of analytics tools for enterprise location management.</t></si><si><t>Benchmark Intelligence is a location analytics platform for retail chains that reveals why certain locations make more money than others.Benchmark discovers the operational factors (customer service, product quality, cleanliness, etc) and environmental factors (weather, demographics, traffic, etc) that affect unit performance. They then surface actionable insights to the operations team to help them improve financial performance.</t></si><si><t>http://public.crunchbase.com/t_api_images/v1424909031/xtqmm2i1yppdpnpii06v.png</t></si><si><t>http://www.usebenchmark.com</t></si><si><t>Fresno</t></si><si><t>6e762e69e0369b19087d25c91d64b467</t></si><si><t>benesol</t></si><si><t>beneSol</t></si><si><t>beneSolfocuses on unlocking the healing power of the human body when vitamin D is maintained at optimum levels.</t></si><si><t>beneSol was founded with the objective of creating health and wellness for millions of people. Our primary focus is unlocking the healing power of the human body when vitamin D is maintained at optimum levels.</t></si><si><t>http://public.crunchbase.com/t_api_images/v1397186000/ae5d99275a56be979ecc26e92b815587.png</t></si><si><t>http://benesolwellness.com</t></si><si><t>Bainbridge Island</t></si><si><t>2013-09-13</t></si><si><t>60ec4c5a4cf69e877d315b522ba2cec9</t></si><si><t>benetrends-financial</t></si><si><t>BeneTrends Financial</t></si><si><t>Benetrends offers a full suite of funding options to help entrepreneurs get the funding they need for their small business or franchise.</t></si><si><t>http://public.crunchbase.com/t_api_images/v1432115028/tr2guqyozw7g2txebswx.png</t></si><si><t>https://www.benetrends.com/</t></si><si><t>North Wales</t></si><si><t>45a95e7512e51d09b24a10964da200f9</t></si><si><t>beneufit</t></si><si><t>Beneufit</t></si><si><t>Exercise as Medicine</t></si><si><t>Beneufit is a digital health company offering personalized, disease-specific exercise protocols for people fighting chronic disease, tapping into the body’s natural ability to self-heal. Our patent-pending technology combines exercise, mobile devices, wireless sensors and big data to minimize a condition’s impact on patients, increasing function among individuals with chronic disease, reducing the costs to society and advancing the understanding of exercise’s impact on health.</t></si><si><t>http://public.crunchbase.com/t_api_images/v1397188102/bba4c904289ff46f5ace8be72aabb479.png</t></si><si><t>http://www.beneufit.com</t></si><si><t>8af10722de96c5531d06f55de0a7fb80</t></si><si><t>benevir-biopharm</t></si><si><t>Benevir Biopharm</t></si><si><t>Maryland startup BeneVir is developing immunotherapy viruses that rid the body of two types of tumor cells.</t></si><si><t>BeneVir&apos;s immunotherapies for cancer are designed to induce the immune system to rid the body of two types of tumor cells: those currently responsible for cancer and those responsible for tumor recurrence and poor clinical outcomes. This is a unique approach in the emerging field of cancer immunotherapy.</t></si><si><t>http://public.crunchbase.com/t_api_images/v1417005243/zicdv7yfibgju3cplgsk.png</t></si><si><t>http://benevirbiopharm.com/</t></si><si><t>2014-11-26</t></si><si><t>4c03ce3681e205c40fd61a942e836203</t></si><si><t>benhauer</t></si><si><t>Benhauer</t></si><si><t>Benhauer is a marketing software company developing marketing automation tools for companies of all sizes.</t></si><si><t>Benhauer is a marketing marketing automation software company based in Kraków, Poland.MAIN PRODUCTSSALESmanago - Marketing Automation platform used by over 2000 companies all over Europe including banks retailers and large eCommerce companies. Customers include Yves Rocher, Ojega and Deloitte.SALESmanago offers a complete suite of products for marketers including website visitor identification and tracking, dynamic e-mails with personalized product offers, dynamic website content and personalization in ad networks and direct sales channels.More information www.salesmanago.comMarketingmatic - a simplified marketing automation solution for e-Stores offering dynamic one-to-one e-mails with personalized offer and abandoned cart recovery. www.marketingmatic.com</t></si><si><t>http://public.crunchbase.com/t_api_images/v1397180695/a00cfcbd4290ef0bc8b57e2edaa53bec.png</t></si><si><t>http://www.salesmanago.com</t></si><si><t>Kraków</t></si><si><t>b1eda2b0011f4ee7c3675626eb36a268</t></si><si><t>benitec-ltd</t></si><si><t>Benitec Ltd</t></si><si><t>Benitec Biopharma is using patented ‘gene-silencing’ technology to develop drugs for chronic and life-threatening human diseases.</t></si><si><t>Benitec Biopharma is using patented ‘gene-silencing’ technology to develop drugs for chronic and life-threatening human diseases.Their transformational technology, ddRNAi, targets and ‘turns off’ specific genes related to disease, providing lasting treatment and potentially cure with a single dose. Compared to traditional approaches to RNA intereference, ddRNAi is easier to deliver, safer to us, more targeted and more efficient.Benitec has a pipeline of in-house and partnered drug development programs based on ddRNAI, including Hepatitis C and B, cancer-associated pain and drug-resistant lung cancer. Our Hepatitis C program is nearing clinical trials in 2013.ddRNAi has the potential to silence genes related to thousands of human diseases and is protected by over 40 global patents. The technology is available from Benitec under a variety of licence options.</t></si><si><t>http://public.crunchbase.com/t_api_images/v1397750531/e1c142b344d38bda3e81c569a684cc1c.png</t></si><si><t>http://benitec.com</t></si><si><t>aa4950eaf9013a466db55e02693efb1b</t></si><si><t>benson-hill-biosystems</t></si><si><t>Benson Hill Biosystems</t></si><si><t>Benson Hill Biosystems is an agricultural biotechnology company focused on the development of traits to increase intrinsic crop yield.</t></si><si><t>Boosting crop yields on existing acreage and with limited inputs is the foremost challenge in sustainable production agriculture.With the global population projected to reach nine billion by 2050, agricultural output must increase by 70% in this timeframe. As nations such as the United States pursue agriculture-intensive energy policies, demand and price volatility for agriculture commodities will continue to intensify. Diminishing agricultural resources such as arable land and fresh water will further compound this challenge.In the last twenty years, crop yields have improved from intensive breeding programs, increased planting densities, and biotech traits such as insect resistance and herbicide tolerance. However, blockbuster trait releases in recent years are only having single digit percentage impacts on yield. At a time when step changes are needed in crop productivity, yields are plateauing.One contributing factor to the decline in crop development is that nearly all commercial biotech traits are single-gene approaches to protecting yield. But to realize step changes and avoid a yield plateau, we must innovate beyond single-gene approaches to protecting yield, and realize step wise gains by increasing intrinsic yield.Benson Hill is dedicated to delivering substantial production gains to the agriculture sector by advancing biotech-based traits to increase intrinsic yield.</t></si><si><t>http://public.crunchbase.com/t_api_images/v1397181031/24341b9d48238b411d5a7ee3ca298236.png</t></si><si><t>http://www.bensonhillbio.com</t></si><si><t>35.8909</t></si><si><t>-78.8666</t></si><si><t>e0a03cb90b14bde919be2eaace42d393</t></si><si><t>benten-bioservices</t></si><si><t>Benten BioServices</t></si><si><t>Benten BioServices is a contract services organization focused on biological testing and biomanufacturing.</t></si><si><t>Benten BioServices, Inc. operates as a contract services organization. The company offers a suite of regulatory-compliant manufacturing and testing services to support the development and commercialization of biopharmaceutical products. The services also include biosafety testing, raw materials testing, assay and process validation services, cell banking and characterization services, and technology platform-specific R&amp;D support and consulting services. Benten BioServices, Inc. was incorporated in 2007 and is based in Pennsylvania. As of December 10, 2009, Benten BioServices, Inc. operates as a subsidiary of Deltagen Inc.</t></si><si><t>http://public.crunchbase.com/t_api_images/v1397198178/9d823f5d66b6253397df1a93f8e382d2.png</t></si><si><t>http://bentenbio.com</t></si><si><t>2009-12-21</t></si><si><t>3605885a724e9cd40a9988b3b65905e9</t></si><si><t>benthic-labs</t></si><si><t>Benthic Labs</t></si><si><t>Benthic Labs is a synthetic biology company focusing on the synthesis of a new biopolymer using natural filaments.</t></si><si><t>Benthic Labs is a synthetic biology company focusing on the synthesis of a new biopolymer using natural filaments.Their project involves the production of a new polymer using filaments made naturally by the Hagfish. These filaments are 100x thinner than a human hair and stronger than nylon, steel and even Kevlar.As the hagfish cannot be farmed economically, they propose synthesising the filament using bacteria to create a new biological material.This material will be lightweight, strong and as it is natural, will be completely biodegradable.What will their new biopolymer be used for? With demand for such a product in the military, medical and automobile sectors, the possibilities are endless!</t></si><si><t>http://public.crunchbase.com/t_api_images/v1433915218/ye9prfnvljvgbgzeoqfl.png</t></si><si><t>http://benthiclabs.wordpress.com</t></si><si><t>2015-06-10</t></si><si><t>a12f7f6bb7e270312ac52dc0495e412b</t></si><si><t>bento-lab</t></si><si><t>Bento lab</t></si><si><t>Bento·lab is a powerful, personal laboratory that enables scientists, artists.</t></si><si><t>http://public.crunchbase.com/t_api_images/v1430814850/hjogjx0ewxmovrxhwnkm.png</t></si><si><t>http://www.bento.bio/</t></si><si><t>271d0e739b296b9d37dca179bd1fbb22</t></si><si><t>bergenbio</t></si><si><t>BerGenBio</t></si><si><t>BerGenBio is a biotechnology company providing contract research and development services to biotechnology and pharmaceutical industries.</t></si><si><t>BerGenBio AS, a biotechnology company, provides contract research and development services to biotechnology and pharmaceutical industries in Norway and internationally. It offers CellSelectRNAi, a technique that allows the RNAi or gene silencing pathay to be reprogrammed to regulate the expression of a gene of interest/target and act as a surrogate drug; and cell-based identification of functional RNAi effectors, including sequences that are missed by biased algorithmic techniques, as well as is used in drug target identification, validation, and development. The company also provides CellSelectImaging, a biological imaging technology that allows visualization and monitoring of cells and tissues to follow disease development and observe drug activity; and a multiparametric approach for live cells in vitro and in vivo by various imaging modalities. In addition, BerGenBio offers CellSelectScreening, a battery of biological assay technologies that allows parallel target-compound evaluation; and compound and therapeutic screening services to track lead compound selection for pre clinical development. Further, the company pursues collaborations for pipeline development of novel drug targets and therapeutics, such as small molecules, anti bodies, and RNAi drugs. BerGenBio was founded in 2007 and is based in Bergen, Norway.</t></si><si><t>http://public.crunchbase.com/t_api_images/v1397183954/4b36bdc956ba243c704ec39caa6a5731.png</t></si><si><t>http://www.bergenbio.com</t></si><si><t>North Bergen</t></si><si><t>c04ecea0aa337dd73cbd673ef48e0c34</t></si><si><t>berico-technologies</t></si><si><t>Berico Technologies</t></si><si><t>2014-04-08</t></si><si><t>77bf86e9f0018d10f31124a0e471341f</t></si><si><t>berkeley-biolabs</t></si><si><t>Berkeley Biolabs</t></si><si><t>Professional Biohacker space based in West Berkeley.</t></si><si><t>Berkeley Biolabs’ mission is to accelerate biotech innovation through a collaborative, high throughput approach to scientific discovery and business development.What they do:Berkeley Biolabs enables scientists and biotech entrepreneurs to research and develop their products by providing economical lab facilities, a large biotech community and a host of services to accelerate their success.</t></si><si><t>http://public.crunchbase.com/t_api_images/v1414841989/otrjl9x2n0y1ardawotk.png</t></si><si><t>http://berkeleybiolabs.com</t></si><si><t>84d545ba8e68842d7e60e0c29fb92d56</t></si><si><t>berkeley-healthlab</t></si><si><t>Berkeley HealthLab</t></si><si><t>medical company</t></si><si><t>Berkeley HeartLab provides cardiovascular disease (CVD) management tools and services with a distinctive focus on the secondary prevention market. Unlike other lipid testing companies that are focused on the primary screening market for CVD, our proprietary testing technology enables risk characterization and uniquely allows for ongoing therapeutic monitoring of a patient&apos;s disease.</t></si><si><t>http://public.crunchbase.com/t_api_images/v1397191184/af942049c165f1fb96bf9e0b9b3b99e1.jpg</t></si><si><t>http://www.bhlinc.com</t></si><si><t>42e82f4a4587ce4fb6ac3c290e1550fc</t></si><si><t>berlex-biosciences</t></si><si><t>Berlex Biosciences</t></si><si><t>2013-09-29</t></si><si><t>2015-09-07</t></si><si><t>b4edf0c082c44e476b08d4fd801131dd</t></si><si><t>berlex-pharmaceuticals</t></si><si><t>Berlex Pharmaceuticals</t></si><si><t>290d0d00e6e8b831ec2f9f0905984d9f</t></si><si><t>beryllium</t></si><si><t>Beryllium</t></si><si><t>Beryllium, LLC operates in the healthcare industry focusing on pharmaceutical business. The company was incorporated in 2009 and is</t></si><si><t>Beryllium is shaping the future of collaborative drug discovery. Their proven teams of drug discovery professionals are passionate about unlocking the therapeutic potential of both genetically- and clinically-validated drug targets, and in developing new therapeutic modalities. They work in partnership with their clients to address the most difficult scientific and business challenges facing drug discovery, and to ultimately enable transformational health care outcomes.</t></si><si><t>http://public.crunchbase.com/t_api_images/v1436597855/p2sgd1prhgnhflpm43q7.png</t></si><si><t>62362eb32d059269480ff006888db5af</t></si><si><t>bestfit-mobile</t></si><si><t>BestFit Mobile</t></si><si><t>Mobile app strategy and development</t></si><si><t>Founded in 2009 and headquartered in Austin, Texas, BestFit Mobile is a mobile strategy, design, and implementation firm and widely-recognized leader in Bluetooth Smart based solutions.  With it’s iBeacon licensed ProxDK (patents pending), BestFit Mobile creates customized solutions for businesses that want to better engage with customers, gain actionable insights on their behavior, and increase conversion rates and transaction sizes.For more information about BestFit Mobile and its iBeacon licensed solutions, visit http://www.bestfitmobile.com.  For educational white papers, videos, and other resources that show how iBeacon based solutions can empower your business, visit http://www.bestfitmobile.com/ibeacon.</t></si><si><t>http://public.crunchbase.com/t_api_images/v1397753076/81078450fd035f62cf85d5429d9b6e31.jpg</t></si><si><t>http://bestfitmobile.com</t></si><si><t>2013-04-27</t></si><si><t>d296396d960229fe07c794384cccb7e9</t></si><si><t>beta-cat-pharmaceuticals</t></si><si><t>Beta Cat Pharmaceuticals</t></si><si><t>Beta Cat Pharmaceuticals is a developer of beta-catenin modulators for the treatment of cancer.</t></si><si><t>Beta Cat Pharmaceuticals, LLC develops beta-catenin proteins. Beta Cat Pharmaceuticals, LLC was incorporated in 2010 and is based in Greenwood, Indiana.</t></si><si><t>Greenwood</t></si><si><t>d9546359e0fa5a4aa4f0168c43061db6</t></si><si><t>beta-innov</t></si><si><t>Beta Innov</t></si><si><t>Pharmaceutical Research and Development</t></si><si><t>Development of innovative medicines with curative potential in Immunology and Cancer.Beta Innov SAS is an innovative Pharmaceutical Research and Development Company which was founded in March 2009 by patients’ families.Beta Innov’s objective is to achieve a major therapeutic leap forward in the treatment of some autoimmune diseases and of Glioblastoma through the use of a physiological (Immunology) or metabolic (Glioblastoma) approach, avoiding the cost of gene therapies and the adverse events resulting from antibody therapies.</t></si><si><t>http://public.crunchbase.com/t_api_images/v1397765059/72c0882e27df8e785d93215256341710.png</t></si><si><t>http://www.beta-innov.com</t></si><si><t>2014-04-13</t></si><si><t>e23f62589892a1283c5fa22c80aa476f</t></si><si><t>beta-cie</t></si><si><t>Beta&amp;Cie</t></si><si><t>RSS feed analytics</t></si><si><t>FeedPress is the publishing tool for bloggers and podcasters who are looking for a great way to deliver their RSS content to readers and listeners everywhere. We offer powerful analytics and also file hosting for podcasters.FeedPress includes built-in diagnostic tools, responsive design, multi-feed redirect and push support, integration with popular analytics and publishing tools such as Mint and Wordpress, and more. The product was built from the ground up in an open way to allow both users and developers to export data out of the system. Put simply, there is no lock in.FeedPress now serves more than 30 million requests per month and is trusted by many popular sites such as Beautiful Pixels, The Brooks Review, ESN, The Talk Show, and Mule Radio.</t></si><si><t>http://public.crunchbase.com/t_api_images/v1397187637/25a24964ed8f278aaa737e82596d5853.png</t></si><si><t>https://feed.press</t></si><si><t>eee6ec718a64755bbce497d67d151550</t></si><si><t>betegy</t></si><si><t>BETEGY</t></si><si><t>BETEGY analyses the most accurate and up-to-date data on football events. Stats, odds and algorithm driven predictions only.</t></si><si><t>BETEGY is a sports data technology company which provides football predictions and betting tips by using a self-learning algorithm based on statistical data.BETEGY also provides predictions to business clients via API for enriching their digital content and user engagement.Team believes that data-driven decisions beat subjective opinions. That is why they invented the algorithm which is powered by all relevant statistical data. As a result BETEGY helps to bet wiser.</t></si><si><t>http://public.crunchbase.com/t_api_images/v1427126690/b1oer3445tg48nwdpnfo.png</t></si><si><t>http://betegy.com</t></si><si><t>52.2284</t></si><si><t>21.0147</t></si><si><t>8f7b68f5413916732c4295c6d432694d</t></si><si><t>betwire</t></si><si><t>Betwire</t></si><si><t>Intelligence for betting</t></si><si><t>Betwire delivers news, analysis, statistics and odds on one site, unlocking the world&apos;s betting insight so that bettors can make more informed decisions. They currently offer coverage of football, horse racing, cricket, tennis, rugby union, golf, motorsports and politics. Their mission is to be the home of betting intelligence.</t></si><si><t>http://public.crunchbase.com/t_api_images/v1433956326/uikkuxg4mfqpslvz1zkf.png</t></si><si><t>http://betwire.com</t></si><si><t>749f03674df9a6d3cf056244ebecc023</t></si><si><t>bevalley</t></si><si><t>Bevalley</t></si><si><t>Bevalley is a web-based app to interactively visualize data.</t></si><si><t>Leveraging Business Analytics on Yammer.Bevalley is the plugin that makes business analytics collaborative, useful and available for every Yammer user. Bevalley enables Yammer to spread business data and provides every employee with analysis tools to discover and collaborate around business insights.What&apos;s in it for you?a) 5x outcomes improvement. Everyone making better decisions and managing his/her performance (Informed users from 20% to 100%)b) 3x adoption increase. Everyone using Yammer (From 35% to 100%)c) 100% employees getting value. Everyone taking advantage of the DWh and Cloud-Apps.</t></si><si><t>http://public.crunchbase.com/t_api_images/v1397181100/f78307bf3603a196c90ab693d5cd5c58.png</t></si><si><t>http://www.bevalley.com</t></si><si><t>Santander</t></si><si><t>616de01c550ae0fa1e7e653d0c952c5b</t></si><si><t>bevbucks</t></si><si><t>BevBucks</t></si><si><t>Consumer intelligence and data analytics for the hospitality and beverage industries.</t></si><si><t>BevBucks is a platform that provides consumer data insights and analytics to both hospitality (restaurants and hotel verticals) and beverage clients. Consumer acquisition is via restaurant email loyalty programs and hotel guest traffic, supplemented by beverage email lists and social media presence.As this is difficult to obtain data, we spur participation through a a two-sided market that connects existing beverage spending with exclusive access to hospitality clients large loyalty programs.</t></si><si><t>http://public.crunchbase.com/t_api_images/v1421772085/g24ejqhdbln3bpycjrvq.png</t></si><si><t>http://www.bevbucks.com</t></si><si><t>Darien</t></si><si><t>78505332c7fefdba68efb037d10b15bf</t></si><si><t>bevy-is---the-smarter-job-network</t></si><si><t>BevyJobs.com &amp; BevyTalent.com</t></si><si><t>Leveraging data and machine learning to connect candidates with companies faster, smarter, and less expensive than ever before.</t></si><si><t>They&apos;ve built an ecosystem of products aimed at connecting the right job candidates with the right jobs faster, easier, and less expensive than ever before.They now have a Job Seeker Android application, job seeker web application, as well as their Bevy Talent recruiting software which is also a web application.Their business model is very simple, its free for 90 days, then companies pay 100/month for full access and unlimited job postings. This includes logins for up to 5 employees.Based in Bangalore, and launching with our focus on India gives them an opportunity to capitalize on lower operation and marketing costs while they gain visibility and build a following amongst the 20-29 y/o audience. The epicenter of the global workforce is undoubtedly moving East, and they look to gain traction within this younger demographic who will represent at least 20% of that workforce by 2025.They have over 85,000 candidate profiles and over 1,000 companies are using the service.</t></si><si><t>http://public.crunchbase.com/t_api_images/v1426747503/z2vmquys4h6ewqdbmg70.png</t></si><si><t>https://bevytalent.com</t></si><si><t>5eac8c7e732c33680092c2a607ce010e</t></si><si><t>beyond-intelligence</t></si><si><t>Beyond Intelligence</t></si><si><t>Predictive stress reduction</t></si><si><t>Beyond Intelligence is  anticipating stress, and providing actionable suggestions to reduce stress minutes before it becomes a problem.</t></si><si><t>http://public.crunchbase.com/t_api_images/v1414998268/qgfldyvoolthojhbega2.jpg</t></si><si><t>http://www.getbeyond.me/</t></si><si><t>a7ad9d2405aa0007a0cca6fec1d0f885</t></si><si><t>beyond-labs</t></si><si><t>Beyond Labs</t></si><si><t>Beyond Labs - A design and idea house.</t></si><si><t>Their primary focus is mobile products and solving problems with better design. They help and design better products that customers will use. They love to work with startups but they also have experience with working for Fortune 500 companies. We love challenges.</t></si><si><t>http://public.crunchbase.com/t_api_images/v1405766701/auqulsxuxnmo4dkth8cg.png</t></si><si><t>2013-04-28</t></si><si><t>http://beyondcrew.com/</t></si><si><t>2014-07-19</t></si><si><t>587c678e3b8d5f7a8d318459e1e126b2</t></si><si><t>beyond-the-box</t></si><si><t>Beyond the Box</t></si><si><t>Completing the sports fan experience</t></si><si><t>Beyond the Box is a digital sports media company that completes the fan experience by going beyond current sports entertainment paradigms from newspapers and websites with content, insights, and catalysts to connect with friends.The first offering, exclusively on iPad and iPad Mini, re-imagines sports news by bringing fans real-time coverage, player updates, and analysis of their favorite teams to one centralized sports timeline.Beyond the Box is developed by Murphy Avenue.</t></si><si><t>http://public.crunchbase.com/t_api_images/v1397752606/1df1738aa0934e2f1bb07fa968f6fa77.png</t></si><si><t>http://www.gobeyondbox.com</t></si><si><t>62d3b79138738f31c37683ad9bb4f7a2</t></si><si><t>beyond-verbal</t></si><si><t>Beyond Verbal</t></si><si><t>Beyond Verbal extracts, decodes and measures human moods, attitudes and decision-making profiles based on their voices.</t></si><si><t>Beyond Verbal Communication, Ltd. (Beyond Verbal) commercializes patented technology that extracts a person&apos;s full set of emotions and character traits, using their raw voice in real-time, as they speak.This ability to extract, decode and measure human moods, attitudes and decision-making profiles introduces a whole new dimension of emotional understanding which we call Emotions Analytics, transforming the way we interact with machines and with each other.Led by a veteran management team of industry professionals, our goal is to leverage our unique abilities to dominate a new multi-billion dollar market of emotionally-enhanced applications installed in practically any voice enabled, voice activated and voice controlled device out there.</t></si><si><t>http://public.crunchbase.com/t_api_images/v1397187676/c2b066553d49bab87a36b7cc026d2ebe.png</t></si><si><t>http://beyondverbal.com</t></si><si><t>b3895cf04db1e1acf4169e0d23f49fa0</t></si><si><t>beyond-vip</t></si><si><t>Beyond VIP</t></si><si><t>2013-08-17</t></si><si><t>2015-03-16</t></si><si><t>f54ff5fdf53a98bd7c06993c3d859d1b</t></si><si><t>beyondcore</t></si><si><t>BeyondCore</t></si><si><t>Analytics for All</t></si><si><t>BeyondCore is on a mission to “Empower every business user with the power of analytics.” BeyondCore delivers one-click automated business analysis. Our breakthrough technology is based on ten years of R&amp;D and is backed up by 12 issued and 10 pending patents. BeyondCore has been used by 21 of the Fortune 100 companies to solve a wide variety of analytic problems and has received multiple industry innovation awards including Gartner Cool Vendor in 2012.</t></si><si><t>http://public.crunchbase.com/t_api_images/v1397185588/21e9660de53e990a894d353ac81a7fb2.jpg</t></si><si><t>http://www.beyondcore.com</t></si><si><t>34a202076251a52ed47afb6a0c0bec66</t></si><si><t>bfkw</t></si><si><t>BFKW</t></si><si><t>BFKW offers Full Sense Device, a temporary implantable device that induces long lasting satiety and significant weight loss.</t></si><si><t>BFKW has developed the Full Sense Device – a temporary device that is implanted and extracted via endoscopy and induces long lasting satiety with implanted leading to significant weight loss. This device, once introduced may radically change the current treatment for obesity by eliminating the need for gastric banding, gastric bypass and intragastric balloon surgeries. The Company has strong patent protection with patents issued or in final review (pending) in all of our target markets of the United States (US), European Union (EU), Australia, China and Russia and numerous other jurisdictions.</t></si><si><t>http://public.crunchbase.com/t_api_images/v1397185988/3cb86d9209ddbd1ec03d88225f5367d6.png</t></si><si><t>http://bfkw.org</t></si><si><t>Grand Rapids</t></si><si><t>15b11acc7a4828d396741bacfd3ff273</t></si><si><t>bfs-blue-enterprises</t></si><si><t>BFS blue Enterprises</t></si><si><t>BFS’ patented technology (C3N) is the 1st of its kind to reduce CO2 in production of crude oil &amp; nutrition/beauty/pharma products</t></si><si><t>Over the past 8 years, BFS blue has dedicated a team with over 170 yrs combined industry experience to develop a multi-patented, autotrophic microalgae-based technology. This technology uses CO2 emissions from industrial plants to produce a true drop-in crude oil in addition to high value nutritional, cosmetic, biotech and pharmaceutical products. Currently, their pilot plant has been producing consistent yields using a process proven to generate a standardized quality of biomass in both an industrially scalable and commercially viable way.BFS technology is currently the only one on the market that not only captures and recycles CO2, but also neutralizes it. Rather than simply reducing the level of emissions or recycling CO2, BFS captures emissions directly from the source, converts, and neutralizes (C3N) them permanently, just as nature did millions of years ago. This results in 1 ton of CO2 permanently removed from the atmosphere for every barrel of BFS blue Petroleum produced.</t></si><si><t>http://public.crunchbase.com/t_api_images/v1410845110/iv6nxi0ldvcgztrooasp.jpg</t></si><si><t>http://www.biopetroleo.com/english/bfs</t></si><si><t>Alicante</t></si><si><t>4a720edfc51122a30766d26751944a28</t></si><si><t>bg-medicine</t></si><si><t>BG Medicine</t></si><si><t>BG Medicine is a life sciences company developing biomarker-based diagnostic tests for the cardiovascular sectors.</t></si><si><t>BG Medicine is a life sciences company focused on the discovery, development, and commercialization of novel diagnostic tests based on biomarkers for high-value market opportunities in healthcare that they identify.</t></si><si><t>http://public.crunchbase.com/t_api_images/v1397202049/7d058fb9cd01c9733cc4958d0a8fed6d.gif</t></si><si><t>http://www.bg-medicine.com</t></si><si><t>9f597e5f03845a3e631c1bfc0c3c9d73</t></si><si><t>bglobal</t></si><si><t>Bglobal</t></si><si><t>Bglobal is the company that first established smart metering as a truly viable, low cost opportunity for every UK business, and broke with</t></si><si><t>Bglobal is the company that first established smart metering as a truly viable, low cost opportunity for every UK business, and broke with the old ways of doing things. They deliver smart and intelligent metering infrastructure, collect the data from it and provide the analysis with a range of tools that allows you and your business to act on reducing your costs, cut carbon emissions and get proper control over when, where and how you use electricity and gas. </t></si><si><t>http://public.crunchbase.com/t_api_images/v1397186013/b5ef9a18c239f7dd53eeb7785e411a2d.jpg</t></si><si><t>http://bglobalplc.com</t></si><si><t>Lancashire</t></si><si><t>a0f3b477d353b62305538cbaca49dc60</t></si><si><t>bhivelab</t></si><si><t>BHiveLab</t></si><si><t>BHiveLab, An idea incubator focused on inventing new ways to engage people on-the-go.</t></si><si><t>Every business is unique but one thing that every startup shares is the need for speed. We don’t provide financing but we will invest our best and brightest resources in your digital idea. That includes seasoned MBA’s and brand strategists to help you with business planning and positioning. Creative thinkers, designers and developers (front end and back) to move your idea from concept to commercialization.</t></si><si><t>http://public.crunchbase.com/t_api_images/v1421472440/jcpcrrfcspxffz2v5hot.png</t></si><si><t>http://bhivelab.com/</t></si><si><t>416dcc06474b677f021fda1be945380b</t></si><si><t>endotech-solutions</t></si><si><t>BHRTCentral</t></si><si><t>BHRTCentral is your one stop source for all current information pertinent to Bio-Identical Hormone Replacement Therapy (BHRT).</t></si><si><t>BHRTCentral is your one stop source for all current information pertinent to Bio-Identical Hormone Replacement Therapy (BHRT). Our platform provides you with a wide range of topics – ranging from popular published scientific articles, community forums for discussion, to our proprietary cloud based algorithm that helps both providers and patients choose a personalized BHRT treatment plan. BHRTCentral provides an evidence and practice based approach to BHRT. Individuals are provided with a pharmacist’s recommendation to the best BHRT options at their fingertips.For optimal hormone balance, health and wellness, it is critical to be evaluated by a highly trained health care provider. This assessment may include comprehensive lab testing with in depth initial intake form with questionnaires prior to creating a personalized treatment plan. At BHRTCentral, the initial intake form with questionnaire is provided with a pharmacist’s recommendation to a starting plan for the patient based on the information received. The provider can then adjust the recommended regimen provided after reviewing labs to fit the patient’s needs. BHRTCentral is not intended to replace the health care providers advice; rather to guide providers and patients along their journey to healthy and balanced living. Our proprietary clinical decision making system provides prescribers with an overview of their patient’s complete medical profile which includes the patients:Past Medical History Social History Family History Surgical History Current Medications Vaccinations BHRTCentral initial therapy suggestionThe beauty of our application is its ease of use. It should take on average 8 minutes on an iPhone/Android app or website to complete the entire medical profile. This would normally take upwards of 30 minutes at a doctor’s office. The app and website also securely (HIPAA compliant) transmit the information to your provider or pharmacy for review. This gives the provider all the relevant personalized treatment plan for their patient.</t></si><si><t>http://public.crunchbase.com/t_api_images/v1436251066/zp8fsyhhmcplqvb6a0t1.png</t></si><si><t>http://www.bhrtcentral.com</t></si><si><t>b1dfa85bf0f5cb5d87fef48dba8fccb4</t></si><si><t>bi-cloud</t></si><si><t>BI Cloud</t></si><si><t>BI Cloud is developing an on-demand business intelligence software-as-a-service designed to host terabytes of data in the cloud for the</t></si><si><t>BI Cloud is developing an on-demand business intelligence software-as-a-service designed to host terabytes of data in the cloud for the purposes of business reporting and analysis.Built on top of Amazon&apos;s Elastic Compute Cloud and Simple Storage Service and utilizing distributed database clustering technology, it will offer virtually unlimited scalability and service uptime.BI Cloud be offered as a monthly subscription service, and will include the following features:Self-Serve Data Warehousing    * Private Data Warehouse Domains    * Dimensional Modeling and Data Integration    * Terabyte Capacity    * Full Offline Data Backups    * Secure Data Access	Reporting And Analysis    * Executive Dashboards    * Key Performance Indicators    * Freeform Reports and Pivot Tables    * Customized Alerts    * ODBC, JDBC and MDX Connectivity</t></si><si><t>http://public.crunchbase.com/t_api_images/v1397203088/cceb79f2a6a3a7a61b4778bac5d79e73.png</t></si><si><t>http://www.bicloud.com</t></si><si><t>2009-02-17</t></si><si><t>8a2910d4e6180cf0b48d9d2478c8de51</t></si><si><t>bi-sam-technologies</t></si><si><t>BI-SAM Technologies</t></si><si><t>BI-SAM Technologies offers analytics software, client reporting, and data management solutions to the investment management industry.</t></si><si><t>BI-SAM Technologies S.A. provides analytics software, client reporting, and data management solutions to the investment management community. It provides functional and operational solutions; technical architecture solutions; B-One platform for data management, performance, attribution, and risk portfolio analysis, as well as automated fact sheets and institutional client reports production; and analytics suite to calculate performance measurement, equities/balanced attribution, fixed income attribution, risk attribution, and decomposition. The company also offers data management suite, an info-centre for the management of data integration, integrity, storage, extraction, data management, data repository, data mart manager, and application protocol interface Web service phases; and reporting suite to customize and diffuse report builder, report generator, report publisher, and workflow management. In addition, BI-SAM Technologies S.A. provides services, including integration interfaces, data management and controls, calculation and classification settings, customized reports, go live and stepped implementation assistance, technical and business training, and client support; professional services; and training services. Its customers include private banks, asset managers, hedge funds, and family offices. The company has strategic partnerships with Rimes, Business Objects, Altran Switzerland, Fincad, Citisoft, Investit, Bea, Oracle, Sybase, and IBM. BI-SAM Technologies S.A. was incorporated in 2000 and is based in Paris, France with additional offices in Luxemburg, Switzerland, the United Kingdom, the United States, and the Asia-Pacific.</t></si><si><t>http://public.crunchbase.com/t_api_images/v1397208771/53c9acd7042f19f6648291dd8bdd0156.jpg</t></si><si><t>http://www.bi-sam.com</t></si><si><t>2010-04-17</t></si><si><t>05071c9525ada3355b9663155989e1f4</t></si><si><t>bia-separations</t></si><si><t>BIA Separations</t></si><si><t>BIA Separations is the leading developer and manufacturer of Convective Interaction Media</t></si><si><t>BIA Separations manufactures and sells laboratory and industrial proprietary short monolithic chromatographic columns based on CIM Convective Interaction Media Technology. CIM Monolithic Columns are primarily suitable for purification of large biomolecules such as viruses (viral vectors and vaccines), DNA (plasmid DNA) and larger proteins (Immunoglobulins G and M, pegylated proteins). CIM Monolithic Columns exhibit unrivaled characteristics in terms of operational flow rates, binding capacity and separation resolution for large biomolecules. Products are used in research, laboratory, pilot and industrial production stages and are extremely simple to use, with no packing of columns needed.</t></si><si><t>http://public.crunchbase.com/t_api_images/v1442839812/mkd6jpykf5x6zerldpjc.png</t></si><si><t>http://www.biaseparations.com/</t></si><si><t>433813f6e508d65b9fcef89df54fb30f</t></si><si><t>bialactis</t></si><si><t>Bialactis</t></si><si><t>Bialactis is a technology-based company that is focused on research, production, and marketing of probiotic functional ingredients.</t></si><si><t>* Their goalTo use research and innovation in biotechnology to provide products and services that improve peoples quality of life.Through their human capital they work to meet customer needs seeking lasting relationships in a framework of trust and mutual benefit.* ActivityResearch, development and innovation in the field of functional ingredients.Production and commercialization of probiotics for human consumption and animal feed.Implementation of technological services in biotechnology and food sectors.</t></si><si><t>http://public.crunchbase.com/t_api_images/v1410778492/u9qect4vfeqaguiptgnn.png</t></si><si><t>http://www.bialactis.com/en/</t></si><si><t>Nigrán</t></si><si><t>ac63cf69bd5371b3e90a0eaf30aca2d0</t></si><si><t>biametrics-gmbh</t></si><si><t>Biametrics GmbH</t></si><si><t>Biomolecular Interaction Analysis</t></si><si><t>Biametrics products are designed to provide solutions with unmatched performance in terms of throughput and versatility for scientists in the academia, pharmaceutical, biotechnology, and diagnostic markets. Biametrics label free systems characterize biomolecular interactions in terms of kinetic and affinity data (KD, ka, kd), specificity, concentration and thermodynamic data (enthalpy and entropy).</t></si><si><t>http://public.crunchbase.com/t_api_images/v1425035074/xixhcsgz7brd1tpiksrl.jpg</t></si><si><t>http://biametrics.com/en/</t></si><si><t>Tübingen</t></si><si><t>33d0677299bf2e4d661dcc83fe1136bf</t></si><si><t>bicon-pharmaceutical</t></si><si><t>Bicon Pharmaceutical</t></si><si><t>Bicon Pharmaceutical manufactures and distributes pharmaceutical raw materials, patent medicines, chemicals, vaccines, and more.</t></si><si><t>Bicon Pharmaceutical is a large-scale pharmaceutical enterprise group with integrated businesses covering pharmaceutical raw materials, Chinese patent medicines, chemicals, biological agents, vaccine R&amp;D, production and marketing. The production base of Bicon Pharmaceutical covers an area of 7.33 hectares and has the largest monomer workshop in Asia that meets the good manufacturing practice (GMP) standard. It has a sterilization space of 32,500 square meters and 15 production lines of tablets, capsules, soft capsules, granules, ointment, oral solution, syrup, large-volume injections, small-volume injections, and other products. The annual production capacity of the base is more than RMB 6 billion.The company also operates a herbal medicine extraction workshop of 5,000 square meters with an annual extraction capacity of 8,000 tons.Bicon Pharmaceutical was founded in 1997 and became a foreign-owned enterprise owned by Hong Kong Bicon International with a registered capital of RMB 937 million.</t></si><si><t>http://public.crunchbase.com/t_api_images/v1397186434/b8f7a01d42b79f2987198238f521745b.png</t></si><si><t>http://www.sxbicon.com</t></si><si><t>Xian</t></si><si><t>d3224a651b28179bf1515d432b84f0bc</t></si><si><t>bicycle-therapeutics</t></si><si><t>Bicycle Therapeutics</t></si><si><t>Bicycle Therapeutics is a UK-based company developing a technology for the creation of new generation biotherapeutics.</t></si><si><t>Bicycle Therapeutics is a biotechnology company based at the Babraham Research Campus in Cambridge, U.K. developing a novel technology for the creation of a new generation of biotherapeutics which combine the desirable features of small molecules and biopharmaceuticals. Bicycle technology is based on discoveries made at the MRC Laboratory of Molecular Biology in Cambridge by co-founders, Professor Christian Heinis and Sir Gregory Winter, which have been developed at the company into a robust technology platform under the leadership of Dr. John Tite (CSO). The company is funded by Atlas Venture, Novartis Venture Fund, SV Life Sciences and SR One.</t></si><si><t>http://public.crunchbase.com/t_api_images/v1397191787/ab81483e620f7dbdaeb2032e9a12b4f8.gif</t></si><si><t>http://www.bicycletherapeutics.com</t></si><si><t>04f0e4e08f6fca0309ece945ad7179fe</t></si><si><t>bidgely</t></si><si><t>Bidgely</t></si><si><t>Bidgely is a disruptive technology company developing an energy monitoring and management solution for eco-friendly energy saving.</t></si><si><t>Bidgely (which means \&quot;electricity\&quot; in Hindi) is a highly energetic and innovative startup working on something that has never been done before. They have developed ground-breaking analytics that can itemize home energy usage data to the appliance level without using any plug-level monitors. Now, they are setting out to deliver this technology to millions of households across the world and help save energy on a massive scale.</t></si><si><t>http://public.crunchbase.com/t_api_images/v1397187925/2acbc8e999fdee9e61ea0038aa1f8d9e.jpg</t></si><si><t>http://www.bidgely.com</t></si><si><t>37.3688</t></si><si><t>-122.0363</t></si><si><t>aa96698ab2f7e6f7285f7f43d0ee61c2</t></si><si><t>bidprime</t></si><si><t>BidPrime</t></si><si><t>Government Bid Database Service</t></si><si><t>BidPrime is an online service providing government contract information and real-time notification, search and analytics of government bid opportunities. BidPrime offers a User Interface for finding and managing bids/RFPs. Clients range from large nationwide companies with large sales forces to small businesses working in specific municipalities. Subscriptions range from 500 to 2300 per year.BidPrime is headquartered in Austin, Texas.</t></si><si><t>http://public.crunchbase.com/t_api_images/v1397188985/05c087935b859f449de5c33565fa0d39.png</t></si><si><t>2009-03-04</t></si><si><t>http://www.bidprime.com</t></si><si><t>690916860990885cf67ff5040beac1c7</t></si><si><t>biedermann-motech</t></si><si><t>Biedermann Motech</t></si><si><t>Leading medical device company</t></si><si><t>Biedermann Motech is a leading medical device company located in Villingen-Schwenningen, in the Black Forest in Germany.</t></si><si><t>http://public.crunchbase.com/t_api_images/v1397199189/9e0cab58a44d20c8e00b5a003a83b2f8.jpg</t></si><si><t>http://www.biedermann.com</t></si><si><t>Deutsch</t></si><si><t>2012-06-22</t></si><si><t>165bebf468d12ab0ae54e890cd5c5845</t></si><si><t>bosweb-systems</t></si><si><t>Big Blue Digital</t></si><si><t>A Digital Marketing and Online Services Agency, specialising in online marketing, business management systems &amp; integration solutions</t></si><si><t>Known as Bosweb Systems until July 2015, Big Blue Digital specialises in the development of online marketing solutions and offers extensive experience in content management, ecommerce, email marketing, custom line-of-business systems and analytics.Having built over 1000 websites and bespoke web based business systems, Big Blue Digital provides also provides solutions from a suite of online marketing tools, integrated online SaaS products and service offerings supported by a dedicated service team of marketing solution professionals.</t></si><si><t>http://public.crunchbase.com/t_api_images/v1439184195/lbbmkxwiwf1gy68vtkdt.jpg</t></si><si><t>http://bigblue.digital</t></si><si><t>Dubbo</t></si><si><t>d5efea9d373893af31b20f76fe5b46ac</t></si><si><t>big-blue-q</t></si><si><t>Big Blue Q</t></si><si><t>Secure Professional Network</t></si><si><t>BigBlueQ.com is a secure, professional people network that helps you share information, data and analytics with your co-workers, partners, and customers.Combining a secure application platform and social \&quot;people connection\&quot; features with reporting tools, BigBlueQ enables users to connect their private data with public data, or private data from other users, for further custom analysis, dashboards, reports, list pulls, etc.  This allows users to collaborate on highly distributed, entirely self-managed relational databases, while hiding all of the complicated plumbing.</t></si><si><t>http://public.crunchbase.com/t_api_images/v1397191639/1934606cc4e363b6c466006caed4546d.gif</t></si><si><t>2008-03-06</t></si><si><t>http://www.BigBlueQ.com</t></si><si><t>Delaware</t></si><si><t>d91cdb4222f6a3ea5d9f15673fd7bc50</t></si><si><t>big-cloud-analytics</t></si><si><t>Big Cloud Analytics</t></si><si><t>Big Cloud Analytics leads the market in real-time predictive analytics technology deployable for secure application to big and small data through the Internet of Things (IoT), hosted platform service, and behind clients’ firewalls. Recognized in 2014 by CIO Review as one of the Top 100 most promising companies in Big Data globally, the Company provides technology enabled real-time marketing predictions based on world-renowned science from the top marketing scholar in the world and BCA’s proprietary COVALENCETM  modeling approach. Big Cloud serves the Healthcare, Financial Services, Retail, Consumer Packaged Goods, Media &amp; Publishing, Telecommunications, and Airline industries. Additionally, the company has the world’s premier social media algorithm for valuing social influencers in social media communities such as Twitter, Facebook and Instagram.The Big Cloud Analytics leadership team has delivered a career combined 6 Billion in ROI for marketers based on its 23 years of the worlds’ most acclaimed and proven marketing and data science research. Big Cloud Analytics and COVALENCE are trademarks of Big Cloud Analytics, Inc</t></si><si><t>http://public.crunchbase.com/t_api_images/v1397190805/19dc42844fbd0be8cfb25d55f8bd2555.jpg</t></si><si><t>http://www.bigcloudanalytics.com</t></si><si><t>2013-10-09</t></si><si><t>68531658e583fa3e7251bb9fe8c20093</t></si><si><t>big-data-analytics</t></si><si><t>Big Data Analytics</t></si><si><t>Big Data Analytics For E-Gov, a SaaS-based solution, facilitates e-governance through data mining, pattern analysis, and data generation.</t></si><si><t>Big Data Analytics For E-Gov is a SaaS-based solution that facilitates e-governance through data mining, pattern analysis, and data generation. It aims to standardize textual descriptions provided by tenderers.</t></si><si><t>2ee95db9cccbba374a5dfc3516595da6</t></si><si><t>big-data-elephants</t></si><si><t>Big Data Elephants</t></si><si><t>Big Data Strategy Consulting, Big Data Engineering, Data Science-as-a-Service Prediction Platform</t></si><si><t>Big Data Elephants provides Big Data Strategy Consulting, Big Data Engineering, and a Data Science-as-a-Service Prediction Platform that enables companies to accelerate the adoption of Big Data and Data Science, the insights gained from leveraging it while maximizing business and project investment time-to-value.We work daily with C-level and business line executives, IT professionals, Big Data and Data Science teams to provide client specific services and solutions that deliver value, both short and long-term.  We support open source technologies and leverage our ecosystem partnerships to provide the right mix of consulting, solutions and technical expertise for your business.Learn more at www.bigdataelephants.com or call us at (844) BDE-DATA</t></si><si><t>http://public.crunchbase.com/t_api_images/v1397185456/2a8faff314f3ebade7747a7ca13b6227.png</t></si><si><t>http://www.bigdataelephants.com</t></si><si><t>b7196415bb61448476d659e316c5e989</t></si><si><t>big-data-partnership</t></si><si><t>Big Data Partnership</t></si><si><t>Big Data Partnership provides solutions that enable clients to extract insights from big data.</t></si><si><t>Big Data Partnership helps organisations across all industries become more data driven through data science and the adoption of new generation big data technologies rapidly and at low risk.Companies are generating data at a faster rate than ever before and are continuing to outpace the growth of storage capacity. A significant proportion of the driving force behind this explosive growth is in form of unstructured data which has been created from relatively new sources including social networks, mobile content, and machine data, all of which create massive complex data sets. In an information society where data is now the new currency, we firmly believe that making sense of this data in an economically viable way will drive new revenue streams and give our clients competitive advantage that were never before possible using traditional data warehouse and business intelligence solutions. We help you Discover why and how to become data driven; we work with you to Develop and prove the value of this approach; we Deliver cost effective solutions which exploit faster and more scalable technology. We reduce risk by Training your staff in the necessary new skills and by providing Support.Their consultants are fully certified industry experts, and have worked extensively with Big Data technologies and toolsets including Hadoop and its ecosystem, Cassandra, Couchbase, Storm, Spark, Elasticsearch and others to provide scalable and reliable data solutions.</t></si><si><t>http://public.crunchbase.com/t_api_images/v1399319979/xge7ubxx21ztalfegn0q.png</t></si><si><t>http://www.bigdatapartnership.com</t></si><si><t>2b52e867aae2a2fdb58713a2c1df4c5a</t></si><si><t>big-data-perspective</t></si><si><t>Big Data Perspective</t></si><si><t>Founder and Principal</t></si><si><t>http://public.crunchbase.com/t_api_images/v1425412213/llsiwnmntg7evag5xmeh.png</t></si><si><t>http://www.bigdataperspective.com/</t></si><si><t>231743a2c2146d8a886f2088eb611299</t></si><si><t>big-data-solutions</t></si><si><t>Big Data Solutions</t></si><si><t>At Big Data Solutions Ltd we provide our customers services around information analytics based on Big Data technologies and Cloud Business</t></si><si><t>At Big Data Solutions Ltd we provide our customers services around information analytics based on Big Data technologies and Cloud Business Intelligence. Our solution offerings cover Analytics Platform as a Service (PaaS) for Machine Data and industry agnostics Cloud Business Intelligence.</t></si><si><t>http://public.crunchbase.com/t_api_images/v1397181947/73d5e45e4b1f4af0b15f251b527f0719.jpg</t></si><si><t>http://www.bigdatasolutions.fi</t></si><si><t>0b449b9332874138067bb6614c32b5e5</t></si><si><t>big-fat-salary</t></si><si><t>big fat salary</t></si><si><t>Big Fat Salary is India&apos;s most comprehensive and simple salary survey and analytics tool.</t></si><si><t>http://public.crunchbase.com/t_api_images/v1446785688/ra6nbhoxsh7ene7kkxdn.png</t></si><si><t>http://bigfatsalary.com/</t></si><si><t>94a8d66c140271756d66ea26e0e0f36e</t></si><si><t>big-insights</t></si><si><t>Big Insights</t></si><si><t>A Data Collection, Aggregation and Analytics Cloud.</t></si><si><t>http://public.crunchbase.com/t_api_images/v1441471884/oxnahdtovarhhnqdruox.png</t></si><si><t>2015-08-01</t></si><si><t>http://biginsights.io</t></si><si><t>2015-09-05</t></si><si><t>20728893f4942c03aa2a693d861d860d</t></si><si><t>big-propeller</t></si><si><t>Big Propeller</t></si><si><t>We are obsessed with driving results. As technologists, entrepreneurs, and seasoned marketers we are constantly striving to succeed. The</t></si><si><t>We are obsessed with driving results.As technologists, entrepreneurs, and seasoned marketers we are constantly striving to succeed. The way we see this at Big Propeller is that when our clients succeed, then we do too. Our philosophy for success is the achievement of a perfect balance between marketing technology and marketing strategy. We help clients in the e-commerce, publishing, travel, automotive, and finance industries accomplish this.</t></si><si><t>http://public.crunchbase.com/t_api_images/v1406940771/vvcwczglk3btxzlykk6z.png</t></si><si><t>http://bigpropeller.com</t></si><si><t>2014-01-18</t></si><si><t>ed7afd5a09203afecf1d07995bcb3881</t></si><si><t>big-red-pin</t></si><si><t>Big Red Pin</t></si><si><t>Personal. Interactive. Network.</t></si><si><t>Big Red Pin provides software and technology to drive genuine customer engagement.Our custom set of tools delivers actionable data and insight so you can better serve your customers through business intelligence and communication.</t></si><si><t>http://public.crunchbase.com/t_api_images/v1397184708/60ffc828f3d902cd1f7816a1d94a1f0e.jpg</t></si><si><t>http://www.bigredpin.com</t></si><si><t>Edison</t></si><si><t>40.5259</t></si><si><t>-74.3196</t></si><si><t>5e1659304ed366218121969f06a65970</t></si><si><t>big-spaceship</t></si><si><t>Big Spaceship</t></si><si><t>Big Spaceship creates the experiences, products, platforms, and content that help brands build meaningful relationships with consumers.</t></si><si><t>http://public.crunchbase.com/t_api_images/v1397206523/186ed0d7d49d6d69f3bf491c4a2f90fb.jpg</t></si><si><t>http://www.bigspaceship.com</t></si><si><t>2010-03-21</t></si><si><t>4f06e624a120ee86298847303113b7e2</t></si><si><t>big-storm</t></si><si><t>Big Storm</t></si><si><t>Website design company</t></si><si><t>Website design company based in Bozeman, building responsive websites that sell. Specializing in digital strategy, custom video solutions and content marketing.</t></si><si><t>http://public.crunchbase.com/t_api_images/v1397189741/9cff2828626d1b10a45ebb5484e0b32b.jpg</t></si><si><t>http://greatbigstorm.com</t></si><si><t>cfea9153f26fb92667cedc6064643f53</t></si><si><t>big-gg</t></si><si><t>big.gg</t></si><si><t>Big.gg is creating technologies that bridge the gap between rich and lean media. We are currently in stealth mode, and plan to conduct our</t></si><si><t>Big.gg is creating technologies that bridge the gap between rich and lean media.We are currently in stealth mode, and plan to conduct our first experiment by end of summer 2010.</t></si><si><t>http://public.crunchbase.com/t_api_images/v1397185456/dc1d17cadd7f85ebf0e7cb63fb8f0bfb.png</t></si><si><t>2010-06-29</t></si><si><t>http://big.gg</t></si><si><t>2010-06-30</t></si><si><t>3a7e39c3c6a30a86a8b66e3af92b28ea</t></si><si><t>bigboards</t></si><si><t>BigBoards</t></si><si><t>To give data scientists and Big Data engineers the best learning experience and the most productive development platform</t></si><si><t>To give data scientists and Big Data engineers the best learning experience and the most productive development platform.</t></si><si><t>http://public.crunchbase.com/t_api_images/v1435139165/ransik5md9kso64dcksc.png</t></si><si><t>http://bigboards.io/</t></si><si><t>Aarschot</t></si><si><t>95b300d6c9403c9c24f6a6a39a8cadc5</t></si><si><t>bigdata4analytics</t></si><si><t>BigData4Analytics</t></si><si><t>Big Data Business Consultant/Integrator</t></si><si><t>Their vision is to be a thought leader and specialist trusted advisor - helping enterprises derive competitive advantage by exploiting data as a corporate asset.Their mission is to work with key business stakeholders – management, SMT, Board, IT teams and vendors – to deliver business transformation and competitiveness through improved skills, processes and insight. In short, to improve \&quot;Data Literacy\&quot; throughout the enterprise.Discovering opportunity: They work with client teams to understand where improved use of data might benefit your business. They help with framing what questions to ask as well as bringing answersProof of Concept planning: They then develop projects that reflect the needs and capabilities of your business as it is today, building alignment across functional managers, IT and BoardProject implementation: They configure solutions based on proven “Best of Breed” product vendors they work with</t></si><si><t>http://www.bigdata4analytics.com</t></si><si><t>2013-07-06</t></si><si><t>134c93221041cc2b50daf92b85036847</t></si><si><t>bigdatagroup</t></si><si><t>BigDataGroup</t></si><si><t>It&apos;s an analytics agency working in th</t></si><si><t>BigDataGroup is an analytics agency working in the field of big data solutions. Information services by BigDataGroup help companies save up to 30x on market research. Only the most important and relevant industry news tailored to your business. BigDataGroup provides a reference rating of software products and services based on their quality and reliability for businesses. BigDataGroup does evaluate products independently, using only the criteria of maturity and fault tolerance.</t></si><si><t>http://public.crunchbase.com/t_api_images/v1397190320/25aa36407f03c67ed9934ed21ce9f223.png</t></si><si><t>http://www.bigdatagroup.org</t></si><si><t>Estonia</t></si><si><t>Tallinn</t></si><si><t>2014-03-03</t></si><si><t>2015-02-21</t></si><si><t>b0140fee8ec0f9ec891e6148fa350d2a</t></si><si><t>bigdna</t></si><si><t>BigDNA</t></si><si><t>BigDNA develops and commercializes vaccination technologies.</t></si><si><t>Big DNA Ltd was set up in 2007 by Dr John March, as a spin out company from the Moredun Research Institute at Edinburgh University, to further develop and commercialise new vaccination technologies. Based at Roslin BioCentre, the company currently employs 7 people.</t></si><si><t>http://public.crunchbase.com/t_api_images/v1397206482/25a86b950f441a552fe7b7fa283747b2.jpg</t></si><si><t>http://www.bigdna.com</t></si><si><t>Midlothian</t></si><si><t>ac62ff5b459862d97080be8abe56f289</t></si><si><t>bigelow-laboratory-for-ocean-sciences</t></si><si><t>Bigelow Laboratory for Ocean Sciences</t></si><si><t>Bigelow Laboratory for Ocean Sciences, a non-profit organization, focuses on microbials affecting the productivity of the world’s oceans.</t></si><si><t>Founded in 1974, Bigelow Laboratory is an independent, non-profit organization with a primary focus on basic research of microbial processes affecting the productivity of the world&apos;s oceans, coastal seas, and estuaries. From its beginning, the Laboratory has been distinguished by its spirit of scientific freedom and a tradition of open, interdisciplinary collaboration, mentorship, and entrepreneurship. We have developed multiple learning and research affiliations with institutions of higher learning locally, nationally and worldwide.</t></si><si><t>http://public.crunchbase.com/t_api_images/v1397194481/504a5c8d6d58cd2d14a8e61877ee4f5d.jpg</t></si><si><t>http://www.bigelow.org</t></si><si><t>West Boothbay Harbor</t></si><si><t>3e6488cc7dfe97d45a3b062c9748a78f</t></si><si><t>biggerpan</t></si><si><t>Biggerpan</t></si><si><t>Search less, find more.</t></si><si><t>Biggerpan reinvents search and removes the frictions from your browsing.The company&apos;s technology brings real-time and automation for the first time on the client side and delivers a unique contextual experience where the most interesting content automatically comes to you so you don&apos;t need to search for it. And when it comes to actual search requests, Biggerpan saves you tons of clicks with its embedded search panel that you can access from any tab.Biggerpan&apos;s philosophy consists in making things quick, reliable and friendly, so that technology can serve you and not the other way around.</t></si><si><t>http://public.crunchbase.com/t_api_images/v1433751144/yttywgimgslqowpu3sxp.jpg</t></si><si><t>https://biggerpan.com/</t></si><si><t>2015-06-08</t></si><si><t>a3f84e8833f612aa15eebeb585982e04</t></si><si><t>bigml</t></si><si><t>BigML</t></si><si><t>BigML offers cloud-based machine learning services, distributed systems, and data visualization.</t></si><si><t>BigML offers a highly scalable, cloud based machine learning service that is easy to use, seamless to integrate and instantly actionable.BigML&apos;s  machine learning service can be used to analyze and predict: customer behavior, to increase customer loyalty site visit behavior, to increase site conversiondiagnostics, to support in health care, hardware maintenance and many other area&apos;srisk profiles, to process loan applicationsstock levels, to optimize supply of goodsand many, many other applications, where finding patterns in data creates new insights and using those patterns to predict creates new value. Through a simple to use interface, users can quickly analyze their data and build predictive models without any prior expertise. The user can explore these models for new insights and use them to make predictions.This technology can be simply integrated with user&apos;s applications through a downloadable format of the model or by using the fully documented API.</t></si><si><t>http://public.crunchbase.com/t_api_images/v1397197761/98ac7b6af82c801411dcd0474815826a.jpg</t></si><si><t>http://bigml.com</t></si><si><t>44.5964</t></si><si><t>-123.2502</t></si><si><t>4fdd92751b44d443d20a64a59087f027</t></si><si><t>macrodata-inc</t></si><si><t>BigObject</t></si><si><t>A new computing model for big data processing and developing higher intelligence.</t></si><si><t>MacroData is an early stage start-up based in both Taipei and Sunnyvale. Their focus is to offer innovative database technology that is agile, actionable and affordable enough for everyone can benefit from the real-time big data analytics. The BigObject is the flagship product designed for interactive analysis. Their patented computing model and optimized algorithm design contribute 100 to 1000 times performance improvement from existing database, making it ideal for real-time decision making.</t></si><si><t>http://public.crunchbase.com/t_api_images/v1422907200/rarjaiubz8hbwgeqsznc.png</t></si><si><t>http://bigobject.io</t></si><si><t>d9623108a3eae7a13b1989bfc1840af5</t></si><si><t>bigstep-com</t></si><si><t>Bigstep</t></si><si><t>Bigstep creates tools that allow businesses of all sizes to quickly and easily make sense of big data. The company launched publicly in 2013</t></si><si><t>Bigstep creates tools that allow businesses of all sizes to quickly and easily make sense of big data. The company launched publicly in 2014 with its Full Metal Cloud offering, the world’s highest performance cloud purpose built for big data. Bigstep has offices in the UK &amp; Bucharest, and infrastructure in the UK &amp; Germany. For additional information, visit: http://www.bigstep.com.</t></si><si><t>http://public.crunchbase.com/t_api_images/v1425882245/bytcoxftl2uqlt0q0zli.png</t></si><si><t>http://bigstep.com/</t></si><si><t>f2fcb9fbc086b867f732cbf4f4270aaa</t></si><si><t>big-terminal</t></si><si><t>bigterminal</t></si><si><t>Realtime big data platform</t></si><si><t>Big Terminal is a dynamic financial information and content platform. The company provides highly interactive, easy-to-use interfaces for engaging, visualizing and comparing a wealth of financial data and content.</t></si><si><t>http://public.crunchbase.com/t_api_images/v1397191858/5dd672ea28e153061cbec8020c96000f.png</t></si><si><t>http://bigterminal.com</t></si><si><t>fed505889eb4502d354c1c7d1e8b8199</t></si><si><t>bigwebstats</t></si><si><t>BigWebStats</t></si><si><t>In-Depth Statistics for any Website</t></si><si><t>BigWebStats provides detailed statistics about any website. Using reliable stats of websites across the web, you can find out how your website is stacked up against your competitors.Get in-depth insights about your website or your competitors website. These include visitors insights, social buzz, SEO basics, SEO on-page, SEO off-page, keyword rankings, domain information, similar websites, usability, security and technology insights.The best part is - it&apos;s free! You can generate unlimited instant reviews and get statistics about any website. Get tips to optimize and monitor your website.BigWebStats uses its proprietary technology to give a BigScore to every website it reviews. The BigScore is based on a website review of 50 factors ranging from SEO to usability and social buzz. Far more than a number, BigScore is based on hundreds of sources of data which helps us evaluate the quality of a website. BigWebStats gathers volumes of raw data from multiple sources and presents it to users in a clear format that allows them to quickly find the insights they need. Using the service is as easy as entering in the URL you want to analyze. After a couple of minutes of gathering and processing data, BigWebStats displays the stats for you.</t></si><si><t>http://public.crunchbase.com/t_api_images/v1397180221/964a02b64605b2be31e70b4734053377.png</t></si><si><t>http://www.bigwebstats.com</t></si><si><t>532ee90a0961b72ed40c8f09370e336a</t></si><si><t>bijoti-inc-</t></si><si><t>BiJoTi</t></si><si><t>Elite Security for ALL</t></si><si><t>BiJoTi offers Security Performance Monitoring. BiJoTi provides next generation security event correlation, vulnerability detection and case management. This makes compliance and security an informed, continuous process. BiJoTi&apos;s Security Performance Monitoring automates making healthy and effective cybersecurity decisions.</t></si><si><t>http://public.crunchbase.com/t_api_images/v1437935326/pmtqllnvq7fswnzm024s.jpg</t></si><si><t>http://www.bijoti.be</t></si><si><t>Herndon</t></si><si><t>2014-10-24</t></si><si><t>496c3dda4a164cca4a5977ae6e7f5faa</t></si><si><t>bikanta</t></si><si><t>Bikanta</t></si><si><t>Bikanta is introducing a revolutionary nanodiamond-based technology.</t></si><si><t>Bikanta is introducing a revolutionary platform nanotechnology based on nanodiamonds to push the boundaries of current optical imaging methods for medical diagnostics.The potential of nanotechnology in the near-term is to act as tools to study disease. The long-term impact of nanomedicine will be the story of extending surgical control to the cellular level.</t></si><si><t>http://public.crunchbase.com/t_api_images/v1407389029/sfu6y93nvxjbwjlzmjvp.png</t></si><si><t>http://bikanta.com/</t></si><si><t>2014-08-07</t></si><si><t>c247c04c2860507ecfdcc8d3e286f750</t></si><si><t>bilbeo</t></si><si><t>Bilbeo</t></si><si><t>SaaS Performance Analytics platform</t></si><si><t>Bilbeo is a SaaS performance analytics platform designed for managers who wish to improve business performances (KPI’s). Unlike existing BI solutions that make use of static reporting and require long development cycles and implementation, Bilbeo is ready to use in minutes and provides actionable insights based on data mining techniques that anyone can understand.</t></si><si><t>http://public.crunchbase.com/t_api_images/v1397186264/a5ddb823779c26a9cfb23067c023892a.png</t></si><si><t>2012-01-04</t></si><si><t>http://www.bilbeo.com</t></si><si><t>Rehovot</t></si><si><t>6651a1c52d7b5b42e01305a347294b58</t></si><si><t>bill-ray-home-mobility</t></si><si><t>Bill-Ray Home Mobility</t></si><si><t>Bill-Ray Home Mobility develops and manufactures a line of bed systems to help elderly, disabled, and rehabilitated populations.</t></si><si><t>Bill-Ray Home Mobility, is a nation-wide supplier of the Friendly Bed Systems as well as other complimentary products to improve independence and quality of life to people in the home-care and extended care markets. For example, the Model FB Friendly Bed offers trapeze bars, assist rails, balance pole, lighting, over the mattress nightstands, TV mounts, exercise equipment, and many other features in a heavy-duty integrated design that is unique to the marketplace. This free-standing model fits over an existing bed allowing an opportunity to keep the space and comfort of a conventional bed while getting mobility assistive devices and other items to improve their safety and comfort.</t></si><si><t>http://public.crunchbase.com/t_api_images/v1397193669/e3c90a5b90a2b7878abbc792677a1884.png</t></si><si><t>http://billrayhomemobility.com</t></si><si><t>Appleton</t></si><si><t>e26564430c6fa121eb8a90f052552828</t></si><si><t>billboard</t></si><si><t>Billboard</t></si><si><t>Billboard is a music analytics company and publication service.</t></si><si><t>Billboard is a music analytics company and publication service. It provides its users with an online and offline publication.It is a primary source of information on trends and innovation in music, serving music fans, artists, top executives, tour promoters, publishers, radio programmers, lawyers, retailers, digital entrepreneurs, and many others.Billboard is primarily known for its music chart. It provides its users with music chart listings according to each genre. It also provides a yearly music chart.In addition, its online platform features an extensive array of searchable, playable charts, music news, artist interviews, exclusives, news, video clips, and more. Launched in 1995 as Billboard Online, Billboard.com now attracts well over ten million unique visitors each month in more than 100 countries.</t></si><si><t>http://public.crunchbase.com/t_api_images/v1397185520/25edb4d7b1693cad7895c9a7b3d69037.png</t></si><si><t>http://www.billboard.com</t></si><si><t>2009-07-23</t></si><si><t>310a79aaab2e546afd598a9cf4a38593</t></si><si><t>billguard</t></si><si><t>BillGuard</t></si><si><t>BillGuard is a personal finance analytics company that empowers consumers to control, protect and do more with their money.</t></si><si><t>BillGuard’s mission is to empower consumers to control, protect and do more with their money. BillGuard’s proprietary transaction monitoring technology pioneered the use of crowdsourcing and big data analytics to help consumers detect the 8 billion in wrongful payment card charges missed by banks each year. Downloaded over a million and a half times since release, BillGuard’s 5-star rated mobile apps have won almost every industry award in their category, including being named one of the top banking innovations of all time by Online Banking Report.</t></si><si><t>http://public.crunchbase.com/t_api_images/v1397197712/f0a5e00ad1f1d6cba616e40daa57cf0d.png</t></si><si><t>2010-04-11</t></si><si><t>http://www.billguard.com</t></si><si><t>2ab4aff57d4205990bc46589cbb293a5</t></si><si><t>bilytica</t></si><si><t>Bilytica</t></si><si><t>Business Intelligence &amp; Analytics</t></si><si><t>Bilytica is one of the leading IT Company, providing best in class consulting and development services in Business Intelligence, Data-warehousing, Advanced Business  Analytics and Enterprise Application Development. Since 2009 Bilytica has been at the apex of developing custom business intelligence solutions. We leverage our consultants’ deep knowledge of business analytics, data warehousing, business intelligence and performance management to help a wide range companies improve their core business processes and increase profitability. Bilytica employs over 90 associates in 4 countries and a strong diversified client base of over 50 corporate customers worldwide. Bilytica maintains an offices in Australia, Finland, Saudi Arabia and Pakistan that provide support and consulting services to various clients in Europe, Middle East and Australia.</t></si><si><t>http://public.crunchbase.com/t_api_images/v1397183390/6f566bbbfd120d56dad6a024133a6400.png</t></si><si><t>http://www.bilytica.com</t></si><si><t>5ffad0864da6e5d678f66e2241afa04f</t></si><si><t>we-are-cloud</t></si><si><t>BIME Analytics</t></si><si><t>BIME is a powerful modern BI tool capable of turning data from any source into valuable insights and actionable information.</t></si><si><t>Founded in 2009 in Montpellier, a hotbed of academic R&amp;D in the South of France, the company We Are Cloud created BIME - a powerful modern BI tool capable of turning data from any source into valuable insights and actionable information thus empowering decision-making and impacting business results.Through its pure cloud model, it turns the web into a seamlessly connected data warehouse thus making data analysis, visualization and dashboarding a fast, low-cost, intuitive service for both business and tech users.The privately funded company was the first vendor to offer front-end BI capabilities to Google BigQuery. Customers using BIME are all across the globe: Shell, Husqvarna, Greenpeace, Cisco, Microcred… to name but a few. You can find more about BIME&apos;s clients here: http://www.bimeanalytics.com/customers.html.Its top experts speak at the most important events such as Google IO and GigaOm Structure Data. Moreover, the company has won a series of awards acknowledging its business model and its technology innovations. It was also featured in some of the major international tech publications including Forbes, InformationWeek, GigaOm, TechCrunch or VentureBeat.</t></si><si><t>http://public.crunchbase.com/t_api_images/v1444825034/e2efhghoyyszqv8udyvu.png</t></si><si><t>http://bimeanalytics.com</t></si><si><t>40d50fc0ac06f1ecdbe4e524036f5fb5</t></si><si><t>bimotics</t></si><si><t>Bimotics</t></si><si><t>Analytics platform for SMB</t></si><si><t>Bimotics Inc. empowers small and medium businesses (SMBs) with advanced Business Intelligence (BI) analytic software capabilities, previously only available to major companies, at substantial expense. By using Bimotics BI products, SMBs can rapidly identify operational flaws, revise operations in near real time, and rapidly improve financial performance. Unlike any competitive product for the SMB market, Bimotics BI tools are simple, easy to use, accelerate problem identification/remediation, and provide industry-leading value. Bimotics formed strategic partnerships with key target market suppliers to fast-track customer acquisition, enhance the value of its BI software products and services, and accelerate its revenue growth.</t></si><si><t>http://public.crunchbase.com/t_api_images/v1397751399/100d3659fa6420e2982a63ea1ac355fb.png</t></si><si><t>http://www.bimotics.com</t></si><si><t>204c9e8a728dde44e1907d40d0b29054</t></si><si><t>bina-technologies</t></si><si><t>Bina Technologies</t></si><si><t>Bina Technologies offers a big data science platform providing scalable genomic analytics for researchers and clinicians.</t></si><si><t>Bina Technologies is accelerating the future of personalized, data-driven healthcare.Mission:-They are redefining the future of medicine. Join us to change the world!Description:-They build high performance data analysis solutions that dramatically reduce the time, cost and complexity of creating knowledge from data.</t></si><si><t>http://public.crunchbase.com/t_api_images/v1397182821/ab9debc4454822da86863604b9bfd8f8.png</t></si><si><t>http://www.binatechnologies.com</t></si><si><t>37.5207</t></si><si><t>-122.2561</t></si><si><t>50208ae723b948247edd5297a02f1795</t></si><si><t>binarieslid</t></si><si><t>Binarieslid</t></si><si><t>smart software</t></si><si><t>BinariesLid is a software as service provider that aims to work towards the progress of businesses by researching and developing smart software services.</t></si><si><t>http://public.crunchbase.com/t_api_images/v1397183907/c3ded281e54c7d42e8f5787b2cb905e8.png</t></si><si><t>http://www.binarieslid.com</t></si><si><t>7ff3d1ad1142e8f5785a6e6aac28e0ab</t></si><si><t>binary-fountain</t></si><si><t>Binary Fountain, Inc.</t></si><si><t>The leading consumer feedback management solution</t></si><si><t>Binary Fountain solution extracts operational intelligence from customers feedback and distills the data into actionable insights. Our cloud-based offering enables companies to integrate both social media feedback, survey and other data into their operational decision-making resulting in better operations, customer engagement and quality of services. Marketing, operations, and advertising executives use our solution to listen to, understand and take action on ever-changing customer sentiment across social and traditional media to increase and sustain customer loyalty, profits and market share.</t></si><si><t>http://public.crunchbase.com/t_api_images/v1443455589/hihafe3ctgzztmkm8kcx.png</t></si><si><t>http://www.binaryfountain.com</t></si><si><t>8a6839215dd7f8c25137179b7eb1f8f3</t></si><si><t>binatix</t></si><si><t>Binatix</t></si><si><t>Large scale data analytics</t></si><si><t>Binatix provides powerful, brain-inspired, pattern recognition and machine intelligence technology so you can put your data to work in remarkable new ways. Binatix technology is particularly suited for competitive, data-driven companies and research organizations, in both private and public sectors who strive on innovation and seek continual improvement of their operations.</t></si><si><t>http://public.crunchbase.com/t_api_images/v1397181412/bff4373a8ae8c0fcb0a49bda7adabc38.jpg</t></si><si><t>http://www.binatix.com</t></si><si><t>2011-02-06</t></si><si><t>7aeb842ec94e7dbe5b991e73bb6a2b42</t></si><si><t>bind-biosciences</t></si><si><t>BIND Biosciences</t></si><si><t>They are a clinical-stage nanomedicine platform company developing Accurins.</t></si><si><t>They are a clinical-stage nanomedicine platform company developing Accurins, a new class of targeted and programmable therapeutics developed using their Medicinal Nanoengineering platform. Accurins are nanoparticles designed with specified physical and chemical characteristics to target specific cells or tissues and concentrate a therapeutic payload at the site of disease, enhancing efficacy while minimizing adverse effects on healthy tissues. They are developing their own pipeline of Accurins, initially in oncology, as well as Accurins in collaboration with biopharmaceutical companies.They believe Accurins represent the next stage in the evolution of cancer therapy. Accurins are designed to target tumors at three levels: tissue, cellular and molecular. They combine this triple targeting with a prolonged circulation time to concentrate the therapeutic payload at the targeted disease site, where it is then released in a controlled and timely manner. Accurins have the potential to significantly increase the net clinical benefit of the therapeutic payload and result in efficacy and safety not currently achievable through other therapeutic approaches.</t></si><si><t>http://public.crunchbase.com/t_api_images/v1447151903/fgghimznpiktpuopoygp.png</t></si><si><t>http://www.bindtherapeutics.com/</t></si><si><t>81bd02fcf8d278a474964ac4e9649a20</t></si><si><t>bind-therapeutics</t></si><si><t>BIND Therapeutics</t></si><si><t>BIND Therapeutics isa clinical-stage nanomedicine platform company developing Accurins, a class of highly selective, targeted therapeutics.</t></si><si><t>They are a clinical-stage nanomedicine platform company developing Accurins, our novel targeted and programmable therapeutics. Accurins are designed with specified physical and chemical characteristics to target specific cells or tissues and concentrate a therapeutic payload at the site of disease to enhance efficacy while minimizing adverse effects on healthy tissues. Our strategy is to leverage our medicinal nanoengineering platform to develop our own pipeline of Accurins, initially in oncology, as well as Accurins in collaboration with biopharmaceutical companies. Our lead drug candidate, BIND-014, is in Phase 2 clinical trials for non-small cell lung cancer (NSCLC) and metastatic castrate-resistant prostate cancer (mCRPC). To date in 2013, we have announced collaborations with Amgen, Pfizer and AstraZeneca to develop Accurins based on therapeutic payloads from their product pipelines.</t></si><si><t>http://public.crunchbase.com/t_api_images/v1397187293/c383a7a14737c774cd78873ef2c9a872.png</t></si><si><t>http://bindtherapeutics.com</t></si><si><t>2013-09-20</t></si><si><t>53d880015b82964e047ff4985873b546</t></si><si><t>bink--inc-</t></si><si><t>Bink! Inc.</t></si><si><t>An image recognition mobile game where player scan logos around them generating unique data about where brands are seen in the real world.</t></si><si><t>Bink! is an image recognition mobile game where players scan logos around them using their smartphone camera generating unique data about where brands are seen in the real world. Players collect in-app points and coins that can be exchanged for rewards from popular stores, restaurants, and services.Based on in-game data streams they can create a live heat map of locations where players are seeing and interacting with brands and advertisements in the physical world. Leveraging data insights from Bink! companies can optimize their marketing strategies and costs.Conducting various marketing research they&apos;ve noticed the lack of data about customer loyalty to a specific brand in a given area. Companies need Bink! because it focuses attention on their logos and gathers data about the places where they are seen in a world overwhelmed with visual information.</t></si><si><t>http://public.crunchbase.com/t_api_images/v1433556255/cfp5pfeccxruyi70sfmn.png</t></si><si><t>http://www.thebinkworld.com</t></si><si><t>2015-03-11</t></si><si><t>964cfc1fa1c27055264e23d237fe6471</t></si><si><t>binkies</t></si><si><t>Binkies</t></si><si><t>Online product experiences</t></si><si><t>Binkies helps producers and retailers sell more products online. They do so by offering a new form of online product marketing that brings the offline shopping experience online: the binky.With a binky the visitor gets the feeling as if they have the product physically present. They are able to explore the product freely in 3d, augmented with product information and interactivity. With this approach, binkies help increase product understanding, brand attitude and ultimately buying intention.The platform approach of Binkies enables a SaaS model so that customers do not have to worry about all technicalities. The binki.es platform takes care of serving content to all major devices and platforms, easy integration with any website and social network and it gathers insightful statistics to improve marketing and products. This allows Binkies&apos; customers to focus on creating and selling more great products.</t></si><si><t>http://public.crunchbase.com/t_api_images/v1397186510/3f85e86ab081633c27fac7896afba878.png</t></si><si><t>http://binki.es</t></si><si><t>Delft</t></si><si><t>51.9911</t></si><si><t>4.389</t></si><si><t>2012-10-16</t></si><si><t>660ee150c5fea64e0a527b255cec0c73</t></si><si><t>bio-4</t></si><si><t>Bio</t></si><si><t>Multiple Cancer Diagnosis</t></si><si><t>MetaChip consisting of multiple biosensors capable of detecting genetic markers associated with the presence of 18 types of cancer. The markers detected by MetaChip are known as microRNAs. A different profile of these molecules are released by cancer cells of each type of cancer in very early stages of the disease. The idea is MetaChip be close to the people, bring a new way to monitor the onset of cancer. They propose a portable diagnosis, which does not require trained personnel, and may be used for routine assessment in the prevention and diagnosis of cancers that cause most deaths worldwide.</t></si><si><t>http://public.crunchbase.com/t_api_images/v1425967015/l1xu5a4t70c8fkdd1oil.jpg</t></si><si><t>http://startupbio.com.br/website/</t></si><si><t>2e6c8b9346fde305f5c0454c143a999d</t></si><si><t>bio</t></si><si><t>BIO</t></si><si><t>BiaMix is a company dedicated to providing custom reagent mixes designed for biotech experiments.</t></si><si><t>BiaMix is a company dedicated to providing custom reagent mixes designed for biotech experiments. We specialize in creating master mixes with Design of Experiment software for PCR, Nucleic Acid extraction, and library preparation reactions. Our experienced team of scientists will work with you to create solutions that are suitable for your needs.Our Goal is to:Make Robust reagentsSimplify workflow with master mixed reagentsReduce costs and increase consistencyCompatible with all experiment platforms</t></si><si><t>http://public.crunchbase.com/t_api_images/v1408628548/xphorvz1aqxtuk9ci6no.png</t></si><si><t>2007-06-14</t></si><si><t>http://www.biamix.com</t></si><si><t>City Of Industry</t></si><si><t>2015-06-25</t></si><si><t>72bd4f6d7d1685552874ac39f71387bc</t></si><si><t>bio-bureau-biotechnology</t></si><si><t>Bio Bureau Biotechnology</t></si><si><t>Biotech for sustainable development</t></si><si><t>From biodiversity to bioprocess, we create biotechnology for sustainable development.</t></si><si><t>http://public.crunchbase.com/t_api_images/v1416592982/bzk50rpserffb5fyzull.jpg</t></si><si><t>http://www.biobureau.com.br</t></si><si><t>f503ed003aa681aba3ed4fcb427a28f2</t></si><si><t>bio-display-system</t></si><si><t>Bio Display System</t></si><si><t>Personalized Health Management</t></si><si><t>Bio Display System is a digital health startup providing a personalized health management platform that allows individuals to easily identify critical health risks, associated preventive measures and improvement pathways via an innovative web user interface. The company is preparing to launch its enterprise beta product with several strategic partners.</t></si><si><t>http://public.crunchbase.com/t_api_images/v1397186853/540631b0763b3763fbbf8daaeebf7328.jpg</t></si><si><t>http://biodisplaysystem.com</t></si><si><t>2013-12-05</t></si><si><t>3ded5d90a5a57c0d793c4131d538bced</t></si><si><t>bio-magnetics</t></si><si><t>Bio magnetics</t></si><si><t>Micro &amp; Nano Handling Company</t></si><si><t>Bio-Magnetics Ltd. (\&quot;BM”) is an innovator in the field of Biotechnology and Micro and Nano Handling, and its technology is a breakthrough in the field of Diagnostic and Combinatorial Chemistry for the pharmaceutical industry. BM designs, patented, engineers and manufactures solutions for Bio-medical testing.  Specifically, it specializes in Magnetic Separation technology for DNA separation, liquid transferring and handling, Micro &amp; Nano handling and devices for clinical and research laboratories.</t></si><si><t>http://public.crunchbase.com/t_api_images/v1404993490/khenbdidc1ouplu7a7w0.png</t></si><si><t>http://www.bio-magnetics.us</t></si><si><t>Yehud</t></si><si><t>d1928a1a0e1b82c6de6b8c1d566b457d</t></si><si><t>bio-solutions</t></si><si><t>Bio Solutions</t></si><si><t>Bio Solutions is engaged in the marketing area and services with technology for treatment of sanitary and industrial effluents.</t></si><si><t>Bio Solutions is a Brazilian start-up engaged in the marketing area and services, bringing technologies to treat sanitary and industrial effluents as well as biotechnological solutions for the needs of recovery and preservation of the environment.Bio Solutions is based in São Bernardo do Campo.</t></si><si><t>http://public.crunchbase.com/t_api_images/v1443007044/jo65e3b9os1dncijtf4l.png</t></si><si><t>http://www.bio-solutions.com.br/</t></si><si><t>São Bernardo Do Campo</t></si><si><t>e80c259e7a9354cdb1888af708d083b6</t></si><si><t>bio-wellness</t></si><si><t>BIO Wellness</t></si><si><t>BIO Wellness is a Connecticut-based provider of preventive wellness technologies.</t></si><si><t>BIO Wellness, Inc. provides preventive wellness technology. The company was incorporated in 2011 and is based in Falls Village, Connecticut.</t></si><si><t>http://public.crunchbase.com/t_api_images/v1397184012/48f4ee7473823ff65508c6f5c55517b0.png</t></si><si><t>http://www.biowellinc.com</t></si><si><t>Akron</t></si><si><t>41.1168</t></si><si><t>-81.6745</t></si><si><t>c225d370724b5bd28625ce3db940bdad</t></si><si><t>bio-intervention-specialists</t></si><si><t>Bio-Intervention Specialists</t></si><si><t>Bio-Intervention Specialists decreases the cost and incidence of healthcare-associated infections via its bio-intervention process.</t></si><si><t>Bio-Intervention Specialists (Bio-IS) is dedicated to saving lives and reducing costs through improved hospital clinical outcomes.Using an innovative Bio-Intervention Process, we comprehensively disinfect environmental surfaces to improve the cleanliness of the physical plant, including patient rooms and surgical suites, and help decrease the incidence and cost of hospital-acquired infections (HAIs).</t></si><si><t>http://public.crunchbase.com/t_api_images/v1397200658/7c6a22e00490bd7ac8b08332ec6aa295.png</t></si><si><t>http://bio-intervention.com</t></si><si><t>d4b10848d8e85ab7cfa2574692a9456d</t></si><si><t>bio-ivt-group</t></si><si><t>BIO-IVT Group</t></si><si><t>BIO-IVT consists of companies providing biological products to the early-stage drug discovery and development industry.</t></si><si><t>BIO-IVT, based in Westbury, NY, is comprised of companies providing biological products to the early stage drug discovery and development industry. Products include a complete range of plasma, serum, tissue and cellular material. Bioreclamation’s products enable scientists and biomedical researchers to better understand the pharmacokinetics and drug metabolism of newly discovered compounds and the effects on disease processes</t></si><si><t>Westbury</t></si><si><t>a0dbdbcbd6c751ea055feb41688bef5a</t></si><si><t>bio-key-international</t></si><si><t>Bio-Key International</t></si><si><t>BIO-key develops fingerprint biometric security solutions, software toolkits, and infrastructure components for security authentications.</t></si><si><t>BIO-key designs and develops advanced fingerprint biometric security solutions. Complete algorithms and middleware solutions, leading to robust applications in various verticals around the globe. Software toolkits and infastructure components for authentication security.</t></si><si><t>http://public.crunchbase.com/t_api_images/v1397182471/c3c8cb8c728ab16268f9333ea57208c1.png</t></si><si><t>http://bio-key.com</t></si><si><t>Suite A Wall</t></si><si><t>4c0b3ec9d255aeac01b0a345b04ed869</t></si><si><t>bio-matrix-scientific-group</t></si><si><t>Bio-Matrix Scientific Group</t></si><si><t>Bio-Matrix Scientific Group is engaged in the research, design and development of regenerative medical applications.</t></si><si><t>The focus of Regen BioPharma, Inc. is to developing translational medicine platforms for the rapid commercialization of stem cell therapies and to advance intellectual property licensed from entities, institutions and universities that show promise towards fulfilling the purpose of increased quality of life. Regen BioPharma has reviewed more than 20,000 US issued patents covering stem cell related subject matter, created a shortlist of 30 promising technologies for rapid commercialization, and currently is in negotiations to license several of these.The Regen BioPharma business model is to take multiple stem cell therapeutics to and through the human \&quot;safety and signal of efficacy\&quot; stage (Phase I/II clinical trials), followed by exit. Having assembled a core infrastructure specialized in obtaining regulatory approval and executing clinical trials in cell therapy, we aim to act as a \&quot;superincubator\&quot; that within 1-2 years grows technologies from laboratory to an asset ready for spin-off or sale.</t></si><si><t>http://public.crunchbase.com/t_api_images/v1397184831/33c1a6706dafe4b2ad1c2b77a64f238f.png</t></si><si><t>http://www.regenbiopharma.com</t></si><si><t>La Mesa</t></si><si><t>a1f380ba0128a284b87e5f81dad6cb3b</t></si><si><t>bio-nems</t></si><si><t>BIO-NEMS</t></si><si><t>Bio-NEMS is a technology company leveraging proprietary innovations to enable DNA to be directly analyzed.</t></si><si><t>BIO-NEMS Corp operates in the biotechnology sector. The company was incorporated in 2011 and is based in Menlo Park, California.</t></si><si><t>http://public.crunchbase.com/t_api_images/v1397181082/5df1a155e6a04e18de330155e56341b3.jpg</t></si><si><t>http://bio-nems.com</t></si><si><t>804ff9f313c9724bdea2bdfa6143d40c</t></si><si><t>bio-path-holdings</t></si><si><t>BIO-PATH HOLDINGS</t></si><si><t>Bio-Path Holdings is a biotechnology company developing therapeutic products for the liposomal delivery of nucleic acids in cancer patients.</t></si><si><t>The Company’s initial focus is on cancer.  Bio-Path’s lead product candidate, Liposomal Grb-2, is in a Phase I study for blood cancers.  Bio-Path’s second drug candidate, also a liposomal antisense drug, is ready for the clinic where it will be evaluated in lymphoma and solid tumors.Much progress has been made in the development of nucleic acid drugs, however, delivering these molecules directly to target cells, without side effects, continues to be a challenge for pharmaceutical developers.  Bio-Path’s proprietary neutral-lipid delivery technology confronts this challenge and has the potential to revolutionize the treatment of cancer and other diseases where the disease targets are well characterized. Bio-Path was founded with technology licensed from The University of Texas MD Anderson Cancer Center and maintains a strong working relationship with the Cancer Center.  Intellectual property includes composition of matter for antisense that enables systemic delivery of antisense drug substance through a patient’s vascular system.</t></si><si><t>http://public.crunchbase.com/t_api_images/v1397181470/232fd686430615b574bd73e27a1df34c.gif</t></si><si><t>http://www.biopathholdings.com</t></si><si><t>68069d7a9608050d90be9fd3d3df34a2</t></si><si><t>bio-rad-laboratories</t></si><si><t>Bio-Rad Laboratories</t></si><si><t>Bio-Rad Laboratories has played a leading role in the advancement of scientific discovery for over 50 years by providing a broad range of</t></si><si><t>Bio-Rad Laboratories has played a leading role in the advancement of scientific discovery for over 50 years by providing a broad range of innovative tools and services to the life science research and clinical diagnostics markets. Founded in 1952, Bio-Rad has a global team of more than 6,500 employees and serves more than 85,000 research and industry customers worldwide through its global network of operations. Throughout its existence, Bio-Rad has built strong customer relationships that advance scientific research and development efforts and support the introduction of new technology used in the growing fields of genomics, proteomics, drug discovery, food safety, medical diagnostics, and more.</t></si><si><t>http://public.crunchbase.com/t_api_images/v1397201477/7021dbcf7c2eea50ce8d491efe50240e.jpg</t></si><si><t>http://www.bio-rad.com</t></si><si><t>Hercules</t></si><si><t>2010-01-25</t></si><si><t>2c6d656f8ac0ae51b3004fc451f4904f</t></si><si><t>bio-synthesis</t></si><si><t>Bio-Synthesis</t></si><si><t>Life Science Products</t></si><si><t>Bio-Synthesis, founded in 1984, is a U.S. based company whose primary emphasis is providing high quality custom products such as custom oligonucleotides, custom peptides, custom antibodies, and services for life science research, diagnostics, and therapeutic applications. BSI integrated manufacturing programs enable a seamless transition from the inception of an idea through product launch by providing their clients with a comprehensive portfolio of services that span across genomic, proteomic, and cell biology.As a leading supplier of genomic and proteomic research products, BSI is able to offer its customers integrated solutions for custom  DNA synthesis, custom RNA synthesis, custom polyclonal antibody production, custom peptide synthesis, molecular diagnostic detection kits, DNA Real-Time PCR products, DNA microarray services and a wide range of custom DNA-based diagnostic kits and consumables.The proteomic division is experienced in the design of peptides, both for antibody production and bioactive peptide synthesis, e.g cosmetic peptides. While the custom peptide synthesis division has the ability to produce thousands of modified or non-modified peptides per day for research applications, BSI also provides diagnostic/therapeutic GMP custom peptideproduction. Synthesis of  custom peptides results in quantities ranging from milligrams to multi-kilograms. The staff in the custom antibody division provide expert support in the selection of peptide antigens for target antibody production and offer convenient custom-bundled packages with a wide range of host animals. In addition, peptide, antibody and protein arrays are also amongst its expertise.BSI is a U.S. based company whose primary emphasis is on the synthesis of high quality custom products for a variety of applications and a full-service contract manufacturing organization (CMO) delivering research, development and production services for cGMP clinical batch manufacturing.</t></si><si><t>http://public.crunchbase.com/t_api_images/v1397182293/5d55c692b2e09c81b24587317930451f.png</t></si><si><t>http://www.biosyn.com</t></si><si><t>2015-01-14</t></si><si><t>814f986cde6d9f3ca26aacf93a375df5</t></si><si><t>techne-corporation</t></si><si><t>Bio-Techne</t></si><si><t>TECHNE Corporation, incorporated in Minnesota in 1981, is a holding company which has two wholly-owned operating subsidiaries: Research and</t></si><si><t>TECHNE Corporation, incorporated in Minnesota in 1981, is a holding company which has two wholly-owned operating subsidiaries: Research and Diagnostic Systems, Inc. (R&amp;D Systems) located in Minneapolis, Minnesota and R&amp;D Systems Europe Ltd. (RDSE) located in Abingdon, England. R&amp;D Systems is a specialty manufacturer of biological products. It has two operating divisions: Hematology and Biotechnology. The Hematology Division develops and manufactures hematology controls, which are used in hospitals and clinical laboratories to check the accuracy of blood analysis instruments. The Biotechnology Division develops and manufactures biotechnology products including purified proteins (cytokines) and antibodies that are sold primarily to the research market, and assay kits which are sold to the research and clinical diagnostic markets. Over 95% of TECHNE&apos;s revenues are derived from products manufactured by R&amp;D Systems. R&amp;D Systems has two subsidiaries: R&amp;D Systems China Co. Ltd. and BiosPacific, Inc. RDSE sells and distributes R&amp;D Systems&apos; biotechnology products in Europe. RDSE has a German sales subsidiary, R&amp;D Systems GmbH.</t></si><si><t>http://public.crunchbase.com/t_api_images/v1397180201/5d990a6731c62099f72d6f752eb06eb7.jpg</t></si><si><t>http://www.techne-corp.com</t></si><si><t>9f6dae2c12ba7726bc30638697972790</t></si><si><t>bio2-technologies</t></si><si><t>Bio2 Technologies</t></si><si><t>Bio2 Technologies develops biocompatible materials with broad applications for musculoskeletal clinical practices.</t></si><si><t>Bio2 Technologies (Woburn, MA) is a privately-held medical device company applying CLM, a propriety Cross-Linked Microstructure fiber bonding process, to produce a range of biocompatible materials with broad application in musculoskeletal clinical practice. Along with offering superior mechanical and biological properties, CLM Technology allows the use of rapid, low cost component fabrication methods.</t></si><si><t>http://public.crunchbase.com/t_api_images/v1397193051/bdf37c73e9870dca95b75531d3359766.png</t></si><si><t>http://bio2tech.com</t></si><si><t>2014-01-08</t></si><si><t>1dbe1d9c0ba9b5dfafa407b024e995be</t></si><si><t>bioabsorbable-therapeutics</t></si><si><t>Bioabsorbable Therapeutics</t></si><si><t>Bioabsorbable Therapeutics, Inc. develops and commercializes medical devices for treating coronary and peripheral vascular diseases. Its</t></si><si><t>Bioabsorbable Therapeutics, Inc. develops and commercializes medical devices for treating coronary and peripheral vascular diseases. Its products include Whisper coronary stent system, a balloon-expandable fully absorbable coronary stent; and Unison Peripheral Stent System, a self-expanding fully absorbable peripheral stent. The company uses anti-inflammatory polymers to develop bioabsorbable coatings and stents. Bioabsorbable Therapeutics, Inc. was founded in 2004 and is based in Menlo Park, California.</t></si><si><t>0a8a60e60b9eeb1b1b04465dbae95df4</t></si><si><t>bioactor</t></si><si><t>BioActor</t></si><si><t>BioActor develops proprietary health ingredients for use in functional foods, medical nutrition, and dietary supplements.</t></si><si><t>BioActor develops proprietary health ingredients for use in functional foods, medical nutrition and dietary supplements. All these ingredients address chronic health concerns, such as diabetes,osteoporosis, cardiovascular disease, that would benefit from preventative measures through the diet. BioActor&apos;s product development strategy relies on three simple tenets: a new health ingredient must be based on a patentable scientific discovery; it must be food grade from a natural and renewable source; and its health effect must be clinically proven. BioActor&apos;s first product, BONOLIVE, a first in class bone health ingredient that is clinically proven to stimulate bone producing cells, is a great example of this strategy and will be launched in the USA this year. BioActor successfully implemented its product development strategy by establishing alliances with top nutrition research institutes (e.g. INRA, CSIC, Maastricht University, UCL, Ghent University) and by establishing production partnerships with industrial players to shorten the path to market.</t></si><si><t>http://public.crunchbase.com/t_api_images/v1397196989/0023b38ec28b4126e0961dfc032a62a8.gif</t></si><si><t>http://www.bioactor.com</t></si><si><t>EV Maastricht</t></si><si><t>ee04de1338a95f9b28ad27d02349ada5</t></si><si><t>bioaegis-therapeutics</t></si><si><t>BioAegis Therapeutics</t></si><si><t>BioAegis Therapeutics develops a portfolio of biomarker-directed treatments across a range of indications.</t></si><si><t>BioAegis Therapeutics, Inc. develops a portfolio of biomarker-directed treatments for a range of indications. The company was incorporated in 2011 and is based in Morristown, New Jersey.</t></si><si><t>http://public.crunchbase.com/t_api_images/v1397198097/6e46d975cdadf7db7f9dc9e2b304b495.jpg</t></si><si><t>http://www.bioaegistherapeutics.com</t></si><si><t>Morristown</t></si><si><t>40.8236</t></si><si><t>-74.5047</t></si><si><t>2013-02-09</t></si><si><t>7117f6dcdf6dcb00d76093dacba9ad3a</t></si><si><t>bioagilytix-labs</t></si><si><t>BioAgilytix Labs</t></si><si><t>BioAgilytix is a bioanalytical lab specializing in immunoassays and cell-based assays. Located in Research Triangle Park North Carolina,</t></si><si><t>BioAgilytix is a bioanalytical lab specializing in immunoassays and cell-based assays.  Located in Research Triangle Park North Carolina, our growing team of highly dedicated individuals is driven by the desire to support the development of novel drugs and other scientific breakthroughs.  By employing highly experienced scientists with deep, focused expertise in an engaging work environment, we are able to consistently exceed our customers’ expectations.</t></si><si><t>http://public.crunchbase.com/t_api_images/v1397187073/5633d1abb7c829d11c30953f041f0eea.bmp</t></si><si><t>http://www.bioagilytix.com</t></si><si><t>7c3b35de247cdbab3feafcf3e8ecfea3</t></si><si><t>bioagra</t></si><si><t>BioAgra</t></si><si><t>Animal Growth Chemicals</t></si><si><t>BioAgra will produce, market and sell Agrastimâ„, a biotech yeast beta glucan product. Agrastimâ„ is a natural beta glucan immune system feed supplement purified from spent baker&apos;s or brewer&apos;s yeast and is used to replace growth promotion antibiotics that are currently used in the feed of the livestock, swine, poultry and shrimp industries.</t></si><si><t>http://public.crunchbase.com/t_api_images/v1397190009/89038af00b6c518c81f2b3422a36d734.jpg</t></si><si><t>http://www.bioagra.net</t></si><si><t>Hinesville</t></si><si><t>44a5a21660af89db1b640a145acc057b</t></si><si><t>bioalabama</t></si><si><t>BioAlabama</t></si><si><t>Bio Alabama is statewide organization representing bio-related industries.</t></si><si><t>BioAlabama is a statewide organization representing Alabama’s bio related industries, research scientists, clinicians and business professionals who are working together to foster, develop and support the life sciences in Alabama.Their  events, programs and member benefits are designed to enhance the progress of their industry and their members. If you are not yet a member, please take time to learn more by visiting their website or by contacting their office with any questions you may have about the association.BioAlabama is the state affiliate in Alabama of the Biotechnology Industry Organization (BIO), the preeminent national association for biotechnology companies.</t></si><si><t>http://public.crunchbase.com/t_api_images/v1449752797/onwbyuwi3vnj6bg3wvzb.png</t></si><si><t>http://bioalabama.com/</t></si><si><t>27e5061a18536a5e99a8eda0ec4250b4</t></si><si><t>bioamber</t></si><si><t>BioAmber</t></si><si><t>BioAmber is a sustainable chemicalsfirmcombining biotechnology and chemical catalysis to convert renewable feedstock into chemicals.</t></si><si><t>BioAmber is a private US company registered in the state of Delaware. The company, formerly known as DNP Green Technology, changed its name to BioAmber following its acquisition of its joint venture with ARD. Following the transaction, they adopted the name BioAmber, which had been used to that point by the joint venture.</t></si><si><t>http://public.crunchbase.com/t_api_images/v1397189209/2830dfe5805fc12a3452290ced042144.jpg</t></si><si><t>http://www.bio-amber.com</t></si><si><t>Plymouth</t></si><si><t>45.0257</t></si><si><t>-93.4559</t></si><si><t>473573c87c19518d4b16e618f10f205c</t></si><si><t>bioanalytical</t></si><si><t>BioAnalytical Systems</t></si><si><t>Bioanalytical Systems provides contract development services and equipment to pharmaceutical, medical research, and biotechnology companies.</t></si><si><t>Bioanalytical Systems, Inc. provides contract development services and research equipment to pharmaceutical, medical research, and biotechnology companies and institutions. The company offers an alternative to its clients&apos; internal product development programs. The company involves in the research to understand the underlying causes of central nervous system disorders, diabetes, osteoporosis, and other diseases.Bioanalytical Systems, Inc. was founded in 1974.</t></si><si><t>http://public.crunchbase.com/t_api_images/v1397199651/bd3782e4cd266d6ad7cc1af2e2ef6574.gif</t></si><si><t>1974-01-01</t></si><si><t>http://www.basinc.com</t></si><si><t>1fad005cca19c51e4e45942da835e9df</t></si><si><t>bioanalytix</t></si><si><t>BioAnalytix</t></si><si><t>BioAnalytix works with pharmaceutical partners for the development and commercialization of biologic and biosimilar drugs.</t></si><si><t>Bioanalytix is a pharmaceutically oriented commercial spin out from the Barnett institute of chemical and Biological Analysis at Northeastern university in Boston,MA. Founded by thought leaders in clinical development, regulatory strategy, and advanced analytics,Bioanaytix is working wiht leading Pharmaceutical partners to advance, improve and accelerate the development and commercialization of biologic and biosimilar drugs.</t></si><si><t>http://public.crunchbase.com/t_api_images/v1397181044/b6e20c2960da49ebdc21e8ec2671b689.png</t></si><si><t>http://www.bioanalytixinc.com</t></si><si><t>2012-08-18</t></si><si><t>422b6e912066cdd75ffce737ea22fc7d</t></si><si><t>bioapter</t></si><si><t>Bioapter</t></si><si><t>Bioapter develops and commercializes diagnostic biosensors for the healthcare industry.</t></si><si><t>Bioapter manufactures and markets diagnostic biosensors for the healthcare industry. The company is headquartered in Las Rozas, Spain.</t></si><si><t>http://public.crunchbase.com/t_api_images/v1397206262/cbeb6d8bfc26092bb7ace0e4f8d498fe.png</t></si><si><t>A Coruña</t></si><si><t>1598422a8e6a85c4d3313d8f6b75d693</t></si><si><t>bioarray</t></si><si><t>BioArray</t></si><si><t>BioArray provides consumers with better insight about their physical activity and relative fitness.</t></si><si><t>BioArray turns raw data collected from diverse health monitoring solutions into genuinely useful information for consumers by translating this insight into non-medical jargon that users find more meaningful.</t></si><si><t>http://public.crunchbase.com/t_api_images/v1406256206/uxd6u4oiociydf8dd662.png</t></si><si><t>http://www.BioArray.com</t></si><si><t>9147a1f1ee5715160b4f48fc6592b400</t></si><si><t>bioarray-therapeutics</t></si><si><t>Bioarray Therapeutics</t></si><si><t>Diagnostics for effective cancer treatment sooner.</t></si><si><t>BIOARRAY&apos;s Therapeutics, Inc. (BIOARRAY) is a privately held start up biotechnology company founded in 2009 in Boston, MA.BIOARRAY is developing proprietary predictive diagnostic tests, based on cancer genes (markers), to choose to the most efficacious treatment for cancer patients beforehand, rather than the trial and error approach currently used.</t></si><si><t>http://public.crunchbase.com/t_api_images/v1431603693/mgguolffjt3phz1bbynb.png</t></si><si><t>http://bioarray.us/</t></si><si><t>2015-05-14</t></si><si><t>e7ddcbdec68a7a4609dadddd5fb54993</t></si><si><t>bioassets-development</t></si><si><t>BioAssets Development</t></si><si><t>BioAssets Development Corporation, a biopharmaceutical company, develops spine indications for biologic drugs.</t></si><si><t>BioAssets Development Corporation, a biopharmaceutical company, develops spine indications for biologic drugs. It focuses on the development of a tumor necrosis factor alpha (TNF) inhibitor therapy to treat the underlying cause of pain in sciatica. It markets tumor necrosis factor alpha (TNF) inhibitors, which include monoclonal antibodies, infliximab or adalimumab, TNF-receptor fusion protein etanercept, and biologic drugs for the treatment of inflammatory diseases, such as rheumatoid arthritis, Crohn&apos;s disease, and psoriasis. The company’s lead program also tests the potential of TNF inhibitors to treat pain and prevent nerve damage in patients with spinal disorders by treating the neuro-inflammatory disease mechanism. BioAssets Development Corporation was founded in 2005 and is based in Wellesley, Massachusetts. As of November 19, 2010, BioAssets Development Corporation operates as a subsidiary of Cephalon Inc.</t></si><si><t>http://biodevco.com</t></si><si><t>Wellesley</t></si><si><t>002e0b73ab4ebfd50d9ae6df8fede446</t></si><si><t>bioatla</t></si><si><t>BioAtla</t></si><si><t>BioAtla is an antibody drug discovery company that uses its proprietary next generation protein evolution platform to develop safer.</t></si><si><t>BioAtla was founded in 2007 and employs deep expertise in protein engineering to develop better monoclonal antibody and other protein therapeutics. Our suite of proprietary technologies (protected by more than 70 issued patents and patent applications) has enabled us to develop dozens of novel therapeutic proteins for our partners and our own pipeline. We accelerate the process from target discovery to manufacturing and preclinical studies by creating drugs with more selective targeting, greater affinity, and more cost-efficient and predictable manufacturing. In the process we also create valuable, protectable IP that gives our partners significant competitive advantage.</t></si><si><t>http://public.crunchbase.com/t_api_images/v1437567928/m10dxplknbzyqr3ocfas.jpg</t></si><si><t>http://bioatla.com</t></si><si><t>2015-07-22</t></si><si><t>5c5f8f5aea73dd58fe46126e6c5e4fdc</t></si><si><t>bioatlantis</t></si><si><t>BioAtlantis</t></si><si><t>BioAtlantis is enagaged in the development of nutraceutical ingredients for the plant, human, and animal markets.</t></si><si><t>BioAtlantis Ltd., a biotech company, engages in the development and production of nutraceutical ingredients for the plant, human, and animal markets in European Union, Asia, and South America. The company was incorporated in 2003 and is headquartered in Tralee, Ireland.</t></si><si><t>http://public.crunchbase.com/t_api_images/v1397185910/3541a09543ae2f610b83360823f37fd0.jpg</t></si><si><t>http://www.bioatlantis.com</t></si><si><t>Tralee</t></si><si><t>aeaf7e6ea966241c17e40faa199220c1</t></si><si><t>bioavenge</t></si><si><t>BioAvenge</t></si><si><t>BioAvenge possesses genomic and proteomic technology platforms. The company unites its technology platforms for the analytical study of</t></si><si><t>BioAvenge possesses genomic and proteomic technology platforms. The company unites its technology platforms for the analytical study of genes and gene expression, and genetic sequences of biological significance into a gene discovery, functional analysis, and identification of bio hazardous agents. It also utilizes its technology for target validation, screening bio hazardous contamination, diagnostic applications, and prophylactic and therapeutic vaccine development. The company was founded in 2000 and is based in Gaithersburg, Maryland. As of February 12, 2008, BioAvenge operates as a subsidiary of GateKeeper USA, Inc. (OTCPK:GTKP).</t></si><si><t>Gaithersburg</t></si><si><t>3ad17aba76c1f34475c12e86ec752dbe</t></si><si><t>bioaxial</t></si><si><t>Bioaxial</t></si><si><t>Bioaxial develops new technologies for fluorescence microscopy to improve extended imaging of live cells.</t></si><si><t>Bioaxial develops new technology for super-resolved fluorescence microscopy for extended imaging of live cells with a resolution of less than 100 nanometers. The optical modules manufactured by Bioaxial adapt as an add-on for commercial microscopes. Bioaxial has filed four patents and has acquired a fifth, all of which are held exclusively by the company.</t></si><si><t>http://public.crunchbase.com/t_api_images/v1397185583/3baad28408099ab4bb8942514f684171.png</t></si><si><t>http://bioaxial.com</t></si><si><t>8c5fb075d47fa3ade248a95bdc9b1634</t></si><si><t>bioaxone-therapeutic</t></si><si><t>BioAxone Therapeutic</t></si><si><t>BioAxone Therapeutic is neuroscience company focused on the development and commercialization of technologies that target Rho signaling.</t></si><si><t>BioAxone Therapeutic operates as a neuroscience company. The company specializes in the development and commercialization of proprietary technologies that target Rho signaling. It provides an experimental therapy for the treatment of neurological disorders. The company&apos;s product includes Cethrin for clinical trial for spinal cord injury. BioAxone Therapeutic was founded in 2000 and is based in Saint-Laurent, Canada.</t></si><si><t>Saint-laurent</t></si><si><t>2010-07-03</t></si><si><t>f9c9d9365ad883e5d8802badc8ba3ac3</t></si><si><t>biobat</t></si><si><t>BioBAT</t></si><si><t>BioBAT is a Biotechnology Expansion and Manufacturing incubator affiliated with SUNY Downstate.</t></si><si><t>BioBAT is a Biotechnology Expansion and Manufacturing incubator affiliated with SUNY Downstate.  Supporting Member of the Business Incubator Association of New York State.</t></si><si><t>http://research.downstate.edu/biotech/biobat.htm</t></si><si><t>e1eec081d8ae6556c28860b82d5dbef5</t></si><si><t>biobeats</t></si><si><t>BioBeats</t></si><si><t>Wellness insights for happy, healthy employees</t></si><si><t>BioBeats is an adaptive media company.We build technologies that respond to physiologic data and learn from how you interact with them, to help people live more engaging, healthier lives.We are currently developing programmes for entertainment, consumer health and wellness and clinical medicine.Our first app ‘Pulse’ was awarded the 2013 EchoNest prize at SXSW and was in the top three finalists in the Music Accelerator. Our adaptive health technologies are built on a cloud-based responsive platform designed to support the management of chronic conditions and general wellness.Our team is based in San Francisco, London and Pisa, which allows us to understand the nuances of healthcare in the both the US and Europe.</t></si><si><t>http://public.crunchbase.com/t_api_images/v1441126051/w2twaxa1wtr71mhmbqb1.png</t></si><si><t>http://biobeats.com</t></si><si><t>4b3b13b39b4a210184f7e3471cda2d12</t></si><si><t>biobee</t></si><si><t>BioBee</t></si><si><t>Beneficial insects and mites for agricultural purposes</t></si><si><t>BioBee Biological Systems is one of the leading international companies in the field of Biologically based Integrated Pest Management, Natural Pollination, and Medfly Control. Their products are sold worldwide, in over 50 countries, through their subsidiaries and numerous agents and distributors. BioBee is the world’s leading producer of Phytoseiulus persimilis, the most effective natural predator of Tetranychus urticae (red spider mite). One of BioBee’s main strengths is the extensive knowledge and experience of its Field Service personnel, who support the implementation process at their customer’s sites.</t></si><si><t>http://public.crunchbase.com/t_api_images/v1400496213/fsnxzmdumoticva8avm4.png</t></si><si><t>http://www.biobee.com/</t></si><si><t>44736cfe71b06f1708207e5bd70ffcad</t></si><si><t>biobehavioral-diagnostics</t></si><si><t>BioBehavioral Diagnostics</t></si><si><t>BioBehavioral Diagnostics manufactures technologies for the diagnosis and management of neurological and psychiatric conditions.</t></si><si><t>BioBehavioral Diagnostics Company manufactures and markets the Quotientâ„ ADHD System, a tool that aids in the objective and accurate assessment of ADHD symptoms. They are dedicated to providing physicians, parents and patients with high-value information to guide personalized strategies and to enhance quality of life for patients with ADHD.</t></si><si><t>http://public.crunchbase.com/t_api_images/v1397206245/50fc7a6b1fbb71a61ca0efdb967224fd.gif</t></si><si><t>http://biobdx.com</t></si><si><t>Westford</t></si><si><t>01284278612b51421ce3f98956bab67b</t></si><si><t>bioblast-pharma</t></si><si><t>BioBlast Pharma</t></si><si><t>Bio Blast Pharma Ltd., a clinical-stage biotechnology company, develops therapies for patients with rare and ultra-rare genetic diseases.</t></si><si><t>Bio Blast Pharma Ltd., a clinical-stage biotechnology company, develops therapies for patients with rare and ultra-rare genetic diseases. Bio Blast Pharma Ltd. was founded in 2012 and is headquartered in Tel Aviv, Israel.</t></si><si><t>http://public.crunchbase.com/t_api_images/v1397191301/11c0f1c2d348f7a8bfa919fbd97290ce.png</t></si><si><t>http://bioblast-pharma.com</t></si><si><t>e6a649b30acbfeaf78e56bf21caf3cf1</t></si><si><t>biocancell-therapeutic-inc</t></si><si><t>BioCancell Therapeutic Inc</t></si><si><t> BioCancell is a biopharmaceutical company that specializes in the development of Targeted Cancer Therapies for the treatment of numerous types of cancer. The Company&apos;s technology offers a safe and long-term treatment of cancer, with no adverse effects. BioCancell was co-founded in 2004 by Professor Avraham Hochberg, Professor of Molecular Biology at the Hebrew University of Jerusalem, based on technology developed by him over the past 25 years. The drug candidates developed by the Company are targeted and their goal is to selectively destroy the cancer cells without affecting healthy cells (‘Targeted Cancer Therapy&apos;). The approach is based on the identification of target genes, such as H19, that are expressed only in cancerous tumors, and not in healthy cells, and on the use of those genes&apos; regulatory sequences for the activation of a toxin inside the cancerous cells only, thus destroying them without harming healthy cells. BioCancell&apos;s leading drug candidate, BC-819, has completed a Phase IIb clinical trial for the treatment of bladder cancer, as well as additional clinical trials for other cancer indications. BioCancell’s Phase I clinical trial for BC-821, scheduled to commence in 2015, is a continuation of the success of pre-clinical studies that have examined the use of BC-821 as a treatment for several cancer indications</t></si><si><t>http://public.crunchbase.com/t_api_images/v1404802222/be2rv46mtxhe4loxixry.png</t></si><si><t>75eb03403542334be4b083af61c5b07e</t></si><si><t>biocare</t></si><si><t>BioCare</t></si><si><t>BioCare natural supplements</t></si><si><t>BioCare manufacture &amp; market natural supplements for a variety ofHealth Conditions.</t></si><si><t>http://public.crunchbase.com/t_api_images/v1397192134/d4f3d6b8283de9ae3f5c2abe5972dbb3.png</t></si><si><t>http://www.biocare.co.il</t></si><si><t>2011-06-05</t></si><si><t>57dd4577a711060325ac15e248cf9cee</t></si><si><t>biocartis</t></si><si><t>Biocartis</t></si><si><t>Biocartis develops a diagnostics technology platform for the multiplexed detection of bio-analytes.</t></si><si><t>Biocartis SA, a molecular diagnostics company, develops diagnostics technology platform for multiplexed detection of bio-analytes. It focuses on integrated molecular and immunodiagnostics based on its proprietary micro-technology platform. The company develops and licenses a series of technologies to build a diagnostics platform for multiplexed detection, quantification, and amplification of bio-analytes, including proteins, nucleic acids, and small molecules. Its products are used for various applications, including analysis of bio-molecules associated with risks factors, early detection, staging, treatment selection, and monitoring of a disease. Biocartis SA was founded in 2007 and is based in Lausanne, Switzerland.</t></si><si><t>http://public.crunchbase.com/t_api_images/v1397186286/68d49b3af5013d7901678f0c1e2bf7b0.png</t></si><si><t>http://www.biocartis.com</t></si><si><t>2010-07-09</t></si><si><t>516abfe7ee23d825b1e2144b41ca591e</t></si><si><t>biocatch</t></si><si><t>BioCatch</t></si><si><t>Leading provider of Behavioral Authentication and Threat Detection for web and mobile applications.</t></si><si><t>BioCatch takes behavioral biometrics technology to the next level by leveraging a truly unique approach. Their goal is to equip the industry with a real game-changer in the fight against advanced cyber threats. They’re a privately owned, rapidly growing company that was founded late 2011. Their first products focus on online and mobile fraud mitigation; the technology is at the beta stage and is used in multiple commercial online environments.  It continues to demonstrate outstanding results in terms of accuracy, detection time and the ability to deal with all advanced threats, including Man-in-the-Browser (MITB) attacks, remote access attacks, and automated account manipulation.</t></si><si><t>http://public.crunchbase.com/t_api_images/v1440574447/fd2s0ga7es2e8o2b72rp.png</t></si><si><t>http://biocatch.com</t></si><si><t>42.3499</t></si><si><t>-71.043</t></si><si><t>2013-07-22</t></si><si><t>0606febe0854e5bbce3ed3f01aa666eb</t></si><si><t>biocee</t></si><si><t>BioCee</t></si><si><t>BioCee develops and commercializes biocatalytic reactor solutions for clean fuels, chemicals, and water treatment.</t></si><si><t>BioCee develops advanced biocatalytic reactor solutions for the production of clean fuels and chemicals based on its proprietary biocoating technology platform. Our Minnesota based team, leads bioprocess innovation at the intersection of biocatalysis, materials science, and process engineering. Our solutions are well suited to tackle the most challenging bioprocessing applications, including complex, multiphase systems and difficult separations.</t></si><si><t>http://public.crunchbase.com/t_api_images/v1397183606/7d5a639850aea10aa5b6be18e39d307a.gif</t></si><si><t>http://biocee.com</t></si><si><t>a4c12f8a7dfec7f4a31d6a1b7d3a0c4b</t></si><si><t>biocell-ireland</t></si><si><t>BioCell Ireland</t></si><si><t>Manufacturer &amp; suppliers of septic tanks</t></si><si><t>Manufacture and supplier of sewage treatment systems, septic tanks and rainwater harvesting systems in Ireland. Includes wide range of electric and non electric waste water treatment systems at competitive price. All the products are fully approved by County Council.</t></si><si><t>http://public.crunchbase.com/t_api_images/v1397187853/843e96df01ceb3c018f57429a9094ae3.gif</t></si><si><t>http://biocell.ie</t></si><si><t>Galway City</t></si><si><t>f2f86a2c22fb2d0b8472e0edd38a2c4a</t></si><si><t>biocellection</t></si><si><t>BioCellection</t></si><si><t>Economic and ByCatch-Free Probiotic Food for Aquaculture.</t></si><si><t>http://public.crunchbase.com/t_api_images/v1436851653/o21dwnzoynlciwil0ssg.png</t></si><si><t>http://www.biocellection.com/</t></si><si><t>c77a2888c6c41bf6e0026497402129e8</t></si><si><t>biocep</t></si><si><t>BioCep</t></si><si><t>BioCEP develops, manufactures and sells cutting-edge technologies for cell isolation, worldwide.</t></si><si><t>BioCEP develops, manufactures and sells cutting-edge technologies for cell isolation, worldwide. Its patented Cell Enrichment Process is incorporated in the CEPir (Cell Enrichment Process for Isolation of Rare Cells) cell isolation device enabling effective immunomagnetic cell isolation for R&amp;D. The CEPir isolates rare cells at high purity and recovery rates offering an alternative to inferior traditional solutions.Founded in 2006, BioCEP Ltd., a privately owned, Israeli company is focused on the development of cutting-edge technologies for cell isolation.  BioCEP employs a staff of bright and motivated biologists, engineers and business managers which together have led the company from conception to realization.  Looking onwards, BioCEP will continue to develop leading technologies in its field and novel clinical and diagnostic applications over its advanced cell isolation platform.</t></si><si><t>http://public.crunchbase.com/t_api_images/v1423046179/ibhjqcaycakx4t36nmht.png</t></si><si><t>http://www.biocep.com/</t></si><si><t>0d3b8963c5f8f4af626dfb37e7ef582a</t></si><si><t>biocept</t></si><si><t>Biocept</t></si><si><t>Biocept employs cell separation technology to develop a class of diagnostic assays for the early detection and diagnosis of cancer.</t></si><si><t>Biocept, an emerging biotechnology leader in cell separation technology, is developing a new, powerful class of diagnostic assays for personalized medicine in early detection, diagnosis and monitoring of cancer. The CEEâ„ Cell Enrichment and Extraction platform combines sophisticated attachment chemistry with mathematically modeled fluid dynamics to enable earlier, accurate, less invasive diagnoses. Isolation, purification and analysis of rare cells are managed within their state-of-the-art CLIA-accredited laboratory. The clinical laboratory is accredited by the College of American Pathologists (CAP) and holds licenses in California and several other states.</t></si><si><t>http://public.crunchbase.com/t_api_images/v1402398483/t41m9lmhn6aecsg8ylwl.png</t></si><si><t>http://www.biocept.com</t></si><si><t>2010-04-23</t></si><si><t>88fb149a3ea73e4930ec03c348a0593f</t></si><si><t>bioceptive</t></si><si><t>Bioceptive</t></si><si><t>Bioceptive, a women’s health company, develops an intrauterine device inserter that simplifies the insertion procedure.</t></si><si><t>Bioceptive is a women’s health company currently developing a patent-pending intrauterine device (IUD) inserter that vastly simplifies the insertion procedure while significantly reducing the adverse events inherent with current insertion techniques.</t></si><si><t>http://public.crunchbase.com/t_api_images/v1397186269/afe6c839b399dcb125c26f291454a0c5.jpg</t></si><si><t>http://www.bioceptive.com</t></si><si><t>New Orleans</t></si><si><t>7fd05d37a417caad42a922566b515134</t></si><si><t>bioceramic-therapeutics</t></si><si><t>BioCeramic Therapeutics</t></si><si><t>BioCeramic Therapeutics develops medical interventions that enable the body to renew damaged tissues.</t></si><si><t>BioCeramic Therapeutics Ltd. develops medical interventions that enable the body to renew damaged tissues. It offers products to help patients suffering from a range of bone and soft tissue related conditions. BioCeramic Therapeutics Ltd. was formerly known as Advanced Tissue Therapies Ltd. and changed its name to BioCeramic Therapeutics Ltd. in 2007. The company was incorporated in 2006 and is based in London, the United Kingdom.</t></si><si><t>http://public.crunchbase.com/t_api_images/v1397200928/534506b4c995e00b9cc96c78abf6890c.jpg</t></si><si><t>http://www.bioceramictherapeutics.com</t></si><si><t>f5fdf1df006d7bb83112ddb4ac51c255</t></si><si><t>bioceros</t></si><si><t>Bioceros</t></si><si><t>Bioceros provides services related to the preclinical development of monoclonal antibodies and generation protein-producing cell lines.</t></si><si><t>Bioceros B.V. operates as a biopharmaceutical research and development contract organization. The company focuses on providing a range of technical and scientific expertise ranging from discovery research to pre-clinical development. Its services include assay development and quantification, pre-clinical development, molecular biology, cell biology and immunology, protein expression in various systems, upscaling/fermentation, protein purification, and consulting services. The company offers its services to other biotech companies, academic institutions, and pharmaceutical companies. Bioceros B.V. was founded in 2003 and is based in Utrecht, the Netherlands.</t></si><si><t>http://public.crunchbase.com/t_api_images/v1397203673/fdd00dfa67b1ae7b161f9883e936d211.png</t></si><si><t>http://www.bioceros.com</t></si><si><t>CM Utrecht</t></si><si><t>b064e4ec6ffc9cc04576f6b53dcd577e</t></si><si><t>biocision</t></si><si><t>BioCision</t></si><si><t>BioCision develops laboratory tools to standardize pre-analytical sample handling, cryopreservation, and storage.</t></si><si><t>BioCision’s mission is to standardize pre-analytical sample handling. They develop novel products that eliminate variability in common, often-overlooked, laboratory procedures. Their products are marketed globally and are widely used by the leading institutions in the biotech, pharmaceutical, clinical, diagnostic, academic and government scientific community. BioCision’s products include CoolRack, CoolSink and ThermalTray laboratory tube and plate temperature standardizing modules, CoolBox ice-free benchtop coolers, CoolCell alcohol-free cell freezing containers and TruCool accessories and consumables.</t></si><si><t>http://public.crunchbase.com/t_api_images/v1397191539/590b4f91a346aac28eb116339f712f1a.jpg</t></si><si><t>http://www.biocision.com</t></si><si><t>37.9451</t></si><si><t>-122.5127</t></si><si><t>2012-12-05</t></si><si><t>6f897abdc18343a12a8243cda2c82734</t></si><si><t>biocius-life-sciences</t></si><si><t>BIOCIUS Life Sciences</t></si><si><t>BIOCIUS Life Sciences, Inc. engages in the drug discovery research. The company was incorporated in 2009 and is based in Woburn,</t></si><si><t>BIOCIUS Life Sciences, Inc. engages in the drug discovery research. The company was incorporated in 2009 and is based in Woburn, Massachusetts. BIOCIUS Life Sciences, Inc. operates as a subsidiary of BioTrove, Inc.</t></si><si><t>http://public.crunchbase.com/t_api_images/v1397183867/47fa37d4463208ecd7faa40102c56b74.png</t></si><si><t>http://www.biocius.com</t></si><si><t>2011-03-02</t></si><si><t>3cb2a89f1ba5b7390115c1fef0c08cd6</t></si><si><t>bioclin-therapeutics</t></si><si><t>BioClin Therapeutics</t></si><si><t>Our Mission. A biotech company devoted to identifying and developing treatments for disorders with high unmet needs.</t></si><si><t>http://bioclintherapeutics.com</t></si><si><t>ed2d46befb06953542647d9a3630cff6</t></si><si><t>bioclinica</t></si><si><t>BioClinica</t></si><si><t>BioClinica provides integrated, technology-enhanced clinical trial management solutions.</t></si><si><t>BioClinica, Inc. is a leading global provider of integrated, technology-enhanced clinical trial management services. BioClinica supports pharmaceutical and medical device innovation with imaging core lab, internet image transport, electronic data capture, interactive voice and web response, clinical trial management and clinicalsupply chain design and optimization solutions. BioClinica services maximize efficiency and manageability throughout all phases of the clinical trial process. With more than 20 years of experience and over 2,000 successful trials to date, BioClinica has supported the clinical development of many new medicines from early phase trials through final approval. BioClinica operates state-of-the-art, regulatory-body-compliant imaging core labs on two continents, and supports worldwide eClinical and data management services from offices in the United States, Europe and Asia.</t></si><si><t>http://public.crunchbase.com/t_api_images/v1397191272/45e96694b041db1518b87fc76594a38f.png</t></si><si><t>http://www.bioclinica.com</t></si><si><t>Newtown</t></si><si><t>2872c0e4ddc1009910f3092d1a33c652</t></si><si><t>bioclones</t></si><si><t>Bioclones</t></si><si><t>Bioclones is a South African-owned biotechnology company manufacturing modern biotechnology products for human pharmaceutical use.</t></si><si><t>Bioclones is a South African-owned biotechnology company dedicated to the manufacture of modern biotechnology products for human pharmaceutical use as well as the development of biotechnology infrastructure and skills across the African continent. It was established in 1982 and is the largest biotechnology company in this field in South Africa.</t></si><si><t>http://public.crunchbase.com/t_api_images/v1397191343/98f6da5f1be336a3e125fbdbeaf8341d.jpg</t></si><si><t>http://www.bioclones.co.za</t></si><si><t>Tokai</t></si><si><t>14b941a4e595f87420ab0ec560cbd88b</t></si><si><t>biocompatibles-international</t></si><si><t>Biocompatibles International</t></si><si><t>Biocompatibles International PLC engages in manufacturing advanced biomedical polymers for medical devices and drug delivery.</t></si><si><t>Biocompatibles International PLC engages in manufacturing advanced biomedical polymers for medical devices and drug delivery. The Company is focused on developing products that will improve patient outcomes in the treatment of cardiovascular disease, cancer and benign tumours. Products and Programmes Bead Block Bead Block is a compressible, visibly-tinted polyvinyl alcohol (PVA) microsphere supplied in convenient prefilled syringes for use in embolisation therapy. Embolisation therapy is a minimally invasive (non-surgical) procedure performed by interventional radiologists to treat tumours or vascular malformations by blocking the blood flow to the targeted area. Embolisation therapy is a minimally invasive (non-surgical) treatment for: Hypervascularised tumours - abnormal growths of benign or malignant tissue which proliferate due to the over-development of blood vessels supplying the area Arteriovenous malformations - an abnormal shunt between artery and vein that bypasses the normal capillary bed and can cause complications During the procedure, an embolic material (often composed of tiny particles or beads made from a biomedical polymer) is injected into selected vessels to block the blood flow feeding the tumour or malformation, causing it to shrink over time. Embolisation is commonly used to treat a number of conditions, including: Hepatocellular carcinoma (HCC) - liver cancer tumours, Uterine fibroids - benign hypervascularised tumours of the uterus, which can cause pain, bleeding and infertility, Varicose veins and Aneurysms. Drug Eluting Beeds Biocompatibles combines its expertise in drug elution with the N-fil Technology (embolic microspheres) to develop a drug-eluting bead for hepatocellular carcinoma (HCC) or Liver Cancer. Chemo-embolisation, already an established treatment for HCC, involves combining two treatments in one procedure: chemotherapy and embolisation therapy. A chemotherapeutic drug is first mixed with a substance to increase its viscosity and then injected into the target area. An embolic agent is then administered in order to block blood flow to the area and seal in as much of the drug as possible (and prevent rapid washout of the drug). Chemo-embolisation combines chemotherapy with embolisation therapy to treat malignant tumours such as hepatocellular carcinoma (HCC, or primary liver cancer) and colorectal metasteses to the liver. Biocompatibles is developing a drug-eluting bead for chemo-embolisation.</t></si><si><t>http://public.crunchbase.com/t_api_images/v1397190282/3acb8b1f6b76538801595721222fab7d.png</t></si><si><t>http://www.biocompatibles.com</t></si><si><t>Weydon Lane</t></si><si><t>51.2052</t></si><si><t>-0.8074</t></si><si><t>90dc69a5da845b57ccdf287da3631f35</t></si><si><t>bioconference-live</t></si><si><t>BioConference Live</t></si><si><t>Producer of Online Science Conferences</t></si><si><t>BioConference Live is the worlds largest producer of online-only conferences focused on the life sciences, laboratory animal sciences and clinical diagnostics community produced by LabRoots. BioConference Live brings together research scientists, veterinarians, clinicians, medical experts, thought leaders and professionals from around the world all exclusively online.Participants can receive CE Credits accredited by the AACC ACCENT and PACE; do not incur any cost or travel time; watch Live Streaming Sessions by Industry Experts; network with peers and professionals; and explore a virtual exhibit floor showcasing advances in life sciences and medical technologies.</t></si><si><t>http://public.crunchbase.com/t_api_images/v1397188890/aa3de7078617db46f92d9556760f9012.png</t></si><si><t>http://www.bioconferencelive.com</t></si><si><t>Yorba Linda</t></si><si><t>33.8886</t></si><si><t>-117.8131</t></si><si><t>0c92406aec1f62005fd19b5de5064252</t></si><si><t>bioconnect-systems</t></si><si><t>Bioconnect Systems</t></si><si><t>Bioconnect Systems develops surgical implants and techniques that form precisely controlled vascular connections.</t></si><si><t>Bioconnect Systems, Inc. is pioneering novel surgical implants and techniques that form precisely controlled vascular connections. The Optiflow family of sutureless anastomotic connectors providesa fast and repeatable method for connecting vessels.</t></si><si><t>http://public.crunchbase.com/t_api_images/v1397180461/431de6a7e1fae998abcc61520369ff1b.jpg</t></si><si><t>http://bioconnectsystems.com</t></si><si><t>Fort Washington</t></si><si><t>1de18b32ff0bbce3e1a29c299f9e2fc6</t></si><si><t>bioconsortia</t></si><si><t>BioConsortia</t></si><si><t>BioConsortia, based in Davis, California, is an agricultural biotechnology company that uses a proprietary method for the selection of</t></si><si><t>BioConsortia Inc. is a new company established in 2014 to further develop and commercialise the microbial consortia characterised by BioDiscovery New Zealand Limited, a BioConsortia Inc. subsidiary. BioDiscovery is a New Zealand-based, US-funded company founded in 1994 by Dr Peter Wigley and Dr Andrew Broadwell.  The company specialises in the discovery of natural microbial products, and over the past 20 years have developed the highest level of competency and expertise in ultra-high throughput biological and bioactivity screening.BioDiscovery now holds one of the world’s largest collections of pre-screened and characterised micro-organisms, comprising over 45,000 microbes, including 9,000 endophytes, the microbes that live inside plant tissues and most directly affect the way a plant survives and grows.BioDiscovery has a track record of working with leading international partners including: Syngenta, Maxygen/Verdia, AgraQuest, Novartis, Monsanto.   BioDiscovery has established a Joint Venture with Ballance Agri-Nutrients, New Zealand’s leading specialist fertiliser manufacturer, to develop biofertilisers for pasture grass.In 2010 BioDiscovery secured investment from US based Khosla Ventures. This initiative has culminated in validating a proprietary R&amp;D platform for accelerated selection of beneficial microbe consortia for improved crop traits and performance.</t></si><si><t>http://public.crunchbase.com/t_api_images/v1397756267/886819bdd30de9949b27190ce9e7acd6.png</t></si><si><t>http://bioconsortia.com</t></si><si><t>385fee1504f6151cd64b955ae21503de</t></si><si><t>biocontrol</t></si><si><t>Biocontrol</t></si><si><t>Biocontrol is a developer of a novel system for controlling bacterial infection with Pseudomonas aeruginosa using biological agents.</t></si><si><t>Biocontrol has now developed a novel system for controlling bacterial infection with Pseudomonas aeruginosa using biological agents. This has proven efficacy and safety even where conventional antibiotics have failed.</t></si><si><t>http://public.crunchbase.com/t_api_images/v1397206457/4bee9d77524dad0c5c0569a8e3624629.jpg</t></si><si><t>http://www.biocontrol-ltd.com</t></si><si><t>Nottingham</t></si><si><t>b9d79191e99f6ca363f71db4a39f4acc</t></si><si><t>biocrates-life-sciences</t></si><si><t>Biocrates Life Sciences</t></si><si><t>Biocrates provides enables users to get a snapshot of the physiological state of an organism as determined by certain biological inputs.</t></si><si><t>BIOCRATES has dedicated its research activities to the youngest addition of the âomicsâ quartet of systems biology, i.e., metabolomics, the study of the bodyâssmall-molecule metabolites. The metabolomics approach to biomarker development holds particular promise in that it provides a snapshot of the physiological state of an organism as determined by its genetic setup, protein regulation and abundance, and environmental influences. Rather than attempting to elucidate the effect a particular gene or protein may have on the organism, metabolomics looks at the tail end of how diseases or drugs influence the human body.</t></si><si><t>http://public.crunchbase.com/t_api_images/v1397180508/f8e32ea9ebea3e3369edf9991b376e5d.jpg</t></si><si><t>http://www.biocrates.com</t></si><si><t>6020 Innsbruck</t></si><si><t>8c02739b0156361d586b0e83bd433c1a</t></si><si><t>biocritica</t></si><si><t>BioCritica</t></si><si><t>BioCritica develops and commercializes critical care products for the healthcare industry.</t></si><si><t>BioCritica is a biotechnology company focused on meeting the critical care needs of patients and clinicians in the hospital market.  In addition to Xigris for the treatment of severe sepsis, BioCritica is developing a pipeline of other products.  Their mission is to develop and commercialize products that make a dramatic improvement in people&apos;s lives.</t></si><si><t>http://public.crunchbase.com/t_api_images/v1397191616/16f4a4868520fd6f54ea6befc68ff43d.jpg</t></si><si><t>http://www.biocritica.com</t></si><si><t>2011-05-30</t></si><si><t>10ae51373df7cede844aaaa054f6a07b</t></si><si><t>biocroi</t></si><si><t>Biocroi</t></si><si><t>Development of Tools for Drug Discovery.</t></si><si><t>Biocroí Ltd is a tool-based SME developing a range of proprietary, IP-protected, advanced multi-well microplates and novel culture medium for the growth of cells in 3-D for use in: high content screening and analysis and cell-based assays. Their products are also being developed for the miniaturisation of siRNA assays, in-vitro toxicology assays, micro-ELISA diagnostics and in the cultivation of difficult-to-grow primary cells and stem cells.Biocroí products utilise a gel-based buffering system which leads to better control of the microplate environment and eliminates problems that conventional multi-well plates exhibit.</t></si><si><t>http://public.crunchbase.com/t_api_images/v1397181581/532d488b4159a4a5b90d34bf14097022.jpg</t></si><si><t>http://www.advancedmicroplates.com</t></si><si><t>2011-11-17</t></si><si><t>86ed41c6a652eb5f4f73bcf8635c46ae</t></si><si><t>biocryst-pharmaceuticals</t></si><si><t>BioCryst Pharmaceuticals</t></si><si><t>BioCryst has over 80 employees spread across their two locations in Birmingham, Alabama and Durham, North Carolina.</t></si><si><t>BioCryst has over 80 employees spread across their two locations in Birmingham, Alabama and Durham, North Carolina. With expertise in drug discovery, clinical development and regulatory affairs, they continue to advance their compounds, peramivir, forodesine and BCX4208, and to generate new compounds from their own discovery engineâ”structure-based drug design.</t></si><si><t>http://public.crunchbase.com/t_api_images/v1397183469/82e3de56033026065979abd109decc49.jpg</t></si><si><t>http://www.biocryst.com</t></si><si><t>bb14c253a9c234716abf51798302467f</t></si><si><t>biocurex</t></si><si><t>BIOCUREX</t></si><si><t>Biocurex, Inc. is a development-stage company. The Company is focusing on developing and commercializing products for the early detection,</t></si><si><t>Biocurex, Inc. is a development-stage company. The Company is focusing on developing and commercializing products for the early detection, diagnosis and monitoring the recurrence of cancer. The Company has developed a blood test that can detect the presence of cancer in humans and animals using a cancer marker named RECAF. The Company developed and own, royalty-free, the technology related to the RECAF marker. RECAF is a molecule found on cancer cells, including breast, colon, prostate and lung cancers, but not on normal cells. RECAF can be used in blood tests to determine if a patient has cancer. The Company has developed prototype RECAF test kits and materials for small laboratories. Biocurex China Co., Ltd. is the Company&apos;s subsidiary.</t></si><si><t>Richmond Hill</t></si><si><t>55848b9cc1343d250e2733d1a9f657f2</t></si><si><t>biocurious</t></si><si><t>BioCurious</t></si><si><t>BioCurious is a member-based, non-profit community laboratory providing lab space and classes to anyone from any background.</t></si><si><t>BioCurious is a member-based, non-profit community laboratory providing lab space and classes to anyone from any background. It offers opportunities for volunteers interested in creating events and biology classes or in fundraising and outreach.We believe that innovations in biology should be accessible, affordable, and open to everyone. We’re building a community biology lab for amateurs, inventors, entrepreneurs, and anyone who wants to experiment with friends.BioCurious was created by 6 co-founders, including Eri Gentry, Tito Jankowski,  Joseph Jackson, Raymond McCauley, Kristina Hathaway, and Josh Perfetto.</t></si><si><t>http://public.crunchbase.com/t_api_images/v1419671554/zezvb6itvclpq6w96j4k.png</t></si><si><t>2009-12-01</t></si><si><t>http://biocurious.org/</t></si><si><t>97427298b386c0a89b37f1df68544226</t></si><si><t>biocurity</t></si><si><t>BioCurity</t></si><si><t>BioCurity develops a platform for biotechnology called &apos;Sentry&apos; for treating radiation-related xerostomia and radiation dermatitis.</t></si><si><t>Radiation exposure is an increasing concern in medical, military and homeland security scenarios. BioCurity has developed both injectable and topical cream radioprotectant products, called RadGuard. Both eliminate ionized free radicals that cause cellular damage resulting from radiation. The cream is used to prevent radiation exposure to skin before cancer radiation treatments. It can also be used as a first-responder “stop gap” treatment for post-exposure events such as military “dirty bombs” and civilian nuclear threats. The injectable product supplements the cream for radiation exposure scenarios that require protection or post-exposure mitigation for organs and other deep tissues. BioCurity is pursuing FDA approval for both RadGuard products, which have been funded to date by funding from the National Institutes of Health.</t></si><si><t>http://public.crunchbase.com/t_api_images/v1397182565/ee12e95b0f96684793ea96af7c245b59.png</t></si><si><t>http://biocurity.com</t></si><si><t>New Smyrna Beach</t></si><si><t>f0c090bc2c0cbd43facf3373de8e247e</t></si><si><t>biocycle</t></si><si><t>Biocycle</t></si><si><t>BioCycle provides tailor-made and environmentally-safe medical waste generators.</t></si><si><t>BioCycle, Inc. is a privately held corporation of waste industry and management professionals that have combined industry experience of more than 75 years.</t></si><si><t>http://public.crunchbase.com/t_api_images/v1397181727/8aa6682e326a1240cc1bc78d23145b6b.png</t></si><si><t>http://biocycle-inc.com</t></si><si><t>35.1556</t></si><si><t>-101.8839</t></si><si><t>1f408ff9c60766d86298679bb992d500</t></si><si><t>biodata</t></si><si><t>BioData</t></si><si><t>BioData offers Labguru, a free for personal use web-based application for research and laboratory management.</t></si><si><t>BioData Is a BioIT startup company which provides a research and laboratory management service. BioData&apos;s Labguru is a free for personal use web-based application, focused on two main aspects of running a lab; capturing acquired knowledge and dealing with everyday research management activities.Labguru&apos;s aim is to allow researchers to Do More Science by helping them to concentrate on the big picture rather than the mundane details of managing materials, documents, and projects.Labguru enables researchers, principal investigators and lab managers see the big picture of their research without losing sight of the details vital to scientific discovery. It is an intuitive web-based interface and email alerts service helping researchers:- Plan experiments- Track research progress on current projects and long-term goals- Annotate key results, figures, protocols, and papers- Build research context by linking papers with protocols, notes,specimens and other key data to facilitate planning, paper and thesis writing- Find the location of specific reagents and samples anywhere in the lab- Prevent inventory shortages, duplicate orders, and missed expiration dates- Schedule use of shared equipment- Retain knowledge as lab members leave</t></si><si><t>http://public.crunchbase.com/t_api_images/v1397209037/837a7260cfc24931aa54de5232685148.png</t></si><si><t>2007-07-01</t></si><si><t>http://www.labguru.com</t></si><si><t>2009-05-25</t></si><si><t>0a232aa1b9d974eaf067f896f85ad203</t></si><si><t>biodel</t></si><si><t>Biodel</t></si><si><t>Biodel is a biopharmaceutical company developing and commercializing therapeutics for the treatment of diabetes.</t></si><si><t>Biodel Inc. (Biodel) is a development-stage company. The Company is a biopharmaceutical company focused on the development and commercialization of treatments for diabetes. It develops its product candidates by applying its formulation technologies to existing drugs. Its product candidate is Linjeta. It has formulated Linjeta as rapid-acting mealtime insulin for the treatment of patients with Type I and Type II diabetes. Earlier stage product candidates include follow-on and second generation rapid-acting mealtime insulins or insulin analogs, VIAtab, a sublingual tablet formulation of insulin, a line of basal insulins, and a formulation of glucagon.</t></si><si><t>http://public.crunchbase.com/t_api_images/v1397190146/a651185e2e9987dfe2c003420c7d0a33.gif</t></si><si><t>http://www.biodel.com</t></si><si><t>Danbury</t></si><si><t>2011-05-14</t></si><si><t>b65f1ce0fc688b056d077d24c53b7657</t></si><si><t>biodelivery-sciences-international</t></si><si><t>BioDelivery Sciences International</t></si><si><t>BioDelivery Sciences is a specialty pharmaceutical company focusing on pain management and addiction medicine.</t></si><si><t>BioDelivery Sciences (\&quot;BDSI\&quot;) is a specialty pharmaceutical company with a focus in the areas of pain management and addiction medicine. They are utilizing their novel and proprietary BioErodible MucoAdhesive (BEMA) drug delivery technology to develop and commercialize, either on their own or in partnership with third parties, new applications of proven therapies aimed at addressing important unmet medical needs.</t></si><si><t>http://public.crunchbase.com/t_api_images/v1397191173/47bee958818b3d48937ec8bf23b3d1a2.jpg</t></si><si><t>http://www.bdsi.com</t></si><si><t>8705c49cc31f0c7916cb5122575c9faf</t></si><si><t>bioderm</t></si><si><t>BioDerm</t></si><si><t>BioDerm develops urine management, infection control, and catheter securement products.</t></si><si><t>Bioderm, Inc was founded to develop unique solutions for long-standing healthcare challenges that affect millions of people. The company’s products for urine management, infection control and catheter securement are based on an innovative hydrocolloid technology that seals securely to skin, providing protection from moisture and bacteria.</t></si><si><t>http://public.crunchbase.com/t_api_images/v1397181325/39d18d49fa14a58e706fa77ddad617d8.png</t></si><si><t>http://bioderminc.com</t></si><si><t>Largo</t></si><si><t>ba512a4f6a4ab85910c659f7097224eb</t></si><si><t>biodesix</t></si><si><t>Biodesix</t></si><si><t>Biodesix is a molecular diagnostics company engaged in the development of innovative products for personalizing medicine.</t></si><si><t>Biodesix is a molecular diagnostics company advancing the development of innovative products for personalizing medicine. The company provides physicians with diagnostic tests for earlier disease detection, more accurate diagnosis, disease monitoring and better therapeutic guidance, which may lead to improved patient outcomes. Biodesix discovers, develops and commercializes multivariate protein diagnostics based on their proprietary mass spectrometry-based discovery platform. VeriStrat, a multivariate serum protein test, is Biodesix’ first product developed with this technology. The commercially available test provides oncologists with information to help them select between erlotinib and single-agent chemotherapy for advanced lung cancer patients. Tests are processed in Biodesix’ CLIA-certified laboratory and results are reported in less than 72 hours. In addition to developing novel diagnostics independently, the company also partners with biotechnology and pharmaceutical companies to develop companion diagnostics to improve utility of therapeutic agents.</t></si><si><t>http://public.crunchbase.com/t_api_images/v1397198142/bd33b9189738827a4850cc346f126161.jpg</t></si><si><t>http://www.biodesix.com</t></si><si><t>2010-11-11</t></si><si><t>b546b58ce587a68ed4e53eb62fa14a35</t></si><si><t>biodesy</t></si><si><t>Biodesy</t></si><si><t>Biodesy is developing technology to directly measure both changes in protein shape and function in real time.</t></si><si><t>Biodesy has developed a unique and highly sensitive means of detecting conformational change in proteins and other biological molecules. Our technology, based on a phenomenon called ‘second-harmonic generation’ (SHG), can monitor structural change at any site within a protein, in real time.</t></si><si><t>http://public.crunchbase.com/t_api_images/v1397197907/e35223eddaaf6e44c619ac7aa827d070.jpg</t></si><si><t>http://www.biodesy.com</t></si><si><t>fef487a32505e1767bdcd82db18525dc</t></si><si><t>biodetego</t></si><si><t>BioDetego</t></si><si><t>BioDetego is developing, VASPfore, a new biomarker test for selecting cancer treatment protocols.</t></si><si><t>BioDetego is developing, VASPfore, a new biomarker test for selecting cancer treatment protocols.  The VASP marker provides information that will direct chemotherapy to high risk patients who will likely benefit from treatment while preventing costly and harmful treatment of low risk patients.  BioDetego predicts that the VASPfore will provide payors enormous savings (150MM/year) by reducing total treatment costs.The company is led by David Zuzga, Ph.D., Founder and CEO, a research scientist with expertise in cell and molecular biology at La Salle University &amp; Giovanni M. Pitari, M.D., Ph.D. Founder and CSO, a physician and research scientist with expertise in Translational Oncology.</t></si><si><t>http://public.crunchbase.com/t_api_images/v1430194210/czkqtxb4sodwlijyn4qr.png</t></si><si><t>083e8290e40376be2e7dde57cda1f214</t></si><si><t>biodigital</t></si><si><t>BioDigital</t></si><si><t>BioDigital offers BioDigital Human Platform, a tool that simplifies complex health concepts through visualization.</t></si><si><t>Back in 2002, BioDigital was founded on the premise that 3D technology could transform the way we understand health and medicine. The founders had witnessed its impact on gaming and Hollywood, and were determined to apply state-of-the-art 3D to healthcare as well. Together they opened BioDigital Systems – a biomedical visualization company – in New York City, and over the years, they have helped make biomedical information more accessible for a diverse list of clients, including hospitals, biotech and medical device companies, pharmaceuticals, non-profit organizations, and academic institutions.The reactions to BioDigital&apos;s 3D storytelling – from patients, physicians, healthcare providers, and educators - were so positive that in 2010, BioDigital decided to expand their technology to empower anyone with Internet access to learn about the human body - in a way that resembles life itself. A year later, the BioDigital Human was born. This interactive, medically accurate virtual body enables users to study anatomy, disease, and treatments. The platform is constantly evolving, as our team of software engineers, 3D animators, physicians, and scientists – all with specialized biology training – continue to add both content and features.</t></si><si><t>http://public.crunchbase.com/t_api_images/v1397187984/1c49330798379f5b29f2f45fd2dc3719.png</t></si><si><t>http://biodigitalhuman.com</t></si><si><t>2013-09-24</t></si><si><t>389e6f62fe6e58284e1ab437d7185563</t></si><si><t>biodirect</t></si><si><t>Biodirect</t></si><si><t>Biodirect is a used laboratory product distributor &amp; a provider of field and depot services.</t></si><si><t>At Biodirect, we sell lab automation products, HTS systems, detection systems, &amp; services.What sets Biodirect apart from the rest?:1)	Our systems are certified &amp; reconditioned using NIST traceable tools &amp; standards.2)	Biodirect offers service contract for all of our products an your existing systems.3)	At Biodirect we know what we are selling – in-house product specialists available to discuss your needs.4)	Biodirect offer in-house application support, method development, method verification, method validation, method troubleshooting for liquid handling &amp; genomic based applications.Please contact Biodirect for details on our products, pricing &amp; services.</t></si><si><t>http://public.crunchbase.com/t_api_images/v1407269883/yxymx88djl07p1aytwgt.png</t></si><si><t>http://www.biodirectusa.com/</t></si><si><t>Taunton</t></si><si><t>2dbfac10a7f1438a4938daa6905365d2</t></si><si><t>biodirection</t></si><si><t>Biodirection</t></si><si><t>BioDirection is a medical device company commercializing hand-held point-of-care products for screening and monitoring mild brain injury.</t></si><si><t>BioDirection, Inc. is a medical device start-up company commercializing easy-to-use, low cost, handheld point-of-care products for the screening and monitoring of mild brain injury (mTBI) – commonly referred to as a “concussion.” The company is redefining the identification and management of concussions which represent over 85% of reported brain injuries.</t></si><si><t>http://public.crunchbase.com/t_api_images/v1397182354/cd18497b6e1f17ce9bf8472c21d29a86.png</t></si><si><t>http://biodirection.com</t></si><si><t>32.3899</t></si><si><t>-111.019</t></si><si><t>1ac87e7cebfb420a9277712f0a6c71dd</t></si><si><t>biodtech</t></si><si><t>BioDtech</t></si><si><t>BioDtech develops and commercializes reagents and systems for the detection, neutralization, and removal of endotoxin for researchers.</t></si><si><t>Biodtech, Inc. develops and markets a line of reagents and systems for the detection, neutralization, and removal of endotoxin to researchers in bioresearch and bioprocess markets. It offers various detection solutions, including EndoDtec-F, a reagent that is used to uncover bacteria in environmental samples, injectable drugs, and medical devices, as well as on surfaces; sushi Î”3 anti-sera that allows investigators to perform independent ELISA and western blot studies; and EndoPrep, a sample treatment system to remove the inhibitory or enhancing effects of proteins, peptides, and antibodies in endotoxin assays. The company also provides EndoBind-R, a removal reagent that removes endotoxins from aqueous samples; EndoZap-R, an endotoxin neutralization peptide that is used as an anti-microbial; endotoxin-free water; and endotoxin detection and removal services. Biodtech, Inc. was founded in 2003 and is based in Birmingham, Alabama.</t></si><si><t>http://public.crunchbase.com/t_api_images/v1397182654/91f55ca0de9c269e363f447594577482.gif</t></si><si><t>http://www.biodtechinc.com</t></si><si><t>2011-02-20</t></si><si><t>fa8050c8810fef69ca08e7484cb80028</t></si><si><t>biodynamics-technology-llc-2</t></si><si><t>BioDynamics Technology LLC</t></si><si><t>Back Injury Prevention Company</t></si><si><t>2007-11-01</t></si><si><t>351b7a25ea3ae124aa499cad09a83991</t></si><si><t>biodynamics-technology-llc</t></si><si><t>BioDynamics Technology, LLC</t></si><si><t>14707d319ce11de85ac0f3c89d10841f</t></si><si><t>bioecon</t></si><si><t>BIOeCON</t></si><si><t>BIOeCON develops technologies that convert biomass into molecules utilized by the chemical and fuel industries.</t></si><si><t>BIOeCON is a newly independent privately funded venture, bringing together a network of top scientists and technologists in the field of the conversion of large hydrocarbon molecules.The goal of BIOeCON is to use their expertise and skills to develop new technology to convert biomass, particularly the recalcitrant polymeric biomass residue, in a more efficient and cost-effective way to valuable molecules which can be utilized by the chemical and fuels industry.</t></si><si><t>http://public.crunchbase.com/t_api_images/v1397187365/0abb1dc97cdd9ad32004b4e5a17d74a4.jpg</t></si><si><t>http://www.bioecon.com</t></si><si><t>Hoevelaken</t></si><si><t>52.1724</t></si><si><t>5.4643</t></si><si><t>2011-04-13</t></si><si><t>2014-06-28</t></si><si><t>0ec798d78aa9d345b7f84c80c43ff63d</t></si><si><t>bioelectronics</t></si><si><t>BioElectronics</t></si><si><t>BioElectronics develops inexpensive, disposable, drug-free anti-inflammatory devices to treat pain and reduce drug use.</t></si><si><t>BioElectronics Announces Leading Medical Centers Launch Clinical Trials of ActiPatch Therapy for Treating Pain and Reducing Drug Use</t></si><si><t>http://public.crunchbase.com/t_api_images/v1397181541/89d55510192af09393eddd40d83e1848.png</t></si><si><t>http://www.bielcorp.com</t></si><si><t>39.3577</t></si><si><t>-77.4143</t></si><si><t>de565b02f3f2ac0753385d61c5ed23a2</t></si><si><t>bioenvision</t></si><si><t>Bioenvision</t></si><si><t>Bioenvision engages in the acquisition, development and marketing of compounds and technologies primarily for the treatment of cancer.</t></si><si><t>Bioenvision a biopharmaceutical company, engages in the acquisition, development, and marketing of compounds and technologies primarily for the treatment of cancer. Its lead products include Evoltra (clofarabine) which has marketing approval in both the European Union and United States for the treatment of pediatric relapsed or refractory acute lymphoblastic leukemia and Modrenal (trilostane), which has marketing approval in the United Kingdom for the treatment of post-menopausal breast cancer following relapse to initial hormone therapy.</t></si><si><t>http://www.bioenvision.com</t></si><si><t>0a3f0f96390633293c2110e53d9c7adc</t></si><si><t>bioexx-specialty-proteins</t></si><si><t>BioExx Specialty Proteins</t></si><si><t>BioExx is the first company to develop and commercialize Canola/Rapeseed protein, a novel protein resource that is functional and</t></si><si><t>BioExx is the first company to develop and commercialize Canola/Rapeseed protein,  a novel  protein resource that is functional and nutritionally complete.Founded in 2003 and headquartered in Toronto, Canada, BioExx is a Canadian company that has pioneered a groundbreaking, proprietary technology to naturally process oilseeds into food-grade oil and proteins, at low temperatures, without the use of noxious solvents. This results in the creation of a much higher quality protein than has ever been possible before.</t></si><si><t>http://public.crunchbase.com/t_api_images/v1397190828/c25c669980cc7967330522de2310214b.jpg</t></si><si><t>be87554d14d412c9d4646d2bae5c3096</t></si><si><t>biofab</t></si><si><t>BioFab</t></si><si><t>BioFab is a biotechnology company that provides printing services prosthesis, tissues, and organs.</t></si><si><t>BioFab is a biotechnology company that provides printing services prosthesis, tissues, and organs. Additionally builds three-dimensional printers for various medical institutions and researches and develops new bio-materials with the support of various national and international institutions.</t></si><si><t>http://public.crunchbase.com/t_api_images/v1430198001/aiyxzrsxqdoxvukgju2q.jpg</t></si><si><t>http://biofab.com.pe/</t></si><si><t>Peru</t></si><si><t>Lima</t></si><si><t>f2efdb7cbd96daf7cb4b2240ec81ed89</t></si><si><t>biofire-diagnostics</t></si><si><t>BioFire Diagnostics</t></si><si><t>BioFire Diagnostics is a biotech company that detects pathogens and mutations for molecular diagnostics.</t></si><si><t>BioFire Diagnostics is a privately held clinical diagnostics company based in Salt Lake City, Utah. Founded in 1990, the Company currently holds over 70 patents related to polymerase chain reaction (PCR), including rapid PCR cycling. The Company has used its extensive patent portfolio to successfully market nearly 200 products to the clinical, research and military markets.</t></si><si><t>http://public.crunchbase.com/t_api_images/v1397184122/1e705348f4b38e5688c74136fe029e0c.jpg</t></si><si><t>http://www.biofiredx.com</t></si><si><t>2012-09-19</t></si><si><t>f6482428d94618353e5cbb84120b7ab2</t></si><si><t>biofisica</t></si><si><t>Biofisica</t></si><si><t>BIOFiSICA develops medical devices that trigger the healing process in wounds that fail to heal naturally.</t></si><si><t>BIOFiSICA is a world leader in using innovative technology to treat hard-to-heal wounds.  At BIOFiSICA, we understand the lives of patients and the needs of the clinicians who manage them. Mission is to develop, manufacture and supply medical devices that trigger the healing process in wounds that fail to heal on their own.  These exclusive devices use bio-electric stimulation therapy (bio-current) to restore the conditions which promote natural healing.</t></si><si><t>http://public.crunchbase.com/t_api_images/v1397181051/661f4849a8ebb7a6afa0597c24a5dd67.gif</t></si><si><t>http://www.biofisica.com</t></si><si><t>Duluth</t></si><si><t>34.0626</t></si><si><t>-84.1692</t></si><si><t>f7ee2a789753f6a318cb5f0131f29643</t></si><si><t>bioforce-nanosciences</t></si><si><t>BioForce Nanosciences</t></si><si><t>BioForce Nanosciences, Inc. develops and commercializes nanotech instruments, consumables, and applications for the life sciences.</t></si><si><t>http://public.crunchbase.com/t_api_images/v1439266441/gsbj0fcond2t70ce4ix4.png</t></si><si><t>http://bioforcenano.com/</t></si><si><t>Ames</t></si><si><t>2015-08-11</t></si><si><t>d74e826ad3109b85a1e5bda5b64cadc2</t></si><si><t>bioform-medical</t></si><si><t>BioForm Medical</t></si><si><t>medical aesthetics company</t></si><si><t>BioForm Medical, Inc., a medical aesthetics company, focuses on developing and commercializing products that are used by physicians to enhance a patient&apos;s appearance. Its core product is RADIESSE, an injectable dermal filler used to provide aesthetic improvement for patients. It markets its products through sales representatives and third party distributors to dermatologists, plastic surgeons, facial plastic surgeons, and other physicians performing cosmetic procedures in the United States, Europe, and internationally. The company, formerly known as UltraForm Medical, Inc., was founded in 1999 and is headquartered in San Mateo, California.</t></si><si><t>http://public.crunchbase.com/t_api_images/v1397191199/42341f7e3fbfcf4be7710ffab699fbdb.jpg</t></si><si><t>http://www.bioform.com</t></si><si><t>a6ecfe12ea19282fb52f71531041ed2d</t></si><si><t>biofortuna</t></si><si><t>Biofortuna</t></si><si><t>Founded in 2008, Biofortuna has developed a unique range of molecular diagnostic products using proprietary freeze-dried technology.</t></si><si><t>Biofortuna Ltd. provides molecular diagnostics services. It manufactures HLA and ABO genotyping product families for the transplantation and haematology markets. The company is also developing antibody screening, genotyping and phenotyping products, software for genotyping applications, transplant monitoring, and platforms for clinical laboratories, research centers and point-of-care customers. In addition, Biofortuna Ltd. provides genotyping and custom assay development services. The company was incorporated in 2008 and is based in Liverpool, the United Kingdom.</t></si><si><t>http://public.crunchbase.com/t_api_images/v1397185914/bd4d975668b56f9bba5d50440c9a9908.jpg</t></si><si><t>http://www.biofortuna.com</t></si><si><t>Liverpool</t></si><si><t>6e90a6341ce580cfe1ef445840616360</t></si><si><t>bioforward</t></si><si><t>BioForward</t></si><si><t>BioForward is a member-driven state association advocate actively on its members’ behalf to create investment opportunities and more.</t></si><si><t>The biotechnology industry in Wisconsin is diverse and complementary, and yet so few of us are aware of the opportunities, services, and intellect located just a few miles away. Come out and meet the people who are changing the life science industry in southeastern Wisconsin during the inaugural biotech networking event organized by BIOforward and the Postdoc Industry Consultants.</t></si><si><t>http://public.crunchbase.com/t_api_images/v1411133400/alhgn1vkkktygnb3vasg.png</t></si><si><t>http://www.bioforward.org</t></si><si><t>c5bcf035cf585b2150f5a98362910947</t></si><si><t>biogait</t></si><si><t>BioGait</t></si><si><t>IoT Analytics</t></si><si><t>BioGait IoT smart Analytics enables camera sensors with intelligence to understand the world as humans do.BioGait products are based on 3D human biometric &amp; Gait analysis proprietary technology using any 2D sensor.</t></si><si><t>http://public.crunchbase.com/t_api_images/v1420787680/nq25q5ienc12qakurxa7.png</t></si><si><t>http://www.biogait.com/</t></si><si><t>9e83fa497c518e8aa0d0c3623c46b171</t></si><si><t>biogazelle</t></si><si><t>Biogazelle</t></si><si><t>At Biogazelle, we are dedicated to accelerate the understanding of the transcriptome through excellence in science and technology.</t></si><si><t>At Biogazelle, we are dedicated to accelerate the understanding of the transcriptome through excellence in science and technology. We are convinced that unravelling the coding and non-coding regions of the genome will help researchers, clinicians, plant breeders, and other actors of the scientific community to get better answers to their questions.It is our mission to offer customized RNA gene expression services by selecting the best analytical platforms and by developing data-analysis software tools.</t></si><si><t>http://public.crunchbase.com/t_api_images/v1412653314/wark8pk5dsh7u6xd6mda.png</t></si><si><t>2007-07-25</t></si><si><t>http://www.biogazelle.com/</t></si><si><t>2014-10-07</t></si><si><t>aaa4a2155105818e55f9b956a80f4dac</t></si><si><t>biogen-idec</t></si><si><t>Biogen Idec</t></si><si><t>Biotechnology</t></si><si><t>Biogen Idec uses cutting-edge science to discover, develop, manufacture and market biological products for the treatment of serious diseases with a focus on neurological disorders. Founded in 1978, Biogen Idec is the world&apos;s oldest independent biotechnology company. Patients worldwide benefit from its leading multiple sclerosis therapies, and the company generates more than 4 billion in annual revenues.</t></si><si><t>http://public.crunchbase.com/t_api_images/v1402404444/ku9s9djmmx6fvrdngkdl.png</t></si><si><t>1978-01-01</t></si><si><t>http://www.biogenidec.com</t></si><si><t>Weston</t></si><si><t>2010-12-22</t></si><si><t>2c3b469dbabcbf57723f263aa3d3a622</t></si><si><t>biogen-waen</t></si><si><t>Biogen Waen</t></si><si><t>Saint Asaph</t></si><si><t>2015-01-18</t></si><si><t>8874b5c327d557f617a7a3498f567c8e</t></si><si><t>biogenerics</t></si><si><t>BioGenerics</t></si><si><t>BioGenerics is a biotechnology company based in Redwood City, California.</t></si><si><t>BioGenerics, Inc. operates as a biotechnology company. The company was incorporated in 2010 and is based in Redwood City, California.</t></si><si><t>156701c5a0137a0efdf74534e451881f</t></si><si><t>biogenex</t></si><si><t>Biogenex</t></si><si><t>Biogenex was added to CrunchBase in 2013</t></si><si><t>2fa718530c278406cd900b88d0d836ce</t></si><si><t>biogeniq</t></si><si><t>BiogeniQ</t></si><si><t>Decode your health</t></si><si><t>The concept for BiogeniQ was founded upon a common vision in 2010.  It was apparent to all members of our team that everyone could benefit from a deeper understanding of their genetic profile and that genetic technology has reached the point of affordability.  In 2013, BiogeniQ officially set out to give individuals and health professionals access to genetic data in a simple and meaningful way.  Since then, we have been innovating and collaborating to bring this vision to life.</t></si><si><t>http://public.crunchbase.com/t_api_images/v1423048708/f1qiu16hnukmr2ksqaoh.png</t></si><si><t>http://biogeniq.ca/</t></si><si><t>9276a1c0ea03ad0b3789bf3204c1aa41</t></si><si><t>biogenix-research-center---center-for-molecular-biology-and-applied-science</t></si><si><t>Biogenix Research Center - Center For Molecular Biology and Applied Science</t></si><si><t>BRMAS is a Contract research organisation in Life science with wide range of services in Molecular Biology, Biotechnology and Microbiology</t></si><si><t>http://public.crunchbase.com/t_api_images/v1419340910/asusnl2xbksrqvv1tr8k.png</t></si><si><t>2005-02-14</t></si><si><t>http://www.biogenixresearchcenter.com/</t></si><si><t>a900913e170f3ea4cb2b76a5add76faa</t></si><si><t>biogrid</t></si><si><t>Biogrid</t></si><si><t>Biogrid is a tech company that develops intelligent growth modules for the vertical farming industry.</t></si><si><t>Biogrid is a tech company that develops intelligent growth modules for the vertical farming industry. The intelligent growth modules allow food entrepreneurs to grow berries, herbs, and vegetables indoors, all year round, regardless of local and global climates. The modules produce reliable and predictable crops without the need for sunlight and without using soil, pesticides and herbicides.Biogrid’s intelligent growth modules are primarily targeted at commercial urban farmers who want to produce healthy, nutricious, and tasty food in vertical farms in urban areas.The company was founded in 2015 by August Flatby and Erling Andersen with private funding and a grant from Innovation Norway.</t></si><si><t>http://public.crunchbase.com/t_api_images/v1440069622/xk2vnrozrejroeylcuee.png</t></si><si><t>http://www.biogrid.no/</t></si><si><t>2015-08-20</t></si><si><t>00163aaf0889cd3b5c00fc923806d20e</t></si><si><t>biohealthonomics-inc</t></si><si><t>BioHealthonomics Inc.</t></si><si><t>BioHealthonomics is an R&amp;D biotech&amp;healthcare co. that will develop a product for the treatment and prevention of migraines, PD and AD.</t></si><si><t>BioHealthonomics Inc. is a research and development biotechnology &amp; healthcare company that will develop and commercialize both a product and a proprietary protocol for the treatment and prevention of migraine headaches, Parkinson’s disease and Alzheimer’s disease.The National Headache Foundation estimates that US businesses lose 50 billion each year because of absenteeism, reduced employee productivity, and medical expenses caused by headaches. (JD Bartleson, Treatment of Migraine Headaches, Mayo Clin. Proc. 1999; 74; 702-708). It is the 10th most disabling disorder worldwide.Parkinson’s Disease is one of the most common neurologic disorders, affecting approximately 1% of individuals older than 60 years and causing progressive disability that can be slowed, but not halted, by treatment. Despite extensive research in the area of PD, the precise pathogenesis remains largely unknown. Parkinson’s Disease is characterized by motor and non-motor (cognitive and limbic) deficits. The economic burden of Parkinson&apos;s disease is at least 14.4 billion a year in the United States, and the prevalence of Parkinson&apos;s will more than double by the year 2040.Alzheimer’s disease is an irreversible, progressive brain disease that slowly destroys memory and thinking skills, and eventually even the ability to carry out the simplest tasks. In most people with Alzheimer’s, symptoms first appear after age 60. Estimates vary, but experts suggest that as many as 5.1 million Americans may have Alzheimer’s disease.With the first of the baby boomer generation now turning 65, the U.S. population aged 65 and over is expected to double by 2030. Although Alzheimer’s is not normal aging, age is the biggest risk factor for the disease. Taken together, these factors will result in more and more Americans living with Alzheimer’s - as many as 16 million by 2050, when there will be nearly one million new cases each year. Caring for people with Alzheimer’s will cost all payers - Medicare, Medicaid, individuals and private insurance -- 20 trillion over the next 40 years. In 2012, the economic burden is estimated to be 200 billion in direct costs for those with Alzheimer’s.</t></si><si><t>http://public.crunchbase.com/t_api_images/v1405315010/nmjeo0zs41aicdscb6zj.jpg</t></si><si><t>http://biohealthonomics.com</t></si><si><t>a6ef2c60f160d0a47247736016d116c2</t></si><si><t>bioheart</t></si><si><t>Bioheart</t></si><si><t>Bioheart is a biotech company focused on the development of effective cell technologies to treat cardiovascular diseases.</t></si><si><t>Bioheart, Inc. is dedicated to advancing the field of regenerative medicine by offering the highest quality technology, cellular treatments and training.  Specific to biotechnology, Bioheart, Inc. specializes in the discovery, development and commercialization of autologous cellular therapies that treat a wide variety of degenerative diseases.  Bioheart, Inc. is committed to maintaining its leading position within the cardiovascular sector of the cell technology industry by delivering stem cell therapies and biologics that help address congestive heart failure, lower limb ischemia, chronic heart ischemia, acute myocardial infarctions, chronic and acute heart damage, peripheral vascular disease and other issues. Bioheart&apos;s goals are to improve a patient’s quality of life by regenerating their damaged tissue, when possible, and by reducing health care costs and hospitalizations.  Bioheart’s leading product, MyoCell, is a clinical muscle-derived cell therapy designed to populate regions of scar tissue within a patient&apos;s heart with new living cells for the purpose of improving cardiac function in chronic heart failure patients.</t></si><si><t>http://public.crunchbase.com/t_api_images/v1397197904/5b0b508e5649a57ebdf3548b684518d0.png</t></si><si><t>http://www.bioheartinc.com</t></si><si><t>Sunrise</t></si><si><t>d9f45f5624a3fae1d9e5b2cf67b7f4f5</t></si><si><t>biohorizons</t></si><si><t>Biohorizons.com</t></si><si><t>BioHorizons develops biocompatible dental implant products made from titanium.</t></si><si><t>BioHorizons is committed to developing evidence-based and scientifically-proven products. This commitment started with the launch of the Maestro implant system in 1997 and remains in full force today with our most recent launches, the Tapered Plus and Tapered 3.0 implant systems. The focus of BioHorizons on science, innovation and service enables our customers to confidently use our comprehensive portfolio of dental implants and biologics products making BioHorizons one of the fastest growing companies in the dental industry.</t></si><si><t>http://public.crunchbase.com/t_api_images/v1397180185/1f0f14f48b4181f1b7a5dc5d9451cf35.png</t></si><si><t>http://www.biohorizons.com/</t></si><si><t>447a36befa8cad850d1514321c540e4a</t></si><si><t>bioimagene</t></si><si><t>BioImagene</t></si><si><t>BioImagene offers tissue-based integrated hardware and software solutions for clinical diagnostics and drug discovery applications.</t></si><si><t>BioImagene, Inc. provides digital pathology solutions for clinical diagnostics and drug discovery applications. It develops and distributes integrated hardware and software systems to acquire, view, share, manage, archive, and analyze tissue images in pathology laboratories. The company offers IHC algorithms, such as HER2, ER/PR, and p53 for breast cancer; Ki67 for breast, brain, and prostate cancers; CD138 for multiple myeloma; CD3/CD20 for lymphoma; iSlide input device, a device that allows pathologists to use a microscope interface to manipulate digital images of slides; and iScan Coreo Au digital slide scanners that enable digital pathology applications, such as image analysis, telepathology, remote microscopy, and education. It serves cancer research laboratories, academic medical centers, community hospitals, reference laboratories, teaching hospitals, biotech companies, and pharmaceutical companies. BioImagene, Inc. was founded in 2003 and is based in Sunnyvale, California.</t></si><si><t>http://public.crunchbase.com/t_api_images/v1397190668/93d590bfc1d7891fac188a68aa0997cb.gif</t></si><si><t>http://www.bioimagene.com</t></si><si><t>2010-08-24</t></si><si><t>cbd080837a9dfa7158dfebb664b10c97</t></si><si><t>bioincept</t></si><si><t>Bioincept</t></si><si><t>BioIncept LLC develops compound for embryo development in humans</t></si><si><t>BioIncept LLC develops compound for embryo development in humans by promoting implantation and trophoblast invasion. The company is based in Cherry Hill, New Jersey.</t></si><si><t>Cherry Hill</t></si><si><t>2014-04-30</t></si><si><t>918c47dea121add5ff4c6bcf5407c0cf</t></si><si><t>bioindustrial-innovation-canada</t></si><si><t>Bioindustrial Innovation Canada</t></si><si><t>Bioindustrial Innovation Canada is a Canadian research network aims to position the Sarnia-Lambton region as a hybrid chemistry cluster.</t></si><si><t>The focus of Bioindustrial Innovation Canada (BIC) is to help Ontario and Canada become a globally recognized leader in taking sustainable feedstock, such as agricultural and forestry by-products and wastes, and turning these renewable resources into energy and value-added chemicals for use in applications ranging from construction to automotive parts.The accelerator (Bowman Centre) plays a key role in translating Southwestern Ontario&apos;s strengths in agriculture, chemical and automotive production into new, sustainable bioproducts and renewable energy. It is creating North America&apos;s first bioindustrial laboratories and shared pilot plant facilities for gasification, pyrolysis, fermentation and bio-conversion – key technologies involved in converting agricultural and forestry by-products into fuels, chemicals, products and materials.BIC was set up with 15 million in seed funding from the Centres of Excellence for Commercialization and Research (CECR) program in 2008, with renovations for the accelerator (Bowman Centre) partly funded by Ontario&apos;s Ministry of Innovation and Research through a 10 million grant (2008). The accelerator is designed to help bridge the gap between research and market in chemicals and energy production from biomass. It is located at the Sarnia Lambton Campus of the Western University Research Park.</t></si><si><t>http://public.crunchbase.com/t_api_images/v1412270613/mfrruos6gn8j9z06byvk.png</t></si><si><t>http://bicsarnia.ca/</t></si><si><t>Sarnia</t></si><si><t>b5b205a514e841a33433f222f088efca</t></si><si><t>bioinspire-technologies</t></si><si><t>BioInspire Technologies</t></si><si><t>BioInspire Technologies is dedicated to the research and development ofinterventional medical devices.</t></si><si><t>BioInspire Technologies is a privately held company devoted to research and development of the new generation of the interventional medical devices.</t></si><si><t>http://public.crunchbase.com/t_api_images/v1397188515/e175360cb2403001fd14a819ef52f4b2.jpg</t></si><si><t>http://bioinspiretechnologies.com</t></si><si><t>741a334026411229ec42c2bd2ee2575e</t></si><si><t>bioiq</t></si><si><t>BioIQ</t></si><si><t>BioIQ is a health improvement technology company that optimizes investments in corporate health and wellness programs.</t></si><si><t>BioIQ also known as Jentryx (http://www.BioIQ.com) is a health improvement technology company that has implemented the industry’s first integrated, customizable and measurable approach to optimizing investments in corporate health and wellness programs. The company’s unique health screening platform, ecosystem of health improvement tools, and proven methodology for obtaining quantifiable wellness insights are serving beneficiaries across the United States. BioIQ works with some of the largest employers and health companies in the nation and has launched over 3,000 successful health improvement programs since its inception in 2005.</t></si><si><t>http://public.crunchbase.com/t_api_images/v1397187061/5a65730606281a1a599d8a152b33ba90.png</t></si><si><t>http://www.bioiq.com</t></si><si><t>34.4242</t></si><si><t>-119.7049</t></si><si><t>2008-05-12</t></si><si><t>db66623eb9e136ddbeb3eca301e9cdef</t></si><si><t>bioject-medical-technologies</t></si><si><t>Bioject Medical Technologies</t></si><si><t>Bioject Medical Technologies develops needle-free injection therapies to improve the administration of liquid medications such as vaccines.</t></si><si><t>Bioject Medical Technologies Inc. is a leader in the development of needle-free injection therapies with over 25 years of experience improving the administration of liquid medications; pharmaceuticals, vaccines, and biologics.Bioject&apos;s technology works by forcing liquid medication at high speed through a tiny orifice held against the skin. This creates an ultra-fine stream of fluid that penetrates the skin, delivering medication in a fraction of a second. Bioject&apos;s systems are designed to deliver injected medications comfortably, accurately, and quickly - without the use of a needle.</t></si><si><t>http://public.crunchbase.com/t_api_images/v1397186317/730b57337d7a5fec2da89d22532c58e6.png</t></si><si><t>http://bioject.com</t></si><si><t>Tigard</t></si><si><t>d5bf50574e9bfcaa56fd65ede2bc91b7</t></si><si><t>biokier</t></si><si><t>BioKier</t></si><si><t>BioKier is an early-stage pharmaceutical company that develops drugs for diabetes and related disorders.</t></si><si><t>BioKier, Inc., an early-stage pharmaceutical company, develops drugs for diabetes and related disorders. It offers oral pills for the treatment of type 2 diabetes, as well as for metabolic syndrome and obesity conditions. The company was incorporated in 2008 and is based in Chapel Hill, North Carolina</t></si><si><t>http://public.crunchbase.com/t_api_images/v1397184002/263f74aebddf4a70e4fe0cc6833a65c0.png</t></si><si><t>http://biokier.com</t></si><si><t>4d6599af4271d068ca4f4de46ff84324</t></si><si><t>biokine-therapeutics</t></si><si><t>Biokine Therapeutics</t></si><si><t>Anti-Cancer and Stem Cells Mobilization Drugs</t></si><si><t>Biokine is devoted to identifying novel molecular and cellular mechanisms that regulate tumor development and metastasis. Biokine has developed a suite of unique approaches to target cancer and is conducting preclinical and clinical research on several molecules discovered and developed in-house. Biokine’s lead drug candidate, the high-affinity CXCR4 antagonist BKT140/BL8040, is currently in Phase IIa clinical trial for the treatment of refractory and relapsed Acute Myeloid Leukemia (AML), as well as a Phase I clinical trial for the mobilization of stem cells. The CXCR4 receptor plays a pivotal role in the regulation of certain cancers and inflammatory diseases and is critically involved in stem cell biology and tissue regeneration.Biokine has a knowhow technologies, and a pipeline for the development of therapeutics targeting cancer. Biokine intends to advance the development of its pipeline into the clinic by establishing collaborations with other companies and conducting fundraising activities from private and public agencies.</t></si><si><t>http://public.crunchbase.com/t_api_images/v1422015572/mzegdbbg6chpjmxernug.png</t></si><si><t>http://biokine.com/</t></si><si><t>feb2097383bcbbcda6b3df3d706df617</t></si><si><t>biolase</t></si><si><t>Biolase</t></si><si><t>Biolase develops lasers and related productsfor providing biological treatments that reduce pain.</t></si><si><t>BIOLASE is revolutionizing surgery in dentistry and medicine with WaterLase technology. We specialize in the development, manufacturing and marketing of lasers and related products to provide biological treatments that eliminate pain and are safer for patients. BIOLASE leads the global dental industry with our flagship, best-selling laser systems such as the WaterLase iPlus and WaterLase MDX, which both feature novel, patented laser technologies designed by BIOLASE&apos;s R&amp;D and clinical teams to perform dental and medical surgery, while dramatically reducing pain and improving clinical results.Our newest addition to our product lineup is the EPIC Total Diode Solution, which is loaded with one BIOLASE exclusive feature after another, including Laser Whitening and Pain Therapy. Our popular diode laser lineup is rounded out by the iLase Personal Diode Laser, the world&apos;s first totally wireless handheld dental laser which is easily portable for dentists and hygienists. We also just entered the veterinary realm with the EPIC V Series, the only animal laser capable of delivering peak power and portability to handle dental soft tissue, surgery and pain therapy.Our vision for Biological Dentistry goes beyond lasers. With the rising popularity and clinical necessity of 3D imaging within dentistry, BIOLASE is at the forefront of these trends. Recently, BIOLASE was named the exclusive North American distributor for NewTom 3D Cone Beam imaging systems, which are considered among the world&apos;s best for dentistry and medicine. Recently, we entered an agreement to distribute 3Shape TRIOS, a groundbreaking digital intraoral scanner to capture fully digital, 3D impressions, an important step in millions of restorative procedures performed each year.Other products currently under development include further innovation in dental laser implementation, and future projects are addressing the booming markets of ophthalmology, dermatology, orthopedics, podiatry, and other medical and consumer markets.</t></si><si><t>http://public.crunchbase.com/t_api_images/v1397186495/fe2056a18844a89592de66bd021ff240.png</t></si><si><t>http://biolase.com</t></si><si><t>200c41f69509bcae7f250806cceefd06</t></si><si><t>biolauncher</t></si><si><t>Biolauncher</t></si><si><t>Life science consulting company</t></si><si><t>BioLauncher is a management consultancy business based in Cambridge, UK specialising in providing services to life science businesses, including:â	Business planningâ	Sales lead generationâ	Corporate, commercial and scientific strategy developmentâ	Funding (grants and risk capital) and partneringâ	Interim managementâ	Due diligenceâ	Company/portfolio valuationsBioLauncherâs customers include:â	SMEsâ	FTSE listed businessesâ	Universitiesâ	Private equity and VC companiesâ	Regional Development AgenciesBioLauncher has developed ShowcaseBio, a semantically integrated data repository of life science business information.  ShowcaseBio contains a wide range of information about scientific literature, patents and other available IP, marketed and development phase drugs and devices, people, companies (including supply chain), diseases, technologies, research grants, news feeds, deal flow and events such as conferences and workshops.  ShowcaseBio contains approximately 54,000 life science related companies and several hundred thousand life science researchers and business professionals.  BioLauncher is developing ShowcaseBio to provide a business development tool kit for the life science industry, enabling companies to identify potential customers, collaborators and funders and to make investment and relocation decisions with knowledge of the whole life science landscape.</t></si><si><t>http://public.crunchbase.com/t_api_images/v1397205171/d255c754768c778b74efd524dc87925d.png</t></si><si><t>http://www.biolauncher.com</t></si><si><t>2010-03-09</t></si><si><t>2323c9054834f5ac0e54f58cf333a3ce</t></si><si><t>bioleap</t></si><si><t>BioLeap</t></si><si><t>BioLeap offers a proprietary technology platform to identify and optimize lead compounds to discover novel drugs.</t></si><si><t>BioLeap is an emerging drug discovery company enabled by the next generation of computational fragment-based design technology. BioLeap&apos;s design platform quickly predicts binding affinity based on thermodynamic principles giving drug designers new insights to efficiently create non-obvious molecules and improve existing molecules. Lack of chemical diversity has blocked the progress of many high-priority targets during the lead identification and lead optimization phase for failure to provide either a suitable chemical starting point or a replacement structural class to a doomed lead series. BioLeap&apos;s technology provides a viable alternative to high-throughput screening and traditional shape-based âdockingâ approaches. BioLeap has identified lead compounds in four collaborative ventures and is seeking new partners who are interested in exploiting its compelling compound design and engineering platform.</t></si><si><t>http://public.crunchbase.com/t_api_images/v1397200213/8f78c780b15ba1dfa44584d60c0e0867.jpg</t></si><si><t>http://www.bioleap.com</t></si><si><t>New Hope</t></si><si><t>8b7f3b904e2e72596405461bf927ab98</t></si><si><t>biolex-therapeutics</t></si><si><t>Biolex Therapeutics</t></si><si><t>Biolex Therapeutics developed therapeutic proteins and monoclonal antibodies that had been optimized to enhancetheir efficacy and potency.</t></si><si><t>Biolex is a clinical-stage biopharmaceutical company that uses their patented LEX SystemSM to develop hard-to-make therapeutic proteins and monoclonal antibodies that have been optimized to enhance their efficacy and potency. The LEX System is a technology that genetically transforms the aquatic plant Lemna to enable the production of biologic product candidates. Their main product aims at treating those afflicted with Hepatitis C.</t></si><si><t>http://public.crunchbase.com/t_api_images/v1397182260/eb768b426e75bc71e298f34e9c68df8b.gif</t></si><si><t>http://www.biolex.com</t></si><si><t>Pittsboro</t></si><si><t>35.7259</t></si><si><t>-79.1792</t></si><si><t>c7fa21abce3a8a858895755b6f0e142c</t></si><si><t>biolife</t></si><si><t>BioLife Solutions</t></si><si><t>BioLife Solutions is located in Bothell, Washington, on a high-tech campus that has its roots as a dairy farm.</t></si><si><t>BioLife Solutions is located in Bothell, Washington, on a high-tech campus that has its roots as a dairy farm.They design, manufacture, and market proprietary and generic cGMP biopreservation media products for cells, tissues, and organs. They also perform contract research and offer consulting to optimize customer specific biopreservation protocols and processes. And for their direct, distributor, and contract customers, They perform custom formulation, fill, and finish services.</t></si><si><t>http://public.crunchbase.com/t_api_images/v1397751778/39af1895a732b94f13acd1ef7900f5db.png</t></si><si><t>http://biolifesolutions.com</t></si><si><t>3bc50ce1f4fdd44bb4fd67001746ce55</t></si><si><t>biolight-israeli-life-sciences-investments-ltd</t></si><si><t>BioLight Israeli Life Sciences Investments Ltd</t></si><si><t>BioLight Life Sciences Investments Ltd. invests in, manages and commercializes biomedical innovations grouped into “clusters” around</t></si><si><t>BioLight Life Sciences Investments Ltd. invests in, manages and commercializes biomedical innovations grouped into “clusters” around defined medical conditions. The two current clusters are in ophthalmology via 100% ownership of XLVision Sciences, and in cancer diagnostics via a 29% controlling ownership of Micromedic (TASE: MCTC). XLVision technologies include IOPtimate, a laser-based noninvasive surgical treatment for glaucoma; TeaRx, a point-of-care dry-eye syndrome diagnostic test; and Eye-D, a long-term controlled release drug-delivery implant platform. Micromedic diagnostic tests are designated for colorectal, cervical, breast, bladder, lung and other cancers.</t></si><si><t>http://public.crunchbase.com/t_api_images/v1397191299/d01400de6c6ae8e90d2c3d6bca6ededa.png</t></si><si><t>http://www.bio-light.co.il</t></si><si><t>85e9d847e4e67f47084476d3122bc749</t></si><si><t>biolin-scientific</t></si><si><t>Biolin Scientific</t></si><si><t>BiolinScientific is an analytical instruments provider focused on the nano-scale study of interfaces within materials research and</t></si><si><t>BiolinScientific is an analytical instruments provider focused on the nano-scale study of interfaces within materials research and bioscience. Their customers are scientists and researchers in academic research, research institutes and the industrial sector.</t></si><si><t>http://public.crunchbase.com/t_api_images/v1397188182/16ba11f5b7b550c585c3fe0f0c56ecb6.jpg</t></si><si><t>http://biolinscientific.com</t></si><si><t>VÃstra FrÃ¶lunda</t></si><si><t>2010-07-28</t></si><si><t>55913185448abbcf302cddf4f347a4a3</t></si><si><t>biolinerx</t></si><si><t>BiolineRx</t></si><si><t>BioLineRx is a clinical-stage, publicly-traded (NASDAQ/ TASE: BLRX) biopharmaceutical development company based in Jerusalem, Israel.</t></si><si><t>BioLineRx is a clinical-stage, publicly-traded (NASDAQ/ TASE: BLRX) biopharmaceutical development company based in Jerusalem, Israel.  The Company develops products suitable for the pharmaceutical market satisfying an unmet medical need or exhibiting advantages over current therapies.</t></si><si><t>http://public.crunchbase.com/t_api_images/v1397187272/a9e9f49cc8dd74cf1e2b698ef9f881b2.png</t></si><si><t>http://biolinerx.com</t></si><si><t>653087420bcc10edfc39efd8106496aa</t></si><si><t>biolink</t></si><si><t>Biolink</t></si><si><t>2013-12-31</t></si><si><t>589302b3376a2cfbb4ab4bd023ef1e78</t></si><si><t>biological-dynamics</t></si><si><t>Biological Dynamics</t></si><si><t>AC Electrokinetic Technology</t></si><si><t>Biological Dynamics Inc. is an early stage company that has developed a proprietary AC Electrokinetic technology to rapidly extract nanoparticles in high-conductance physiological solutions.Biological Dynamics was founded in 2008 by Raj Krishnan and David Charlot, Bioengineering PHD graduates from the University of California, San Diego (UCSD). Our vision is to enable healthcare practitioners to detect, diagnose and monitor cancer and other diseases from a simple blood draw (or other bodily fluid) and rapidly intervene, increasing patient survivability while driving down the total burden costs.</t></si><si><t>http://public.crunchbase.com/t_api_images/v1397191447/eb8abf89953505c39017e920eb7c06e3.png</t></si><si><t>http://biologicaldynamics.com</t></si><si><t>fcc0dff80d5899b9b494412cf62b8185</t></si><si><t>biological-signal-processing</t></si><si><t>Biological Signal Processing</t></si><si><t>BSP is dedicated to providing novel, non-invasive and highly reliable solutions for the diagnosis and monitoring of Ischemic Heart Disease.</t></si><si><t>BSP is dedicated to providing novel, non-invasive and highly reliable solutions for the diagnosis and monitoring of Ischemic Heart Disease.Using proprietary signal processing technology,  BSP’s products perform analysis of the high-frequency QRS components for more sensitive and accurate results than conventional stress testing and recently, also for resting ECG tests. The short video below describes this exciting technology.Integration of BSP’s innovative technology into top-of-the-line stress ECG systems enables a unique solution providing superior diagnostic accuracy, while utilizing conventional stress testing protocols.</t></si><si><t>http://public.crunchbase.com/t_api_images/v1415099319/kmecpoqqcyalobw1dqd1.png</t></si><si><t>http://bsp.co.il</t></si><si><t>bf226ba91c8a1293963ee90db7079b3a</t></si><si><t>biologicsinc</t></si><si><t>Biologics</t></si><si><t>Biologics provides a patient-focused platform for managing the financial, emotional, and physical burdens of cancer treatment.</t></si><si><t>Biologics, Inc. is an oncology management services company that empowers healthcare providers, payors and biopharma to optimize cancer care for the best possible outcomes – clinical, financial and emotional. Unifying fragmented healthcare services, Biologics brings efficiency and humanity to oncology care management by focusing on the patient’s best interest as the surest path to managing cost and risk. Biologics is at the center of a rapidly changing oncology environment and supports patients across all treatment modalities. Offering a holistic approach to oncology care, the company provides the following services: Care Integration, Oncology Pharmacy Services, Patient Access Services, Strategic Market Solutions and Clinical Research Services. Biologics was founded in 1994 and maintains headquarters and operations in Cary, North Carolina.</t></si><si><t>http://public.crunchbase.com/t_api_images/v1397187424/d1582a09d473ba9ead983eca68360c2b.jpg</t></si><si><t>http://biologicsinc.com</t></si><si><t>Cary</t></si><si><t>5e7f4ae2289751354e00db28cb846f63</t></si><si><t>biologics-modular</t></si><si><t>Biologics Modular</t></si><si><t>Biologics Modular manufactures pre-constructed and pre-tested modular cleanrooms and laboratory facilities.</t></si><si><t>Headquartered in Brownsburg, IN, Biologics Modular, LLC, designs, manufactures and sells modular facilities to serve as self-contained biorepositories, biomanufacturing suites and research suites to health science service providers, educational facilities and pharmaceutical manufacturers.</t></si><si><t>http://public.crunchbase.com/t_api_images/v1397190825/d5c8f3c70e8ed0b5ee5d502884248aab.png</t></si><si><t>http://biologicsmodular.com</t></si><si><t>Brownsburg</t></si><si><t>541b168a53799ab258425978e724925d</t></si><si><t>biologie-et-industrie</t></si><si><t>Biologie et Industrie</t></si><si><t>Biologie et Industrie SAS, a biotechnology company, provides clinical research solutions in Europe and the United States.</t></si><si><t>Biologie et Industrie SAS, a biotechnology company, provides clinical research solutions in Europe and the United States. The company specializes in cancer research and orphan drugs. It provides services in the areas of hematology, cancerology, biotherapies, translational research, and medical devices. The company&apos;s services also include contract hiring, pharmaceutical development, auditing, non-interventional studies, and biometrics, as well as studies in post-NDA; and trials in pre-NDA. It serves anti-cancer centers, teaching and non-teaching hospitals, private hospitals and clinics, private investigators, military hospitals, and mutualist hospitals and foundations. The company was founded in 1984 and is based in Montreuil, France. As of April 26, 2008, Biologie et Industrie SAS operates as a subsidiary of Veeda Oncology.</t></si><si><t>http://public.crunchbase.com/t_api_images/v1397190889/cfaf3e6572fc3aa574e511aa1ad835b8.png</t></si><si><t>http://www.biologieindustrie.com</t></si><si><t>Montreuil</t></si><si><t>e0332579fbe1a36489197ed7dbed5a6b</t></si><si><t>biomup</t></si><si><t>Biom&apos;Up</t></si><si><t>Biom&apos;Up is a French company that specialises in the manufacture of re-absorbable medical devices based on collagen technology.</t></si><si><t>Biom&apos;Up, expert in the field of resorbable biomaterials, designs, develops and manufactures unique medical devices based on collagen technology. These innovative and clinically proven products cover many different surgical specialties - orthopaedics, spinal, cardiac, general and maxillo-facial - and improve patient healing by allowing guided regeneration of soft tissues and bone.</t></si><si><t>http://public.crunchbase.com/t_api_images/v1397187609/b354f9129c5e5311c5711b56323c75a0.jpg</t></si><si><t>http://www.biomup.com</t></si><si><t>Saint-priest-ligoure</t></si><si><t>45.7171</t></si><si><t>4.9341</t></si><si><t>2012-10-26</t></si><si><t>7306b90652c81fc4d08bbee0e103ca10</t></si><si><t>biomagnetics-diagnostics</t></si><si><t>Biomagnetics Diagnostics</t></si><si><t>BIOMAG Corporation, through its subsidiary, Bio-Spectrum Technologies, Inc., designs, patents, and markets diagnostic equipment and</t></si><si><t>BIOMAG Corporation, through its subsidiary, Bio-Spectrum Technologies, Inc., designs, patents, and markets diagnostic equipment and immunoassays. It owns High Throughput Screening-Magnetic Testing Platform, a patented diagnostic system that provides confirmatory and viral load diagnostics. The company was founded in 1997 and is based in Orangevale, California.</t></si><si><t>http://public.crunchbase.com/t_api_images/v1397197627/cc8a45f4bf2a77267e9e458b18973d04.jpg</t></si><si><t>http://www.biomagneticsbmgp.com</t></si><si><t>Orangevale</t></si><si><t>fe98e81dafe6485da8bcb55912b995ac</t></si><si><t>biomaps</t></si><si><t>Biomaps</t></si><si><t>Performance and safety-centric biometric optimization</t></si><si><t>Biomaps specializes in human performance and safety-centric biometric optimization. By utilizing human biometrics, Biomaps is creating assumption models to measure performance effectiveness and assess health and safety risks for a range of individuals, from casual consumers to elite athletes. Combining these tools with real time analysis, Biomaps is focused on accurately gauging individual physical effectiveness variables and predicting athletic performance.</t></si><si><t>http://public.crunchbase.com/t_api_images/v1448971382/wq8sj1upzzbaaiilz3tb.jpg</t></si><si><t>http://biomaps.launchrock.com/</t></si><si><t>5dacc44f7ce76506371ac2d6ccb6ead1</t></si><si><t>biomarcare-technologies</t></si><si><t>BioMarCare Technologies</t></si><si><t>BioMarCare Technologies develops tumor biomarkers for the early detection, prognosis, and monitoring of cancer.</t></si><si><t>BioMarCare Technologies is a cancer diagnostics company developing a cluster of high value tumor biomarkers for early detection, prognosis and monitoring of cancer and for companion diagnostics.</t></si><si><t>http://public.crunchbase.com/t_api_images/v1397191790/f4c475cc361bff26b8cddb323d003c42.jpg</t></si><si><t>http://www.biomarcare.com</t></si><si><t>a7a6069d3c963848c5e3cce520e710cf</t></si><si><t>biomarck-pharmaceuticals</t></si><si><t>BioMarck Pharmaceuticals</t></si><si><t>BioMarck Pharmaceuticals develops new drugs for the treatment of pulmonary diseases.</t></si><si><t>BioMarck Pharmaceuticals, Ltd. is a privately owned biopharmaceutical company dedicated to the discovery and development of new drugs for the treatment of pulmonary diseases and disorders associated with the over-secretion of mucus and pulmonary inflammation. In developing its lead compound, BIO-11006 Inhalation Solution, BioMarck has chosen chronic obstructive pulmonary disease (specifically chronic bronchitis) as its first target, but other diseases including asthma, and cystic fibrosis are later disease targets. BIO-11006 Inhalation Solution works by a novel dual mechanism; it inhibits both the secretion of mucus in the lungs and pulmonary inflammation. These aspects of BIO-11006 Inhalation Solution have been demonstrated in several different animal models. In addition, BioMarck has completed a full panel of preclinical safety studies, has an active IND with the FDA, has completed two BIO-11006 in Phase 1 clinical studies, and a Phase 2 study of the efficacy of BIO-11006 in COPD patients. Data from the Phase 2 study demonstrated proof-of-concept of BIO-11006. BioMarck licensed its technology on a worldwide exclusive basis from North Carolina State University, based on the work of Kenneth B. Adler, Ph.D., Professor of Cell Biology, and his co-workers.</t></si><si><t>http://public.crunchbase.com/t_api_images/v1397185533/445e003107a49179e9ed2987f6902f39.png</t></si><si><t>http://www.biomarck.com</t></si><si><t>35.8902</t></si><si><t>-78.9175</t></si><si><t>2013-07-30</t></si><si><t>61b4b830f64eaaefbc425ab1b181e79c</t></si><si><t>biomarker-strategies</t></si><si><t>BioMarker Strategies</t></si><si><t>BioMarker Strategies offers SnapPath, a live tumor cell testing platform that improves the treatment of cancer.</t></si><si><t>BioMarker Strategies is a tissue-based cancer diagnostics company that is developing the SnapPathlive tumor cell testing platform* to improve the treatment of cancer.</t></si><si><t>http://public.crunchbase.com/t_api_images/v1397185488/5925aa4e5d1c6f3a6f8a380816e96c63.jpg</t></si><si><t>http://www.biomarkerstrategies.com</t></si><si><t>2003afb90b6b28d7b18a93879bacc85c</t></si><si><t>biomas</t></si><si><t>BioMAS</t></si><si><t>BioMAS Ltd., Is an Israeli phase II clinical stage company, the only company worldwide to focus on the invention &amp; development.</t></si><si><t>BioMAS Ltd., Is an Israeli phase II clinical company, the only company worldwide to focus on the invention, development and commercialization of Tellurium-based compounds. The company’s lead molecules AS101 and SAS, are small Tellurium- based compounds developed for the treatment of various conditions with a unique integrin inhibitory property.The molecules developed by BioMAS have Integrin inhibitory properties. Integrins are emerging therapeutic targets in many human pathologies. The ability to efficiently control their activation/deactivation has become a central focus of therapy. The novel APIs AS101/SAS have shown preclinical and clinical safety and efficacy in the following indications: (1) Autoimmune-Inflammatory diseases (like Psoriasis, Arthritis, Crohn’s and MS) (2) Certain viral conditions (like HPV warts) (3) Angiogenesis related diseases (like AMD), (4) Fertility preservation following Chemotherapy and Radiothearpy. The company enjoys the benefit of the results from pre-clinical studies and human clinical trials conducted under two Investigational New Drug applications (INDs) as well as extensive data generated from hundreds of patients treated with AS101 in non-IND trials. These showed the safety, tolerability and efficacy for this molecule. Together with a solid Chemistry, Manufacturing &amp; Controls (CMC) package, the company has set the ground for the launch of advanced and new clinical trials with AS101.The second generation Tellurium based molecule SAS, following encouraging animal model studies in several indications, is undergoing pre-clinical safety and tolerability GLP studies to support an IND application. Results of the preclinical safety and toxicology as well as full CMC are expected Q2 2015 to support Phase I clinical trials.</t></si><si><t>http://public.crunchbase.com/t_api_images/v1433842665/i6dkg7bemww5pggjigyy.png</t></si><si><t>http://www.biomas-pharma.com/</t></si><si><t>46ba725e1b3073a56944a8afeaf9beab</t></si><si><t>biomatik-corporation</t></si><si><t>Biomatik Corporation</t></si><si><t>Biomatik is a leading supplier of highly competitive research products and custom services. Your one stop quality source for Bio-Reagents, Gene Synthesis, Peptide Synthesis, Custom Protein and Antibody Production Services. Please visit www.biomatik.com for more details.Biomatik provides high quality research products and services to worldwide life science researchers in their innovation and discovery. We offer industry-leading innovation, quality and customer-satisfaction.Featured Custom Services• Custom Gene Synthesis • Custom Peptide Synthesis• Custom Protein Service• Custom Antibody ProductionFeatured Products • Biochemicals• Enzymes• PCR Products• BioKits • Culture Media • Amino Acids and Their Derivatives• Catalogue Peptides• Catalogue Antibodies It is important to us to help save research costs while maintaining high quality standards, and complete customer satisfaction; in doing so, our customers as well as our organization have benefited. This benefit has resulted in increased competitiveness, growth, and name recognition within our industry, which we believe is the true reward of quality performance.We understand your research needs are unique. This is why we believe we are only successful when we deliver optimum products and services to your unique research projects. Our strategic long-term focus has enabled us to become a trusted partner to our customers. We invite you to join our list of satisfied customers worldwide. Please visit www.biomatik.com for more details.</t></si><si><t>http://public.crunchbase.com/t_api_images/v1397193582/911e86237ea46edf56630e9d2a4c0e31.gif</t></si><si><t>http://www.biomatik.com</t></si><si><t>80fac9ff8b60a38b3d86ee5f6a083f81</t></si><si><t>biomatrica</t></si><si><t>Biomatrica</t></si><si><t>Biomatrica is a biostability company that stabilizes, processes, stores and ships biological samples at room temperature.</t></si><si><t>Biomatrica (www.biomatrica.com) is a San Diego-based biostability company that provides innovative technologies for stabilizing, processing, storing and shipping biological samples at room temperature. The core technology is designed for use in preserving complex biological samples and assays and is based on the principles of anhydrobiosis (âœlife without waterâ), a natural mechanism that allows multicellular organisms to survive extreme environments. Biomatrica&apos;s current products stabilize DNA, RNA, proteins, cells and assays with no sample degradation, allowing scientists and clinicians to have pristine samples and reduce their reliance on freezers and drastically reduce shipping costs. Biomatrica products are used in laboratories performing life science research, from pharmaceutical and biotechnology companies to academic research and forensics laboratories. Custom services to stabilize additional sample types are also available. Biomatrica also offers SampleWareÂ software, an easy-to-use, customizable laboratory management database that provides scientists with the means to store and organize their sample data, and directly supports samples stabilized by Biomatrica technology. For more information about the SampleMatrix technology and the Biomatrica products utilizing this technology platform (DNAstableÂ, DNAstable Blood, DNAgard Tissue and DNAgard Blood for DNA, RNAstableÂ and RNAconcentrator for RNA, and CloneStableÂ for bacterial DNA),</t></si><si><t>http://public.crunchbase.com/t_api_images/v1397183185/7703d8d9fee43dbfe32a109ea44db0e0.jpg</t></si><si><t>http://www.biomatrica.com</t></si><si><t>2011-02-24</t></si><si><t>8efee1e21b83d80af2834ad0b87336e4</t></si><si><t>biomcn</t></si><si><t>BioMCN</t></si><si><t>BioMCN is enaged in the production of bio-methanol from renewable resources on an industrial scale.</t></si><si><t>BioMCN are the first company in the world to produce high quality bio-methanol from renewable resources on an industrial scale.</t></si><si><t>http://public.crunchbase.com/t_api_images/v1397206352/279ac6010f8925a81549ceae58f2d187.png</t></si><si><t>http://www.biomcn.eu</t></si><si><t>Farmsum</t></si><si><t>83ca5b10aa4eb3aefcd122291c50684c</t></si><si><t>biomeasure</t></si><si><t>Biomeasure</t></si><si><t>Biomeasure is a developer of non-invasive health assesment tools.</t></si><si><t>Biomeasure, Inc., one of four research centers of the Ipsen Group to discover drugs in neuro-endocrinology, needed a multi-product, multi-purpose cGMP facility built on a fast track and a tight budget. Richmond started with a process to identify the goals of all Bio-measure stakeholders, continued with design &amp; engineering coordination, achieved the budget through value engineering, and provided guaranteed costs &amp; schedule. The results: 40,000 sf of cGMP manufacturing space, delivered in a short timeframe on a tight budget.</t></si><si><t>Glenview</t></si><si><t>2011-12-16</t></si><si><t>02f952ed9f0039cf1c0d638021b234cb</t></si><si><t>biomec-cardiovascular</t></si><si><t>Biomec Cardiovascular</t></si><si><t>2015-08-27</t></si><si><t>c1dbe00128add90255e4654498cdcbda</t></si><si><t>biomed-resource</t></si><si><t>Biomed Resource</t></si><si><t>Disposables Healthcare Manufacturing</t></si><si><t>BioMed Resource, Inc., a California-based company, was formed in 2001 to supply quality products for the biotechnology and healthcare industries in the United States. As a self-manufacturer and wholesaler, Biomed offers an extensive array of products, including: medical and laboratory plastic wares, clean room supplies, hospital disposables, and more. With several factory operations overseas and warehouse headquarters in the U.S., the company has strategic locations to minimize delivery time and provide an unparalleled level of convenience for customers. Besides providing wholesale services for FDA-certified products, Biomed also offers OEM services for major distributors in the U.S. With its strong marketing and product design teams, Biomed always ensures the finest in product integrity.</t></si><si><t>http://www.bmres.com</t></si><si><t>2013-04-07</t></si><si><t>3cf5cc14caf61d77fd3e8985cd366701</t></si><si><t>biomed-valley-discoveries-inc</t></si><si><t>BioMed Valley Discoveries, Inc.</t></si><si><t>Scientific Discovery Development</t></si><si><t>BioMed Valley Discoveries seeks to improve human health and advance science by tackling projects that may be considered too early, too risky, or too small for traditional biotech or pharmaceutical companies. By addressing unmet medical needs, we stand at the forefront of pursuing challenging medical research that has the potential to change the practice of medicine.We pursue projects across different therapeutic and diagnostic areas, including cancer, inflammation, and infectious disease. Our goal is to ensure that innovative treatments, backed by strong scientific evidence, will reach patients across the world.</t></si><si><t>http://public.crunchbase.com/t_api_images/v1397204188/9973d2e175983c96466b21848cbeef35.jpg</t></si><si><t>2001-03-30</t></si><si><t>http://biomed-valley.com</t></si><si><t>80d4716d327414a2f070ac3031484e6a</t></si><si><t>biomedflex</t></si><si><t>BioMedFlex</t></si><si><t>BioMedFlex - Spine, LLC provides hard carbon film coatings for medical applications. Its products are used in applications, such as spine,</t></si><si><t>BioMedFlex - Spine, LLC provides hard carbon film coatings for medical applications. Its products are used in applications, such as spine, instrumentation, rotary cutting, stents, orthopedic reconstruction joint replacement, and trauma. The company was incorporated in 2009 and is based in Denver, North Carolina.</t></si><si><t>http://public.crunchbase.com/t_api_images/v1397762835/7fd26735c1bd382ee49688640f602e12.png</t></si><si><t>http://biomedflex.com</t></si><si><t>eee0ce1b3bede0763a7844b1c9f74eb8</t></si><si><t>biomedical-diagnostics-institute</t></si><si><t>Biomedical Diagnostics Institute</t></si><si><t>Biomedical Diagnostics Institute is a Science Foundation Ireland CSET (Centre for Science, Engineering and Technology).</t></si><si><t>The Biomedical Diagnostics Institute (BDI) is a Science Foundation Ireland CSET (Centre for Science, Engineering and Technology). Established in October 2005, the BDI is an Academic-Business-Clinical partnership that carries out cutting-edge research programmes focused on the development of next-generation biomedical diagnostic devices. The BDI vision is to transform healthcare by pioneering advances in the science and technology of diagnostics and by translating these advances into clinical use.BDI research addresses major clinical challenges informed by the partnership of clinicians, scientists and industry. Building on key scientific insights, the BDI will now apply its established capabilities to create integrated Point-of-Care solutions, which will have major impacts on diagnosing disease and sustaining human health.</t></si><si><t>http://public.crunchbase.com/t_api_images/v1432375661/hude0hwakhviriunlfju.png</t></si><si><t>http://www.bdi.ie/</t></si><si><t>d0a7b0a14e78b81a5d54883d14a25643</t></si><si><t>biomedical-enterprises</t></si><si><t>BioMedical Enterprises</t></si><si><t>Biomedical Enterprises Inc. (BME) was founded to research, develop and commercialize medical products. BME&apos;s first product, an innovative</t></si><si><t>Biomedical Enterprises Inc. (BME) was founded to research, develop and commercialize medical products. BME&apos;s first product, an innovative dialysis needle (the BME needle), reduces patient complications resulting from hemodialysis, thereby increasing revenue for dialysis clinics and reducing cost for medical insurers. The BME needle provides a solution to the number one problem plaguing dialysis clinics, dialysis patients and insurers - clotting and occlusion of the vascular access. In addition, the BME needle appears to reduce inflammation and oxidative stress which also decrease the occurrence of medical complications. The company is raising funds to commercialize the needle and in the process of obtaining government approval for commercialization. The company has obtained about 1.0 million in grants from the U.S. National Institute of Health for R&amp;D.</t></si><si><t>http://public.crunchbase.com/t_api_images/v1397187988/c3f05f4d32a922f816f497a3b65ad370.jpg</t></si><si><t>http://bme-tx.com</t></si><si><t>46f7dfac08848c1ec06fbfdf5fefa124</t></si><si><t>biomedical-innovation</t></si><si><t>Biomedical Innovation</t></si><si><t>Biomedical Innovation is a research program developing solutions that advance the manufacture and delivery of biopharmaceuticals.</t></si><si><t>The objective of the MIT CBI BioMANufacturing Research Program is to develop new knowledge, science, technologies and strategies that advance the manufacture and global delivery of high quality biopharmaceuticals.Bioman leverages MIT research in both engineering and science to advance new technologies for bioprocessing from high throughput platforms for speeding clonal selection and validated micro-bioreactors to novel sensors and new formulations</t></si><si><t>http://public.crunchbase.com/t_api_images/v1397190201/383db1f897ac141b1cf65f9a4c966a0a.png</t></si><si><t>http://cbi.mit.edu/research-overview/bioman</t></si><si><t>2013-10-07</t></si><si><t>43acc63bd0e3f6337c3ff8cdd91c018f</t></si><si><t>biomedical-structures</t></si><si><t>Biomedical Structures</t></si><si><t>Biomedical Structures, LLC engages in the design, development, and manufacture of biomedical textiles for medical device manufacturers and</t></si><si><t>Biomedical Structures, LLC engages in the design, development, and manufacture of biomedical textiles for medical device manufacturers and clinical applications. It offers knitted, braided, woven, non-woven, and custom structures. The company also provides consulting, and production and manufacturing services. Its products are used in orthopedics, cardiovascular, general surgery, tissue engineering, bariatric, cosmetic surgery, veterinary, implantable device, drug delivery technology, and surgical instrumentation applications. Biomedical Structures, LLC was founded in 2003 and is based in Warwick, Rhode Island.</t></si><si><t>http://public.crunchbase.com/t_api_images/v1397185037/5b3979ccd142d3aa0a5543d64d6718dd.png</t></si><si><t>http://www.bmsri.com</t></si><si><t>Warwick</t></si><si><t>642594fe320292f89ca7af677c8927a2</t></si><si><t>biomedix-vascular-solution</t></si><si><t>Biomedix vascular solution</t></si><si><t>Biomedix, a health care technology company, builds and supports community-based collaborative health care networks.</t></si><si><t>Founded in 1997, BioMedix is a leader in Health Information Technology (HIT) software, products and services that connect primary care providers, vascular labs, vascular specialists and healthcare systems in a continuum of collaborative care. We provide the only integrated suite of hardware, software and online services designed to cost-effectively detect vascular disease. Our award-winning suite of medical devices, advanced practice management and Electronic Health Record (EHR) software and web-based solutions give providers a more complete view of patient care.BioMedix products are designed to share information and work together in a continuum of care.     PADnet and VEINnet devices for in-office vascular testing for the early detection of arterial and venous disease.    TRAKnet PM - DPM Edition integrated electronic health records (EHR) and Advanced Practice Management Solutions.    TRAKnet Lab software improves lab efficiency and supports IAC (Vascular Testing) accreditation.    TRAKnet Outcomes tracking software improves financial and therapeutic outcomes.    PADnet Disease Management System 2.0 for developing best practices for vascular planning and growth. Technological innovation, a deep understanding of vascular care and concern for the needs of patients have made BioMedix the leading provider of integrated solutions for non-invasive vascular diagnostics and vascular lab management. Medical professionals can analyze clinical data and patient demographics to get a complete picture of vascular health. The result is faster and better diagnosis of vascular disease.</t></si><si><t>http://public.crunchbase.com/t_api_images/v1397180795/d131d2f921e6708c0ffb92ba8fd922a2.png</t></si><si><t>http://www.biomedix.com</t></si><si><t>44.9514</t></si><si><t>-93.0916</t></si><si><t>2814e6abe727e5e23cc17443a304b182</t></si><si><t>biomedomics</t></si><si><t>BioMedomics</t></si><si><t>BioMedomics develops advanced quantitative point-of-care (POC) diagnostic platforms and disease-specific diagnostic tests.</t></si><si><t>BioMedomics, Inc. manufactures and markets bioscience products and medical devices. The company’s products includes deoxyribonucleic acid research reagents; human, mouse, and rat genepool products; tissue array products; and antibodies. It designs and develops real-time cell electronic sensing technology for analyzing cell-based assay procedures. The company offers contract assay services such as cell proliferation, cytotoxicity, adhesion, viability, and invasion. Additionally, it provides drug discovery, research, and development services. BioMedomics is based in Research Triangle Park, North Carolina.</t></si><si><t>http://public.crunchbase.com/t_api_images/v1397192937/1f8028b51fd423f5b627f6e740e7fed4.jpg</t></si><si><t>http://biomedomics.com</t></si><si><t>ba9e6cd4fad7929903d160fcbb29be37</t></si><si><t>biomeme</t></si><si><t>Biomeme</t></si><si><t>Biomeme develops systems to diagnose and track infectious diseases in real time using smartphones.</t></si><si><t>Biomeme&apos;s platform transforms your smartphone into a mobile lab for advanced DNA diagnostics and real-time disease surveillance. The system includes a docking station for real-time qPCR, a mobile app to control the system and analyze results, and targeted test kits for preparing samples and identifying pathogens or diseases by their specific DNA or RNA signatures. The cutting edge platform performs to the gold standard used by the world&apos;s most advanced central labs but requires no lab equipment or special experience to use.The low-cost, user-friendly system enables mobile testing at the point-of-need for health care (mobile clinics, disease tracking, home use), agriculture (plant disease tracking, food safety), vector surveillance (Malaria, West Nile mosquitos), veterinary medicine, environmental monitoring (soil and water safety), and even education and citizen science.</t></si><si><t>http://public.crunchbase.com/t_api_images/v1397183633/bfbff1c56e76e46593605272ab2d5aeb.png</t></si><si><t>http://www.bio-meme.com</t></si><si><t>2013-07-21</t></si><si><t>2a26ffdf21d5db5109718239578d1472</t></si><si><t>biomerieux</t></si><si><t>bioMerieux</t></si><si><t>BioMerieux designs, develops, manufactures, and markets in vitro diagnostic systems for clinical and industrial applications.</t></si><si><t>BioMerieux designs, develops, manufactures, and markets in vitro diagnostic systems for clinical and industrial applications.The company’s diagnostic systems consist of reagents and consumables used to conduct biological tests, for use in performing screening, diagnostic assistance, prognosis, and treatment monitoring; instruments, platforms, and autoanalyzers used for automated testing at high or low throughputs; software to process analyses and systems to interpret biological test results; and other related services such as the installation and maintenance of instruments, user training, and the audit of laboratory workflows.BioMerieux offers diagnostic systems for clinical applications including the diagnosis of infectious diseases, comprising HIV, tuberculosis, and respiratory diseases, as well as cardiovascular diseases and targeted cancers based on the analysis of biological samples such as blood, saliva, and urine; and for industrial applications including the analysis of microbiological manufacturing such as food, pharmaceuticals, and cosmetics.The company markets and sells its products through a network of distributors to private sector analysis laboratories, hospital laboratories, blood banks, and physician office laboratories; food, pharmaceutical, and cosmetics industries; and independent quality control laboratories. It has operations in Europe, the Middle East, Africa, North America, Asia-Pacific, and Latin America.BioMerieux was founded in 1963 and is headquartered in Marcy l’Etoile, France. It is a subsidiary of Institut Mérieux.</t></si><si><t>http://public.crunchbase.com/t_api_images/v1430902040/zhbktyusqdofhhmfcokm.png</t></si><si><t>http://www.biomerieux.com</t></si><si><t>Marcy-l&apos;etoile</t></si><si><t>daa4f18792d3d305df7ca72b8d44e148</t></si><si><t>biomethodes</t></si><si><t>Biomethodes</t></si><si><t>advanced bio-refinery</t></si><si><t>Biométhodes began with the vision to address the global dependency on petroleum based products and develop solutionsto avoid extensive use of food ressources agriculturelands for producing large-scale sugars needed for for biofuel and chemical industries.While most companies have prioritized scale and economy of scale as their driving goals, Biomethodes has prioritized the biocompatibility of its products. As a result, Biométhodes offers a biorefinery solution with both the best potential of valorization of ligno-cellulosic biomass and the highest revenue potential from each plant.</t></si><si><t>http://www.biomethodes.com</t></si><si><t>7e604919645897d733e904bf3ea5fb57</t></si><si><t>biometric-associates</t></si><si><t>Biometric Associates</t></si><si><t>Biometric Associates develops and manufactures authentication and identity systems.</t></si><si><t>Biometric Associates, LP is a unique developer, manufacturer, and integrator of authentication and identity systems that have been specifically designed to provide a high level of security and privacy protection. BAL systems, including related cryptographic, PKI and RFID implementations, provide assured user confirmation. They can be integrated into Bluetooth smart card readers, RFID Contactless cards, biometric USB thumb drives, Internet authentication servers and electronic monitoring systems, as well as other logical and physical access control applications.</t></si><si><t>http://public.crunchbase.com/t_api_images/v1397185060/020b0aafd7199e92fbf849423408e5c6.png</t></si><si><t>http://biometricassociates.com</t></si><si><t>Lutherville Timonium</t></si><si><t>6cbc49f20433abe3a141ae73113aaf7e</t></si><si><t>biometric-cloud-solutions</t></si><si><t>BioMetric Cloud Solutions</t></si><si><t>BioMetric Cloud started with a definitive purpose of being cross platform compatible in a seamless manner &amp; intelligently use the cloud.</t></si><si><t>I began this company after operating BiometricSolution.com for 5 years. The company was started in 2015 with a definitive purpose of being cross platform compatible in a seamless manner, intelligently use the cloud both in a secure manner but also in a smart manner to allow seamless operation when disconnected if out of service area perhaps.   They will be the easiest to integrate to your applications whether they are an Electronic Medical Records application at a hospital or another app running on Android that is enabled with JSON.</t></si><si><t>Mount Arlington</t></si><si><t>2015-10-15</t></si><si><t>16859d308386a9273b1725ed19e6cb5d</t></si><si><t>biometric-imaging</t></si><si><t>Biometric Imaging</t></si><si><t>As of February 9, 1999, Biometric Imaging, Inc. was acquired by Becton, Dickinson and Company. Biometric Imaging, Inc. develops cell based</t></si><si><t>As of February 9, 1999, Biometric Imaging, Inc. was acquired by Becton, Dickinson and Company. Biometric Imaging, Inc. develops cell based diagnostic products and high throughput drug discovery technology. Their research is based on a proprietary technology called microvolume fluorimetry, and they primarily serve the transfusion medicine, infectious diseases, and oncology markets. The company was founded in 1991 and is based in Mountain View, California.</t></si><si><t>http://public.crunchbase.com/t_api_images/v1397182740/d5bc20f59f97b2aa32d6dc6dc3de65ab.gif</t></si><si><t>http://imagingbiometrics.com</t></si><si><t>5660de2650011fcc4cff3df60fdb0dd2</t></si><si><t>biometrypass</t></si><si><t>BiometryPass</t></si><si><t>Develop robust vision technologies computed for recognition of biometric templates and code recognition or identification documents</t></si><si><t>Develop robust vision technologies computed for recognition of biometric templates and code recognition or identification documents that deliver solutions to our customers that allow validation and traceability of events related to authentication and identity management in an organization or space physical. Also contributing to the prevention of fraud, accreditation streamline processes, and convert data into relevant information for decision-making, customer loyalty and operational profitability.</t></si><si><t>http://public.crunchbase.com/t_api_images/v1423110525/zxshlchymefqz4b7zmtj.png</t></si><si><t>http://www.biometrypass.com/</t></si><si><t>Vitacura</t></si><si><t>203533d07f9d0b089d5cf61d1d59c932</t></si><si><t>biomicro-systems</t></si><si><t>BioMicro Systems</t></si><si><t>BioMicro Systemsdevelops and markets biological research products based on its proprietary microfluidic and microarray technologies.</t></si><si><t>BioMicro Systems is a private company that serves the life sciences community by developing and marketing biological research products based on its proprietary microfluidic and microarray technologies. Since 2003 BioMicro Systems has sold over 500 MAUI Hybridization Systems, disposable MAUI Mixer microarray hybridization chambers combined with a cutting-edge microarray hybridization instrument, designed to alleviate the processing bottleneck encountered during the microarray hybridization process and to help researchers achieve greater sensitivity and more consistent/reproducible results. BioMicro Systems strives to become the company to provide the standard for achieving superb microarray hybridization results.</t></si><si><t>http://public.crunchbase.com/t_api_images/v1397206090/8b8efdc2a09565d513eca9c04e65f5d9.jpg</t></si><si><t>http://www.biomicro.com</t></si><si><t>52983b76ec35d9b4b17c0ede2424d1f6</t></si><si><t>biomimetic-therapeutics</t></si><si><t>BioMimetic Therapeutics</t></si><si><t>BioMimetic Therapeutics, Inc., a biotechnology company, develops and commercializes products to help stimulate the body natural tissue regenerative process.</t></si><si><t>http://public.crunchbase.com/t_api_images/v1397182656/7bef94cabb2ca1774c87ce83c0593b92.png</t></si><si><t>http://www.biomimetics.com</t></si><si><t>1ff22328a34eb607304a61d22d58cf8f</t></si><si><t>biomimetix-pharmaceutical</t></si><si><t>BioMimetix Pharmaceutical</t></si><si><t>BioMimetix Pharmaceutical develops therapeutic compounds for various diseases and treatment ramifications such as radiation toxicity.</t></si><si><t>BioMimetix Pharmaceutical, Inc., a biopharmaceutical corporation, intends to develop compounds for the treatment of various disease and health care treatment classifications such as radiation toxicity incurred during the treatment of cancer. The company was incorporated in 2011 and is based in Greenwood Village, Colorado.</t></si><si><t>8e5784aab6509bf538d0db987aa73daa</t></si><si><t>biomimetx</t></si><si><t>BioMimetx</t></si><si><t>BioMimetx is a biotech start-up focused on the development of \&quot;green\&quot; antifouling solutions, to prevent marine biofouling.</t></si><si><t>http://public.crunchbase.com/t_api_images/v1430218864/s4nhxyjit66rlqrc8lhv.jpg</t></si><si><t>http://biomimetx.wix.com/biomimetx</t></si><si><t>Cantanhede</t></si><si><t>9bc1dbbab8889a34f6fe2455f60641c4</t></si><si><t>biomisa-research-group</t></si><si><t>BIOMISA Research Group</t></si><si><t>BIOmetrics, Medical Image and Signal Analysis research group.</t></si><si><t>BIOmetrics, Medical Image and Signal Analysis research group pursues research on the development of new algorithms for biometrics and computer aided diagnostic (CAD) systems for medical applications using state of the art image/signal processing, pattern recognition and machine learning techniques.Biometrics: Biometric authentication refers to the identification of humans by their characteristics or traits. Biometrics is used in computer science as a form of identification and access control. They have done research on fingerprint recognition, retinal recognition and ear recognition. They are currently doing more work on retinal recognition. So interested students are also welcome. In future they will also work on palm print recognition, hand vein recognition and foot print recognition.Medical Image/Signal  Analysis: New research in the field of medical and biological image/signal analysis, with special emphasis on efforts to diagnose various diseases by automated systems is the main aim of this group. They have done work on liver CT segmentation, lung nodule detection, fusion of cardiac CT images and Thallium scan and lastly Retinal Image Analysis. They are currently doing more work on Diabetic retinopathy, diabetic Maculopathy, Glaucoma, Age related macular degeneration, OCT analysis for retinal diseases.</t></si><si><t>http://public.crunchbase.com/t_api_images/v1417432097/uu8r3tkcnetauzy1tg1l.png</t></si><si><t>http://biomisa.org</t></si><si><t>a2aea4f9765e5966cf7135d4030e22d3</t></si><si><t>biomoda</t></si><si><t>Biomoda</t></si><si><t>Biomoda operates as an in vitro diagnostics company that develops assays and tests to detect cancer.</t></si><si><t>Biomoda, Inc., a development state company, operates as an invitro diagnostics company that develops assays or tests to detect cancer. The company&apos;s non-invasive diagnostic is based on a patented porphyrin application that preferentially binds to cancerous or aberrant cells extracted from lung sputum samples. It also involves in developing collection protocol and diagnostics for other cancers, including breast, oral, prostate, bladder, colorectal, and cervical. The company has an agreement with the New Mexico Institute of Mining and Technology through the New Mexico Department of Veterans Services for a clinical study for the early detection of lung cancer of the state&apos;s veterans. In addition, it has a collaborative agreement with Medical Acoustics, LLC to purchase its Lung Flute as part of the collection protocol in a clinical study. Further, the company has contracts with Quintiles Consulting and Alquest, Inc. who help to guide Biomoda through the FDA approval process. It has a strategic relationship with Obio. The company was founded in 1990 and is headquartered in Albuquerque, New Mexico.</t></si><si><t>http://public.crunchbase.com/t_api_images/v1397187674/ac021cea581ba140b8c7dc260a6ebbfe.jpg</t></si><si><t>2013-11-20</t></si><si><t>http://www.biomoda.com</t></si><si><t>a8d1ab5aaffab1055b237923509c3a47</t></si><si><t>biomode-biomolecular-determination</t></si><si><t>Biomode - Biomolecular Determination</t></si><si><t>Biomode is a provider of molecular diagnostics for the identification of pathogens in the food, environment, and life science industries.</t></si><si><t>Biomode is a startup venture based in Caldas das Taipas (Portugal) that aims to be a leading provider of rapid and accurate molecular diagnostic tests for identification of pathogens in the food, environment and life science industries.Biomode’s diagnostic kits are based on the PNA-FISH (Peptide Nucleic Acid Fluorescence In Situ Hybridisation) technology.Biomode’s founders are a group of researchers from the universities of Minho and Porto (Portugal) that is one of the few worldwide research groups with the skills to design PNA-FISH probes targeting specific pathogens.Biomode will enter the food industry diagnostics market with a kit for detecting Salmonella in food samples (Probe4Salmonella) soon to be followed by two other kits for the detection of Listeria monocytogenes and E. coli O157:H7. On the clinical diagnostics area, Biomode has already developed a kit aimed at the rapid identification of clarithromycin resistance of H. Pylori strains (Probe4Pylori) that is in the process of obtaining investigational device exemption from the Food and Drug Administration (FDA) in order to undergo field trials.</t></si><si><t>http://public.crunchbase.com/t_api_images/v1397180857/e992e2b861d7966747dea66639f16563.jpg</t></si><si><t>2010-12-20</t></si><si><t>http://www.facebook.com/biomode</t></si><si><t>Guimarães</t></si><si><t>84d9aa877eedb46f2b88fb21075a28eb</t></si><si><t>biomol-international</t></si><si><t>BIOMOL International</t></si><si><t>BIOMOL International, LP engages in the research, development, and production of reagents for biomedical research.</t></si><si><t>BIOMOL International, LP engages in the research, development, and production of reagents for biomedical research. It offers specialty biochemicals; drug discovery kits, bulk enzymes, and substrates for inhibitor screening of therapeutic targets; and compound libraries for receptor de-orphaning, assay development, and chemical genomics. The company provides products in the areas of signal transduction, lipid signaling, post translational modifications, proteolysis, ubiquitons and zomes, and neuroscience. It also offers custom services for drug discovery programs. BIOMOL International, LP provides its products through an online catalog, as well as through distributors in Africa, Asia, Australia, Central America, Europe, the Middle East, North America, South America, and the United Kingdom. The company was founded in 1983 and is based in Plymouth Meeting, Pennsylvania. It has production facilities in the Greater Philadelphia region; and Exeter, the United Kingdom. As of May 8, 2008, BIOMOL International, LP operates as a subsidiary of Enzo Life Sciences, Inc.</t></si><si><t>http://public.crunchbase.com/t_api_images/v1397189979/bff574d59d1743ad59510a529b33266a.gif</t></si><si><t>http://www.biomol.com</t></si><si><t>Kelayres</t></si><si><t>12977a408db30f801dbb95d7440ab107</t></si><si><t>biomonitor</t></si><si><t>Biomonitor</t></si><si><t>Biomonitor offers biopharmaceutical development services for pharma and biotech companies.</t></si><si><t>Biomonitor was founded in 2003 by Professor Klaus Bendtzen and Arsalan Kharazmi as a spinout from the University of Copenhagen and has since its inception grown rapidly.The foundation of the company is based on Professor Klaus Bendtzenâs many years of experience from his research work at the Copenhagen University Hospital on inflammation and immunology. Prof. Klaus Bendtzen discovered through his work how some patients form antibodies against those proteins and peptides that are used in biopharmaceutical products for the treatment of a range of chronic diseases. Antibodies can neutralize the biopharmaceuticals that patients receive and patients with antibodies thereby do not or only marginally benefit from such treatments so it became crucial to develop methods to monitor biopharmaceuticals.</t></si><si><t>http://public.crunchbase.com/t_api_images/v1397180885/4aa00e30dc32afc731f1b7f1a35027ab.png</t></si><si><t>http://www.biomonitor.dk</t></si><si><t>2009-06-10</t></si><si><t>8fd1195e925891828e212aa0fcba5306</t></si><si><t>biomoti</t></si><si><t>Biomoti</t></si><si><t>One in three of us will get cancer and increases in life expectancy indices will exacerbate this statistic in the future.</t></si><si><t>One in three of us will get cancer and increases in life expectancy indices will exacerbate this statistic in the future. Most current chemotherapeutics have devastating side effects including hair loss, nausea, weakened immunity and fatigue to name but a few. BioMoti exists to transform the treatment of cancer patients by doing things differently. BioMoti seeks to transform the treatment of cancer by targeted delivery of therapeutics to the intracellular space of cancer cells; aiming to dramatically increase efficacy whilst reducing side effects. Oncojans are a new class of therapeutic microparticles that target and gain entry to the interior of cancer cells where they slowly release drugs at the point of need whilst sparing healthy tissue. The Oncojan platform is compatible with a range of drug classes from small molecule therapeutics to larger biologicals. MOTI1001 is BioMoti’s lead Oncojan based ovarian cancer candidate that has shown very promising potential in early preclinical studies.</t></si><si><t>http://public.crunchbase.com/t_api_images/v1397191332/cc863880b3c97c246c5e8d5d453d3f2e.png</t></si><si><t>http://www.biomoti.com</t></si><si><t>5b22da5b626ec0cb41969c2da0b2fb1d</t></si><si><t>biomotiv</t></si><si><t>BioMotiv</t></si><si><t>BioMotiv is a therapeutic accelerator developing a portfolio of novel medicines.</t></si><si><t>BioMotiv is the mission-aligned development company of The Harrington Project for Discovery and Development. The Harrington Project, unveiled in February by University Hospitals (UH), is a first-of-its-kind 250 million initiative that promises to revolutionize how new breakthrough drugs are advanced to market. By aligning the upstream efforts of the recently created UH Case Medical Center’s Harrington Discovery Institute with the downstream development efforts of BioMotiv, The Harrington Project seeks to accelerate the therapeutic innovation process for the benefit of patients globally.</t></si><si><t>http://public.crunchbase.com/t_api_images/v1397182956/62716b4c9139c5e1b1794c193677917a.jpg</t></si><si><t>http://www.biomotiv.com</t></si><si><t>2012-09-07</t></si><si><t>7518fd852d219699a452c0f84ae784aa</t></si><si><t>bionanomatrix</t></si><si><t>BioNano Genomics</t></si><si><t>BioNano Genomics develops nanoscale imaging and analytic platforms designed to analyze DNA and other genome-related peptides and proteins.</t></si><si><t>BioNanomatrix, Inc. develops nanoscale imaging and analytic platforms that are designed to analyze DNA and other genome-related peptides and proteins. The company&apos;s technology provides analysis of genomic, epigenomic, and proteomic information with sensitivity at the single molecule level. Its products are used in genetic diagnostics, personalized medicine, and biomedical research applications. The company was founded in 2003 and is based in Philadelphia, Pennsylvania.</t></si><si><t>http://public.crunchbase.com/t_api_images/v1397192849/8d8bedea1edb75a73457c21e35bc2eec.png</t></si><si><t>http://www.bionanogenomics.com</t></si><si><t>2009-10-14</t></si><si><t>9eeebf703b612c169f49596e6642bb92</t></si><si><t>bionanoplus</t></si><si><t>Bionanoplus</t></si><si><t>Bionanoplus focuses on the development of polymeric nanoparticles and microparticles as controlled release drug delivery systems.</t></si><si><t>Bionanoplus is an innovative project with strategic approach toward the development of polymeric nanoparticles and microparticles as controlled release drug delivery systems (CRDS).</t></si><si><t>http://public.crunchbase.com/t_api_images/v1397182736/e57dcceeba815749158c8792adae1051.gif</t></si><si><t>http://www.bionanoplus.com</t></si><si><t>Noáin</t></si><si><t>2011-02-21</t></si><si><t>03beb2fce6b4fb3e26d2ad4bf4158828</t></si><si><t>bionaturis</t></si><si><t>Bionaturis</t></si><si><t>Bionaturis is a private-owned specialty biopharmaceutical company that develops and manufactures a new generation of biopharmaceutical</t></si><si><t>Bionaturis is a private-owned specialty biopharmaceutical company that develops and manufactures a new generation of biopharmaceutical products using its proprietary FLYLIFE technology. FLYLIFE means the way to get profits from generally considered unprofitable market segments, reducing dramatically up-front capital investments and time-to-market.</t></si><si><t>http://public.crunchbase.com/t_api_images/v1397206581/75784932c8135f7a02e55eee587d6673.jpg</t></si><si><t>http://www.bionaturis.com</t></si><si><t>Seville</t></si><si><t>2010-03-22</t></si><si><t>31c3d4ae4e74eecaa232180004f3eedb</t></si><si><t>bioncotech</t></si><si><t>Bioncotech</t></si><si><t>Bioncotech is a development stage bio-pharma company that developed a new concept of anticancer therapy for the treatment of tumors.</t></si><si><t>Bioncotech is a development stage bio-pharma company focused on the development of a new concept of anticancer therapy for the treatment of tumors such as metastatic melanoma, glioblastoma, bladder, or pancreatic cancer.The company is a spin-off of the Spanish National Cancer Research Centre, one of the leading international centers in cancer research. It Therapeutics is a biopharmaceutical company dedicated to the development of new oncologic treatments. The company develops and manages projects throughout the value-creation chain: from formulation, manufacturing, and preclinical development to clinical trials with the support of other institutions and pharmaceutical companies.Founded in 2012 by [Maria Gonzalez](https://www.crunchbase.com/person/maria-gonzalez-2), Bioncotech is headquartered in Paterna with other designations in Madrid, Spain and Cambridge, Massachusetts.</t></si><si><t>http://public.crunchbase.com/t_api_images/v1413637384/mdegocv8zbgptaqit7sv.png</t></si><si><t>http://www.bioncotech.com</t></si><si><t>Paterna</t></si><si><t>a6fc2157b76be1b69862d2e0b8bc3619</t></si><si><t>bioncr-development</t></si><si><t>BionCR Development</t></si><si><t>BionCR develops clinical solutions for healthcare technology</t></si><si><t>http://public.crunchbase.com/t_api_images/v1435621964/gvastwg7u0ez8wyz8ugy.jpg</t></si><si><t>2010-04-10</t></si><si><t>http://www.bioncrd.com</t></si><si><t>c26042f57c981406717a3bed140e5817</t></si><si><t>bionex-solutions</t></si><si><t>BioNex Solutions</t></si><si><t>BioNex Solutions develops advanced laboratory automation systems for applications in biopharmaceutical, biotech and academic research.</t></si><si><t>BioNex Solutions Inc. develops instrumentation and integrated systems for laboratory automation applications in biopharmaceutical, biotech, academic research, and clinical laboratories. It offers Hive automation platform that automates laboratory processes. The company was incorporated in 2009 and is based in Sunnyvale, California.</t></si><si><t>http://public.crunchbase.com/t_api_images/v1397181744/e0bfd98cc001bfdd503d8999fb23204f.png</t></si><si><t>http://bionexsolutions.com</t></si><si><t>37.3802</t></si><si><t>-122.0094</t></si><si><t>0e4be51ec7a11dd432b1af1164c76ea2</t></si><si><t>bionity</t></si><si><t>Bionity</t></si><si><t>Bionity.com provides you with comprehensive information on biotechnology, life sciences, pharmacy, healthcare, diagnostics, bioinformatics.</t></si><si><t>http://public.crunchbase.com/t_api_images/v1436673510/mhxd5g0m3vzdxiywteoy.png</t></si><si><t>http://www.bionity.com/de/</t></si><si><t>71d65966d4cc35c091e52bd48f420d84</t></si><si><t>bioniz</t></si><si><t>Bioniz</t></si><si><t>Bioniz is a biotechnology company focused on discovering small peptides and molecules for the treatment of autoimmune diseases and cancer.</t></si><si><t>Bioniz is an emerging biotechnology/drug development company focused on discovering small peptides and molecules for treatment of autoimmune diseases and some forms of cancer. Bioniz mission is to complete proof of concept and preclinical studies of its lead technology and seek partners to conduct clinical trials for regulatory approval and commercialization.At Bioniz, they are committed to the discovery of novel molecules that enhance the lives of people across the globe. They  perform our research with integrity and conscious, and bear in mind always our responsibility to the public health and their investors.</t></si><si><t>http://public.crunchbase.com/t_api_images/v1397185677/0fb368e5f1dae2347beee1923a8056b5.png</t></si><si><t>http://bioniz.com</t></si><si><t>38cd47d03d8a8dd7752cfa1fb89ad08c</t></si><si><t>bionomics</t></si><si><t>Bionomics</t></si><si><t>Bionomics discovers and develops therapeutics for cancer and diseases of the central nervous system.</t></si><si><t>Bionomics Limited engages in the discovery and development of therapeutics for cancer and diseases of the central nervous system in Australia. It has small molecule product development programs in the areas of cancer, anxiety, epilepsy, and multiple sclerosis. The company develops its lead cancer compound, BNC 105, for the treatment of solid tumors, such as breast, lung, colon, and prostate cancers. BNC 105 is a member of the class of compounds, known as vascular disruption agents or VDAs, which shut down the blood supply within a tumor, starving the tumor and preventing its continued growth.The company has commercial partnerships with Genmab A/S; Athena Diagnostics; Laboratory Corporation of America; and Genetic Technologies, Ltd. Bionomics Limited was founded in 1999 and is based in Thebarton, Australia.</t></si><si><t>http://public.crunchbase.com/t_api_images/v1397191633/d7c1bb38ce628835781062748767dc0b.jpg</t></si><si><t>http://www.bionomics.com.au</t></si><si><t>Thebarton</t></si><si><t>8935987a8068c30f463dfbe1b875c113</t></si><si><t>bionor-pharma</t></si><si><t>Bionor Pharma</t></si><si><t>Bionor Pharma ASA engages in the development of soy technology for the treatment and prevention of life-style related diseases.</t></si><si><t>Bionor Pharma ASA engages in the development of soy technology for the treatment and prevention of life-style related diseases. It offers Nutrilett and NutriPro, which are health care products for weight management; and Abacor, a patented composition of isolated soy protein, soy isoflavones, cotyledon soy fiber, and phospholipids used for the reduction of cholesterol. The company also provides Nutri5, which is used for the treatment of menopausal and pre-menstrual symptoms; and NutriBar and Nutri Femme nutrition products. It has operations in the Nordic countries, Russia, and the Commonwealth of Independent States. The company was formerly known as Nutri Pharma ASA and changed its name to Bionor Pharma ASA on June 14, 2010. Bionor Pharma ASA was founded in 1993 and is based in Oslo, Norway.</t></si><si><t>http://public.crunchbase.com/t_api_images/v1397191854/a3d32772087806e742f47da0e1ab41b7.png</t></si><si><t>http://www.bionorpharma.com</t></si><si><t>87e84e850ec79da09a3c6e65ab443389</t></si><si><t>bionostics</t></si><si><t>Bionostics</t></si><si><t>Bionostics is a world-leading developer and manufacturer of high quality, turnkey calibrators and quality control products for original</t></si><si><t>Bionostics is a world-leading developer and manufacturer of high quality, turnkey calibrators and quality control products for original equipment manufacturers (OEMs) for critical care / point-of-care and diabetes diagnostics test systems.Located in Devens, Massachusetts, Bionostics offers a variety of services to provide high quality, cost effective, turn-key solutions to our customers, large and small. We maintain professional associations with customers and suppliers, striving to work together in relationships that are beneficial for all parties. As a key partner to world-class OEMs, we are acutely aware of our responsibility to maintain and foster the brand identities of our clients.Our quality systems are certified to ISO 9001:2008 and 13485:2003. Our products are listed as Class I and Class II with the US FDA, bear Class II and Class III Medical Device Licenses in Canada and fully comply with requirements of 98/79/EC, the In-Vitro Diagnostics Directive.</t></si><si><t>http://public.crunchbase.com/t_api_images/v1397185645/6fae9b651e3c54920780188f06e77211.png</t></si><si><t>http://bionostics.com</t></si><si><t>Devens</t></si><si><t>aeac57072e644c19475a6974c7fe7702</t></si><si><t>bionostra</t></si><si><t>Bionostra</t></si><si><t>Bionostra is engaged in the R&amp;D and commercialization of biotechnology services.</t></si><si><t>It is one of the largest companies in the Spanish biotechnology sector. Its activity focuses on research, development and commercialization of biotechnology services. Born in 2000 under the initiative of a group of researchers of the Higher Council for Scientific Research (CSIC) and business professionals and is one of four companies in the business group Bionostra.</t></si><si><t>http://public.crunchbase.com/t_api_images/v1397191463/00941848bf8c7498e866a94d2f97f3b2.jpg</t></si><si><t>http://www.bionostra.com</t></si><si><t>0f71a6a6921e504b9d6199cbe2bc6530</t></si><si><t>bionovo</t></si><si><t>Bionovo</t></si><si><t>Bionovo operates as a late-stage clinical drug discovery and development company focusing on women’s health and cancer.</t></si><si><t>Bionovo, Inc. operates as a late stage clinical drug discovery and development company focusing on women’s health and cancer primarily in the United States. The company’s drug development process utilizes botanical sources used in traditional Chinese medicine to produce biologically active compounds. Its lead drug candidate is Menerba, a receptor sub-type selective estrogen receptor modulator, which is in Phase III clinical trial for the treatment of vasomotor symptoms of menopause. The company is also developing Bezielle, an oral anti-cancer agent that in Phase II clinical trail for the treatment of advanced breast cancer; and Seala for the treatment of post-menopausal vulvar and vaginal atrophy. Bionovo, Inc. was founded in 2002 and is headquartered in Emeryville, California. On October 26, 2012, Bionovo, Inc. filed a voluntary petition for liquidation under Chapter 7 in the US Bankruptcy Court for the Northern District of California.</t></si><si><t>http://public.crunchbase.com/t_api_images/v1397191983/f5e8e430f0452c14b3890c0bd436a140.png</t></si><si><t>http://www.bionovo.com</t></si><si><t>ea017ee659c150f97aec8faa25b5e269</t></si><si><t>bionumerik-pharmaceuticals</t></si><si><t>BioNumerik Pharmaceuticals</t></si><si><t>BioNumerik Pharmaceuticals discovers, develops and commercializes drugs for treating cancer.</t></si><si><t>BioNumerik Pharmaceuticals, Inc. engages in the discovery, development, and commercialization of drugs that help in the treatment of cancer. The company’s two oncology drug candidates, Tavocept and BNP1350, are in late-stage clinical development. BioNumerik Pharmaceuticals, Inc. was founded in 1992 and is based in San Antonio, Texas.</t></si><si><t>http://public.crunchbase.com/t_api_images/v1397181272/d6c159ff8ed689d8f0c251f49cc4c8dc.gif</t></si><si><t>http://bionumerik.com</t></si><si><t>2013-07-10</t></si><si><t>c0de1bcf78a01e23bca33133b11539ab</t></si><si><t>bionure</t></si><si><t>Bionure</t></si><si><t>Bionure is a late-preclinical company focused at developing First-in-Class SGK agonists for the threatment of rare ophthalmology diseases.</t></si><si><t>http://public.crunchbase.com/t_api_images/v1424782916/exdwmj3jyjzu2zahgerv.png</t></si><si><t>http://www.bionure.com/</t></si><si><t>86282ba3856ca689b7e66c836bafb485</t></si><si><t>biom</t></si><si><t>BionX Medical Technologies, Inc.</t></si><si><t>BiOM is engaged in developing the PowerFoot One, an ankle-foot device providing active amputees with near-normal gait.</t></si><si><t>BiOM (fromerly iWalk) is a Massachusetts based company whose sole product is the PowerFoot One. The Powerfoot One has two powerful microprocessors and six environmental sensors evaluate and adjust ankle position, stiffness, damping and power thousands of times a second. Control algorithms generate human-like force while traversing level ground, slopes and stairs, providing active amputees with near-normal gait and lower energy expenditure compared to state-of-the-art passive prosthetics.</t></si><si><t>http://public.crunchbase.com/t_api_images/v1397189144/812adc362360589ca4c00ee4c2a027b7.png</t></si><si><t>http://www.bionxmed.com</t></si><si><t>42.3668</t></si><si><t>-71.0801</t></si><si><t>0268bc8e95afd3cd25c0686752ff5613</t></si><si><t>bioohio</t></si><si><t>BioOhio</t></si><si><t>37da1c454f4e927272ba3c084b8a464d</t></si><si><t>bioparaiso</t></si><si><t>Bioparaiso</t></si><si><t>BioTech Accelerator Program</t></si><si><t>Bioparaiso is an early-stage startup participating in the current round of Start-Up Chile. We are developing a biotech accelerator program in Chile that will enable promising entrepreneurs in the field of biotechnology to solve pressing global problems using tools from the life sciences.</t></si><si><t>http://public.crunchbase.com/t_api_images/v1397763389/2ed6d7a354e6ea90aef43ae2bc8dd9c9.png</t></si><si><t>http://bioparaiso.com</t></si><si><t>6d6b19c3668f42c9c36ed748ca4547d6</t></si><si><t>biopassword</t></si><si><t>BioPassword</t></si><si><t>BioPassword Inc., a provider of authentication and anti-fraud software.</t></si><si><t>Issaquah</t></si><si><t>2013-11-05</t></si><si><t>5927143d139719b8124148b3084208f7</t></si><si><t>biopharma-manufacturing-solutions</t></si><si><t>BioPharma Manufacturing Solutions</t></si><si><t>BioPharma Manufacturing Solutions offers technology transfer and scale-up, project management, process design, value engineering, and more.</t></si><si><t>BioPharma Manufacturing Solutions, Inc., a development stage company, engages in the provision of technology transfer and scale-up, project management, process design, value engineering, process automation, and process validation consulting services to biotechnology and pharmaceutical manufacturers in the life sciences industry. It assists its clients in various phases of biopharmaceutical project lifecycle from concept, risk assessment, and design through installation, validation, and Food and Drug Administration approval. The company was formerly known as Beachwood Acquisition Corporation and changed its name to BioPharma Manufacturing Solutions, Inc. in August 2011. BioPharma Manufacturing Solutions, Inc. was founded in 2011 and is based in Seal Beach, California.</t></si><si><t>Seal Beach</t></si><si><t>cbff6b45be087e1648733932a57b290d</t></si><si><t>biopharmacopae</t></si><si><t>Biopharmacopae</t></si><si><t>Biopharmacopae develops plant-derived products for the skin care, cosmeceutical, nutraceutical, and nutrition industries.</t></si><si><t>Biopharmacopae is a company specialized in the discovery and development of innovative, science-based, plant-derived products for the skin care, cosmeceuticals, nutraceutical, and nutrition industries.</t></si><si><t>http://public.crunchbase.com/t_api_images/v1397181403/2a23cf54b738b9af6c074305f754e5e3.jpg</t></si><si><t>http://www.biopharmacopae.com</t></si><si><t>c8d08b48898463c0b45db15e7182e50d</t></si><si><t>biopharmx</t></si><si><t>BioPharmX</t></si><si><t>BioPharmX, Inc. provides innovative drug-delivery products through its unique, patented platform technologies for pharmaceutical and OTC</t></si><si><t>BioPharmX, Inc. provides innovative drug-delivery products through its unique, patented platform technologies for pharmaceutical and OTC applications. Its products are designed to address unmet needs in large, well-defined and under-served markets in the fast growing health and wellness markets, including dermatology, women&apos;s health and Ear, Nose and Throat (ENT) therapy.The BioPharmX management team consists of Silicon Valley executives, scientists and business professionals combining large company discipline with deep bio-tech expertise focused on drug delivery and molecular properties. Technical expertise includes pharmaceutical, biological sciences, medical devices and consumer product development with extensive experience in ex vivo/in vitro design, preclinical and clinical development, as well as intellectual property generation. Quality and regulatory expertise includes knowledge of medical directives, US FDA guidance for drugs and medical devices and ICH &amp; IEC guidelines for the US, Canada. China and European Union.</t></si><si><t>http://public.crunchbase.com/t_api_images/v1397183687/8477721f1f824ee18a4fbb767f743cbe.png</t></si><si><t>http://www.biopharmx.com</t></si><si><t>a64debd7575f74f37e491e41fe6bf7e9</t></si><si><t>biopheresis</t></si><si><t>BioPheresis</t></si><si><t>BioPheresis Technologies, a biotech company based in Heidelberg, Germany, offers a blood treatment system designed for cancer cure.</t></si><si><t>BioPheresis Technologies is a US Delaware corporation, and its wholly owned operating company, BioPheresis GmbH, incorporated in 2003, is located in Heidelberg, Germany. BioPheresis has developed a new patent protected blood treatment system designed to remove specific cancer-protecting immune-inhibitors from the blood.</t></si><si><t>http://public.crunchbase.com/t_api_images/v1397185652/2535d7df9949e3e9f081110967458da6.jpg</t></si><si><t>http://www.biopheresis.de</t></si><si><t>971f55ebeb1985c0f9aa18d36be8718b</t></si><si><t>biophytis</t></si><si><t>Biophytis</t></si><si><t>Biophytis is a research company that focuses on the fields of metabolic and age-related diseases.</t></si><si><t>Biophytis, a start-up based in Romainville (Seine St Denis) in the biopark Biocitech, was created in 2006 by Stanislas Veillet and René Lafont, a Professor at Université Pierre et Marie Curie. It develops a portfolio of nutraceuticals and drug candidates derived from active natural substances targeted at metabolic disorders and age related diseases. This strategy allows to identify drug candidates from actives already clinically tested, hence reducing the clinical risk, and to develop nutraceuticals compliant with new european ruling on health claims. Its portfolio includes two proprietary actives clinicaly tested : Quinolia : obesity treatment and Bixilia : skin protection against UV radiations. It also includes two drug candidates at pre-clinical stage in the fields of sarcopenic obesity and age related macular degeneration. Biophytis co-owns a portfolio of five patents with Université Pierre et Marie Curie. Its aim is to sign research and licensing agreements with companies of the pharmaceutical and nutrition industry.</t></si><si><t>http://public.crunchbase.com/t_api_images/v1397187355/35ac08cfd914cec962e33e76ece93b2d.jpg</t></si><si><t>http://www.biophytis.com</t></si><si><t>Romainville</t></si><si><t>ab3dd1d34ee39108e6bde8a7756ae122</t></si><si><t>biopoly</t></si><si><t>BioPoly</t></si><si><t>BioPoly is engaged in the development of orthopedic devices for the sports medicine, orthopedics, and spinal markets.</t></si><si><t>BioPoly, LLC engages in the research, design, and manufacture of orthopedic devices for use in the sports medicine, orthopedics, and spinal markets. It offers BioPoly RS Knee System, a femoral condyle partial resurfacing device that is implanted utilizing a reusable instrument kit; and BioPoly-RS Partial Resurfacing Knee Implant, a long term surgically invasive device for the replacement of focal osteochondral defects in the knee ranging from 0.8-3.1 sq. cm. BioPoly, LLC was formerly known as BioPoly RS, LLC. The company was incorporated in 2006 and is based in Fort Wayne, Indiana. BioPoly, LLC operates as a subsidiary of Schwartz Biomedical, LLC.</t></si><si><t>http://public.crunchbase.com/t_api_images/v1397181813/cad07cbbcfacbd6b31af7205463e9c57.png</t></si><si><t>http://biopolyortho.com</t></si><si><t>Fort Wayne</t></si><si><t>3244d5a32b2f36769270875f5530d240</t></si><si><t>biopontis-alliance</t></si><si><t>BioPontis Alliance</t></si><si><t>BioPontis Alliance is a non-profit organization dedicated to the development of new therapeutic agents to treat rare diseases.</t></si><si><t>The mission of BioPontis Alliance for Rare Disease starts with great science that establishes the beginning of the treatment development pathway. BioPontis Alliance collaborates with patient organizations and academic researchers to identify and vet research that their experts believe has promise to become a treatment.</t></si><si><t>http://public.crunchbase.com/t_api_images/v1413971072/b21qjcmacpib25vbn7qp.png</t></si><si><t>http://biopontisalliance.org</t></si><si><t>2014-10-22</t></si><si><t>b562fc983409ef98eead3ff822e1cbc2</t></si><si><t>biopop</t></si><si><t>BioPop</t></si><si><t>Beautiful art through Biology for the Popular Culture.</t></si><si><t>BioPop has a passion for science, art and design. Their work can be seen in the Smithsonian National Museum of Natural History and in homes and offices around the world. BioPop is focused on developing \&quot;living art\&quot; concepts that fuel the imagination, provide new answers for the way they live, and enrich their understanding of the relationship between nature, science and humanity.</t></si><si><t>http://public.crunchbase.com/t_api_images/v1424409768/cevoducufgcwhwjzlrpb.png</t></si><si><t>http://biopop.com</t></si><si><t>a19333ac910193bcab5ac6e7c6f9b1d0</t></si><si><t>biopro-pharmaceutical</t></si><si><t>BioPro Pharmaceutical</t></si><si><t>BioPro Pharmaceutical is an oncology specialty company providing services for pharmaceutical markets based in Asia.</t></si><si><t>BioPro Pharmaceutical is an oncology specialty biopharmaceutical company that has infrastructure in the major countries of Asia, targeting pharmaceutical markets totaling US30 billion. BioPro&apos;s expertise lies in its capability to market in-licensed pharmaceutical products in China and other Asian/Pacific countries. BioPro is unique in having regulatory expertise and marketing know-how applicable to all of Asia.</t></si><si><t>http://public.crunchbase.com/t_api_images/v1397191236/c1b77695079e52b722d0cd3909947e34.jpg</t></si><si><t>http://www.biopropharm.com</t></si><si><t>6749cc07efedff094efe43faf6f580de</t></si><si><t>bioprocessors</t></si><si><t>BioProcessors</t></si><si><t>Developing a technology, or platform, that is intended to speed up the drug-development process.</t></si><si><t>http://public.crunchbase.com/t_api_images/v1437993642/thltvrz94hawzkgyoboz.png</t></si><si><t>http://www.bioprocessors.com</t></si><si><t>9908775681fb96bc2b4174759d87107c</t></si><si><t>bioprotein-a-s</t></si><si><t>BioProtein A/S</t></si><si><t>Research, development and commersialization of gas based fermentations, and BioProtein technology.</t></si><si><t>BioProtein AS and Bioprotein International AS are companies involved in research, development and commersialization of gas based fermentations, and BioProtein technology.BioProtein AS is owned by the Norwegian University of Life Sciences (UMB), International Research Institute of Stavanger (IRIS) and UNIFOB The Foundation of University Research Bergen.BioProtein AS is responsible for research and development while BioProtein International AS commercialises gas based fermentation and BioProtein Technology. BioProtein is produced using natural gas as its sole carbon and energy source, and can be used as a high quality nutritional protein in feed for several animal species. BioProtein has documented functional properties.The company&apos;s research and development is based on the owners&apos; expertise which covers the entire value chain, from functional genomics to process technology to nutrition metabolism and animal health.</t></si><si><t>http://public.crunchbase.com/t_api_images/v1400738008/pm1070snai9p5vp1ycdt.png</t></si><si><t>http://www.bioprotein.no/</t></si><si><t>Stavanger</t></si><si><t>86d754dd7b81680987ed3afd1ae2b112</t></si><si><t>biopsych-health-systems</t></si><si><t>Biopsych Health Systems</t></si><si><t>Biopsych Health Systems develops patient management technology and a scalable delivery system that requires minimal physician interaction.</t></si><si><t>Biopsych Health Systems, Inc. develops novel patient management technology and scalable delivery system couples an algorithmic-based software program delivering insight into the neuropsychological underpinnings of physiological functioning. The technology requires minimal physician interaction, which generates an immediate report delineating key areas of altered neurological homeostasis and appropriate evidence-based management guidelines to effectively treat disabling neurological and physical health conditions. The company was incorporated in 2009 and is based in The Woodlands, Texas.</t></si><si><t>d34ae67ee048c9db9ae265abd50ab7d2</t></si><si><t>bioptix-inc</t></si><si><t>BiOptix Inc.</t></si><si><t>BiOptix is a venture-funded company developing its proprietary E-SPR technology platform for the detection of molecular interactions.</t></si><si><t>CompanyBiOptix Inc., established in 2008 and located in Boulder, Colorado, is a venture-funded company with previous investment rounds led by Boulder Ventures and Rusnano, respectively.The company’s mission is to develop its proprietary E-SPR (Enhanced Surface Plasmon Resonance) technology platform for the detection of molecular interactions. The BiOptix product line has been designed to address the increasing demand for high-throughput, high performance label-free instrumentation with the capability to perform an expanded range of scientific applications.  Applications include:  kinetic rate determination, fragment screening, epitope mapping and affinity measurement.  TechnologySurface Plasmon Resonance is an advanced and highly sensitive optical technology that can measure refractive index changes on a sensor chip’s gold surface due to a change in mass that occurs during a binding event. This change can be used to monitor biological interactions such as the concentration of target molecules, kinetic rates and affinity constants. BiOptix has developed a novel ultra-sensitive detection platform known as Enhanced Surface Plasmon Resonance (E-SPR). E-SPR or phase-based SPR differs from standard surface plasmon resonance detection methods in that it combines the high sensitivity of SPR with the high stability and lower noise of common path interferometry.ProductsIn 2010, BiOptix introduced the economical 104sa, which is and remains the first commercial instrument to employ phase-based SPR technology. The 104sa has a single flow cell design with a quad array of sensors and includes a powerful and user-friendly software package for instrument control and data analysis. In 2012, BiOptix will launch the 404pi which also utilizes E-SPR technology. This new class of instrumentation brings increased sensitivity, flexibility and the ability to measure protein-small molecule interactions (100 Da) in a high-throughput 96/386 well platform that utilizes 4 parallel channels rather than a single flow cell. The BiOptix 404pi is an affordable and more powerful solution for scientists that require rapid, label-free, real-time detection of biomolecular interactions with a reasonable cost to own and operate. At BiOptix we actively work with customers to help develop custom protocols and specialty chips that meet and exceed unique and individual research needs. ContactSupplementary information can be found at bioptix.com</t></si><si><t>http://public.crunchbase.com/t_api_images/v1397183033/0ecfb1d93b183e89d5bd316294b8e60d.png</t></si><si><t>http://www.bioptixinc.com</t></si><si><t>40.0175</t></si><si><t>-105.2442</t></si><si><t>2009-06-30</t></si><si><t>7b3799ec0394292710e9863da10b3f80</t></si><si><t>bioquark</t></si><si><t>Bioquark</t></si><si><t>Bioquark’s core program focuses on developing a novel class of substances termed combinatorial biologics,</t></si><si><t>Bioquark Inc. is a life sciences company, developing proprietary combinatorial biologics for the regeneration and repair of human organs and tissues.</t></si><si><t>http://public.crunchbase.com/t_api_images/v1423067054/pmljgx3uinb37a9qmlbr.jpg</t></si><si><t>http://www.bioquark.com/</t></si><si><t>454478c3f36d79d96c06818e410991de</t></si><si><t>bioquiddity</t></si><si><t>BioQuiddity</t></si><si><t>BioQuiddity Incorporated designs and develops drug delivery systems for healthcare community.</t></si><si><t>BioQuiddity Incorporated designs and develops drug delivery systems for healthcare community. The company offers OneDose ReadyfusOR, a non-electric, pre-filled, and unit-dose drug infusion system that include a drug and infusion pump in a single self-contained package. Its products are used in therapeutic applications, such as post-surgical pain management, anesthesia and sedation, IV antibiotics, oncology, IV fluids, and specialty pharmaceuticals. The company is based in San Francisco, California.</t></si><si><t>http://public.crunchbase.com/t_api_images/v1397195411/03862e27a458f2a29eecf9d18b45dbf4.png</t></si><si><t>http://bioquiddity.com</t></si><si><t>c639a7a449ca293eea2d82e3f6bffd18</t></si><si><t>biorad-laboratories</t></si><si><t>BioRad Laboratories</t></si><si><t>3ab5ad47f6c01927fb6978ca9ea16e6a</t></si><si><t>biorbyt</t></si><si><t>Biorbyt</t></si><si><t>Protein &amp; Antibodies Manufacturer &amp; Supp</t></si><si><t>Biorbyt Ltd. is an experienced online antibodies and protein company dedicated to delivering high quality scientific reagents.Biorbyt Ltd. was founded with the purpose of providing the scientific community with reliable reagents at a fair value. We work together with the community to source, manufacture and test reagents required for scientific research. We are always interested in hearing about new ideas or projects we might be able to assist you with.We are a team of experienced scientists with many years of bench experience that felt that many existing companies are too big to support bench scientists efficiently. We hence founded Biorbyt Ltd. with the purpose of understanding and serving the needs of bench scientists better.We strive to work with the scientific community, so if you have any feedback, whether negative or positive, or anything you would like help with, please contact us and we try our best to help.</t></si><si><t>http://public.crunchbase.com/t_api_images/v1397180378/77f4f5ba9814379aeeb170323c1eace5.gif</t></si><si><t>http://www.biorbyt.com</t></si><si><t>52.2332</t></si><si><t>0.1528</t></si><si><t>2013-03-08</t></si><si><t>1cc36de7ed1a27363e3c086ed1b01c6a</t></si><si><t>biorealm</t></si><si><t>BioRealm</t></si><si><t>BioRealm helps investigators focus on their research by providing a unique resource for all of your biostatistics, bioinformatics, and</t></si><si><t>BioRealm helps investigators focus on their research by providing a unique resource for all of your biostatistics, bioinformatics, and statistical computing needs. We have experts and products in data management, genetic analysis, project management, statistical analysis, software engineering, study design, training, and web application development. With everything under one roof, you won’t have to coordinate different agencies, consultants, contractors, designers, developers, and services on your next project. We&apos;ve got it covered. </t></si><si><t>http://public.crunchbase.com/t_api_images/v1397186272/9e59415c130116c24adbd526c9d85de1.png</t></si><si><t>http://biorealmresearch.com</t></si><si><t>Monument</t></si><si><t>39.0917</t></si><si><t>-104.8728</t></si><si><t>cb17bedffde493c4a9e0f696be619cbd</t></si><si><t>bioreclamation-holdings</t></si><si><t>Bioreclamation Holdings</t></si><si><t>465ad5cde8799d8409bc6722e34e35da</t></si><si><t>bioregenerative-sciences</t></si><si><t>BioRegenerative Sciences</t></si><si><t>Stem Cell Biotech</t></si><si><t>We develop and sell stem cell based therapeutics for humans and animals.</t></si><si><t>http://www.bioregenerativesciences.com</t></si><si><t>a3123d59ca20eaf9c275c0dc61082804</t></si><si><t>biorelix</t></si><si><t>BioRelix</t></si><si><t>BioRelix is engaged in the discovery and development of anti-biotic drug candidates for the treatment of infectious diseases.</t></si><si><t>BioRelix, Inc., a biopharmaceutical company, engages in the discovery and development of anti-biotic drug candidates for the treatment of infectious diseases in the United States. It develops a portfolio of riboswitch-based therapeutic agents to overcome the lethal and devastating causes of bacterial infections. The company was founded in 2005 and is based in New Haven, Connecticut.</t></si><si><t>http://public.crunchbase.com/t_api_images/v1397201383/920053814b1d2b4350c139a93145ac81.gif</t></si><si><t>http://www.biorelix.com</t></si><si><t>2010-12-24</t></si><si><t>fff2661f96152acb55cd606a0dcade6d</t></si><si><t>biorem-inc</t></si><si><t>Biorem Inc.</t></si><si><t>Biorem is a pioneer environmental biotechnology company.</t></si><si><t>Biorem is a pioneer environmental biotechnology company that designs, manufactures and distributes a comprehensive line of high-efficiency air emissions control systems used to eliminate odors, volatile organic compounds (VOCs), and hazardous air pollutants (HAPs).We offer a selection of products that can be tailored to suit application specific requirements. Biorem ensures optimized long-term performance on every application by custom-designing the solution to meet the individual needs of our clients.With sales and manufacturing offices across the continents, dedicated research facilities, analytical and microbial laboratories, worldwide sales representative network, and a dedicated service division, Biorem has the resources available to ensure that your project is handled promptly and professionally from conception to completion.With the largest installation base of it’s kind in the world, continued extensive research efforts, and over 25 years of experience, Biorem not only offers state of the art technology-based products – but also peace of mind for municipalities, industrial companies and their surrounding communities.</t></si><si><t>http://public.crunchbase.com/t_api_images/v1452932152/v1e7panwj9emn2hrd3vp.png</t></si><si><t>http://www.biorem.biz/</t></si><si><t>Guelph</t></si><si><t>abb53f0e365fc5fc3b04aed06344d07a</t></si><si><t>bioriginal-food-science-corp</t></si><si><t>Bioriginal Food &amp; Science Corp</t></si><si><t>Bioriginal is a global leader in delivering complete omega solutions to the Food and Nutraceutical industries</t></si><si><t>Bioriginal is a global leader in delivering complete omega solutions to the Food and Nutraceutical industries. With over 20 years of global expertise in both plant and marine-based omegas, Bioriginal has carved out a niche by scientifically combining ingredients from all over the world, directly from the source, to create unique and efficacious solutions. Bioriginal is passionate about omegas and the health benefits they provide, discovering, anticipating trends and pioneering within the omega space since 1993. Bioriginal has developed proprietary methods and systems to provide customized turnkey solutions for its customers that help them compete in a highly competitive space.</t></si><si><t>http://public.crunchbase.com/t_api_images/v1413168975/pvfjolbbvfcwyf2yezl6.png</t></si><si><t>http://bioriginal.com.</t></si><si><t>Bommel</t></si><si><t>bbc94e273685824741aeec7927d7883b</t></si><si><t>biosante-pharmaceuticals</t></si><si><t>BioSante Pharmaceuticals</t></si><si><t>BioSante Pharmaceuticals is focused on developing products for female sexual health, menopause, contraception and male hypogonadism.</t></si><si><t>BioSante Pharmaceuticals, Inc. (BioSante) is a specialty pharmaceutical company focused on developing products for female sexual health, menopause, contraception and male hypogonadism. The Company&apos;s products for female sexual health, menopause, contraception and male hypogonadism include LibiGel, a once daily transdermal testosterone gel in Phase III clinical development under a special protocol assessment (SPA) for the treatment of female sexual dysfunction (FSD); Elestrin, a once daily transdermal estradiol (estrogen) gel indicated for the treatment of moderate-to-severe vasomotor symptoms; The Pill-Plus (triple component contraceptive), a once daily use of various combinations of estrogens, progestogens and androgens in development for the treatment of female sexual dysfunction (FSD) in women using oral or transdermal contraceptives, and Bio-T-Gel, a once daily transdermal testosterone gel in development for the treatment of hypogonadism, or testosterone deficiency, in men.</t></si><si><t>http://www.biosantepharma.com</t></si><si><t>Lincolnshire</t></si><si><t>98cf7e2f9dbbd9cae29cd8ea04335f24</t></si><si><t>biosavita</t></si><si><t>BioSavita</t></si><si><t>BioSavita&apos;s high throughput synthetic DNA technologies and yeast strains enable the rapid manufacture of fully functional antibodies,</t></si><si><t>BioSavita&apos;s high throughput synthetic DNA technologies and yeast strains enable the rapid manufacture of fully functional antibodies, single domain antibodies, antibody-drug conjugates and fusion proteins. We are focused on developing novel biological drugs and vaccines in partnership with biopharmaceutical companies and government agencies.</t></si><si><t>http://public.crunchbase.com/t_api_images/v1415886240/mbjs1xmmzqlg9wn7gtqy.png</t></si><si><t>1994-06-01</t></si><si><t>http://biosavita.com/</t></si><si><t>2014-11-13</t></si><si><t>577be4a3aefc87a64c111711719b64c2</t></si><si><t>bioscale</t></si><si><t>Bioscale</t></si><si><t>Bioscale develops a protein measurement technology that accelerates the discovery and development of biological and pharmaceutical products.</t></si><si><t>BioScale, Inc., is a life science tools company that has developed a proprietary and platform for life sciences and diagnostics. The company develops products that enable ultra-sensitive, quantitative measurements scaling a wide range of biological analytes and complex matrices.At the core of BioScaleâs capabilities is the BioMEMS-based Acoustic Membrane and Microparticle (AMMPâ„) technology. AMMP technology provides picogram-level detection that outperforms the existing gold standard.</t></si><si><t>http://public.crunchbase.com/t_api_images/v1397183017/19a585e4aa6c98b73e5c213460caa8f5.gif</t></si><si><t>http://www.bioscale.com</t></si><si><t>63766ca2e77e64c7ed1dd500dbec2495</t></si><si><t>bioscan</t></si><si><t>Bioscan</t></si><si><t>Bioscan develops instrumentation for the detection, synthesis, and imaging of radio-labeled compounds used in several fields.</t></si><si><t>Bioscan, Inc. develops instrumentation for the detection, synthesis, and imaging of radio labeled compounds used in life science research, molecular imaging, pharmaceutical development, and nuclear medicine fields. It offers single photon emission computed tomography and positron emission tomography imaging systems for preclinical applications. The companyâs molecular imaging products include in vivo preclinical imagers and small-animal environment systems. Its PET/nuclear medicine products comprise chemistry synthesizers, radiochemistry laboratory products, and FDG production lab products. The companyâs life sciences products include analytical and quality-control instruments for chemical purity and quality-control testing of radiopharmaceuticals. Bioscan, Inc. was founded in 1980 and is based in Washington, District of Columbia with an additional office in Paris, France.</t></si><si><t>http://public.crunchbase.com/t_api_images/v1397193036/970e31ada3ed79c1e14d076672f32cc2.png</t></si><si><t>http://www.bioscan.com</t></si><si><t>2010-09-20</t></si><si><t>a50cfed8f74030e94754de2c4e79e859</t></si><si><t>bioscentric</t></si><si><t>Bioscentric</t></si><si><t>Bioscentric leverages breakthroughs in technology and synthetic biology to create sensory products</t></si><si><t>Bioscentric leverages breakthroughs in technology and synthetic biology to create sensory products for the fragrance, flavor and cosmetic industries. We develop novel strategies in the sensory value chain for bio-derived specialty ingredients, product development processes, and marketing and communications platforms for brands that use bio-derived ingredients.Bioscentric is based in Los Angeles.</t></si><si><t>http://public.crunchbase.com/t_api_images/v1416483814/kjzcakreeezyri52cej6.png</t></si><si><t>2014-11-20</t></si><si><t>7927b0bd01a0e0a1fca2460251445896</t></si><si><t>biosceptre</t></si><si><t>Biosceptre</t></si><si><t>Biosceptre has identified a cancer target, nf-P2X7, present in many cancer types, and importantly not found in healthy tissue.</t></si><si><t>Biosceptre has identified a cancer target, nf-P2X7, present in many cancer types, and importantly not found in healthy tissue. Early research and initial evidence suggest that drugs directed to this target have the potential to treat all of these cancers. The Company is conducting multiple clinical trials to generate data that will underpin the potential of the technology. Concurrently Biosceptre is developing diagnostics that can detect and monitor cancer.</t></si><si><t>http://public.crunchbase.com/t_api_images/v1404910608/ylk7uwslriqk2rfglu1w.png</t></si><si><t>http://biosceptre.com</t></si><si><t>2014-07-09</t></si><si><t>977d5a53a0572f62a65f26e3de9a2d60</t></si><si><t>bioscience-advisors</t></si><si><t>Bioscience Advisors</t></si><si><t>Bioscience Advisors a consulting and database firm focused on biopharma alliances.</t></si><si><t>Bioscience Advisors, Inc. (Biosci) was founded in January 2011 as a consulting and database firm focused on biopharma alliances. Biosci&apos;s founder, Mark Edwards, has been involved in negotiating and analyzing biopharma alliances since the early days of the biotechnology era in the mid-1980s.Biosci&apos;s consulting practice consists of retained services on behalf of companies in the pharmaceutical and biotechnology industries concerning technology, compound discovery, development and commercialization agreements. We also provide expert testimony regarding reasonable royalty and custom and practice for agreements in the biopharma industries.We have developed a client database, BiosciDB, that we believe to be the most comprehensive, peer-reviewed reference database on biopharma alliances. We&apos;ve combined a collection of 8,500 unredacted SEC-filed contracts, the majority of which come from Freedom of Information Act (FOIA) requests, with a never-before-seen system of tools, queries and crowd-sourcing. See these features and request a free trial at BiosciDB.com.</t></si><si><t>http://public.crunchbase.com/t_api_images/v1430477576/isnrq1pel3fifze1lrwk.png</t></si><si><t>http://www.biosciadvisors.com/</t></si><si><t>Walnut Creek</t></si><si><t>a5efda35c1945e0fa198e8448202347e</t></si><si><t>bioscience-vaccines</t></si><si><t>Bioscience Vaccines</t></si><si><t>Bioscience Vaccines is engaged in the development of vaccine adjuvants and companion products for infectious diseases.</t></si><si><t>Bioscience Vaccines Inc. is a life-science company with proprietary adjuvant technology referred to as Matrix Immune Modulator and is based in the Purdue Research Park in West Lafayette, Ind. The company&apos;s products originated in the laboratory of Dr. Mark Suckow of the University of Notre Dame and are based on a technology discovered at Purdue University. The company&apos;s technology has the potential to be formulated as a companion product with vaccine products already approved and marketed for use by the FDA for the prevention of specific human and animal diseases.</t></si><si><t>http://public.crunchbase.com/t_api_images/v1397196991/e4be74063a8c7d5d68cf7e374d2cf641.png</t></si><si><t>http://www.biosciencevaccines.com</t></si><si><t>61a0286b2fe6fa6fd030845ea1af5012</t></si><si><t>biosculpture-technology</t></si><si><t>BioSculpture Technology</t></si><si><t>Unleashing the Artist in the Surgeon</t></si><si><t>BST’s Corporate Mission is to be a world leading manufacturer and developer of medical devices and procedures for handling adipose tissue targeting: · the liposuction and body sculpting market; · the bariatric market; · fat autograft and adipocyte-derived stem cell processing markets. BSt&apos;s Obesity Control Division is developing minimally invasive devices for the endoscopic removal of visceral or \&quot;belly\&quot; fat based on their 3 recently allowed US patents and EPO application. This now possible surgical alternative to current bariatric surgical alternatives for obesity, metabolic syndrome, and type 2 diabetes will be safer as it does not require cutting into the stomach, bowel, rearranging the body&apos;s alimentary plumbing, or leaving behind a foreign body. And it can repeated to avoid a weight loss plateau and is expected to be highly effective to obtain the results of surgery without its risks, sequelae or costs.</t></si><si><t>http://public.crunchbase.com/t_api_images/v1412763472/idy7rjmtfj2hthkonqmr.jpg</t></si><si><t>http://www.biosculpturetechnology.com/</t></si><si><t>2014-10-08</t></si><si><t>dc2f60938bf7dca184d2d32179cc1171</t></si><si><t>bioseed</t></si><si><t>Bioseed</t></si><si><t>Bioseed is one of a handful of biotechnology companies.</t></si><si><t>The company&apos;s pan-Asian spread allows cross-fertilization of ideas. The yield: Unique biotechnology-based solutions for the benefit of countries with similar climatic and soil conditions. The mission: Empowering farmers with high-yielding solutions of the future, from the right hybrids to better cultivation techniques.Bioseed is one of a handful of biotechnology companies with expertise across the board: Research and development, field and lab testing, data review, production, farm management and farmer interaction.</t></si><si><t>http://public.crunchbase.com/t_api_images/v1432280913/rlg5m47oemquu4inwfnp.png</t></si><si><t>http://bioseed.com/</t></si><si><t>2015-05-22</t></si><si><t>287be0b51b211da832d1badebed7eb37</t></si><si><t>bioseed-capital</t></si><si><t>Bioseed capital</t></si><si><t>The first step is always the hardest.</t></si><si><t>http://public.crunchbase.com/t_api_images/v1421142932/fkngudyid8gbaqto01ao.png</t></si><si><t>http://www.bioseedcapital.com</t></si><si><t>f33793b30a1072a5001940ed191c6fde</t></si><si><t>bioseek</t></si><si><t>BioSeek</t></si><si><t>BioSeek provides cell-based human disease models for drug discovery and development.</t></si><si><t>BioSeek, Inc. provides cell-based human disease models for drug discovery and development. It offers BioMap Systems, which are human primary cell-based assay systems for indications in vascular inflammation, cardiovascular and respiratory diseases, and fibrosis. The company also provides programs for the discovery of lead compounds for inflammatory and autoimmune disease indications. BioSeek, Inc. was founded in 2000 and is based in South San Francisco, California.</t></si><si><t>http://public.crunchbase.com/t_api_images/v1397190706/0c588f6fc149af40145741f67eb2cc0d.jpg</t></si><si><t>http://www.bioseekinc.com</t></si><si><t>f79a95b1cdacd4df3d5fba7e4bbac5ac</t></si><si><t>biosensia</t></si><si><t>Biosensia</t></si><si><t>Biosensia is a diagnostics company developing point-of-care platforms used for a variety of common biological sample types.</t></si><si><t>Biosensia is a Point-of-Care in-vitro diagnostics company that has a novel point-of-care platform, RapiPlex, available for licensing. RapiPlex combines highly innovative technologies to produce a practical, rapid, multiplexing POC in-vitro diagnostics (IVD) platform, enabling access to a broad range of diagnostic applications. Its component chip and cartridge system are compatible with a variety of common biological sample types, including whole blood, serum, saliva, urine and nasal/genital swabs.</t></si><si><t>http://public.crunchbase.com/t_api_images/v1397198573/15f7c03f915126e56c2af92ddcd7f3cd.jpg</t></si><si><t>http://www.biosensia.com</t></si><si><t>2009-12-23</t></si><si><t>aa8a866e549e75547af4d91462fc5adc</t></si><si><t>bioserve-biotechnologies-india</t></si><si><t>BioServe Biotechnologies (India)</t></si><si><t>BioServe-India was the first company to provide DNA synthesis, DNA sequencing, and related services in India.</t></si><si><t>Founded in Hyderabad in 2002, BioServe-India was the first company to provide DNA synthesis, DNA sequencing, and related services in India.  BioServe India brings Indian scientists, pharmaceutical companies, and research institutes a &apos;Biomaterial to Data&apos; model that offers a full suite of molecular services and research tools to accelerate breakthroughs in genetics, drug discovery, biomarker research, and molecular diagnostics.Our services at BioServe-India include Food Pathogen Testing and testing for Genetically Modified Organisms in finished products.  BioServe-India is a DSIR recognized laboratory with ISO9001-2008 and NABL accreditation.BioServe-India’s customers include nearly every ICMR and CSIR institute and several major pharmaceutical and biotechnology companies, as well as top industry and academic researchers.</t></si><si><t>http://public.crunchbase.com/t_api_images/v1408420460/df33qnh9i4syg9sxknhb.png</t></si><si><t>http://bioserveindia.com</t></si><si><t>2014-08-19</t></si><si><t>bf2dc0a18a4558ceb85ea30ffb2eb972</t></si><si><t>bioservo-technologies</t></si><si><t>Bioservo Technologies</t></si><si><t>Bioservo Technologies is a Stockholm-based developer of muscle strengthening devices.</t></si><si><t>Bioservo Technologies is a Stockholm based start-up company founded in 2006 as the result of a collaboration between scientists at the Karolinska Institute and the Royal Institute of Technology. The mission of Bioservo Technologies is to develop muscle strengthening devices based on the patented SEMâ„ technology. The first product is the SEMâ„Glove which will be introduced to the Swedish market in the fall of 2009. SEMâ„Glove will eventually be introduced to a global market. The SEMâ„ technology is developed by Johan Ingvast who also is the current CEO of Bioservo and he runs the company together with a highly motivated team of 4 persons.</t></si><si><t>http://public.crunchbase.com/t_api_images/v1397206599/a279320479f2f20b4c5771ddd74e8c8d.jpg</t></si><si><t>http://www.bioservo.com</t></si><si><t>Kista</t></si><si><t>7665814ba380e6ba10b9134a65d2cf39</t></si><si><t>bioset</t></si><si><t>BioSET</t></si><si><t>BioSET develops therapeutic peptide-based medical devices to improve bone and soft tissue repair.</t></si><si><t>BioSurface Engineering Technologies, Inc., also known as BioSET, engages in developing proprietary therapeutic peptides as medical devices to improve bone and soft tissue repair. The company focuses on developing devices for orthobiologics applications. Its products include AMPLEX, an implantable combination device of the B2A peptide and a synthetic ceramic scaffold for use as a surgical bone graft implant for lumbar degenerative disc disease, as well as for use in spine, cervical spine, and foot and ankle fusion surgeries. The company also develops products for sports medicine applications based on its F2A peptide; and peptide signaling molecules and various scaffold biomaterials for use in musculoskeletal applications, including trauma, fracture repair, and other soft tissue treatments. BioSurface Engineering Technologies, Inc. was founded in 2001 and is based in Rockville, Maryland.</t></si><si><t>http://public.crunchbase.com/t_api_images/v1397192393/8accbbdb6670b34462e996ac5ec914fe.jpg</t></si><si><t>http://biosetinc.com</t></si><si><t>e761186d005ff191a59217da5549aceb</t></si><si><t>biosig-technologies</t></si><si><t>BioSig Technologies</t></si><si><t>BioSig Technologies offers a platform for the minimization of noise and artifacts from cardiac recordings during electrophysiology studies.</t></si><si><t>BioSig Technologies, Inc., a development stage medical device company, engages in developing technology platform to minimize noise and artifacts from cardiac recordings during electrophysiology studies. BioSig Technologies, Inc. was founded in 2009 and is headquartered in Los Angeles, California.</t></si><si><t>http://public.crunchbase.com/t_api_images/v1432809688/iqy5t0pmxj05l5am5r4b.png</t></si><si><t>f534b94a6b15690ae71b73bc2876a821</t></si><si><t>biosilta</t></si><si><t>BioSilta</t></si><si><t>BioSilta Ltd, a developer of advanced microbial growth systems,</t></si><si><t>BioSilta Ltd. is a privately-held company that utilizes its unique, proprietary EnBase technology platform to develop innovative, reagent-based EnPresso growth systems. When compared to conventional growth media, EnPresso growth systems significantly increase the yield of high quality biomolecules from microbial cultures.</t></si><si><t>http://public.crunchbase.com/t_api_images/v1402478392/hba1dzcvudg1rdo6ffbr.png</t></si><si><t>http://biosilta.com</t></si><si><t>Oulu</t></si><si><t>2014-06-11</t></si><si><t>1305dbb878db0af3dbd079415b317c79</t></si><si><t>biosingapore</t></si><si><t>BioSingapore</t></si><si><t>BioSingapore was established in May 2004 as an industry association for life sciences businesses.</t></si><si><t>BioSingapore was established in May 2004 as an industry association for life sciences businesses in Singapore with the support of the Economic Development Board of Singapore.BioSingapore was formally launched on 12 October 2004 at Biomedical Asia 2004. The launch is seen as an important milestone in the development of Singapore&apos; s biomedical sciences cluster. It is believed that this initiative will help local bioscience companies based in Singapore to engage key constituents, such as the financial community and will provide an open channel for regular interaction.</t></si><si><t>http://public.crunchbase.com/t_api_images/v1416107961/khfx9isyupeuzjcxmjpu.png</t></si><si><t>2004-05-01</t></si><si><t>http://www.biosingapore-sg.com/</t></si><si><t>2014-11-16</t></si><si><t>f041cda244a7a059f81c0d2bab17a15a</t></si><si><t>biosite-incorporated</t></si><si><t>Biosite Incorporated</t></si><si><t>Biosite Incorporated provides diagnostic products and antibody development technologies for sever diseases.</t></si><si><t>Biosite Incorporated provides diagnostic products and antibody development technologies for sever diseases. It provides seversl products such as Triage drug of abuse panel, a point-of-care diagnostic test for detecting overdosed prescription and illicit drugs; Triage TOX Drug Screen, a fluorescence immunoassay to detect abused drugs; Triage cardiac panel, a diagnosis aid for heart attack; and Triage BNP test, a diagnosis and assessment aid for the heart failure; and other products.It also provides Triage D-dimer test, an immunoassay for use as an aid in the assessment and evaluation of patients having disseminated intravascular coagulation or thromboembolic events. Furthermore, it offers medical education, technical service and support, and consulting services.Biosite Incorporated distributes its products through distributors in the United States and internationally. It was established in 1988 and is based in San Diego, California with sales offices in Switzerland, the Asia Pacific, the Netherlands, France, Germany, Italy, Spain, and the United Kingdom. Currently it operates as a subsidiary of Alere Inc.</t></si><si><t>fc0b67309366c7ca3b3e36d0c380156e</t></si><si><t>biosolar-australia</t></si><si><t>BioSolar Australia</t></si><si><t>Affordable, Quality Solar Panels</t></si><si><t>BioSolar is a leading solar PV company specialising in the elimination of household power bills. We provide consumers with what they’re really looking for – a solution to their escalating electricity accounts. As such, we believe we install the highest average sized residential solar PV systems in the industry.Through innovation in consumer lending, BioSolar leads the Australian solar industry in its promise to make high quality solar affordable to all Australians.</t></si><si><t>http://www.biosolar.com.au</t></si><si><t>Brisbane</t></si><si><t>836d276b92414edf4ed324772566e091</t></si><si><t>biosortia-pharmaceuticals</t></si><si><t>Biosortia Pharmaceuticals</t></si><si><t>Biosortia has opened the door to a new frontier of fascinating natural products and potential drug candidates.</t></si><si><t>Biosortia has opened the door to a new frontier of fascinating natural products and potential drugs for the treatment of Cancer, CNS and Infectious Diseases by overcoming the challenges of accessing novel high quality bioactive compounds from uncultuable aquatic microorganisms.</t></si><si><t>http://public.crunchbase.com/t_api_images/v1410782467/dybqrgauzalvdxywbx1d.png</t></si><si><t>http://www.biosortia.com/</t></si><si><t>61d7d3b865f11c15fa5cc7c8a5b3d161</t></si><si><t>biosource-international</t></si><si><t>BioSource International</t></si><si><t>BioSource broad based life sciences company focused providing solutions in areas functional proteomics &amp; advanced drug discovery.</t></si><si><t>Biosource International, Inc. is a broad based life sciences company focused on providing solutions in the areas of functional proteomics and advanced drug discovery through the development, manufacturing, marketing, and distribution of unique biologically active reagent systems which facilitate, enable, and accelerate pharmaceutical development as well as biomedical research. While much of the work here at BioSource takes place behind the scenes of the biotechnology and health sciences industries, They are proud of Their contributions to the advancement of scientific knowledge.This site is designed to make it easy to obtain information about the Company and its products. If you are a researcher in the life sciences, They have provided a comprehensive product catalog, and pages on research and development programs here at BioSource International, Inc.</t></si><si><t>http://public.crunchbase.com/t_api_images/v1440479614/wwidijf8mvteawezwtkf.png</t></si><si><t>http://www.biosource.com/</t></si><si><t>Camarillo</t></si><si><t>2015-08-25</t></si><si><t>2046c48966c5f68292cd7e17757ab888</t></si><si><t>biostable</t></si><si><t>BioStable</t></si><si><t>BioStable develops innovative new products for the treatment of cardiovascular diseases.</t></si><si><t>BioStable Science &amp; Engineering, Inc. is developing innovative new products for the treatment of cardiovascular disease. BioStable is led by an experienced group of industry executives with expertise in rapid and effective medical device development. Our organization incorporates core strengths in all areas of product development including quality systems, design, engineering, prototyping and pilot production, in-vitro and in-vivo testing, manufacturing, global regulatory relationships, clinical product validation, market launch, and distribution. BioStable provides a competitive edge by minimizing time to market for cost effective medical devices that deliver improved clinical outcomes. (source: [http://www.biostable-s-e.com/about.php])BioStable was founded earlier this year (2008)  by five members of CarboMedicsâ senior management team, including former President, Charles Griffin, former VP Research and Development, Rusty Phillips, former VP Engineering, Al Beavan, former VP Quality Assurance, Doug Frank and former Senior Director Operations, Don James. Austin-based CarboMedics was a leading developer, manufacturer and distributor of products to treat valvular heart disease until it was acquired in 2003 by the Sorin Group. The BioStable management team collectively has over 100 years of experience in the implantable medical device industry, and has been working together for more than 20 years.(source: [http://www.dealipedia.com/deal_view_investment.php?r13302])</t></si><si><t>http://public.crunchbase.com/t_api_images/v1397181418/4a3db8d14181d7fb285af6225905b9c9.jpg</t></si><si><t>http://www.biostable-s-e.com</t></si><si><t>30.3278</t></si><si><t>-97.67</t></si><si><t>7edb21578151c1272145c51e8b0e48ea</t></si><si><t>biostar-pharmaceuticals</t></si><si><t>Biostar Pharmaceuticals</t></si><si><t>Biostar Pharmaceuticals, Inc. engages in the development, manufacture, and marketing of over-the-counter (OTC) and prescription</t></si><si><t>Biostar Pharmaceuticals, Inc. engages in the development, manufacture, and marketing of over-the-counter (OTC) and prescription pharmaceutical products for various diseases and conditions in the People’s Republic of China. Its principal product includes the Xin Ao Xing Oleanolic Acid capsule, an OTC medicine for the treatment of chronic hepatitis B. The company’s products also comprise Ganwang compound paracetamol and amantadine hydrochloride capsule for the relief of common cold, runny nose, sore throat pain, headache, and fever; and Tianqi Dysmenorrhea capsule, a traditional Chinese medicine used for the treatment of pain and other symptoms associated with menstruation. Its prescription pharmaceutical products include Danshen granule for the treatment of coronary heart disease, myocarditis, and angina pectoris; and Taohuasan pediatric medicine for the treatment of bronchial congestion and coughs in children. In addition, the company manufactures hernia belt, a medical device used for the relief of hernia. Further, it provides nutrient and OTC products, which comprise Tangning capsule for the treatment of diabetes; Yizi capsule for fertility; Shengjing capsule for kidney; and Aoxing ointment to treat psoriasis, vitiligo, and various dermatitis. Biostar Pharmaceuticals, Inc. sells its products through 25 distributors and a network of approximately 400 dedicated sales people in approximately 25 provinces. The company is headquartered in Xianyang, the People’s Republic of China.</t></si><si><t>http://www.biostarpharmaceuticals.com</t></si><si><t>Xianyang</t></si><si><t>d18c3dfaf401f178aceb9f143858d043</t></si><si><t>biostart</t></si><si><t>BioStart</t></si><si><t>2013-09-10</t></si><si><t>82773cb177403d2296533975a8c8e61e</t></si><si><t>biostartr</t></si><si><t>BIOStartr</t></si><si><t>BIOStartr is the first digital accelerator for connecting biotechs with supporters and investors</t></si><si><t>Five things to know about BIOStartrBIOStartr is the first digital accelerator for biotechs.We think, Biotech is the future. At BIOStartr we believe Biotech is the future.The biotech sector is rapidly developing and we are developing with it. While others may believe that biotech is a risky branch with slower returns compared to other evolving technologies such as software and tech, we can’t say we agree. In our opinion, the world is just learning how to adapt to this amazing branch of technology. In fact, Biotech start-ups have a higher rate of success than their tech counterparts. Here at BIOStartr we even offer free services for your Biotech (read more here). Once you are ready to rock, our platform will help you find the best investor match for your project. Let us give you a boost and accelerate your business – only digitally.BIOStartr is the new gateway for Biotechs.We help to overcome recurring financing challenges. BIOStartr helps biotech startups to find funding and support. Investors, incubators and potential partners are now conveniently located – at BIOStartr.com!  Recurring financial challenges plague the Biotech sector. Our goal is to globalize the branch and lower risk for both, Biotechs and Investor. Go global, we have.We bring disruptive innovations to life.We help promising Biotechs to get noticed. By providing valuable assistance, we help to make your Biotech company shine. Our community is at the pulse of time. And we want you to be, too. Our online platform keeps everyone up-to-date on the latest projects and news.We showcase the most aspiring Biotechs.We like to think of ourselves as a virtual roadshow. Offline there is always a limit to the networking that can be done. However, at BIOStartr your projects speak for themselves and are available on the site until you remove them. The likelihood that your perfectly matching Investor will come along is better than ever.We speak science and investor fluently.BIOStartr can help you translate. We know investors don’t often understand Biotech’s innovative ideas. However, our team of scientists certainly understands and can help you translate. We will provide you with assistance and be your liaison. Let’s fill in those missing links. BIOStartr allows everyone to get back to the real work. We know there is a lot to be discovered.</t></si><si><t>http://public.crunchbase.com/t_api_images/v1427469381/w61gqna1tv7wzjuxlvow.png</t></si><si><t>http://biostartr.com</t></si><si><t>2015-03-27</t></si><si><t>01c18dd6161824e244032260520357f5</t></si><si><t>biostevia-sas</t></si><si><t>BioStevia SAS</t></si><si><t>Production and marketing of Stevia Dietary Supplement \&quot;Erba Dolce\&quot;.</t></si><si><t>Bio Stevia is a company dedicated to the production and marketing of Stevia Dietary Supplement \&quot;Erba Dolce\&quot;. Bio Stevia S.A. uses a real stevia extract which has been laboratory tested and certified to contain a minimum of 90% Stevioside, including 60% rebaudoside A. This ingredient has many beneficial.  Bio Stevia offers a 100% natural alternative named Erba Dolce, the name of Stevia quality. Bio Stevia has begun a process of conquering new markets such as: United States, Puerto Rico, Mexico, Central America, South America and The Middle East.</t></si><si><t>http://public.crunchbase.com/t_api_images/v1447652099/eysrq0anxosh5qtqd8ul.png</t></si><si><t>2001-08-01</t></si><si><t>http://www.biostevia.com/Ingles/index.php</t></si><si><t>Colombia</t></si><si><t>Santiago De Cali</t></si><si><t>2015-11-16</t></si><si><t>403d314505dc282163a310447cc8321f</t></si><si><t>biostl</t></si><si><t>BioSTL</t></si><si><t>BioSTL builds regional capacity and fosters collaborative efforts to advance innovation,</t></si><si><t>BioSTL builds regional capacity and fosters collaborative efforts to advance innovation, entrepreneurship, and new company creation that capitalize on St. Louis’ world-class medical and plant biosciences. Through its work, BioSTL promotes economic growth and regional prosperity.</t></si><si><t>http://public.crunchbase.com/t_api_images/v1406174159/eqo0bmmt6u0drwynrofa.png</t></si><si><t>http://biostl.org/</t></si><si><t>2014-07-24</t></si><si><t>f6246e9fa5794820f42e73af290d3e03</t></si><si><t>biostorage-technologies</t></si><si><t>Biostorage Technologies</t></si><si><t>BioStorage Technologies is the premier, global provider of comprehensive sample management solutions for the bioscience industry.</t></si><si><t>BioStorage Technologies is the premier, global provider of comprehensive sample management solutions for the bioscience industryBioStorage Technologies, Inc. was founded in 2002 and is privately held and headquartered in North America in Indianapolis, Indiana with an additional full-service site in Europe near Frankfurt, Germany. Their mission is to provide their clients with world class, biorepository services, exceeding clients’ expectations of service, value and quality while setting the industry standard for the storage, management &amp; logistics of samples.</t></si><si><t>http://public.crunchbase.com/t_api_images/v1421487303/vkirxlmqbvqxbmmqkt2v.png</t></si><si><t>503ef1e939f5b6338ac8267efb5e77c8</t></si><si><t>biostratum</t></si><si><t>BioStratum</t></si><si><t>BioStratum develops and commercializes therapeutic agents for the treatment of diabetes and diabetic complications.</t></si><si><t>BioStratum, Inc. develops and commercializes therapeutic agents for the treatment of diabetes and diabetic complications. Its products include Pyridorin, a small molecule drug for the treatment of diabetic kidney disease; and pre-clinical compounds that treat diabetic complications and cancer. The company was founded in 1994 and is headquartered in Durham, North Carolina.</t></si><si><t>5995861329306dccef8367b3b90fca81</t></si><si><t>biosurplus</t></si><si><t>BioSurplus</t></si><si><t>BioSurplus Inc. provides an easy-to-use turnkey system designed to maximize ROI while eliminating the pain and drain on resources associate</t></si><si><t>BioSurplus, Inc. provides an easy-to-use turnkey system designed to maximize ROI while eliminating the pain and drain on resources associated with selling surplus equipment in-house.</t></si><si><t>http://public.crunchbase.com/t_api_images/v1397195351/6e2162bf24d3d8b9bd66d02b42164987.png</t></si><si><t>http://www.biosurplus.com</t></si><si><t>c00bd24fe324e6d9e3101dc220a06df3</t></si><si><t>biosym-technologies</t></si><si><t>Biosym Technologies</t></si><si><t>2015-07-02</t></si><si><t>3ee612dde3e2146c1acc8a05542553b7</t></si><si><t>biosynexus</t></si><si><t>Biosynexus</t></si><si><t>e71fc44e474aa434b3a4569d5333b645</t></si><si><t>biosyntech</t></si><si><t>Biosyntech</t></si><si><t>Biosyntech is engaged in the development of biotherapeutic thermogels for tissue repair and the delivery of therapeutic agents.</t></si><si><t>BioSyntech, Inc. develops biotherapeutic thermogels designed for tissue repair and delivery of therapeutic agents. Its technology platform is BST-Gel, a family of hydrogels based on chitosan, a natural biopolymer derived from crustacean shells. The companyâs lead products in clinical trials include BSTCarGel for cartilage repair; BST-DermOn for wound healing; and BST-InPod for the treatment of chronic pain due to plantar fat pad atrophy in the heel and forefoot.Biosyntech has a collaboration with Nicholas Piramal India, Ltd. to involve in the clinical studies for BST-InPod, which is being developed to alleviate the chronic pain associated with foot fat pads. The company was incorporated in 1994 and is headquartered in Laval, Canada.</t></si><si><t>http://public.crunchbase.com/t_api_images/v1397191670/0932da9b2f49b1d16bec88fa10b7104b.gif</t></si><si><t>http://www.biosyntech.com</t></si><si><t>Laval</t></si><si><t>a2f3a207724ea1bf89017445bf2d97f7</t></si><si><t>biosyntia</t></si><si><t>Biosyntia</t></si><si><t>Biosyntia is a biotech startup within synthetic biology and metabolic engineering.</t></si><si><t>Biosyntia is a biotech startup within synthetic biology and metabolic engineering. We develop biocatalysts at an unprecedented speed and efficiency by employing our patent pending high-throughput screening technology.By developing tailored processes based on biocatalysis, Biosyntia enables production of complex chemical compounds by fermentation. Biocatalysis may substantially reduce both production costs and environmental impact compared to other processes such as chemical synthesis. We partner with manufacturers of fine chemical compounds (flavors, fragrances, APIs, pigments, additives, intermediates, and more) in order to establish more sustainable manufacturing processes for a greener tomorrow.Biosyntia is located at the Novo Nordisk Foundation (NNF) Center for Biosustainability in Hørsholm, 25 kilometers north of Copenhagen.</t></si><si><t>http://public.crunchbase.com/t_api_images/v1432205184/b1uct8pscx6i54z7yjkr.png</t></si><si><t>http://biosyntia.com</t></si><si><t>Hørsholm</t></si><si><t>2015-05-21</t></si><si><t>f81a7127fe97a31ac2c03aae4084d17f</t></si><si><t>biosystem-development</t></si><si><t>Biosystem Development</t></si><si><t>BioSystem Development manufactures and markets system products for unmet needs in the fields of biotechnology and life science research.</t></si><si><t>BioSystem Development creates, manufactures, and markets system products for unmet needs in the fields of biotechnology and life science research.</t></si><si><t>http://public.crunchbase.com/t_api_images/v1397196023/d6677ce4e5223c823ba320214765832b.jpg</t></si><si><t>http://www.biosystemdevelopment.com</t></si><si><t>eb4acade4cd2c75fcd39dba21d1506bc</t></si><si><t>biosystems-engineering</t></si><si><t>Biosystems Engineering</t></si><si><t>Biosystems Engineering Ltd. provides specialist services and research capabilities to the renewable energy.</t></si><si><t>Biosystems Engineering Ltd. provides specialist services and research capabilities to the renewable energy, biomass, biofuel and environmental protection sectors. The company was incorporated in 1999 and is a university spin-out company based at the Belfield Innovation Park, NovaUCD, University College Dublin. They are a focused engineering company whose objectives are to develop novel and innovative solutions to existing problems in these sectors. Their success has been based on the application of these solutions to client companies.They specialise in the following areas: Energy and Environment, Thermal Imaging, Green Technologies, Life Cycle Assessment, Sustainable Biofuel Supply Chain Design and PV Design and Installation</t></si><si><t>http://public.crunchbase.com/t_api_images/v1430902820/xyj3kq2czvvfeoaz1w7w.png</t></si><si><t>http://www.bioe.ie</t></si><si><t>f1657828b983a27b6da5004a218f9584</t></si><si><t>biosystems-international</t></si><si><t>Biosystems International</t></si><si><t>Biosystems International is a biotechnology company engaged in the development of blood-based diagnostics for cancer and chronic diseases.</t></si><si><t>BioSystems International (BSI) brings biomarkers to the bedside. They improve pharmaceutical drug discovery and development productivity, i.e. safer and more effective drugs at lower costs and in less time. BSI delivers tools for disease management.</t></si><si><t>http://public.crunchbase.com/t_api_images/v1397181750/4aa3b21f454dc7658722b42a86e41627.jpg</t></si><si><t>http://www.biosys-intl.com</t></si><si><t>0df4c98adaefa07e8e1a83c1e0bba844</t></si><si><t>biota-holdings</t></si><si><t>Biota Holdings</t></si><si><t>Biota Holdings is engaged in anti-infective drug discovery, development, and commercialization, with capabilities in respiratory diseases.</t></si><si><t>Biota Holdings Limited is an Australian company engaged in anti-infective drug discovery and development, and its commercialization, with key capabilities in respiratory diseases, particularly influenza. Biota has developed the in-class neuraminidase inhibitor, zanamivir, subsequently marketed by GlaxoSmithKline as Relenza. Relenza is used to treat seasonal influenza. Biota&apos;s research outcomes have included nucleoside analogues designed to treat hepatitis C virus (HCV) infections, licensed to Boehringer Ingelheim, and a series of candidate drugs aimed at treatment of respiratory syncytial virus (RSV) disease. Biota has clinical trials underway with its lead compound for human rhinovirus (HRV) infection in patients with compromised respiration or immune systems. In addition, the Company has a partnership with Daiichi Sankyo for the development of second-generation influenza anti-virals. In March 2010, the Company completed acquisition of the antibacterial assets of MaxThera Inc.</t></si><si><t>http://public.crunchbase.com/t_api_images/v1397201003/8ebd15322bade57508679d1d37127427.jpg</t></si><si><t>http://www.biota.com.au</t></si><si><t>Notting Hill</t></si><si><t>4e9734e50842ed5dd5786535a292a421</t></si><si><t>biota-pharmaceuticals-inc</t></si><si><t>Biota Pharmaceuticals</t></si><si><t>Biota Pharmaceuticals, Inc. is a biopharmaceutical company focused on the discovery and development of products to prevent .</t></si><si><t>Biota Pharmaceuticals, Inc. is a biopharmaceutical company focused on the discovery and development of products to prevent and treat serious and potentially life-threatening infectious diseases. The Company currently has two Phase 2 clinical-stage product candidates: laninamivir octanoate, which the Company is developing for the treatment of influenza A and B infections in the United States. through a contract with the U.S. Office of Biomedical Advanced Research and Development Authority (BARDA) that provides up to 231 million in financial support to complete its clinical development; and vapendavir, a potent, oral broad spectrum capsid inhibitor of enteroviruses, including human rhinovirus. In addition to these clinical-stage development programs, the Company has preclinical programs focused on developing treatments for respiratory syncytial virus.</t></si><si><t>http://public.crunchbase.com/t_api_images/v1402572838/oht2vop7eumsdnnc1oyg.png</t></si><si><t>http://www.biotapharma.com</t></si><si><t>2014-04-14</t></si><si><t>86f7f554de60f0d2d26934a2190c0691</t></si><si><t>biota-technology</t></si><si><t>Biota Technology</t></si><si><t>Biota is a venture-backed startup that delivers novel software and information services to industrial markets.</t></si><si><t>The company leverages low cost DNA sequencing and cloud computing with our innovations in microbiome software and data science to solve large, unmet industrial challenges.</t></si><si><t>http://public.crunchbase.com/t_api_images/v1403889108/tm82mnxhtxq9ia1cksgt.jpg</t></si><si><t>http://www.biota.com</t></si><si><t>ffc37df134122428295d13d7f5c38bc6</t></si><si><t>biotalent</t></si><si><t>BioTalent</t></si><si><t>BioTalent Canada was created in 1997 with the mission to help equip Canada with the best, most skilled talent it requires to become one of</t></si><si><t>BioTalent Canada was created in 1997 with the mission to help equip Canada with the best, most skilled talent it requires to become one of the world leaders in biotechnology. We are proud to be the HR hub of Canada’s bio-economy. We continuously research and analyze the labour market needs and trends, and share this information with the biotechnology marketplace. We apply this knowledge to create and develop innovative HR solutions, skills development tools and products for biotechnology employers, employees and job seekers.</t></si><si><t>http://public.crunchbase.com/t_api_images/v1397184481/0fdb5f8da62de9213825b886eea4d22f.png</t></si><si><t>http://biotalent.ca</t></si><si><t>45.4222</t></si><si><t>-75.6953</t></si><si><t>56921e5b66ef61b44f09574d1b4648e9</t></si><si><t>biotec-centre</t></si><si><t>Biotec Centre</t></si><si><t>Biotec Centre : medical laboratory diagnostics and bacteriology products, research and development BIOTEC CENTRE specialiste DMPK ADME</t></si><si><t>Biotec Centre : medical laboratory diagnostics and bacteriology products, research and development BIOTEC CENTRE specialiste DMPK ADMEBIOTEC CENTRE PICRA Member&apos; company - ACTIVITIES - DOMAINS OF EXPERTISE Type : Research &amp; Development - CRO. Domains : Biotransformations of Xenobiotics and studies of residues (pharmaceutical compounds, pesticides, chemicals) in animal, soil, plant and human. Activities : Pharmacokinetics, toxicokinetics, metabolism, distribution, excreti..</t></si><si><t>http://public.crunchbase.com/t_api_images/v1397191121/2ee449ce987416e079d864294701cfbc.gif</t></si><si><t>http://www.biotec-dmpk-adme.com</t></si><si><t>Orléans</t></si><si><t>6cd5ee4d7e87a7526dbb2a0e04628d7f</t></si><si><t>biotec-services-international</t></si><si><t>Biotec Services International</t></si><si><t>Managing Your Clinical Trial, from Protocol to Patient</t></si><si><t>Biotec Services International provides clinical trial supply services to the Pharmaceutical Industry.They provide efficient solutions for the packaging, distribution, transport and storage of pharmaceutical products including pharmaceutical service solutions for a range of regenerative and cell-based therapies.Specialising in cold chain management, they have industry-leading experience supported by a global infrastructure.They work with virtual through to blue chip International Pharmaceutical companies providing an unrivalled, customer-focussed, flexible and reliable service</t></si><si><t>http://public.crunchbase.com/t_api_images/v1411187007/liwbmhrsd9aiwtjzan3y.png</t></si><si><t>http://www.biotec-uk.com/</t></si><si><t>Bridgend</t></si><si><t>cc5b8bd8f6ee543b9ddd67bb7f5b98e0</t></si><si><t>biotech-igg</t></si><si><t>Biotech IgG</t></si><si><t>Biotech IgG AG provides products for research, routine, and process scale purposes to biotechnology and medical immunodiagnostics markets.</t></si><si><t>Biotech IgG AG provides products for research, routine, and process scale purposes to biotechnology and medical immunodiagnostics markets. It offers products for use in existing manufacturing processes and in the development of new processes, primarily in the protein production fields, involving techniques, such as cell culture, and resolution separation and purification. The company also provides kits and reagents for use in research and diagnostic laboratories. In addition, it offers contract consultancy services for market surveys; and project, process, and product design. Further, the company conducts market investigations, as well as undertakes contract research and process development. Biotech IgG offers its products and services in Scandinavia, Britain, Finland, the United States, and Sweden. The company was founded in 1989 and is based in Lund, Sweden. As of April 1, 2009, Biotech IgG AG operates as a subsidiary of Chemel AB.</t></si><si><t>http://www.biotech-igg.com</t></si><si><t>5802a66a2eaa057879a8cec93772c489</t></si><si><t>biotech-international</t></si><si><t>Biotech International</t></si><si><t>Biotech International is a french company founded in 1987, specialised in dental and orthopaedic implants, as a manufacturer and an</t></si><si><t>Biotech International is a french company founded in 1987, specialised in dental and orthopaedic implants, as a manufacturer and an exclusive distributor as well.Products marketed by Biotech International meet the European standards of manufacturing, traceability, safety, labelling and packaging.All our products are the result of close collaboration between surgeons, lab technicians, biomaterials specialists, professionals in the industry and our own research and development centre. As such, they reflect our approach : the best possible quality for the best possible use.Our international situation allows us to meet the expectations and requirements of surgeons and lab technicians from many different cultures and backgrounds.</t></si><si><t>http://biotech-international.com</t></si><si><t>Salon-de-provence</t></si><si><t>23e57a2e010e6a57dccf0226abfea3da</t></si><si><t>biotech-medics</t></si><si><t>BioTech Medics</t></si><si><t>BioTech Medics, Inc. is a three division, medical‐based holding companyTheir First Division: Medical Therapeutic Laser Centers. We are</t></si><si><t>BioTech Medics, Inc. is a three division, medical‐based holding companyTheir First Division:  Medical Therapeutic Laser Centers.We are innovators in High Powered Deep Penetrating Therapeutic Medical Laser treatment and proprietary medical laser protocols.They can treat 92 pain.ailments affecting the muscles, nerves and bones as well as arthritus.</t></si><si><t>http://public.crunchbase.com/t_api_images/v1397191193/9f45419bffe57c7ec1b3d9ea7027a3d5.png</t></si><si><t>http://biotechmedics.us</t></si><si><t>Southlake</t></si><si><t>9b5916302c1bf782039a722ab109afa1</t></si><si><t>biotech-primer</t></si><si><t>BioTech Primer</t></si><si><t>Provides professionals with a thorough understanding of the science, business and regulatory processes fundamental to the Biotech, Pharma.</t></si><si><t>BioTech Primer Inc. delivers current, relevant training to help professionals understand the science, business, and regulatory processes essential to the Biotechnology, Pharmaceutical, Molecular Diagnostics and Medical Device industries. With continuously updated materials and industry experts behind the podium, They provide the most engaging instruction anywhere.When They opened the company doors in 2001, Their sole focus was entry-level science education for the non-scientist, which helped clients bridge in-house communication gaps and develop more cohesive, well-trained teams for product development. Since then, They expanded to offer advanced training for all levels of experienced professionals—an estimated 45,000 people trained worldwide to date.  They help prepare companies to make strategic business decisions, navigate important regulatory hurdles, and move healthcare products from the bench to the bedside. To accomplish these goals, They offer a diverse range of learning, ensuring participants retain and put into practice what they learn.</t></si><si><t>http://public.crunchbase.com/t_api_images/v1449135495/ihiz94crli5wczgavmh3.png</t></si><si><t>http://biotechprimer.com/</t></si><si><t>583861d17514cfb22f632cf50e20f138</t></si><si><t>biotech-support-group</t></si><si><t>Biotech Support Group</t></si><si><t>Protein Enrichment, Biomarker Discovery</t></si><si><t>Biotech Support Group LLC is a leading provider of proteomics and genomics sample preparation products and enrichment reagent kits as well as integrated biotechnology services for life sciences research, biomarker and drug discovery. Its principal products include: AlbuSorb for albumin depletion, AlbuVoid for albumin depletion plus low abundance serum protein enrichment, Cleanascite for lipid adsorption and clarification, NuGel for passivated silica-based affinity chromatography, ProCipitate &amp; ProPrep for nucleic acid isolation, and for depletion and purifying hemoglobin; HemoVoid for depletion from red blood cells and HemogloBind primarily for hemolyzed serum. Biotech Support Group LLC and ProFACT Proteomics Inc., are collaborating on the development of a functional proteomics separations platform used in biomarker and functional proteomic prospecting. For more information, go to: http://www.biotechsupportgroup.com  Albumin Depletion Kit from Serum or PlasmaAlbuSorb Albumin Depletion KitAlbuVoid - Albumin Depletion Kit from Serum or PlasmaAlbuTrial Kit - AlbuVoid and AlbuSorbHemoglobin Removal/DepletionHemogloBind Hemoglobin Depletion From Hemolyzed Serum/Plasma*NEW*: NuGel-HemogloBind - Hemoglobin Capture Reagent From Blood and Hemolyzed Serum with NuGel Matrix HemoVoid - Hemoglobin Depletion From Erythrocytes HemoTrial Kit - HemogloBind and HemoVoidHemoVoid - Blood Card ReagentHemoVoid - Hemoglobin Variant Enrichment From BloodUrine Protein Enrichment For Urine Proteomics &amp; BiomarkersUPCK Urine Protein Concentration KitLipid adsorption and clarification reagentCleanascite Lipid Removal Reagent and ClarificationProtein Removal for Drug Screening &amp; MetabolomicsBindPro Metabolomics - Protein Removal &amp; Enrichment of Metabolites/Analytes From Serum or PlasmaBindPro For Drug Binding/Screening, Metabolomics and Protein RecoverySDS and Non-ionic Detergent (eg. Triton) RemovalSurfactAway Triton RemovalSurfactAway SDS RemovalVirus and Viral Component IsolationViraPrep LambdaViraPrep MammalViraffinity - Virus and Viral Component IsolationGlycoprotein Enrichment Reagent for Serum/PlasmaNuGel Glycoprotein Enrichment PBA Kit - With Phenyl Boronic Acid NuGel MatrixKinase (&amp; ATP binding proteins) enrichment reagentKinaSorb Kinase (&amp; ATP binding proteins) enrichment reagentCyclic Nucleotide Phosphodiesterase Enrichment ReagentPDEnRich Cyclic Nucleotide Phosphodiesterase Enrichment ReagentImmobilization &amp; Pre-Immobilized Affinity MatricesNuGel Poly-NHSNuGel Poly-CarboxyNuGel Poly-HydroxyNuGel Poly-AldehydeNuGel Poly-AmineNuGel Poly-EpoxyGlycoprotein Enrichment SupportNuGel Phenyl Boronic AcidPolymer Coated Hydrophobic SupportNuGel P-PhenylNuGel P-OctylNuGel P-ButylPolymer Coated Ion Exchange SupportNuGel P-SP(strong cation exchange support)NuGel P-DE(weak anion exchange support)SeraFILE PROspectorSeraFILE PROspector - Differentiated Subproteomes and Enrich Functional BiomarkersProtein Removal Reagent/DNA Enrichment &amp; IsolationProCipitateGenomic Sample Preparation ProductsProPrep Genomic 960ProPrep Genomic 96ProPrep Genomic XL-2ProPrep Genomic XL-10ProPrep Genomic Blood Card 96ProPrep Genomic XL - for SNP AnalysisProPrep Genomic SMProPrep Genomic Blood Card 960High-Throughput Genomic DNA Isolation KitProPrep BAC Omni 1000ProPrep BAC Mini 1000ProPrep Plasmid 4x96ProPrep BAC Mini 100ProPrep BAC Omni 200ProPrep Genomic SM-50ProPrep Plasmid 4x96 (384 preps)ProPrep BAC 960ProPrep BAC 96ProPrep Omni - for BAC &amp; PlasmidsProPrep Plasmid 60x96 (5760 preps)ProPrep Omni 1000Albuvoid BuffersAlbuVoid Binding Buffer AVBBAlbuVoid Wash Buffer AVWBAlbuVoid Elution Buffer AVEBHemovoid BuffersHemoVoid Binding Buffer HVBBHemoVoid Wash Buffer HVWBHemoVoid Elution Buffer HVEBUPCK BuffersUPCK Buffer KitUPCK Wash Buffer UPWBUPCK Binding Buffer UPBBUPCK Elution Buffer UPEBTube Filter PackCorning Spin-X FilterAnalytical and Semi-preparative Size ExclusionSepax Zenix SEC ColumnSepax SRT SEC Column</t></si><si><t>http://biotechsupportgroup.com</t></si><si><t>Monmouth Junction</t></si><si><t>2013-03-19</t></si><si><t>522409141b6d01cebfc627e53874e8b2</t></si><si><t>biotechlikemind</t></si><si><t>BiotechLikemind</t></si><si><t>Biotech startup community</t></si><si><t>http://public.crunchbase.com/t_api_images/v1406236966/lxtnatykdh1m8iznepq5.png</t></si><si><t>http://www.biotechlikemind.co</t></si><si><t>34ae05a3dc8183b9d63803138354c384</t></si><si><t>biotechnology-and-biological-sciences-research-council-bbsrc</t></si><si><t>Biotechnology and Biological Sciences Research Council (BBSRC)</t></si><si><t>BBSRC invests in bioscience research and training focused on climate change, sustainable food production, land use and energy production.</t></si><si><t>BBSRC invests in world-class bioscience research and training on behalf of the UK public. Our aim is to further scientific knowledge, to promote economic growth, wealth and job creation and to improve quality of life in the UK and beyond.</t></si><si><t>http://public.crunchbase.com/t_api_images/v1397187669/648664b5cab4639fa897fdd4c15c63c1.png</t></si><si><t>http://bbsrc.ac.uk</t></si><si><t>Swindon</t></si><si><t>0dcb95c2891ac312dd3b188ac8fc2887</t></si><si><t>biotechnology-general</t></si><si><t>Biotechnology General</t></si><si><t>2013-04-18</t></si><si><t>f6972826a27b3cad6976099952dd0945</t></si><si><t>biotesys</t></si><si><t>BioTeSys</t></si><si><t>BioTeSys provides biological and chemical analytics to identify bioactive uses and develop products and procedures.</t></si><si><t>BioTeSys is based in Esslingen and was founded in 1999 as a spin-off of the Institute of Biological Chemistry and Nutrition of the University of Hohenheim. Biotesys is a partner in the development and implementation of new concepts in the cosmetic, food and consumer health care/OTC sector. The range of services includes screening methods for measuring the bioactive potential of substances or substance mixtures, in-vitro test procedures using single cell cultures, co-cultures and various organotypic culture models, as well as clinical trials.</t></si><si><t>http://public.crunchbase.com/t_api_images/v1397206558/9148aa84a854e476ae1cee5c3c2d8baa.jpg</t></si><si><t>http://www.biotesys.de</t></si><si><t>851d3ebf6ebbf1efd6fabca4a71c5162</t></si><si><t>biothera</t></si><si><t>Biothera</t></si><si><t>Biothera is a biotechnology company developing natural gluco polysaccharides that engage and direct natural innate immune systems.</t></si><si><t>Biothera, Inc., a biotechnology company, develops a natural gluco polysaccharide that engages and directs natural innate immune systems.Biothera, Inc. was formerly known as Biopolymer Engineering, Inc. and changed its name to Biothera, Inc. in March 2005. The company was founded in 1997 and is based in Eagan, Minnesota.</t></si><si><t>http://public.crunchbase.com/t_api_images/v1397188364/f908e27759e2d19c68515d8a5f4b205e.jpg</t></si><si><t>http://biothera.com</t></si><si><t>Eagan</t></si><si><t>e698519b53bd904c8ee5d30335df2b50</t></si><si><t>biotherapeutics</t></si><si><t>Biotherapeutics</t></si><si><t>BioTherapeutics Inc. (BTI) is a pre-clinical stage company</t></si><si><t>BioTherapeutics Inc. (BTI) is a pre-clinical stage company developing novel small-molecule drugs to treat inflammation associated with autoimmune related disorders and type 2 diabetes (T2D)</t></si><si><t>http://public.crunchbase.com/t_api_images/v1411477662/omlnftfer9nfrgolohsn.png</t></si><si><t>http://biotherapeuticsinc.com/</t></si><si><t>Blacksburg</t></si><si><t>2014-09-23</t></si><si><t>e6e4a61293c179ce19a65dfa7a5f29ac</t></si><si><t>biotheryx</t></si><si><t>BioTheryX</t></si><si><t>BioTheryX, Inc. focuses on the development of therapies for hematological malignancies.</t></si><si><t>BioTheryX intends to leverage its extensive experience and proven commercial success to deliver efficacious therapies to patients with unmet medical needs more quickly and less expensively than the biomedical industry traditionally can and does. To do so, we are exploiting enhanced biology-driven models to identify effective core molecules that can be rapidly exploited using focused and prioritized chemistry approaches coupled with clinically proven translational approaches targeted for cancer and immune dysfunction.</t></si><si><t>http://public.crunchbase.com/t_api_images/v1402563952/gg4k7lvbzvuwco3ozowj.png</t></si><si><t>http://biotheryx.com</t></si><si><t>Chappaqua</t></si><si><t>27f1b8f85c7876c85498aecc6c2f21f7</t></si><si><t>biotica-technology</t></si><si><t>Biotica Technology</t></si><si><t>Biotica Technology engages in the discovery and development of drugs for the treatment of cancer and inflammatory diseases.</t></si><si><t>2015-08-16</t></si><si><t>00496f4813ae6bc30d672c94c396b8a7</t></si><si><t>biotie-therapies</t></si><si><t>Biotie Therapies</t></si><si><t>Biotie is a specialized drug development company focused on the central nervous system and inflammatory diseases.</t></si><si><t>Biotie is a specialized drug development company focused on central nervous system and inflammatory diseases. It has several innovative small molecule and biological drug candidates at different stages of clinical development. Biotie&apos;s products address diseases with high unmet medical need and significant market potential, including addiction and a broad range of inflammatory conditions such as rheumatoid arthritis and chronic obstructive pulmonary disease (COPD). The most advanced product, nalmefene for alcohol dependence, is currently in phase III clinical development by licensing partner H. Lundbeck A/S.</t></si><si><t>http://public.crunchbase.com/t_api_images/v1397202738/786ff54a675f92104b5ff49ce654f9ab.png</t></si><si><t>http://www.biotie.com</t></si><si><t>Finans</t></si><si><t>a198f3786b82b12af5e413849d3bf744</t></si><si><t>biotime</t></si><si><t>BioTime</t></si><si><t>BioTime is a biotechnology company focused on biomedical research and product development in regenerative medicine.</t></si><si><t>BioTime, a biotechnology company headquartered in the San Francisco Bay Area, is focused on biomedical research and product development in regenerative medicine.The company is focused on developing new therapeutics for age-related degenerative disease. BioTime and its subsidiaries are developing OpRegen (a cell-based therapy for age-related macular degeneration), therapies for cancer, and arthritis, respectively. Our subsidiary ReCyte Therapeutics is using proprietary technology to reverse the developmental aging of human cells to manufacture young vascular progenitors for the treatment of age-related vascular disease.Relatively near-term product development by BioTime and its subsidiaries include Renevia, a patented hyaluronan-based hydrogel device for cell delivery; PanC-Dx, a blood-based pan-cancer screening diagnostic; and re-starting the embryonic stem cell-based clinical trial for spinal cord injury that was originally begun by Geron, using the stem cell assets acquired from them in 2013. BioTime also markets an FDA-approved blood plasma expander called Hextend, which is currently marketed in collaboration with Hospira. BioTime stock is traded on the NYSE MKT stock exchange, ticker symbol BTX.</t></si><si><t>http://public.crunchbase.com/t_api_images/v1397187187/3f495ae4c8713320ea3d0e7743825419.png</t></si><si><t>1992-06-20</t></si><si><t>http://www.biotimeinc.com</t></si><si><t>675db07cdf780847b5e087b03b6dbed4</t></si><si><t>biotix</t></si><si><t>Biotix</t></si><si><t>Biotix is a manufacturer of laboratory consumable tools and liquid handling solutions.</t></si><si><t>Headquartered in the heart of San Diego’s biotech community, Biotix is a world-class manufacturer of laboratory consumables and liquid handling solutions.Today’s Biotix is the combination of two companies; Continental Lab Products (CLP) and Biotix. CLP was a well respected, decades-old manufacturer of pipette tips and tubes, and was the original inventor of the filtered pipette tip. Biotix, incorporated in 2005 and merged with CLP in 2008, was founded solely to focus on high-end,heavily engineered and differentiated OEM robotic pipette tips. As a combined company, we believe we have the strongest product development, performance, and quality in the industry.The acquisition and merger of Biotix and CLP was driven by the management team recognizing that laboratory consumables in the market were not keeping pace with the increasingly stringent performance requirements necessary to support the latest molecular methods and technologies. As a result, Biotix has developed over 100 innovative new products, supported by 30 patent submissions, to serve life science, clinical, pharmaceutical and biotechnology laboratories.A core value at Biotix is to foster collaborative relationships with customers and partners. By truly understanding the changing dynamics and unmet needs of the scientific community, Biotix is able to surpass industry standards for the quality and performance of its products, services and support.</t></si><si><t>http://public.crunchbase.com/t_api_images/v1397181905/2808be8be7af0b2b8dba2a74c6f1b6e6.png</t></si><si><t>http://www.biotix.com</t></si><si><t>f5e2eeabfcbd98ebdd6869eb336456eb</t></si><si><t>biotrace-medical</t></si><si><t>BioTrace Medical</t></si><si><t>BioTrace Medical is a stealth stage medical device company.</t></si><si><t>http://public.crunchbase.com/t_api_images/v1424866591/e3pdnu5fer1sohwbbaqc.jpg</t></si><si><t>http://www.biotracemedical.com</t></si><si><t>b175985613d9744a0004907fba96c974</t></si><si><t>biotrack</t></si><si><t>Biotrack</t></si><si><t>Cloud-based Time and Attendance system</t></si><si><t>Biotrack is an all-in-one time &amp; attendance, employee scheduling, biometric and iPad&amp;Android time clocking platform. Try TimePad App - transform an ordinary tablet into a powerful cloud-based time clock that makes \&quot;clocking in\&quot; fast and easy. Sign up for a 14-Day Free Trial.</t></si><si><t>http://public.crunchbase.com/t_api_images/v1436009842/kjlcm4dx3zuh6bcs8l1n.png</t></si><si><t>http://www.ibiotrack.com</t></si><si><t>2015-07-04</t></si><si><t>1bfe5ceea736842f1dc86974d206c65a</t></si><si><t>biotrofix</t></si><si><t>Biotrofix</t></si><si><t>Preclinical CRO Services</t></si><si><t>Biotrofix provides industry-leading preclinical CRO &amp; contract research services for clients in the pharmaceutical and biotechnology industries, and represents the cutting edge of preclinical research today.Biotrofix&apos;s mission is to provide the highest-quality preclinical efficacy contract services for CNS, vascular and other diseases to our Clients, who include biotech and pharmaceutical companies, as well as academic investigators.</t></si><si><t>http://public.crunchbase.com/t_api_images/v1397188337/1d54e54398ad143a2eadf51480a00da7.png</t></si><si><t>http://www.biotrofix.com</t></si><si><t>2010-07-29</t></si><si><t>b00597acbd7f10de924f4682620f3112</t></si><si><t>biotrove</t></si><si><t>BioTrove</t></si><si><t>Gene Analysis</t></si><si><t>BioTrove, Inc. provides micro and nano-scale technology platforms for life science and drug discovery research applications. The company offers OpenArray, a technology platform for relative gene expression analysis that advances genomic research in various life science fields, including agriculture, disease research, and public health; RapidFire, a technology platform that enables the screening of intractable drug targets via mass spectrometry based assay development; and RapidFire mass spectrometry hardware system, a native detection technology for drug screening and in vitro ADME applications.</t></si><si><t>http://public.crunchbase.com/t_api_images/v1397194564/0fb3b07feeef6df2aa538ff14f7d297e.jpg</t></si><si><t>http://www.biotrove.com</t></si><si><t>5d3358529a461affb2de45ba3076333a</t></si><si><t>biovail-crd</t></si><si><t>Biovail CRD</t></si><si><t>Biovail Contract Research is one of North America&apos;s oldest clinical pharmacology CROs</t></si><si><t>305ccf48cacc7f26cca2bbcb6e8ca58a</t></si><si><t>biovantage-resources</t></si><si><t>BioVantage Resources</t></si><si><t>Algal wastewater treatment and Biofuels</t></si><si><t>BioVantage Resources, Inc. delivers algae-based bioremediation solutions for municipal, industrial and agricultural wastewater treatment. BioVantage believes that waste streams can not only be remediated more completely with biological solutions, but that they can be turned into value.  Through continuous inoculation of lagoons with our carefully selected consortia of algae, our \&quot;green\&quot; solution accelerates nature to more effectively, more energy efficiently, and more quickly remove contaminants, excess nutrients, and other unwanted substances. Dependent upon waste stream and end-customer goals, the resulting biomass can be harvested to recover resources such as phosphorus, metals, protein and/or energy, or for by-products such as biochemicals, bioplastics, biofuels and/or fertilizer.We also provide systems, at any scale, to research organizations who are developing algae-based products such as biofuels, biochar, cosmetics, and/or healthy dietary and feed ingredients. Typically, these organizations are focused on front-end gene or strain research or on back-end extraction, refining, or other production technologies. Our systems accelerate their efforts.</t></si><si><t>http://public.crunchbase.com/t_api_images/v1397193368/447990d7dfdeb2ca75df689229ed160f.png</t></si><si><t>http://www.biovantageresources.com</t></si><si><t>2011-06-20</t></si><si><t>7539d769643c6c265339ec52bd5b81c2</t></si><si><t>biovascular</t></si><si><t>BioVascular</t></si><si><t>BioVascular develops and commercializes drugs and devices for the control of for platelet mediated cardiovascular diseases.</t></si><si><t>BioVascular is a clinical stage privately held biotechnology company developing âœfirst in classâ products for platelet mediated cardiovascular diseases.BioVascularâs initial product, saratin, is a polypeptide produced by recombinant means in yeast. This product was discovered by and licensed from Merck KGaA. BioVascular is conducting human clinical trials of saratin for use in hemodialysis access graft and peripheral artery grafts to reduce intimal hyperplasia, which can lead to failure of the graft.</t></si><si><t>http://public.crunchbase.com/t_api_images/v1397198070/0b13857274647cdc4abd610c3b109737.jpg</t></si><si><t>http://www.biovascularinc.com</t></si><si><t>2009-12-19</t></si><si><t>376bb6383ed057140a818f0458b7215e</t></si><si><t>bioventrix</t></si><si><t>BioVentrix</t></si><si><t>BioVentrix is a medical device company engaged in the improvement of treatments available for congestive heart failure.</t></si><si><t>BioVentrix is a biotechnology company improving and expanding the treatments available of congestive heart failure (CHF) caused by ischemic cardiomyopathy, through the development of less invasive and catheter-based approaches.The company is headquartered in San Ramon, California, United States.</t></si><si><t>http://public.crunchbase.com/t_api_images/v1404960391/ljgbj9xfym8ksvdgzgio.png</t></si><si><t>8356dc9cf148b02b70242692896fd26d</t></si><si><t>biovest-international</t></si><si><t>Biovest International</t></si><si><t>Biovest International, Inc. is a publicly-traded (OTCQB: BVTI), emerging leader in the field of active personalized immunotherapy targeting</t></si><si><t>Biovest International, Inc. is a publicly-traded (OTCQB: BVTI), emerging leader in the field of active personalized immunotherapy targeting life-threatening cancers of the blood system, and markets state-of-the-art hollow fiber bio-production instruments, as well as provides custom cell culture services, including contract manufacturing.</t></si><si><t>http://public.crunchbase.com/t_api_images/v1397187750/769e1625e9c12654849487e738bd7500.jpg</t></si><si><t>http://biovest.com</t></si><si><t>d53c932bed496b928f1538b9edec1c5c</t></si><si><t>biovest-partners</t></si><si><t>Biovest Partners</t></si><si><t>5bb412da4daef30dcb9bf99039ae0b71</t></si><si><t>biovex</t></si><si><t>BioVex</t></si><si><t>BioVex is a biotechnology company developing and commercializing biological treatments for cancer and infectious diseases.</t></si><si><t>BioVex is a biotechnology company focused on the development and commercialization of biological treatments for cancer and the prevention of infectious disease. Their cancer program, OncoVEXGM-CSF, is a oncolytic vaccine or cancer destroying virus technology that works by replicating and spreading within solid tumors, causing the death of cancer cells while leaving surrounding healthy cells unharmed. The attenuated virus has also been constructed to induce a powerful systemic anti tumor immune response. OncoVEXGM-CSF has now been tested in 110 patients in a broad range of solid tumors including melanoma, head &amp; neck cancer, breast cancer and pancreatic cancer. Both the direct cell killing and systemic immune mediated mechanisms of action of OncoVEX have been clearly validated in the clinic; OncoVEX routinely destroys tumors it is directly injected into and has led to overall disease responses in multiple patients in Phase II testing. Tumors resolved through OncoVEX treatment have not been known to recur.</t></si><si><t>http://public.crunchbase.com/t_api_images/v1397204531/bd003a2701c00a7a09afbdc3c16b5259.jpg</t></si><si><t>http://www.biovex.com</t></si><si><t>51.6717</t></si><si><t>-1.2891</t></si><si><t>2009-03-13</t></si><si><t>865da24f4027edd324d3732006890d5d</t></si><si><t>biovidria</t></si><si><t>BioVidria</t></si><si><t>bioVidria engages in the development and manufacture of products that aid disease detection and biological analysis.</t></si><si><t>bioVidria, Inc. engages in developing and manufacturing products that can aid disease detection. The product use silica colloidal crystals as a platform technology for a suite of products for fast biological analysis, with our micro-array substrates as the first product line. bioVidria, Inc. was incorporated in 2007 and is based in Tucson, Arizona.</t></si><si><t>http://public.crunchbase.com/t_api_images/v1397193257/0615f00e1edfd7ab3a03fff2a88c494d.gif</t></si><si><t>http://biovidria.com</t></si><si><t>000607fccea0535c6324e83ba07c8cc7</t></si><si><t>biovigilant-systems</t></si><si><t>BioVigilant Systems</t></si><si><t>Azbil BioVigilantdevelops technologies for rapid microbial monitoring methods (RMM) and the inventor of Instantaneous Microbial Detection.</t></si><si><t>BioVigilant Systems invented instantaneous microbial detection technology to address environmental monitoring needs in pharmaceutical, biotechnology, healthcare, and environmental applications. BioVigilantâs IMD systems detectâ”instantaneously and in real timeâ”particulate count, size, and biological status. Unlike other rapid microbial methods, BioVigilantâs optically-based systems require no staining, no reagents, no waiting period, and little human intervention.</t></si><si><t>http://public.crunchbase.com/t_api_images/v1397183342/7b25fad725d1bbc21e15bdebfef5d407.jpg</t></si><si><t>http://www.biovigilant.com</t></si><si><t>bbf2ad694d965ac780730dbbdd9617b0</t></si><si><t>biovitesse</t></si><si><t>BioVitesse</t></si><si><t>Automated Monitoring Systems</t></si><si><t>BioVitesse Inc, is a privately held early stage biotechnology company that develops, manufactures and markets automated in-process quality control monitoring systems and solutions for Rapid Bacterial Detection and Identification for the industrial microbiological markets. Its mission is to become the global market leader with an initial focus on the bio/pharmaceutical segment followed by the food safety and the drinking water safety segments.</t></si><si><t>http://public.crunchbase.com/t_api_images/v1397203608/5a37452f1ec34f285300ace1be85d720.gif</t></si><si><t>http://biovitesse.com</t></si><si><t>7c1a565124a646bc1c60d39bf0118285</t></si><si><t>biovitrum</t></si><si><t>Biovitrum</t></si><si><t>Biovitrum is an international pharmaceutical company that markets specialist pharmaceuticals in several regions globally.</t></si><si><t>Biovitrum is an international pharmaceutical company that markets specialist pharmaceuticals in several regions globally.Using its expertise and experience Biovitrum takes scientific innovation to patients with significant unmet medical need. Research expertise and capabilities are focused on development and production of biotechnology therapeutics within our prioritized areas of hemophilia, inflammation/autoimmune diseases, cancer supportive care and malabsorption.The company has revenues of approximately SEK 1.2 billion and around 400 employees. The company head office is located in Sweden.In 2009, Biovitrum merged with [Swedish Orphan](/company/swedish-orphan), and the combined company has subsequently been rebranded as Swedish Orphan Biovitrum.</t></si><si><t>http://public.crunchbase.com/t_api_images/v1397194939/c8ec63882e302d9821c21204ba5542e8.gif</t></si><si><t>http://www.biovitrum.com</t></si><si><t>80c7c7c485031431a7b0563969b51d77</t></si><si><t>bioviva-usa</t></si><si><t>BioViva USA</t></si><si><t>BioViva USA is committed to creating regenerative medicine to alleviate diseases caused by cellular degeneration and genetic disorders.</t></si><si><t>They are committed to creating regenerative medicine to alleviate diseases caused by cellular degeneration and genetic disorders. They focus on aging, as this is the common root of most major diseases.  They bring these treatments to the clinic for both compassionate and consensual use and to change how they treat disease in the future.</t></si><si><t>http://public.crunchbase.com/t_api_images/v1445234820/s6epxwq155ru2lxokcyt.png</t></si><si><t>http://www.bioviva-science.com/</t></si><si><t>2015-10-19</t></si><si><t>fd4e41fd02345b347c2501f4b8007779</t></si><si><t>biowater-technology</t></si><si><t>Biowater Technology</t></si><si><t>Biowater Technology develops biological wastewater treatment processes and equipment for municipal and industrial facilities.</t></si><si><t>Biowater Technology designs and engineers next generation technologies and solutions for the municipal and industrial wastewater treatment markets. The team has experience from over 300 projects and installations of MBBR worldwide.The company provides innovative technologies and solutions for biological treatment of water and wastewater. Products include but are not limited to: MBBR, IFAS and Package Plants.Biowater has offices in the United States and Norway with partners and representatives around the world</t></si><si><t>http://public.crunchbase.com/t_api_images/v1397180994/4405fe94f1a16d599bdff979fb9fcfc9.png</t></si><si><t>http://biowatertechnology.com</t></si><si><t>Cumberland</t></si><si><t>41.9476</t></si><si><t>-71.403</t></si><si><t>6c85556c0bffe6ee4d33c3088fe90ba4</t></si><si><t>biowebspin</t></si><si><t>Biowebspin</t></si><si><t>Biowebspin is the most complete Life Science Dashboard for professionals, companies &amp; organizations.</t></si><si><t>Biowebspin is the most complete Life Science Dashboard for professionals, companies &amp; organizations. The Bio-Dashboard provides numerous free &amp; unique tools, including: - The largest database of 80,000 Biotech, Pharma and Medtech Companies &amp; Organizations with 2,000 keywords to find easily your clients, partners and employers. - A search feature to consolidate your research efforts by referencing 7 publication &amp; patent databases (Pubmed, WIPO, etc), simultaneously. - A growing library of 20,000 scientific protocols, business reports, and marketing studies. - A bio-calendar, with 600 important events in 2013. - An outsourcing center with 100 business opportunities, employment and recruitment channels. -Tools to measure and improve your influence &amp; visibility in Life Science such as the Bio Web Score Absolute. And much more… The Bio-Dashboard has built around him the largest network of life science professionals in which you can exchange freely.</t></si><si><t>http://public.crunchbase.com/t_api_images/v1397750934/51d73e8a21cb1ca993dd7954ed5f86ad.png</t></si><si><t>http://www.biowebspin.com</t></si><si><t>2012-09-13</t></si><si><t>c769298508580d9cbd0cd9e832c8992e</t></si><si><t>biowish</t></si><si><t>BiOWiSH</t></si><si><t>BiOWiSH develops and manufactures products providing solutionsfor environmental management, agri-business and consumer products.</t></si><si><t>They develop and manufacture innovative products that provide superior solutions to unmet needs in Environmental Management, Agri-Business, and Consumer Products. We invest in scientific research, forming partnerships with leading research institutions around the world</t></si><si><t>http://public.crunchbase.com/t_api_images/v1397182106/1e0ea79c252193674bac81d43590e559.png</t></si><si><t>http://biowishtechnologies.com</t></si><si><t>41.8846</t></si><si><t>-87.6249</t></si><si><t>78f891a7fb425e232f5940d32913282d</t></si><si><t>biowish-technologies</t></si><si><t>BiOWiSH Technologies</t></si><si><t>BiOWiSH Technologies develops and manufactures innovative products to serve unmet needs.</t></si><si><t>BiOWiSH is a powerful blend of biocatalysts that breaks down complex organic molecules to help eliminate waste, reduce odors, improve soil fertility and enhance water quality, among other uses. 100% natural and non-toxic, BiOWiSH is safe for everyday use in a wide range of consumer and industrial products. It has been proven to solve problems in environmental management (including wastewater, solid waste, soil and water remediation and industrial emissions), as well as agriculture.</t></si><si><t>http://public.crunchbase.com/t_api_images/v1440588647/fayt5rykypm2wuwolhwb.png</t></si><si><t>http://www.biowishtechnologies.com</t></si><si><t>55efba05deecb268e217ae47f2bb4c63</t></si><si><t>bio-world</t></si><si><t>bioWorld</t></si><si><t>bioWorld - Global Biotechnology Supplier</t></si><si><t>bioWorld is a global supplier of life sciences and biotechnology products for research, including affinity chromatography, molecular biology, cell culture and microbiology.Bio World carries a catalog with over 14,000 SKUs. This includes our featured bioPlus product line with thousands of SKUs that we manufacture and package in our lab facility. Our ever growing list of products is adapted to meet the dynamic needs of our customers. Our product strategy is to have depth in areas where we offer unique and highly competitive products while adding in the breadth to fill complete orders for our customer labs. We fill out our catalog with best of breed products from leading global vendors to enable competitive one-stop shopping within the research areas we service. bioWorld has created a large set of packaged kits (bioKits) to enable scientists to rapidly perform error-free and reproducible studies.We serve a wide range of customer organizations that includes university and non-profit research institutions, government labs, and companies of all sizes from small to Fortune 500. We also manufacture a number of products specifically for some of the largest life sciences companies to OEM for their customers. Furthermore, bioWorld drop-ships products for many of the largest life sciences product distributors such as Thermo Fisher. We have arranged many bidirectional relationships with mutual reciprocal discounts in order to help us and our strategic partners best meet the needs of our respective customers.</t></si><si><t>http://public.crunchbase.com/t_api_images/v1397199425/62a92889137ee32c414f616867a83a4e.jpg</t></si><si><t>http://www.bio-world.com</t></si><si><t>2013-02-21</t></si><si><t>a84499c9cd8dfc5b4ae4d6127cbaade6</t></si><si><t>bioworld</t></si><si><t>BioWorld</t></si><si><t>BioWorld Today, the news source of record for the biotechnology industry.</t></si><si><t>http://public.crunchbase.com/t_api_images/v1418045783/iepkwugled5mrgzdgphf.png</t></si><si><t>http://www.bioworld.com/</t></si><si><t>2014-12-08</t></si><si><t>d4d7d8ffa0449a0a8844ece00b746396</t></si><si><t>biox-biosciences</t></si><si><t>Biox Biosciences</t></si><si><t>Biox Biosciences BV engages in drug development services. The company is based in s-Hertogenbosch, The Netherlands.</t></si><si><t>cae583d0df47282de66005e355fa751a</t></si><si><t>bioxell</t></si><si><t>BioXell</t></si><si><t>BioXell is a biomedical research institute focusing on chronic inflammatory disease and autoimmunity.</t></si><si><t>BioXell was founded in 2002 as a spinout of Roche Milano Ricerche, a leading biomedical research institute created ten years earlier that focused on chronic inflammatory disease and autoimmunity.The idea to create BioXell originated with Francesco Sinigaglia, founder and director of the Milan-based research institute, following a scientific career path that took him to the University College in London, the Basel Institute of Immunology and the Hoffmann-La Roche research units in Basel. Dr. Sinigaglia, former CEO, approached Roche with his challenging project and a year later BioXell was spun off, with 22m invested by MPM Capital, Index Ventures and Life Science Partners.</t></si><si><t>http://public.crunchbase.com/t_api_images/v1397195324/92afc7eaf7e0dc17b04273ef4077f288.gif</t></si><si><t>http://www.bioxell.com</t></si><si><t>2009-11-19</t></si><si><t>72f5727f70c901c60f86071e7277fa49</t></si><si><t>bioxodes</t></si><si><t>Bioxodes</t></si><si><t>Bioxodes is developing a portfolio of high value products derived from natural sources.</t></si><si><t>Founded by an experienced group of seasoned healthcare and biotech executives with extensive experience in research, drug development, and commercialisation, Bioxodes is developing a portfolio of high value products derived from natural sources based on research conducted by Prof. Edmond Godfroid.  The research was conducted in collaboration with academic groups from Université Catholique de Louvain, Facultés Universitaires Notre Dame de la Paix Namur, and Université de Liège as well as with the Université de Neuchâtel, Switzerland.The Company’s lead programme, Ir-CPI, is the first in a novel class of antithrombotics, and is being developed for the prevention of thrombosis in a range of applications including cardiopulmonary bypass grafting and percutaneous coronary intervention. Thanks to a novel mechanism of action, Ir-CPI is potentially the world’s first injectable antithrombotic which can be used in all patient groups without causing high levels of bleeding and potentially without needing to be reversed or washed out at the end of critical procedures.</t></si><si><t>http://public.crunchbase.com/t_api_images/v1397185517/f8f7636cdeb72d7f3b7acdd1bd5ec08b.png</t></si><si><t>http://www.bioxodes.com</t></si><si><t>Marche-en-famenne</t></si><si><t>1791b1263e86445d9816b7609b800280</t></si><si><t>bioxydyn</t></si><si><t>BiOxyDyn</t></si><si><t>BiOxyDyn specializes in the development and application of new diagnostic imaging tools and imaging services.</t></si><si><t>BiOxyDyn is a company specialising in the development and application of new diagnostic imaging tools and imaging services. Their portfolio of technologies and capabilities includes imaging tools to improve the understanding of lung diseases such as chronic obstructive pulmonary disease (COPD) and asthma. They are also active in the development of new imaging tools for oncology and neuroscience.</t></si><si><t>http://public.crunchbase.com/t_api_images/v1397185527/d0d8e4ced1614e7bc6a423dc2b719a38.jpg</t></si><si><t>http://www.bioxydyn.com</t></si><si><t>a8bffd456c9665be820c209ba777a86a</t></si><si><t>biozeus</t></si><si><t>BioZeus</t></si><si><t>http://public.crunchbase.com/t_api_images/v1418880905/vcbnmxglzcmryycjuitg.png</t></si><si><t>2014-12-18</t></si><si><t>dc916d672d2a02289ea659718ae02e33</t></si><si><t>biozone-pharmaceuticals</t></si><si><t>Biozone Pharmaceuticals</t></si><si><t>Biozone Pharmaceuticalsdevelops pharmaceuticals, cosmetics and beauty products for third-party contract manufacturing customers.</t></si><si><t>BioZone Pharmaceuticals (OTC BB: BZNE) is a public pharmaceutical company that specializes in drug development, manufacturing, and marketing. The company has developed proprietary drug delivery technology that has enabled and revolutionized the administration of drugs that are difficult to formulate. The application of this technology allows the company to pursue reformulation of generic drugs and pursue a low-risk regulatory pathway for NDA approval. Additionally, BioZone provides oral, topical, and injectable drug products for anesthesia, infectious diseases, metabolic diseases, and oncology, and offers a unique line of dermatology products for a variety of dermatological diseases. Flagship products include P&amp;S Liquid and Shampoo and the GlyDerm dermatological care line. The company is currently looking to agressively expand in both size and product line.</t></si><si><t>http://public.crunchbase.com/t_api_images/v1397188484/e0219041d3326933a8bf154d7754d414.png</t></si><si><t>2006-12-04</t></si><si><t>http://www.biozonelabs.com</t></si><si><t>Pittsburg</t></si><si><t>976378885c69da2576ee7172f0c630e5</t></si><si><t>bipar-sciences</t></si><si><t>BiPar Sciences</t></si><si><t>BiPar Sciences is a pharmacological company developing PARP inhibitors as cancer therapies.</t></si><si><t>BiPar Sciences Inc. is a Brisbane, CA based developer of PARP inhibitors as cancer therapies. BiPar&apos;s key experimental product is BSI-201, currently in mid-stage trials for advanced breast cancer, ovarian cancer and other tumors.BiPar has raised around 60 million in VC funding, from firms like [Domain Associates](/financial-organization/domain-associates), [Canaan Partners](/financial-organization/canaan-partners-3), [Vulcan Capital](/financial-organization/vulcan-capital), [PolyTechnos Venture Partners](/financial-organization/polytechnos-venture-partners), [Asset Management Company](/financial-organization/asset-management), and [Quantum Technology Partners](/financial-organization/quantum-technology-partners). It also has raised venture debt from [Lighthouse Capital Partners](/financial-organization/lighthouse-capital-partners).On April 15th, 2009, French drug maker [Sanofi-Aventis S.A.](/company/sanofi-aventis-2) announced it was acquiring BiPar Sciences for up to 500 million.</t></si><si><t>http://public.crunchbase.com/t_api_images/v1397206863/d88e4cc4eb8504c5b447f3201d7025a8.gif</t></si><si><t>http://www.biparsciences.com</t></si><si><t>37.6744</t></si><si><t>-122.3877</t></si><si><t>2009-04-22</t></si><si><t>5a0f9f11484f43a0657b8c3d4dba5bcc</t></si><si><t>bipe-data</t></si><si><t>BIPE Data</t></si><si><t>BIPE Data provides collaborative tailor-made platforms that ease the access to core data and data-visualizations for strategic matters.</t></si><si><t>http://public.crunchbase.com/t_api_images/v1447759531/vqskrli2uujrqb6f7i7p.jpg</t></si><si><t>bfbf5b43f2b473ebf243aaee277cd03e</t></si><si><t>birdeye</t></si><si><t>BirdEye</t></si><si><t>BirdEye enables businesses to monitor, manage and amplify their online reputation.</t></si><si><t>BirdEye refers to a business’ bird eye view — how the business appears to their customers across the Internet. Using the BirdEye platform, any business can perfect their birdeye view — create consistent online presence, get real-time customer feedback, address customer experience issues to increase retention, and promote positive reviews everywhere — to acquire new business. Small business and enterprise alike face serious competition in new customer acquisition. Prospective customers overwhelmingly turn to online reviews and ratings before selecting a service or product — online reviews can make or break a business. The predominance of 3rd party review sites, along with freedom of speech, has shifted the balance of power from the business to the consumer. So much so that review sites have become venting (vs. remediation) platforms that adversely affect businesses by creating friction in acquiring new customers. Every business is looking for ways to retain existing customers and acquire new customers. Today, retaining existing customers requires a business to have easy direct access to what customers are saying and ability to address customer experience shortcomings in real-time. The best way to acquire new customers is through positive word-of-mouth and referrals from existing customers. To stay ahead of the pack, businesses need to rely on comprehensive competitive insights.BirdEye’s vision is to enable businesses to do well by doing good by their customers. Our goal is to recalibrate the playing field — the customer becomes a partner in the business’ success; customer interaction is focused on remediation, not venting; and the responsibility to grow the business is shared with existing customers. BirdEye is the leading Business Reputation Marketing (BRM) platform that enables businesses to see their bird eye view and improve upon that view to acquire new customers:• Online Presence — Create consistent business presence on 50 sites• Authentic Reviews — Monitor 100s of review sites in one place, get feedback from customers in real-time, resolve customer experience issues quickly • Review Marketing — Expand reach and customer conversion by promoting best reviews on your website, social channels and search engines• Analytics and Benchmarking — Stay ahead of the pack by gaining actionable insights from your competitors’ customers BirdEye was founded in 2012 by alumni from Yahoo, Google, Amazon and Cisco. We’re a team of 30 strong headquartered in Silicon Valley. BirdEye powers 10M reviews and is trusted by 10,000 businesses ranging from prominent F1000 brands to SMBs.</t></si><si><t>http://public.crunchbase.com/t_api_images/v1410570342/n2tfk70eyvhrdzlzadqz.png</t></si><si><t>2012-03-01</t></si><si><t>http://birdeye.com</t></si><si><t>85900887f8322abbe86b78c5b3d136b9</t></si><si><t>birdleaf</t></si><si><t>Birdleaf</t></si><si><t>Birdleaf turns your customers email addresses into rich, actionable insights.</t></si><si><t>Birdleaf automatically collects and analyses demographical information on your customers from their email address giving you a clear picture on your different user profiles. They turn a dead email list into actionable insights on your customer base.</t></si><si><t>http://public.crunchbase.com/t_api_images/v1426823188/scb9v8ekxaeua4kbx0zy.png</t></si><si><t>http://birdleaf.io/</t></si><si><t>ff2e8a288be775a41355d76aed738bf9</t></si><si><t>birst</t></si><si><t>Birst</t></si><si><t>Birst is a global leader in cloud BI and analytics.</t></si><si><t>Birst is a global leader in cloud BI and analytics. The company helps organizations make thousands of decisions better, every day, for every person. Birst’s patented two-tier data architecture and comprehensive BI platform sits on top of all of your data, to unify, refine and embed data consistently into every individual decision—up and down the org chart. Thousands of the most demanding businesses trust Birst Cloud BI to make metric-driven business execution a reality. Learn more at www.birst.com and join the conversation @birstbi.</t></si><si><t>http://public.crunchbase.com/t_api_images/v1397751385/30b84fadc5a765f25cbdf3943e98a7fa.png</t></si><si><t>http://www.birst.com</t></si><si><t>37.7895</t></si><si><t>2009-04-30</t></si><si><t>78abaf087ffb9db24c798d65d4e83df9</t></si><si><t>biscayne-pharmaceuticals</t></si><si><t>Biscayne Pharmaceuticals</t></si><si><t>Biscayne Pharmaceuticals discovers and develops novel therapies based on growth hormone-releasing hormone (GHRH) analogs.</t></si><si><t>Biscayne Pharmaceuticals, Inc. operates as a biopharmaceutical company that develops therapies based on growth hormone-releasing hormone (GHRH) analogs. The compounds include GHRH antagonists in development for the treatment of cancer, including castrate-resistant prostate cancer, and GHRH agonists for the repair of cardiac damage in heart disease patients. The company was incorporated in 2012 and is headquartered in Miami, Florida.</t></si><si><t>http://public.crunchbase.com/t_api_images/v1397187156/4029cd20502fa169c3eb5c961ea799e6.png</t></si><si><t>http://biscaynepharma.com</t></si><si><t>2013-06-26</t></si><si><t>3f0a68a174c69aec5d70e5859abc2fe7</t></si><si><t>bi-science</t></si><si><t>BIScience</t></si><si><t>BIScience provides business intelligence solutions for the online media industry.</t></si><si><t>BI Science is an Israeli based business intelligence solution provider for companies that operate online. They provide business and competitive intelligence solutions that change the way SMB and Enterprise level businesses profile, analyze, buy and sell media over multiple online and mobile channels. Their tools have a direct impact on their client&apos;s operations, including enhancing current revenue streams,  generating new business and saving both time and costs.In 2009, BI Science launched its first business and intelligence tool GeoSurf, a browser add-on that enables online media professionals to view ads and web content form the local perspective in more than 60 countries and 20 US metro locations.  It is used by media buyers, campaign managers, sales, and compliance teams to see who is bidding on geo targeted ad placements, generate new sources of business and enhance their current marketing activities.</t></si><si><t>http://public.crunchbase.com/t_api_images/v1397203016/6656a8a9f3668377c2b1ba1856234dca.jpg</t></si><si><t>http://www.biscience.com</t></si><si><t>ebc9c8345d9bc62338d5ee51cc50c365</t></si><si><t>bison-analytics</t></si><si><t>Bison Analytics</t></si><si><t>business analytics, business intelligenc</t></si><si><t>The Bison System is an innovative market-leading analytics service for Mid-Market and QuickBooks clients.  If you&apos;re a conscientious business manager, you may often find yourself struggling to find answers that you know are hidden in your data. The Bison System was designed with you in mind. By combining your ERP data with any other data you’d like to include, we make it simple to quickly analyze and understand your business holistically.  The Bison System provides you with the ability to create customized interactive dashboards and business intelligence reports. We recognize that every organization has different business intelligence data requirements and applications. So when we say \&quot;customized,\&quot; we mean 100 percent of the customization you need. • Drill into your employees’ hours to find out how profitable and efficient they are. • Analyze top customers to find out their unique attributes, so you can get more customers like them. • Create budget worksheets and compare your budget to your actual numbers on a month-over-month basis. Really understand changes or evolutions in your business. • Compare inventory to sales by item for any time period you wish. • Check your data when you need it, anytime, anywhere, available on the fly.  The Bison System is cloud-based and supported by Bison Pro Services and our partners, including InetSoft, an award-winning software company. Additionally, Bison Analytics specializes in writing custom database and web-driven business applications.  Please visit Bison Analytics at www.BisonAnalytics.com.</t></si><si><t>http://public.crunchbase.com/t_api_images/v1397185934/002596097072bef98318a1061d7d16b2.png</t></si><si><t>http://www.bisonanalytics.com</t></si><si><t>Lewisburg</t></si><si><t>000a321e5e08d553b65e60548f4b76bd</t></si><si><t>bistro</t></si><si><t>Bistro</t></si><si><t>Reputation Management for Restaurants</t></si><si><t>Bistro is the only reputation management built for restaurant owners. The goal of Bistro is to discover every blog, review, article and photo of a restaurant online and bring it in to one source for the business owner. With the advent of social review sites like Yelp or TripAdvisor, restaurant owners have been helpless to deal with negative reviews and unprepared on how to deal with positive reviews. Bistro finds every review and gives advice on how to handle negative or positive reviews. Bistro also looks for photos of a restaurant based on the latitude and longitude of the restaurant, so owners can see photos of their restaurant even if they weren&apos;t mentioned by the photographer. Finally, Bistro was built with the restaurant owner in mind. Every feature has been tailored specifically for the industry and gives the restaurant owner all the tools necessary to manage their reputation online.</t></si><si><t>http://public.crunchbase.com/t_api_images/v1397193767/32025a4397660e8e4abd69f4b4462faf.jpg</t></si><si><t>http://bistro.is</t></si><si><t>2013-10-27</t></si><si><t>77a3bf91976683d523e5fe8d5d2ca973</t></si><si><t>bit-software</t></si><si><t>BIT Software</t></si><si><t>ERP, CRM, BI developer</t></si><si><t>http://public.crunchbase.com/t_api_images/v1397199281/d22350b48022f0b0ad0ba42c6324092c.gif</t></si><si><t>http://www.bitsoftware.eu</t></si><si><t>Romania</t></si><si><t>Brasov</t></si><si><t>afea0f947746cce8cfe7595b0fbf7b53</t></si><si><t>bit-stew-systems</t></si><si><t>Bit Stew Systems</t></si><si><t>Bit Stew Systems is the creator of the market leading platform for Software Defined Operations for the Industrial Internet.</t></si><si><t>Real time smart grid analytics for global clients in the utility industry.Bit Stew provides a robust, scalable software platform that provides real-time analytics, dynamic event management and a fast and easy way to integrate into both IT and operational systems and applications.</t></si><si><t>http://public.crunchbase.com/t_api_images/v1421867263/cky7ilwi2ve8o48if5kn.png</t></si><si><t>http://www.bitstew.com</t></si><si><t>Burnaby</t></si><si><t>80c79c2d68d2a893f7fd597a0e654c2b</t></si><si><t>bitave-lab</t></si><si><t>Bitave Lab</t></si><si><t>Bitave Lab is a Korean tech startup offering social networking, marketing, web, and mobile services.</t></si><si><r><t>Bitave Lab (</t></r><r><rPr><sz val="10"/><rFont val="Tahoma"/><family val="2"/></rPr><t>비테이브랩</t></r><r><rPr><sz val="10"/><rFont val="Arial"/><family val="2"/></rPr><t>) is a Korean tech startup offering social networking, marketing, web, and mobile services. One of its services is Socialklass, an online service that analyzes social network data to identify online influencers. It also offers Style2Door, an online personal styling and fashion service.Bitave Lab was founded on March 14, 2012, and is based in Seoul, Korea.</t></r></si><si><t>http://public.crunchbase.com/t_api_images/v1397762469/6f89b6e709a4491dda22ad5e4a555e25.png</t></si><si><t>2012-03-14</t></si><si><t>c0c979491d2b65d7293f3655b4989c2d</t></si><si><t>bitbolsa</t></si><si><t>Bitbolsa</t></si><si><t>Bitbolsa is a graphical analysis platform focused on the stock exchange and technical analysis, which is fully web-based and customizable.</t></si><si><t>Bitbolsa is a graphical analysis platform focused on the stock exchange and technical analysis, which is fully web-based and customizable. It serves as a collaborative space that allows people to share analysis and technical setups, a central point for seeking knowledge on technical analysis and financial market and also for the more experienced analysts and traders, and a place to share ideas and gain reputation.Bitbolsa is based in São Paulo.</t></si><si><t>http://public.crunchbase.com/t_api_images/v1443007410/cspiazvvxdaw8gmvngds.png</t></si><si><t>https://twitter.com/bitbolsa</t></si><si><t>059f18cba44e47ed4ad163e623a31203</t></si><si><t>bitdeli</t></si><si><t>Bitdeli</t></si><si><t>Bitdeli offers a platform for custom analytics, allowing businesses to build their own dashboards and visualizations with specific data.</t></si><si><t>Bitdeli offers a platform for custom analytics, allowing businesses to build their own dashboards and visualizations with specific data.  BitDeli was acquired by AdRoll in June 2013.</t></si><si><t>http://public.crunchbase.com/t_api_images/v1397185883/572a01e5ceae5baf6fd82328b810a566.png</t></si><si><t>http://bitdeli.com</t></si><si><t>2012-01-19</t></si><si><t>017b84e919a1d6b3a44b76330b9c1d2e</t></si><si><t>bitext</t></si><si><t>Bitext</t></si><si><t>Linguistic Technology  Services</t></si><si><t>Bitext develops multilingual analytics technology in 30 languages. The company takes an approach to text analysis, using linguistic knowledge as a scientific base. Its cloud &amp; API solutions include: Sentiment Analysis. Identifies and gives a numeric value to topics, opinions, customer pain points, product strengths and weaknesses, and the subtler aspects of text, using high performing sentiment analysis that is benchmarked up to 90% accurate. Entity/Concept Extraction. Dives into customer’ conversations to identify key concepts, expose emerging trends, customer mindset and vocabulary. Knowing the way customers think and express themselves helps companies to engage and communicate with greater precision. Categorization. Bitext’s linguistic intelligence allows it to turn out deeper and more accurate results using categorization. Its categorization scheme is customizable by industry and helps users gain insight into survey responses, reviews or social media mentions.  The main differential factors are high accuracy, easy incremental improvement and high flexibility to quickly develop new languages and new apps (recommendation, buying intent, fraud detection).</t></si><si><t>http://public.crunchbase.com/t_api_images/v1436775574/l4zeks7ifmkxqbggnlx3.png</t></si><si><t>2007-12-20</t></si><si><t>http://www.bitext.com</t></si><si><t>a16874027594f085f1520cca6f958b8f</t></si><si><t>bitly</t></si><si><t>Bitly</t></si><si><t>Bitly&apos;s link management platform helps the world&apos;s leading brands deliver and measure their efforts across all marketing channels.</t></si><si><t>Bitly’s link management platform helps the world&apos;s leading brands deliver and measure their efforts across all marketing channels. Through the power of the link, Bitly connects customers to the best digital experience possible, harnessing functionality like branded bitlinks, mobile deep linking and omni-channel campaign tracking to provide a complete marketing solution that drives customer experience.Processing more than 10B clicks each month across their network of links, Bitly is headquartered in New York City, with additional offices in San Francisco and Denver, and a customer list that includes leading brands like IBM, eBay, Nike, GE, BuzzFeed and hundreds more.</t></si><si><t>http://public.crunchbase.com/t_api_images/v1435183163/rwb3aid83utmbjorzowe.png</t></si><si><t>2008-07-08</t></si><si><t>http://bitly.com</t></si><si><t>2008-07-10</t></si><si><t>a6d8b565da5f9be94d6141242a5d6915</t></si><si><t>bitple</t></si><si><t>Bitple</t></si><si><t>Hollywood Stock Exchange with Bitcoin</t></si><si><t>Bitple wants to provide an investment platform easily accessible to everyone from everywhere. Their product is a movie derivative exchange platform with Bitcoin. Customers can invest and speculate in the potential value of the most anticipating movies with options to hedge risky movie investments. The platform will initially provide movie choices, yet they hope to expand to different kinds of derivatives as their plan goes along.</t></si><si><t>http://public.crunchbase.com/t_api_images/v1400753767/x4p9swzn0dygcvixjxtk.jpg</t></si><si><t>http://www.bitple.com/</t></si><si><t>4f9324f49569862a4cee2f226856244e</t></si><si><t>bitponics</t></si><si><t>Bitponics provides web-controlled automation for hydroponic and aquaponic systems.</t></si><si><t>Bitponics is web controlled automation for hydroponic and aquaponic systems. Sensors continuously monitor your garden’s environment and accessories are powered directly by the Bitponics Base Station.The Bitponics Base Station connects to your WiFi network and sends real-time sensor readings to the Bitponics Cloud. The Bitponics Cloud runs your personal Grow Plan, the blueprint for a full season of garden care. It monitors your sensors, automatically turns connected accessories on &amp; off, and notifies you when to take action. Manage your garden from any web browser. See real-time sensor data, control your accessories and swap tips with everyone in the Bitponics community.</t></si><si><t>http://public.crunchbase.com/t_api_images/v1397182459/e88ebb038a3cc31db1fc5289f256f6e8.png</t></si><si><t>http://bitponics.com</t></si><si><t>2013-03-27</t></si><si><t>2f71f4a757baf7e4c25d0b15750085ce</t></si><si><t>bitpost</t></si><si><t>BitPost</t></si><si><t>Media about and for the Bitcoin Community.</t></si><si><t>http://public.crunchbase.com/t_api_images/v1413041442/lsnmtuozcyyzxcpga68n.jpg</t></si><si><t>http://bit-post.com/</t></si><si><t>2014-10-11</t></si><si><t>d734178b4c26a58e86cdf9902dca7c9e</t></si><si><t>bitrated</t></si><si><t>Bitrated</t></si><si><t>Bitcoin Trust Platform</t></si><si><t>Bitrated provides fraud prevention and consumer protection mechanisms for Bitcoin and other cryptocurrencies, based on our unique identity &amp; reputation management system and by utilizing the Blockchain technology to allow for payment reversibility and smart arbitration contracts.</t></si><si><t>http://public.crunchbase.com/t_api_images/v1427249069/uazrk3juceuktbgcffdq.png</t></si><si><t>https://www.bitrated.com/</t></si><si><t>2015-04-29</t></si><si><t>9af2d1763fd4035447bb29a7616ebff6</t></si><si><t>bitrec</t></si><si><t>bitREC</t></si><si><t>Builds state of the art recommender systems for smart retailers.</t></si><si><t>bitREC develops state of the art recommendations and search systems that increase sales of retail companies by personalizing and contextualizing shopping experience.Their SaaS platform is easy to deploy and it requires no maintenance from the retailer. bitREC’s R&amp;D team is constantly improving the algorithms and all the updates are automatically applied for free.By using complex Machine Learning algorithms which crunch non obvious consumer behavior influencing factors such as weather conditions, location, Operating System and others, their systems outperform many other recommendation and search engines currently available in the market.As a company they strive to develop the best technology in the market that would help retailers achieve their business goals in the shortest and easiest way possible.</t></si><si><t>http://public.crunchbase.com/t_api_images/v1438868967/v4rovpwu7lb5ftrnkqlt.png</t></si><si><t>http://www.bitrec.com</t></si><si><t>2015-08-06</t></si><si><t>6bacee94bb4e0ad9a46fcd588251ff19</t></si><si><t>bitrockr</t></si><si><t>Bitrockr</t></si><si><t>Bitrockr is a self-experimentation platform that enables users to track and analyze all their personal data on a central platform.</t></si><si><t>bitrockr enables the user to track and aggregate data in one central platform by connecting a wide array of 3rd party devices or applications and also by inputting data directly into the platform using the web or mobile applications. bitrockr then using machine learning and statistical analysis, provides user with deep analysis and insights on various aspects of the users lifestyle. bitrockr also works as a secure personal data vault of the user by which the user can track their life and recall information when required. The user can also connect the platform with other products and services which require specific personal information to work.The projected market size is very large as data has unlimited uses and utilization and with the increasing influx of new trackers and QS devices, users are bond to make use of the platform to gather maximum output from the data they generate using the trackers. Also, there is a rising trend in digital and external environments which provide services, catered to the user&apos;s personality and needs. Such platforms would connect to the bitrockr platform and gain access to specific data sets which define the user.</t></si><si><t>http://public.crunchbase.com/t_api_images/v1397192102/4717118be60baf011c54c5631e2b6d65.jpg</t></si><si><t>http://www.bitrockr.com</t></si><si><t>867485bbf511dbd53c8dcd8cf647a8cb</t></si><si><t>bitscopic</t></si><si><t>Bitscopic</t></si><si><t>Biosurveillance &amp; data analytics</t></si><si><t>Bitscopic specializes in biosurveillance software, focusing on early detection and forecasting of outbreak of infectious diseases.</t></si><si><t>http://public.crunchbase.com/t_api_images/v1397185156/82a6a56c526ef06cdd7a9732133f8eb7.jpg</t></si><si><t>http://bitscopic.com</t></si><si><t>8b56f9009f22cff5af0692b02624e7dc</t></si><si><t>bitsnbrains</t></si><si><t>Search technologies data.</t></si><si><t>bitsnbrains is a R&amp;D company focusing on exploiting data. This includes consulting and product development for data mining, forecasting, text categorization, process optimization, enterprise search, recommendation systems and social media monitoring.</t></si><si><t>http://public.crunchbase.com/t_api_images/v1397192870/229d6fac918d92991c16b7b6768b2378.png</t></si><si><t>http://bitsnbrains.net</t></si><si><t>Valencia</t></si><si><t>2011-06-15</t></si><si><t>c58b134af0e22fd597dd30c5ac8c1969</t></si><si><t>bittle</t></si><si><t>Bittle</t></si><si><t>Online dashboards and reporting software</t></si><si><t>Bittle is the first BI software operating as a native Multi-Cloud computing tool.Bittle has developed an in-house 100% web based Saas solution acessible 24x7. in order to drive your activity, Bittle allows you to build and share dashboards and reporting tools in a simple way.     Easy to use: no technical IT skills needed    Online access: no software to install    KPI library to help you starting quicklyWho said that analysis tools were costly, complex and non user-friendly?Bittle is an exclusively web-based reporting software, accessed via a web browser and entirely secured. Bittle allows dashboards, reports and performance indicators to be created quickly and easily, so you can keep track of your business activities. From data-upload through to dashboard-navigation, everything has been carefully thought out, making it easier to set-up and use.Bittle supplies indicators and dashboards dedicated to your business activity (HR, IT, Finance, Marketing, Sales, etc). This increases start-up speed, making it possible for you to view your first indicators within a few minutes of logging on. You can then cross-check your data, display the historical of each indicator, set up alerts and action plans, and export or share your dashboards with your colleagues.Bittle offers 3 versions:Xpress: FreePro: 200/user/monthEnterprise: 400/user/month</t></si><si><t>http://public.crunchbase.com/t_api_images/v1397199507/75d77b44e66c5cf14677c3819e3bb5af.jpg</t></si><si><t>2009-11-15</t></si><si><t>http://www.bittle-solutions.com/en</t></si><si><t>Aix-en-provence</t></si><si><t>2011-08-24</t></si><si><t>83310e643d5c24d3c1e096334067d994</t></si><si><t>bittwist</t></si><si><t>Bittwist</t></si><si><t>On-demand Data Integration</t></si><si><t>Bittwist is a cloud based platform as a service enabling data integration, normalization, and quality control for small businesses and developers. Customers can create workflows via web interface with no coding, or completely programmatically via REST api.</t></si><si><t>http://public.crunchbase.com/t_api_images/v1397187648/91d0ae59e4dfd9dfa2bec19b6280fcea.png</t></si><si><t>http://bittwi.st</t></si><si><t>2012-02-15</t></si><si><t>72ce08ecd4f9691b671ce717d390cd94</t></si><si><t>bitviz</t></si><si><t>BitViz</t></si><si><t>Visualization Software</t></si><si><t>Develops software that allows for live visualization of data with interaction</t></si><si><t>http://public.crunchbase.com/t_api_images/v1397193590/6ba4e407f10c802c5305396fee297a07.png</t></si><si><t>http://bitviz.com</t></si><si><t>daa38df49e1875b3746c27e4924123f2</t></si><si><t>bityota</t></si><si><t>Bityota</t></si><si><t>BitYota is a data Warehouse-as-a-Service for big data analytics that is accessible to anyone.</t></si><si><t>BitYota delivers a warehouse-as-a-service for Big Data Analytics. SaaS takes away both Big Cost and Big Headache making Big Data analytics accessible in the fastest, affordable way to the most number of users, with no compromise on functionality or service levels.BitYota was founded by data experts Dev Patel, Harmeek Bedi and Soren Riise. Its core team has 35 years of big data experience at Yahoo, Oracle, Veritas/Symantec, Informix, BMC, Kabira/Tibco, and Twitter. It has raised 12M through Seed and Series A funding from Globespan Capital, The SocialCapital Partnership, Dawn Capital, Andreessen Horowitz, Crosslink Capital, Morado Ventures, and individual investors Maynard Webb, Graham Summers, Jerry Yang and Sharmila Mulligan.</t></si><si><t>http://public.crunchbase.com/t_api_images/v1397183158/1e9655267aa23e752dcfff05bd34405c.jpg</t></si><si><t>http://www.bityota.com</t></si><si><t>37.4187</t></si><si><t>-122.0787</t></si><si><t>2013-04-04</t></si><si><t>764e45736ec97030deb9339e009ffc0a</t></si><si><t>bivarus</t></si><si><t>Bivarus</t></si><si><t>Bivarus is the response to frustration among healthcare professionals with current patient satisfaction tools.</t></si><si><t>Bivarus was born of their academic research around the patient experience, which identified it as an integral factor in understanding patient outcomes. In fact, patient experience proved to be an independent predictor of health outcomes compared with other clinical process measures. In further work, they found the power of this measure was the insight of patients into critical components of care, like communication and safety.As clinicians they were frustrated by their inability to acquire statistically precise, actionable data around the patient experience. Paper-based surveys were burdensome to patients, plagued by low response rates, and frankly, neither timely nor actionable.They began discussing how they could improve the situation. Rather than “benchmarking,“ what if surveys provided statistically reliable, actionable data to improve the clinical performance of our practice? Could they get input regarding many questions, but lower the response burden for each individual patient? Could they obtain data in real time for immediate action – versus waiting months? Could they develop a way to generate high-quality data – with statistical tests like those used in the academic literature?</t></si><si><t>http://public.crunchbase.com/t_api_images/v1398317301/c5y2iwygy5en3qisktto.png</t></si><si><t>http://bivarus.com</t></si><si><t>2014-04-24</t></si><si><t>2d4c42e0683e9de3fb49dfbc9e0ae55d</t></si><si><t>biyo</t></si><si><t>Biyo</t></si><si><t>Biyo provides a robust point of sale for restaurants and retail establishments. First in the world to invent biometric hand payments.</t></si><si><t>Biyo started development in 2011 with a vision to revolutionize the way we secure our payments. Their mission is to be the leaders in payment innovation, security, and convenience for merchants and consumers.</t></si><si><t>http://public.crunchbase.com/t_api_images/v1434482749/d2azbdukpqntnprplbeq.png</t></si><si><t>http://biyowallet.com</t></si><si><t>16b0f50fe2f6a3d32d74432edee537b8</t></si><si><t>biz360</t></si><si><t>Biz360</t></si><si><t>Biz360 provides technology to analyze consumer opinions supporting businesses to better understand their target audiences.</t></si><si><t>Biz360, Inc. is an information-services company focused on transforming information to help businesses make better decisions. They use technology to aggregate, measure and analyze news media and consumer opinion information from a vast amount of traditional and social media sources (i.e. print, broadcast, websites, blogs and message boards) to yield invaluable insights which enable marketing and media executives to better understand, reach and motivate their target audiences.Biz360 is distinguished by its broad, global network of content sources, superior leading-edge analytical expertise and outstanding service &amp; support — which enables us to deliver to their clients the most accurate, relevant and insightful information/metrics in the most flexible, consumable formats.</t></si><si><t>http://public.crunchbase.com/t_api_images/v1397194690/98c2a03d567c8433e4e5eb4563178de4.png</t></si><si><t>http://www.biz360.com</t></si><si><t>37.5376</t></si><si><t>-122.2555</t></si><si><t>2008-10-16</t></si><si><t>ceeb62c59342e0568087653061ba2fd9</t></si><si><t>bizacuity-solutions-private-ltd</t></si><si><t>BizAcuity Solutions Private Ltd</t></si><si><t>A BI &amp; Analytics solutions provider in areas of Customer Retention, Churn Prediction &amp; others to Gaming &amp; Financial Services companies</t></si><si><t>http://public.crunchbase.com/t_api_images/v1398264980/jptwchhjo393j62sm11g.png</t></si><si><t>2011-05-01</t></si><si><t>http://www.bizacuity.com</t></si><si><t>59847910e1053f2adf82096acf41c4c3</t></si><si><t>bizboon</t></si><si><t>BizBoon</t></si><si><t>BizBoon is a B2B Social Media service that connects local companies, entrepreneurs and freelancers with foreign businesses</t></si><si><t>BizBoon is a B2B Social Media service that helps businesses expand into foreign countries and connects local companies and entrepreneurs with foreign businesses entering or established in the domestic market. Through tailored services provided by our certified partners, we remove the barriers for global entry.Though expanding sounds simple, it is not that easy.  Expanding into different countries require different services.  For example, if you are expanding into India, something routine as flying to a city, renting a car and driving it to a customer site can be a nightmare.  But, if an Indian company is entering Canada, the biggest hurdle would be customer acquisition.  Thus, through our certified partners, we tailor services based on our customer’s needs.  Moreover, when you introduce us to a potential client and if the client pays for our services, we will pay you.  This is a win-win situation for all of us.Now, if you are a Canadian company and are looking to expand into India, despite its massive infant market, you’ll have to overcome the hurdles I described earlier to successfully set up shop in that country. We have partners on the ground, which would help you overcome these obstacles.Our partner portal is open to all.   When we complete our verification of your company, you will enter our preferred partner list.Come Join Us.  BizBoon! Bringing Businesses Together!!!</t></si><si><t>http://public.crunchbase.com/t_api_images/v1413261913/xnjbcqqwpfkplcl42mcp.png</t></si><si><t>https://bizboon.com</t></si><si><t>King City</t></si><si><t>a363ce6969f56f53edac935ccba55a09</t></si><si><t>bizible</t></si><si><t>Bizible</t></si><si><t>Bizible offers an integrated marketing analytics platform for marketers to optimize their campaigns.</t></si><si><t>Bizible is the unified repository to link data from the disparate sales and marketing data stores, linking CRM, marketing, web site, ad network, and customer support information for a unified view of marketing ROI and customer LTV.In the first release, Bizible has partnered with Salesforce.com to create an integrated marketing analytics platform that allows you to close the loop between online marketing and revenue.</t></si><si><t>http://public.crunchbase.com/t_api_images/v1397187864/96427cd82f34a79a3a92643ab8b4a5a8.png</t></si><si><t>http://bizible.com</t></si><si><t>47.5765</t></si><si><t>-122.3305</t></si><si><t>d0cd9f8b2b0c1c51a6073b3a6b2f4a1d</t></si><si><t>bizjournals-com-database</t></si><si><t>Bizjournals.com Database</t></si><si><t>http://public.crunchbase.com/t_api_images/v1425464659/pahirvmyg5e0wdxlyaht.jpg</t></si><si><t>dd18d70abd2a09baeeeff20c2a2da69e</t></si><si><t>bizmetrics</t></si><si><t>BizMetrics</t></si><si><t>Bizmetrics is a SaaS-based platform that offers self-hosted analytics for businesses.</t></si><si><t>Bizmetrics is a SaaS-based platform that offers self-hosted analytics for businesses. With one-click setup connectors for Braintree, Paymill, and Stripe, BizMetrics makes connecting and analyzing key metrics quick and easy.</t></si><si><t>http://public.crunchbase.com/t_api_images/v1415079821/ykm2wsskyqisy7jtfpal.png</t></si><si><t>http://www.bizmetrics.io</t></si><si><t>b6096bdae5fb2a4a4a7c1914d3290105</t></si><si><t>bizmo</t></si><si><t>Bizmo</t></si><si><t>Supply Chain Market Intelligence Platform</t></si><si><t>Bizmo is a supply chain intelligence platform that allows you to perform:Tenders benchmarking - Gather info on products pricing and delivery terms fast for timely and accurate tenders budgeting.Products demand analysis and monitoring - Check which products are trending to get the most of market opportunities.Get to Know your Market Players - Discover your next vendor, client or current competitor.</t></si><si><t>http://public.crunchbase.com/t_api_images/v1439176645/anrg6gpcbmckyllazzav.png</t></si><si><t>2013-07-07</t></si><si><t>http://bizmo.mobi</t></si><si><t>71aa524a42261e3727ef12a677592e19</t></si><si><t>bizmo-cubes</t></si><si><t>Bizmo Cubes</t></si><si><t>http://public.crunchbase.com/t_api_images/v1451297494/stu1ytrlabunyuckrsy2.png</t></si><si><t>http://getbizmo.com</t></si><si><t>d7ef56530ffa1e567fbf33ffa85b2b83</t></si><si><t>biznex</t></si><si><t>BIZNEX</t></si><si><t>Business information marketplace with data confidence score BIZNEX</t></si><si><t>http://public.crunchbase.com/t_api_images/v1420913905/p5llebbxl2w8j3tmelxl.jpg</t></si><si><t>2014-01-28</t></si><si><t>http://biznex.co/</t></si><si><t>08a75bbc1c606b01f28f362b17e036f7</t></si><si><t>biznik-com-database</t></si><si><t>Biznik.com Database</t></si><si><t> About Us:Data-Scraping-Services.com provides outstanding data scraping email database development data warehousing business solutions and outsourcing services. When you prefer ShineStar Web Solutions as your web scraping web research IT services data processing email database development database consulting and business outsourcing solutions partner you will determine what so numerous large-scale organizations have already revealed. Contact Us:Contact: 91-794-000-9241Email: info@data-scraping-services.comWebsite: www.data-scraping-services.comSkype: topprojectshubGtalk: getpowerday@gmail.comWe are a leader in the comprehensive marketplace and amid the top 5 web scraping firms in the world. Our persistent growth is evidence to the assurance our consumers experience every day. Structured on more than 5 years of knowledge &amp; experience we append genuine assessment to worldwide businesses through domain expertise plus web extraction solutions with proven success to diverse of industries.Keep faith on us in order to get world class services &amp; don&apos;t hesitate to email web scraping needs with all basic information. You will get quick response from our end on your web scraping needs with sample and necessary details. Try us and acquire systematic work plans with commitment of accurate reports. We are expert in these features:   - YellowPages Data Scraping   - Scraping Tripadvisor Hotels &amp; Reviews   - Data Scraping from Twitter   - Extract Students Email List   - Extract Linkedin Profiles &amp; Email List   - Corporationwiki.com Website Harvesting   - Scrape Linkedin Emails &amp; Contacts   - Extract Movie Data from IMDb   - Scraping Data, Review &amp; Rating from Yelp   - Scrape Physicians Database / Extract Doctors Database   - Scrape Attorneys/Lawyers Information from State Bar   - Restaurants &amp; Bars Contact Information   - Extract from Google Search Result &amp; Google Adwords   - Extract Product Information from Amazon Website   - Scrape Real Estate Property Listings Our Offerings:We are not limited to any specific industry and number of counts. Our team emerged of professional web scraping expert in order to satisfactory complete work orders. Following are the list of few offerings.   - Extract linkedin profiles &amp; email list   - Harvest yelp website database &amp; reviews   - Scrape yellowpages website   - Extract product information from eBay   - Scrape product information from amazon   - Image uploading &amp; downloading   - Automated form filling   - Google adwords &amp; search results   - Extract ecommerce website   - Gather students email ids   - Yelp review &amp; rating scraping   - Scrape real state website / property listing   - Scrape tripadvisor hotels and reviews   - Harvesting business contacts from websites   - Gather movies database from IMDb   - Extract data from opentable, urbanspoon   - Harvesting goldenpages website   - Scraping answers &amp; quotes websites   - Extract hotels details from hotelpronto, expedia   - Gathering coupon codes from websites   - Capture data from googlemap   - Extract 411.ca,hotfrog, zoomInfo, healthGrades   - Scrape certificationmatters, abpts, HealthLine   - Harvest yellowbook, yellowbot, hg.org, hotelclub Our Strengths:   - Extract, transform, load (ETL)   - Data warehouse and scraping   - Data agreegation and integration   - Comparison of feed aggregators   - Data comparison &amp; auto form filling   - Image downloading &amp; uploading   - Product scraping and uploading   - Screen scraping and data capture   - Extraction from news wire reports   - Table extraction, Comments extraction    - Terminology extraction, Audio extraction   - Extract blog, articles and press release   - Metadata and data warehousing   - Email extraction from linkedin   - Harvest google search listing, googlemap &amp; google adwords   - Report mining, Metadata &amp; contact information extraction   - Extract data, review and rating from yelp website   - Extracting data from files such as HTML, PDF, audio, video word, excel or text   - Automatic annotation and content extraction out of images/audio/video Our price quote for few services:    1. Data Entry - 2-3 USD/Hrs    2. Data Processing - 2-3 USD/Hrs    3. Web Research and Data Collection - 2-3 USD/Hrs    4. Data Scraping / Data Extraction - Depends on Exact Requirement.For more information about our featured and quality services feel free to contact us on info@data-scraping-services.com.</t></si><si><t>http://public.crunchbase.com/t_api_images/v1425531554/lmr8xijqj3gy2jvrh1ml.jpg</t></si><si><t>ceaf8734a68aa3a7c6a1cb763c70f664</t></si><si><t>bizrecommends</t></si><si><t>BizRecommends</t></si><si><t>B2B social network which helps companies find new partners and increase sales. Network is based on recommendations.</t></si><si><t>BizRecommends created this recommendation platform for business community with purpose to help them by making wiser business decisions, choosing better business partners and growing business sales.</t></si><si><t>http://public.crunchbase.com/t_api_images/v1428490438/yyazlzizkvdqp261kgfc.png</t></si><si><t>2012-10-15</t></si><si><t>http://www.bizrecommends.com</t></si><si><t>5f8ffec03f2eb29429a8d2c2b2230f08</t></si><si><t>biztech-consultancy</t></si><si><t>Biztech Consultancy</t></si><si><t>A name known for its technology business solution, delivers quality open source and mobility solutions to worldwide enterprises for years</t></si><si><t>Biztech Consultancy, founded in 2006 is a leading name in the IT industry for catering businesslike solutions across the orb! With more than 500 projects and huge clientele, the company has enlarged its specialization in offering result-driven design and development solutions for various platforms. With 100% quality assurance and on-time project delivery commitment, the company always delivers services &amp; solutions as per the latest market trends. Alike USA &amp; UK, Australia is one of the countries, widely served by Biztech. Having acclaimed as the robust provider of cost-effective IT solutions, Biztech takes pride in expanding their expertise in areas such as, *	PHP/CakePHP Apps*	iOS Apps*	Android Apps*	E-Commerce Apps*	Odoo AppsApart from prolific solutions, core IT services offered by Biztech Consultancy are, software design &amp; development, eCommerce/e-store development solutions, CMS &amp; ERP solutions, customization &amp; integration, software testing &amp; CMS, cloud computing solutions and graphic design. All the offerings are efficiently complied with years of experience, knowledge and proficiency.</t></si><si><t>http://public.crunchbase.com/t_api_images/v1432103225/pc4fwfmqms1mqabm1lwt.png</t></si><si><t>2006-12-16</t></si><si><t>http://www.biztechconsultancy.com</t></si><si><t>Ahmedabad</t></si><si><t>7374bf268032b978866e20bb61c1c831</t></si><si><t>biztweets</t></si><si><t>BizTweets</t></si><si><t>BizTweets offers integrated social, web, and email marketing products to help merchants increase their customer base.</t></si><si><t>http://public.crunchbase.com/t_api_images/v1448073585/eur5clo3m8dpsfltgwwg.png</t></si><si><t>http://biztweets.com</t></si><si><t>1a5328584cc94cdb18deaa4dd320f08f</t></si><si><t>bizyhood</t></si><si><t>Bizyhood</t></si><si><t>The Main Street Experience</t></si><si><t>Businesses use Bizyhood because they want to thrill customers and let the world know it! Bizyhood revolutionizes online Customer Service, Branding and Word of Mouth Marketing for small and local businesses. Unlike typical review sites which were developed for the benefit of the consumer, Bizyhood was developed specifically for small businesses. The best small businesses do an excellent job of customer service, marketing and reputation management offline; Bizyhood allows them to perform these tasks equally well online. Businesses will have the ability to engage their customers online, run promotions, publish events, display targeted ads and introduce customer loyalty programs. Users get a familiar and simple search and review interface to search for and provide feedback to businesses they care about.There are 27.9M small businesses in the US. Over 75% of these businesses are sole-proprietors, and 1.1M of them have brick and mortar storefronts. The advertising spend for these business ranges from $500-12,000/yr (average is $3,500). Annually, this market spends &gt; $10B/yr in online advertising alone. We will take a small percentage of that advertising spend (10-20%) and have small businesses apply it to the bizyhood platform where they can create, manage and grow their online community and share their goodness with potential customers.</t></si><si><t>http://public.crunchbase.com/t_api_images/v1417672464/hi53wds9wrlyyiojx2ui.jpg</t></si><si><t>http://www.bizyhood.com</t></si><si><t>Asbury Park</t></si><si><t>9550c6e5dfbd8fa95666fd2a0efd9066</t></si><si><t>bkper</t></si><si><t>Smart bookkeeping</t></si><si><t>bkper helps users solve double-entry nature problems like expense reports, accounting, personal finances and the like. bkper is for finances what Trello is for projects. It&apos;s fully integrated to Google Apps, with an API that uses natural language processing and machine learning for streamlining and simplifying the double-entry bookkeeping process.</t></si><si><t>http://public.crunchbase.com/t_api_images/v1425548037/wzkrh3ddetgwi2wpbgtp.jpg</t></si><si><t>http://about.bkper.com/welcome.html</t></si><si><t>9255a1274c9493dc929bdfb700684bd1</t></si><si><t>blab</t></si><si><t>Blab Inc.</t></si><si><t>Blab develops Predictive Social Intelligence to contextualize future online chats, enabling brands to target specific audiences.</t></si><si><t>At Blab, our Predictive Social Intelligence platform ingests 100M posts a day from 50K sources worldwide, including News, Blogs and Social using a combination of IAB Content Categories, Brand Targets and Audience Interests and give our users the ability to predict tomorrow&apos;s conversations, today.BlabPredicts enables Advertisers, Publishers and Creative Agencies to tap into a living, breathing, language agnostic index of consumer conversations and the trends that matter, giving them the ability to plan, execute and optimize Media, up to 72 hours in advance.</t></si><si><t>http://public.crunchbase.com/t_api_images/v1398233225/cwjy9wwurlydlxpltrf3.png</t></si><si><t>http://blabpredicts.com</t></si><si><t>47.6016</t></si><si><t>-122.3338</t></si><si><t>2011-04-04</t></si><si><t>2015-09-11</t></si><si><t>002e8cbb14f951842b51f728f7b5b738</t></si><si><t>blabfeed</t></si><si><t>Blabfeed provides out-of-home digital advertising solutions for businesses to display relevant and targeted content in their waiting areas.</t></si><si><t>we are a network of digital bulletin boards located in waiting areas around the community. anyone, anywhere can join our network by either hosting a board in their waiting area or submitting a post.</t></si><si><t>http://public.crunchbase.com/t_api_images/v1397180255/5aac2c87e4f8275a02ef0f631b82ba6c.png</t></si><si><t>http://www.blabfeed.com</t></si><si><t>2012-08-09</t></si><si><t>baaa65eacb53a124265fc23a105eea7a</t></si><si><t>black-veatch</t></si><si><t>Black &amp; Veatch</t></si><si><t>PACS (Pathogen Asset Control System) is a division of Black &amp; Veatch, an engineering firm. The PACS program is stationed in Moscow ...</t></si><si><t>PACS (Pathogen Asset Control System) is a division of Black &amp; Veatch, an engineering firm. The PACS program is stationed in Moscow Russia. Its mission is to develop a software to control, analyze and maintain various pathogens in private and public laboratories world-wide.</t></si><si><t>http://public.crunchbase.com/t_api_images/v1405589387/imkkylbhguaiujndx53c.jpg</t></si><si><t>http://bv.com/Home</t></si><si><t>f1925c604340c8bb45c17c8525f175f3</t></si><si><t>black-ninja-software</t></si><si><t>Black Ninja Software</t></si><si><t>Software Development &amp; Consulting</t></si><si><t>Black Ninja Software is a SharePoint consulting company in Vancouver, BC.Black Ninja Software was created with the idea that great software comes from great people.  Black Ninja works to architect, design, and implement solutions using Microsoft Office SharePoint Server and Ruby on Rails.</t></si><si><t>http://public.crunchbase.com/t_api_images/v1397202358/203a084ca03ca4a0930c59b02c13f64c.png</t></si><si><t>2008-09-10</t></si><si><t>http://www.blackninjasoftware.com</t></si><si><t>49.2792</t></si><si><t>-123.1172</t></si><si><t>2009-02-03</t></si><si><t>bea2b063a49e844870edd79e0b5d6027</t></si><si><t>blackbaud-blkb</t></si><si><t>Blackbaud (BLKB)</t></si><si><t>b4c3337332fdee3ab768559a79382a37</t></si><si><t>blackbox-bi</t></si><si><t>BlackBox-BI</t></si><si><t>Cloud Business Intelligence</t></si><si><t>The BlackBox-BI mission statement is; to provide easy to use affordable Business Intelligence for companies of all sizes.Easier said than done of course and we are not the only ones that want to do this. So how are we going to bring Business Intelligence to the masses? By focusing on the 4 key factors that in our eyes enable successful BI for companies.AffordabilityWhen the Business Intelligence solution is affordable it can be used by more members of your company thus giving more people access to critical information and allowing them to take better decisions. A lower cost of ownership further allows you to develop a more advanced business intelligence solution.When launching a BI project companies often spend a considerable chunk of their budget on configuring servers and software. This can easily take up to a few weeks of development and tuning. All this money could have been better spent on building reports, dashboards and analytics models that will be of benefit to your users.Once a BI solution is up and running it will need to be maintained. This requires dedicated resources that often are not available. Ownership of BI solutions is a major problem for a lot of companies. Usually it is the role of the IT department because it touches a lot of technical subjects but functionally it is usually a bit of a grey area. We have taken care of the technical part of the solution and if you want we can do the functional side as well.Ease of useWe believe Business Intelligence needs to be accessible to members in all levels of your organization. Decisions are made every day by executives as well as production staff. By using our easy to use platform these decisions will be founded on solid information instead of hunches and assumptions.PerformanceTime is money, the old adagium is more valid than ever. That is why we believe a Business Intelligence platform needs to give answers to business questions quickly. We achieve exceptional performance by using hardware that is especially selected for the task at hand and software that has been designed from the ground up for analytical and reporting workloads.ScalabilityEvery business wants to grow and we believe your BI platform needs to be able easily to grow with you. BI becomes a limiting factor. With BlackBox-BI we grow along with you. You can start out small with only a handful of users and gradually add users, data and functionality.This is hard to do with traditional BI solutions as they usually get dimensioned for a certain number of users and will need to be upgraded as the number of users grows.BlackBox-BI aims would like to do things different, easier faster and cheaper. OK enough with the marketing talk. We will use these pages to explain ho we think BI can be beneficial to your company and how BlackBox-BI will help you become better decision makers. Please feel free to browse around our site and do drop us a line if you have any questions regarding our products and services.</t></si><si><t>http://public.crunchbase.com/t_api_images/v1397190808/f732d2427827073fe7ad588ba445206a.png</t></si><si><t>http://www.blackbox-bi.com</t></si><si><t>2010-08-25</t></si><si><t>698367727ea60bc56dc32c6600583e0d</t></si><si><t>blackford-analysis</t></si><si><t>Blackford Analysis</t></si><si><t>Blackford Analysis develops software solutions for the worldwide medical, oil and gas, and defense industries.</t></si><si><t>Blackford Analysis develops cutting edge algorithmic solutions to problems requiring real-time analysis of datasets. A key focus for the company is the worldwide medical sector but it also undertakes software design and consultancy work for the oil and gas, and defence industries. Blackford Analysis’ competitive edge is the result of it commercialising its extensive expertise in astrophysics.</t></si><si><t>http://public.crunchbase.com/t_api_images/v1397189206/7f5746901f59effca4d997766aedd3fc.jpg</t></si><si><t>http://www.blackfordanalysis.com</t></si><si><t>2012-11-13</t></si><si><t>bc51b81c162b366217594ef1c64ff31c</t></si><si><t>blacklight-solutions</t></si><si><t>Blacklight Solutions</t></si><si><t>Analytics and Business Intelligence</t></si><si><t>Blacklight Solutions provides business intelligence and analytics products and services specializing in embedded solutions for software vendors.  Blacklight&apos;s flagship product, DataCurrent, is a virtualized data solution allowing business users to easily connect and join live data from unstructured, cloud and proprietary data repositories into their analytics and reports.</t></si><si><t>2009-02-12</t></si><si><t>http://www.blacklightsolutions.com</t></si><si><t>30.2295</t></si><si><t>-97.7776</t></si><si><t>2dcc89286231f1cdad96a01d991ababb</t></si><si><t>blacklocus</t></si><si><t>BlackLocus</t></si><si><t>BlackLocus, a subsidiary of The Home Depot, provides automated and optimized pricing tools for mid-market and large online retailers.</t></si><si><t>BlackLocus is the leading provider of automated and optimized pricing tools for mid-market and large online retailers. By combining competitive pricing data from across the web with customers&apos; online store data, BlackLocus delivers actionable recommendations on competitive pricing and assortment. Powered by top talent and research from Carnegie Mellon University, BlackLocus deploys sophisticated machine learning and revenue management techniques in a pricing-as-a-service model, enabling retailers to price to win.  BlackLocus is based in Austin, TX.</t></si><si><t>http://public.crunchbase.com/t_api_images/v1397195303/6dc1c43423e3734f76b0689c1284dd1a.png</t></si><si><t>http://www.blacklocus.com</t></si><si><t>30.2703</t></si><si><t>-97.7422</t></si><si><t>2011-07-08</t></si><si><t>bd122ca9c6c4a9e9603d6369d4837d4d</t></si><si><t>blackstone-asia</t></si><si><t>BLACKSTONE ASIA</t></si><si><t>Blackstone Asia is a Strategic Intelligence &amp; Integrated Operation Agency Service.</t></si><si><t>Blackstone Asia is a Strategic Intelligence, Integrated Operation Agency Services and Tech Venture Group, the Information Communication and Technology (ICT) company with strong focus on strategy, communication, digital campaign, social media marketing, cyber defence, and intelligence software development based in New York, USA and Jakarta, Indonesia.</t></si><si><t>http://public.crunchbase.com/t_api_images/v1400168718/pxcyfxuzwk8zwepu51yf.jpg</t></si><si><t>2012-07-04</t></si><si><t>http://blackstone-asia.com</t></si><si><t>ed0629691b6d897bc2c39c87b35863dd</t></si><si><t>blackwood-seven</t></si><si><t>Blackwood Seven</t></si><si><t>Media Analytics Platform</t></si><si><t>Blackwood Seven is a media analytics platform which strives to increase the effect of company’s media spend using our predictive analytics framework built on machine learning and artificial intelligence. Using real-time modelling and advanced KPI prediction we are able to increase a company’s media ROI by up to 15-25%.</t></si><si><t>http://public.crunchbase.com/t_api_images/v1440059747/twisuw9xjfl7cs9efrsk.png</t></si><si><t>http://blackwoodseven.com</t></si><si><t>014ede38d530a32abf98f8d80f120d87</t></si><si><t>bladder-health-ventures</t></si><si><t>Bladder Health Ventures</t></si><si><t>Bladder Health Ventures, LLC was incorporated in 2009 and is based in Jackson, Mississippi.</t></si><si><t>Jackson</t></si><si><t>4d2abf3f4e8b9655100f323494c13de0</t></si><si><t>blatt-labs</t></si><si><t>Blatt Labs</t></si><si><t>Solving problems with design and beautiful apps</t></si><si><t>http://public.crunchbase.com/t_api_images/v1412459413/tgcilidis8awp0drtoi4.jpg</t></si><si><t>http://blatt.me</t></si><si><t>2014-10-04</t></si><si><t>5dd80da7df520a7029cfbe645e02753a</t></si><si><t>blaze-bioscience</t></si><si><t>Blaze Bioscience</t></si><si><t>Blaze Bioscience develops and commercializes products that assist surgeons to treat cancer patients.</t></si><si><t>Blaze Bioscience is a Seattle-based, privately-held biotechnology company dedicated to developing products that assist surgeons in their quest to improve the lives of cancer patients.  The company was founded in 2010 to develop and commercialize the Tumor Paint technology.  Tumor Paint provides real-time, highresolution intraoperative visualization of cancer cells, enabling better detection and more complete and precise surgical resection of cancer.  The first Tumor Paint product candidate, which is a combination of a targeting peptide and a fluorescent beacon, is under development for multiple solid tumors.</t></si><si><t>http://public.crunchbase.com/t_api_images/v1397197941/1f3410fef01650796da40e6d6dea9df3.jpg</t></si><si><t>http://www.blazebioscience.com</t></si><si><t>2012-06-09</t></si><si><t>3fc7ab2322657495e945896d58d017ff</t></si><si><t>blazeclan-technologies</t></si><si><t>BlazeClan Technologies</t></si><si><t>Cloud Consulting &amp; Products Company</t></si><si><t>Cloud Consulting &amp; Products Company.</t></si><si><t>http://public.crunchbase.com/t_api_images/v1397192968/8889c941e45d767a2f64c98e0e67af4e.png</t></si><si><t>http://www.blazeclan.com</t></si><si><t>76cd72e646104d0e71a26f349a4c2e24</t></si><si><t>blazing-db</t></si><si><t>Blazing DB</t></si><si><t>An easy platform for data science on GPUs.</t></si><si><t>Blazing DB is a cloud platform database management system that is accelerated trough the use of video graphics cards (GPUs).  - In the cloud.- Easy to setup.- Unbelievably fast.</t></si><si><t>http://public.crunchbase.com/t_api_images/v1438238617/yjfwfh8l8hesvc5fyroz.png</t></si><si><t>2015-04-01</t></si><si><t>http://blazingdb.com/</t></si><si><t>2015-07-30</t></si><si><t>84302141395a9ff2495078422703f642</t></si><si><t>bleeble</t></si><si><t>SaaS using Bluetooth LE</t></si><si><t>bleeble offers physical retailers and customers a magical engagement experience using BLE technology from delivering content, to deals, to easy pay options. bleeble&apos;s custom and user friendly software leverages BLE technology to bring customizable, ambient, digital engagement solutions and real-time analytics to physical retail environments. With the goal to make customers feel something magical when they shop because that&apos;s the future.</t></si><si><t>http://public.crunchbase.com/t_api_images/v1397184917/27ee4ee767570d2330075609ac977bf3.jpg</t></si><si><t>http://www.bleeble.com</t></si><si><t>Sandston</t></si><si><t>2014-02-07</t></si><si><t>b5f1bcb1832d3bed23db8e6589cf1cd8</t></si><si><t>blend-biosciences</t></si><si><t>Blend Biosciences</t></si><si><t>Blend Biosciences is a therapeutic nanotechnology startup.</t></si><si><t>Blend Biosciences Inc A Stealthy Waltham startup.</t></si><si><t>2011-09-07</t></si><si><t>04c4b20359a7a44cbff37ecfc00370d1</t></si><si><t>blink-reaction</t></si><si><t>Blink Reaction</t></si><si><t>Enterprise Drupal development shop</t></si><si><t>Blink Reaction is a leader in Enterprise Drupal Development, delivering robust, high-performance websites for dynamic companies. Through expertise in seamless integration, module customization, and application development, Blink creates scalable and flexible web solutions that provide the best in dynamic user experience.Drupal is an open source content management system (CMS) that surpasses other CMSs on performance, scalability, functionality, and community building. Drupal development successes earned Blink the elite level of Enterprise Select Acquia Partnership.Clientsâ websites support growing online communities with thousands of active users. These sites consistently rank highly for traffic and functionality, with clients appearing in the Top 50 Drupal websites, even higher than the well-known WhiteHouse.gov site.Blink Reaction delivers client success through strategic planning, creative design, content management, and expert project management. Solutions from Blink Reaction address business and marketing challenges, generating profitability, engaging audiences, and creating a more competitive online presence.Drupal Services include information architecture, community building, workflow management, theming, custom module development and third-party integration. Blink Reaction experience features integration among Drupal and third party applications like Salesforce.com, CRM, Google Maps, Alfresco Enterprise Content Management, and Ubercart for E-commerce. Drupal websites built by Blink also feature sophisticated site search via Solr Search and complex workflow management.</t></si><si><t>http://public.crunchbase.com/t_api_images/v1397196575/703e7a843f4880cd50bb48781c3e3719.jpg</t></si><si><t>http://BlinkReaction.com</t></si><si><t>2010-10-26</t></si><si><t>5a727ebb83e81d3c4d97ad415827a8e1</t></si><si><t>blinkfire-analtyics-inc</t></si><si><t>Blinkfire Analtyics, Inc.</t></si><si><t>Sports Media Analytics for The Visual Web</t></si><si><t>Blinkfire Analytics uses computer vision to analyze multimedia resources and generate reports for Teams, Players, Agents and Brands so they can better engage their fans and sponsors.</t></si><si><t>http://public.crunchbase.com/t_api_images/v1403587319/li0srtwzyxjtaxl5tsly.jpg</t></si><si><t>http://www.blinkfire.com</t></si><si><t>2014-06-07</t></si><si><t>ca678146fca807a7ffa5218213163fb4</t></si><si><t>blinkit</t></si><si><t>Blinkit</t></si><si><t>The new rival to Alibaba. More intelligent, intuitive and focused.</t></si><si><t>Blinkit is a virtual catalog / trade show / visual social network with elements of a dating site for B2B commerce. The system matches preferences, needs, and locations based upon automated criteria user motivators. At its core, BlinkIt is a virtual catalog, trade show and collaboration system using a proprietary algorithm that intuitively matches products to retailers, therefore getting products to the corporate and local buyers much more effectively. Blinkit currently works with a network of 5,000 vendors and buyers.You can think of us as the PInterest of b2b commerce. We are Alibaba on steroids. No longer do you need to wade through thousands of pages and sites to find what you are looking to sell, now you can get targeted results that allows you to streamline and simplify your daily work.</t></si><si><t>http://public.crunchbase.com/t_api_images/v1401826824/gbq22dgor8ewj6vdkkus.png</t></si><si><t>http://www.blinkit.co</t></si><si><t>Union</t></si><si><t>06f6c17635cfacdf171e240d23bc5fac</t></si><si><t>blippar</t></si><si><t>Blippar</t></si><si><t>Blippar is the world’s leading image-recognition platform and visual browser for mobile targeted specifically at customer-brand interaction.</t></si><si><t>Blippar is the leading visual discovery app, harnessing augmented reality and image-recognition technology to bring the physical world to life through smartphones. Once the Blippar app is downloaded, people can blipp (\&quot;scan\&quot;) objects they’re curious about and unlock useful and entertaining content.  Since launching in the UK in 2011, Blippar has expanded rapidly, partnering with some of the biggest and most exciting brands and media owners in the world, including Condé Nast, TIME Inc., Unilever, Procter &amp; Gamble, PepsiCo, Nestlé, Heinz, Coca-Cola, Anheuser Busch, L&apos;Oréal, Universal Pictures and Jaguar.A strong ally for brands, Blippar provides new and exciting ways to drive engagement and interaction, and for the first time offers tangible data on ROI for real-world marketing. The company offers print media an impressive value proposition: Blippar aims to reinvigorate the industry by adding more value to existing content, bridging the physical world with the digital one, and bringing static, flat content to real-time, interactive life. Blippar also has a self-service platform Blippbuilder, which enables license-holders - whether publishers, agencies or brands – to build blipps into their products, pages, advertising collateral quickly and simply without any help from us. The game-changing web-based program enables brands, media outlets and creative agencies to turn all their physical output - from print pages and billboards to packaging and merchandising - instantly interactive.Determined to steer the growth of the AR industry and champion this new consumer behavior, Blippar acquired Layar in June 2014, a pioneering AR company founded in the late 2000s. The combined user base (50m), data and technology makes Blippar the world’s most influential AR company. In June 2015, Blippar invested in smart specs company WaveOptics. WaveOptics is developing low-energy lenses that provide a live display for the wearer but can be fitted into ordinary spectacles frames.</t></si><si><t>http://public.crunchbase.com/t_api_images/v1421436579/hpp7k4eyxymtdximso2q.png</t></si><si><t>2011-08-17</t></si><si><t>http://www.blippar.com</t></si><si><t>c57f1338dd077060764af25662dba466</t></si><si><t>bliss-healthcare</t></si><si><t>Bliss Healthcare</t></si><si><t>Bliss Healthcare is an integrated healthcare company providing comprehensive homecare services.</t></si><si><t>Bliss connects you with 100s of professionals - nurses, therapists, aides, even drivers and handymen - all trained, bonded, insured and from your own neighborhood coordinated through our state-of-the-art web portal. Joining the Bliss family eliminates the hassles of finding and scheduling caregivers, confusing care choices and billing surprises. We provide highly personalized health care services, delivered with trust, compassion, and commitment through experienced and state certified service providers.</t></si><si><t>http://public.crunchbase.com/t_api_images/v1397184297/faa8771e93218a3e82d9ca1d559ee9bc.png</t></si><si><t>http://blisshealthcare.com</t></si><si><t>6aa085042cfaad8c0f879fdfaea04edc</t></si><si><t>blitz</t></si><si><t>BLITZ</t></si><si><t>marketing agency</t></si><si><t>BLITZ is a leading integrated marketing agency that builds brands and drives engagement by developing results driven, immersive and imaginative campaigns and applications. BLITZ reaches target audiences across all relevant touch points, social networks, platforms and devices, so a brand can become a seamless part of customers&apos; everyday lives. The agency constantly invents new ways to excite, inform, entertain and compel consumers to want to learn more, go deeper, play longer and participate in an active brand conversation.</t></si><si><t>http://public.crunchbase.com/t_api_images/v1397202930/99a23c66496b83156afbae0730c519d9.jpg</t></si><si><t>http://www.blitzagency.com</t></si><si><t>2011-01-15</t></si><si><t>e25ce01db2b1b3279d7925ef37313eeb</t></si><si><t>bliu-bliu</t></si><si><t>Bliu Bliu</t></si><si><t>The fun way to learn languages.</t></si><si><t>Grammar does not teach you the language, being exposed to interesting content at your level does.Bliu Bliu creates a flow of content, filtering from the Internet from existing texts and videos.You learn the language by consuming content you would normally consume in your native language. It&apos;s the message we make sure you understand, without worrying that you will understand any single word.</t></si><si><t>http://public.crunchbase.com/t_api_images/v1397193493/5407d48d02acef242f1f18a5492e572c.png</t></si><si><t>2012-02-29</t></si><si><t>http://www.bliubliu.com</t></si><si><t>bf7c8598b956415fa255837384c6f29e</t></si><si><t>blockscore</t></si><si><t>BlockScore</t></si><si><t>Real-time identity verification and customer insights.</t></si><si><t>BlockScore is an identity verification and anti-fraud solution for online transactions.BlockScore offers an un-intrusive experience for consumers and an accurate and cost-effective solution for businesses in every industry from digital currencies to in-person transactions.</t></si><si><t>http://public.crunchbase.com/t_api_images/v1397191156/2871017a66cc3ef3d7cbdab186b78373.png</t></si><si><t>http://blockscore.com</t></si><si><t>14378bb05e656332f2777cff81c22ddf</t></si><si><t>blocktrail</t></si><si><t>BlockTrail</t></si><si><t>Bitcoin / CryptoCurrency Analytics Platform</t></si><si><t>BlockTrail provides secure bitcoin infrastructure for developers and enterprises, enabling advanced transaction functionality and access to refined economic data-sets. Founded in 2014 and based in Amsterdam, the Netherlands, BlockTrail is dedicated to delivering better tools for the bitcoin economy.</t></si><si><t>http://public.crunchbase.com/t_api_images/v1442251952/ljca7x8zmgalg7raiees.jpg</t></si><si><t>http://www.blocktrail.com</t></si><si><t>b8a68928acc802e321f123c7e0451c82</t></si><si><t>blocpower</t></si><si><t>BlocPower</t></si><si><t>BlocPower Creates Jobs, CO2 Reductions, Energy Bill Savings, and Financial Returns in American Inner Cities.</t></si><si><t>BlocPower markets and finances a portfolio of renewable energy and energy efficiency technologies to churches, schools, small businesses, and non-profits in underserved American inner cities. Property owners in these communities often spend as much as 30% of total income on energy costs, and often don&apos;t have the capital or credit to access energy saving technologies. BlocPower connects online investors to solar and energy efficiency project micro-finance opportunities, and trains and hires local unemployed workers to install all BlocPower retrofits. BlocPower will bring energy efficiency to a new market segment at scale.</t></si><si><t>http://public.crunchbase.com/t_api_images/v1434208110/vgyrng1ypeoghkujcrlq.png</t></si><si><t>http://www.blocpower.org/</t></si><si><t>2015-06-13</t></si><si><t>cabfb54909c102009b6cab6f688e6a71</t></si><si><t>blogdash</t></si><si><t>BlogDash</t></si><si><t>BlogDash helps businesses find the specific bloggers that will care about their company or product,</t></si><si><t>BlogDash has been helping brands and bloggers connect since 2011.Focusing on open communication and building real relationships, we created an easy-to-use Blogger Outreach Software platform to streamline communication between PR agencies/brands and bloggers.We, like you, have performed blogger outreach for a long time. We know a lot of time is involved in finding appropriate bloggers, gathering information, engaging with them and finally pitching them. Our mission has been to simplify this process and turn blogger outreach into a viable PR mechanism for any brand.</t></si><si><t>http://public.crunchbase.com/t_api_images/v1420547400/ud4ak1daejxl97ukdatd.png</t></si><si><t>http://www.blogdash.com/</t></si><si><t>2015-01-06</t></si><si><t>21fe17f131d5fa133608a129b3323bb6</t></si><si><t>blomasa</t></si><si><t>BLOMASA</t></si><si><t>Imaging the World</t></si><si><t>Blom is a leading European service provider within acquisition, processing and modeling of geographic information. Blom maintains unique European databases with collections of maps, images and models. With particular focus on online services, Blom provides data and solutions to customers in government, enterprise and consumer markets and enables partners to create applications using Blom&apos;s databases, location based services and navigation solution. Blom has around 600 employees and subsidiaries in 10 countries. The company headquarter is located in Oslo, Norway.</t></si><si><t>http://public.crunchbase.com/t_api_images/v1397186597/a7f55e965a9746a6ecc203e5d9b3e22e.png</t></si><si><t>1963-01-01</t></si><si><t>http://www.blomasa.com</t></si><si><t>9e55690873b97e4a2cf183082e04b9ce</t></si><si><t>blood-cell-storage-inc</t></si><si><t>Blood cell Storage</t></si><si><t>Blood Cell Storage Inc. (BCSI) is an international medical device company.</t></si><si><t>Blood Cell Storage, Inc. (BCSI) is an international medical device company based in Seattle, Washington, with European operations located in The Netherlands.BCSI has created two unique product lines that benefit patients, clinicians, researchers, pathologists and doctors using patented technologies. Our fluorescent dyes, micro-fluidics, Nucleic Acid Extraction capabilities and automated systems reduce healthcare costs while improving patient outcomes.</t></si><si><t>http://public.crunchbase.com/t_api_images/v1397183323/a6c68b93291bb759f1ce8dfe2e7f8352.png</t></si><si><t>http://bloodcellstorage.com</t></si><si><t>0d45ebd772030686ef1ad0890350a90e</t></si><si><t>blood-monitoring-solutions-inc</t></si><si><t>Blood Monitoring Solutions, Inc.</t></si><si><t>Ensuring Controlled Delivery From Blood Bank To Operating Room</t></si><si><t>Blood Monitoring Solutions has developed a system that will allow blood banks to proactively monitor the temperature of blood in order to prevent wastage from ever occurring.  Utilizing their proactive, data-driven approach, they will increase patient safety and reduce costs for hospitals worldwide.</t></si><si><t>http://public.crunchbase.com/t_api_images/v1405949804/kngdjaq5dguadbruej01.jpg</t></si><si><t>http://bloodmonitoringsolutions.com</t></si><si><t>6a895eb9eb5352dd0528c1b8159496d1</t></si><si><t>blooie</t></si><si><t>Blooie</t></si><si><t>Blooie is a real-time engagement platformfor online businesses to personally engage with their customers to increase conversations.</t></si><si><t>Blooie is a brand new tool for people who do business online and want to engage in real-time conversations with their customers, to improve satisfaction and drive conversion.We are a real-time engagement platform driven, by powerful user and site analytics. Developed as a tool for people who do business online - people that want to engage personally with their customers in order to increase conversion.Blooie helps a site or business owner to do three things really well:1. Have informed, real-time conversations with users to increase your conversionsBlooie shows you on-site user, so any conversations you have are informed to give you a better chance for conversion.2. Track conversionsBlooie provides you with a dashboard to show the number of conversions per page view and per session and how  many of these you converted through conversations with Blooie.3. Host user conversations on your siteKeep users on your site for longer by letting them chat through Blooie. Blooie allows your users to chat to you, other Blooie users, or their Facebook and Twitter friends, all without leaving your site.Sign up for a free 30-day trial at https://bloo.ie</t></si><si><t>http://public.crunchbase.com/t_api_images/v1397185598/de1e143c97cf357e348cf83c08bab451.png</t></si><si><t>2011-09-19</t></si><si><t>http://bloo.ie</t></si><si><t>2012-01-15</t></si><si><t>94e614e62360abf0a4285135d65c9cda</t></si><si><t>bloomage-biotechnology-corporation-limited</t></si><si><t>Bloomage BioTechnology Corporation Limited</t></si><si><t>Bloomage BioTechnology Corporation Limited is a injectable hyaluronan soft tisse filling gel</t></si><si><t>Bloomage BioTechnology Corporation Limited (the “Company”, collectively referred to as the “Group” together with its subsidiaries), founded on 3rd April, 2006 in the Cayman Islands, is an International Group dedicated to develop in the field of biomedicine. Its core subsidiary is a manufacturer and distributor of sodium hyaluronic acid (referred to as “HA”) and focuses mainly on the development, manufacture and sale of various HA raw materials and end products. The Group has been listed on the Main Board of the Stock Exchange of Hong Kong with the stock code 00963.</t></si><si><t>http://public.crunchbase.com/t_api_images/v1448519230/e4bup0tvkxtqlfcycjwo.png</t></si><si><t>Shangdong</t></si><si><t>966019cd57cc86629be65f4ba09bef02</t></si><si><t>bloopark</t></si><si><t>ecommerce, mcommerce developing agency</t></si><si><t>bloopark is an internet agency from Germany, which develops Responsive shops, Magento online shops, Mobile apps and much more.</t></si><si><t>http://bloopark.com</t></si><si><t>Magdeburg-rothensee</t></si><si><t>52.1189</t></si><si><t>11.6274</t></si><si><t>3f35c2a32b5072d66b21d49becd770b6</t></si><si><t>blowfish-digital</t></si><si><t>Blowfish Digital</t></si><si><t>digital marketing services</t></si><si><t>Blowfish Digital is a digital marketing company that integrates digital advertising campaigns across a range of digital platforms. Services include search engine marketing affiliate marketing, display, social media, search engine optimisation, mobile marketing, usability and analytics. The company provides services for the UK and international markets.</t></si><si><t>http://public.crunchbase.com/t_api_images/v1397193133/bfe058c509fd5b5b7171467732cfdde0.jpg</t></si><si><t>http://www.blowfishdigital.com</t></si><si><t>e5e12abe963bd2124039298b96b5e85e</t></si><si><t>bloxi</t></si><si><t>Bloxi</t></si><si><t>Bloxi started as a social quiz platform, where anyone could take, create, and share quizzes for fun. Since then, it has grown into a quiz marketing tool for brands and publishers. The company maintains its social platform to validate data and increase social presence. To give it a test run, visit bloxi.com/business.</t></si><si><t>http://public.crunchbase.com/t_api_images/v1397754736/30624a95b9e5940758705f8d3390599a.png</t></si><si><t>http://bloxi.com/business</t></si><si><t>Eugene</t></si><si><t>54a9c136d9ba28ec242cfa63d1c69f68</t></si><si><t>bluapp</t></si><si><t>Bluapp</t></si><si><t>Mobile marketing channel based on ibeacons and notifications by proximity, which is integrated to any App for measuring and giving metrics.</t></si><si><t>Bluapp know the relevance of the mobile Era. Thats why they are providing a solution to improve the mobile experience of your users and customers. With us you could send content in a real time context; if that doesnt drive engagement nothing will! Check the stories of Ignacia, José y Rafa on the video below.</t></si><si><t>http://public.crunchbase.com/t_api_images/v1425577437/jj8j4szhkvsbwa5yvmtd.jpg</t></si><si><t>http://www.bluapp.cl</t></si><si><t>c58e4fdd45ee1304181a6cc09192aa3d</t></si><si><t>blubox-in-making-brands-click</t></si><si><t>BLUBOX.in</t></si><si><t>To Help SME Brands/Labels opening new online sales channels and providing End2End Solution with the help of technology and data analytics</t></si><si><t>Do you wish to leverage the power of ‘online’?BluBox is your dedicated channel sales partner, assisting you in your quest to be part of the growing but challenging world of online retailing.Established in 2012, BluBox is an organization enabling companies to seamlessly access and profit from online sales channels and maximize revenues. We aspire to empower brands in the Fashion and Lifestyle industry by helping them develop online presence and leverage the growing trend of online shopping.We serve as your one-point contact for various online portals, delivering end-to-end solutions to connect you to online retailers. Our team of experts navigates the maze of online marketplace, while you continue to do what you are good at, your core business.Our basket of services includes inventory management and professional photo shoots to warehousing and product advisory. We have a range of clients from diverse areas and are constantly searching for partners to be a part of the e-commerce revolution.</t></si><si><t>http://public.crunchbase.com/t_api_images/v1434431791/ps7hcyxt0imcajcuj6me.png</t></si><si><t>http://blubox.in/index.html</t></si><si><t>e46523784f06bcfcf435fe7d36cecfd6</t></si><si><t>blue-belt-technologies</t></si><si><t>Blue Belt Technologies</t></si><si><t>Blue Belt Technologies was founded on the principle that patient care can be improved through advancing the technology and capability of</t></si><si><t>Blue Belt Technologies was founded on the principle that patient care can be improved through advancing the technology and capability of surgeons’ tools. Our commitment to forging strong relationships within the physician community allows us to collaborate on a broad range of applications that will include hip, knee, spine and skull-based opportunities. Our proprietary technology can improve minimally invasive techniques in orthopedics, providing physicians with consistency and accuracy through a myriad of intelligent hand-held tools. We are committed to reducing healthcare costs and burden on the healthcare system through advancing the state of the art. Finally, by embracing open architecture solutions, Blue Belt hopes to enable the development of more advanced solutions to patients’ problems.</t></si><si><t>http://public.crunchbase.com/t_api_images/v1397192473/666ec3582f49e3bdde2bc834dcca7f37.png</t></si><si><t>http://bluebelttech.com</t></si><si><t>2014-03-11</t></si><si><t>28056363002919792aefe0a45cd24dab</t></si><si><t>blue-butterfly</t></si><si><t>Blue Butterfly</t></si><si><t>2015-02-25</t></si><si><t>2dab967a9985bd25a4bc2f606130795a</t></si><si><t>blue-comet-creative</t></si><si><t>Blue Comet Creative</t></si><si><t>Print and Web Design and Development</t></si><si><t>We are a marketing and design consultancy based in East Texas with a passion for innovation, style, problem solving, and strategy. We care about the details.What Drives Us:We love local businesses. Whether it’s a “ma and pa” homegrown restaurant, a brand-new boutique, or an established construction agency, we love them. But no matter how mature your business is, we know it can be tricky to bring in new customers. We love to help both established and budding businesses revitalize and refine their image. </t></si><si><t>http://public.crunchbase.com/t_api_images/v1397751102/ff812f6b6162a294817e8338bb9d368e.png</t></si><si><t>http://www.bluecometcreative.com</t></si><si><t>2013-03-24</t></si><si><t>9bc8649b7bada844278045c0ae2ae36a</t></si><si><t>blue-dragon</t></si><si><t>Blue Dragon</t></si><si><t>CRM &amp; Marketing platform for Small and Medium Business</t></si><si><t>http://public.crunchbase.com/t_api_images/v1397762016/940a1615174b7935d687d351d19215a7.jpg</t></si><si><t>http://www.mybluedragon.com</t></si><si><t>1280ae92d379484be18b866ddd8e8ec3</t></si><si><t>blue-flame-data</t></si><si><t>Blue Flame Data</t></si><si><t>TAZZ Networks offers Visual Design Studio, a drag and drop service creation environment for services and network operations.</t></si><si><t>Blue Flame Data, Inc., an information infrastructure company, offers consumer preferences data aggregation and analysis solutions. It provides TrueChoice Preference Technology solutions that allow companies to quantify the preference structures of individual consumers and employees. The companyâs Web application presents consumers with an interface to collect information about their likes and dislikes on various products and services. It serves automotive, hospitality, consumer goods, financial service, human resource, and pharmaceutical industries. Blue Flame Data, Inc. was incorporated in 2000 and is headquartered in New York, New York.</t></si><si><t>2010-10-12</t></si><si><t>5b0c5db00d3fa38b2f201ca28da40676</t></si><si><t>blue-heron-biotechnology</t></si><si><t>Blue Heron Biotechnology</t></si><si><t>Blue Heron Biotechnology provides a range of synthetic DNA sequences and related services to researchers and biotechnology companies.</t></si><si><t>Blue Heron Biotechnology has been a pioneer and leader of the gene synthesis market since its founding in 1999. Blue Heron provides the broadest range of synthetic DNA sequences and related services to thousands of researchers across multiple industries, including 19 of the top 20 pharmaceutical and biotechnology companies.</t></si><si><t>http://public.crunchbase.com/t_api_images/v1397206129/63026daf853871be9b8aa47b344b29ad.jpg</t></si><si><t>http://www.blueheronbio.com</t></si><si><t>410419f5f4cd961f10ecbf123839f4c7</t></si><si><t>blue-j-legal</t></si><si><t>Blue J Legal</t></si><si><t>TurboTax for the grey areas of tax law</t></si><si><t>Blue J Legal helps tax professionals make judgments for clients that are faster, more accurate, and predictably the same as the decisions that the IRS and the courts would reach in the same situation.</t></si><si><t>http://public.crunchbase.com/t_api_images/v1439446749/igqas86hof1ox7mpulnu.jpg</t></si><si><t>http://www.bluejlegal.com/</t></si><si><t>0a0f750e0c3b218549b7358454673da0</t></si><si><t>blue-marble-energy</t></si><si><t>Blue Marble Energy</t></si><si><t>Blue Marble Biomaterials manufactures renewable specialty chemicals for the food, fragrance, cosmetics, and personal care industries.</t></si><si><t>Blue Marble Biomaterials is a wholly owned subsidiary of Blue Marble Energy. Blue Marble Biomaterials manufactures renewable specialty chemicals for the food, fragrance, cosmetics, and personal care industries. Their mission is to replace petroleum-based chemicals with fully sustainable, zero carbon specialty chemicals.</t></si><si><t>http://public.crunchbase.com/t_api_images/v1397181702/c2f255b9afbf3876f1d2f31a68fe783a.png</t></si><si><t>http://bluemarblebio.com</t></si><si><t>8c980274288d23c0237bbb6741457491</t></si><si><t>blue-moon-works-inc</t></si><si><t>Blue Moon Digital, Inc.</t></si><si><t>A data centric digital marketing agency focused on results</t></si><si><t>Our clients leverage our expertise in predictive analysis, digital media, integrated campaigns and audience management to fuel growth and outpace their competitors while always delivering a solid ROI. Our tenured staff are considered trusted, strategic advisors to their clients who are dedicated to transforming your ecommerce business into a successful, predictive revenue engine. We provide a full suite of digital marketing services including; ecommerce strategy and analysis, Paid Search Marketing, Display Advertising, Retargeting and Prospecting, Search Engine Optimization (SEO), Email Marketing, Affiliate Marketing, Shopping Engine Management, Social Advertising, Content Marketing, Mobile Marketing and Website Analytics.</t></si><si><t>http://public.crunchbase.com/t_api_images/v1422571982/qzyjywayshroxm3l9zsf.jpg</t></si><si><t>http://www.bluemoondigital.co</t></si><si><t>2010-05-20</t></si><si><t>f17a1a63ff4ce1705d3e94de929bda39</t></si><si><t>blue-perch</t></si><si><t>Blue Perch</t></si><si><t>Mailbox for jobs</t></si><si><t>At Blue Perch, we are eliminating the job search - we are turning the job seeker into a decision maker instead of a researcher. BluePerch sends job seekers new postings automatically, continuously learning from the user to provide them with better opportunities.</t></si><si><t>http://public.crunchbase.com/t_api_images/v1397752144/60dc3357373a8d0d16962267930d0bf7.jpg</t></si><si><t>http://blueperch.co</t></si><si><t>a38f5ea02101329b44b0ada43b2727e0</t></si><si><t>bluefather</t></si><si><t>Blue Platforms</t></si><si><t>Cloud Computing and Software Solutions for Small Businesses</t></si><si><t>http://public.crunchbase.com/t_api_images/v1439830769/hkpwhhyxz4jnv0khhuhl.png</t></si><si><t>http://www.blueplatforms.com</t></si><si><t>2015-04-27</t></si><si><t>e066c72c360b960f088ff7a94dcaf209</t></si><si><t>blue-ridge</t></si><si><t>Blue Ridge</t></si><si><t>Cloud supply chain planning solutions and analytics that help retailers, distributors &amp; manufacturers transform their bottom line.</t></si><si><t>About Blue Ridge Blue Ridge Cloud supply chain planning and analytics solutions provide next-level visibility and precision in demand forecasting, planning and replenishment to retailers, distributors, and manufacturers. By optimizing product availability, inventory, and logistics costs, these companies increase cash flow by 50% or more and improve sales by double-digits, while stabilizing or even reducing inventory up to 30%. Blue Ridge demand-driven solutions can be implemented in as little as 90 days and scaled to the most complex supply chains. For more information, visit: http://www.blueridgeinventory.com.</t></si><si><t>http://public.crunchbase.com/t_api_images/v1418247195/wxanfsxrwgp9vxvyvbbj.jpg</t></si><si><t>http://www.blueridgeinventory.com</t></si><si><t>2014-12-10</t></si><si><t>fbc50d57ebe716a98c90c17598c932a9</t></si><si><t>blue-sky-biotech</t></si><si><t>Blue Sky Biotech</t></si><si><t>Blue Sky Biotech, Inc. is a Contract Research Organization (CRO) in the pharmaceutical R&amp;D market. As a trusted partner to nine of</t></si><si><t>Blue Sky Biotech, Inc. is a Contract Research Organization (CRO) in the pharmaceutical R&amp;D market. As a trusted partner to nine of Fortuneâs Top 10 Pharmaceutical Companies, Blue Sky has a proven track record with industry leaders.Blue Sky aims to alleviate the onerous and labor-intensive tasks that take scientists away from key experimentation, novel theory exploration and other optimal uses of their time. Blue Sky is synonymous with productivity in the early discovery biology processes known as genetic cloning, recombinant protein expression and laboratory-scale fermentation (scale-up bioprocessing). We are motivated by our ability to impact the overall efficiency of the drug discovery process, thus contributing to a longer, healthier lifespan for human beings.</t></si><si><t>http://public.crunchbase.com/t_api_images/v1397184224/7214f6297e8aca4be7f7f41b672a7735.gif</t></si><si><t>http://www.blueskybioservices.com</t></si><si><t>2011-03-05</t></si><si><t>4d68b775a9d490e252705dbb48267f97</t></si><si><t>blue-triangle-technologies</t></si><si><t>Blue Triangle Technologies</t></si><si><t>Website monitoring solutions that give online businesses an unparalleled view of how site performance impacts user experience and sales</t></si><si><t>Blue Triangle pioneered web performance monitoring by quantifying the impact page speed has on the decision to buy. Our unique and powerful real-user analytics platform identifies revenue opportunity from page speed improvements and pinpoints the root cause of performance issues – connecting web performance to online business value in real time.</t></si><si><t>http://public.crunchbase.com/t_api_images/v1440013499/qg861r9kdbeh03jqo8y3.png</t></si><si><t>2011-08-15</t></si><si><t>http://bluetriangletech.com</t></si><si><t>Mechanicsville</t></si><si><t>b55b93fa1695036d1aa702a55c577051</t></si><si><t>blue-yonder</t></si><si><t>Blue Yonder</t></si><si><t>A Germany-based provider of big data analytics and predictive applications</t></si><si><t>Blue Yonder combines brilliant software engineering with world-class data science and a unique cloud-based platform for predictive applications. We have numerous projects that offer our customers predictive analytics solutions for optimal decision-making – automated and in real time.</t></si><si><t>http://public.crunchbase.com/t_api_images/v1418788972/ivs3e3f1ey4prj5jli3y.png</t></si><si><t>http://www.blue-yonder.com/</t></si><si><t>2014-12-17</t></si><si><t>c6f408480beaf5c7b0360d4d0e8ea7f2</t></si><si><t>blueanatomy</t></si><si><t>BlueAnatomy</t></si><si><t>BlueAnatomy builds products that allow consumer to improve their health and wellness within the home.</t></si><si><t>BlueAnatomy builds products that allow consumer to improve their health and wellness within the home. We are building a line of devices, applications and the cloud data platform to allow individuals or families to easily track and monitor their body metrics, nutritional intake and home environment. The combination of data collected from our in home devices and 3rd party data sets allows for useful insights to be generated for both activity minded people and also people that need health tracking to be minimally invasive into their busy lives.</t></si><si><t>http://public.crunchbase.com/t_api_images/v1415832933/rsedwudbxc1l3hi8yvw1.png</t></si><si><t>http://www.blueanatomy.com</t></si><si><t>4e0849bb748a9e67ba0b3bbfada6955b</t></si><si><t>bluebird-bio</t></si><si><t>bluebird bio</t></si><si><t>bluebird bio offers products based on the transformative potential of gene therapy for patients with genetic and orphan diseases.</t></si><si><t>Genetix Pharmaceuticals Renamed bluebird biobluebird bio, formerly Genetix Pharmaceuticals, specializes in gene therapy, looking to develop breakthrough treatments for severe genetic disorders. The company&apos;s platform treats the cause of genetic diseases by placing a healthy gene into the patient&apos;s extracted bone marrow stem cells, and transplanting these corrected stem cells back into the patient. bluebird&apos;s lead clinical product is Lenti-D for Adrenoleukodystrophy (ALD), also known as Lorenzo&apos;s Oil disease, which is now in clinical development.  The results of the ongoing ALD trial, based upon work conducted by the French National Institute of Health and Medical Research (INSERM), were named to Science Magazine&apos;s \&quot;Scientific Breakthroughs of 2009.\&quot; bluebird has in-licensed the technology from INSERM, and plans to initiate pivotal studies in both the U.S. and Europe. In addition to ALD, bluebird is conducting Phase I/II trials with its LentiGlobin  product in Thalassemia, one of the most prevalent human genetic disorders. To date, all patients receiving the full therapy with both products have been cured and are healthy.  The company&apos;s proprietary stem cell processing, GMP manufacturing and gene therapy vector technologies are also applicable to treating other genetic diseases.</t></si><si><t>http://public.crunchbase.com/t_api_images/v1402659752/o4vexbmt6dnmekbylj5c.png</t></si><si><t>http://www.bluebirdbio.com</t></si><si><t>496fb646ddff912bf72b445be8e41f97</t></si><si><t>blueconic-2</t></si><si><t>BlueConic</t></si><si><t>Use BlueConic to recognize an individual at any touchpoint, and synchronize their intent across the marketing ecosystem.</t></si><si><t>BlueConic is a marketing platform that harnesses the data required to power the recognition of an individual at each interaction, and then synchronizes their intent across the marketing ecosystem. BlueConic was founded in 2010, and is headquartered in Boston with offices in Europe. More than 90 brands currently leverage the platform to drive cross sell and up sell initiatives, increase conversions, and decrease waste to grow incremental sales and revenue, including Volvo, The Boston Globe, PetPlan, ING and Ahold. For more information, visit us at www.blueconic.com</t></si><si><t>http://public.crunchbase.com/t_api_images/v1425669795/zcxljgxjdofz4kxekmok.png</t></si><si><t>http://www.BlueConic.com</t></si><si><t>bb7a25b3b5e525bef134253d7828b7ef</t></si><si><t>blueconomics</t></si><si><t>Blueconomics</t></si><si><t>Win.Grow.SocialSalesMap.</t></si><si><t>Founded in 2010, Blueconomics focuses on combining the power of 2 worlds,  Social Media and CRM, into a single software service called SocialSalesMap. The SocialSalesMap is designed to help companies significantly increasing sales effectiveness by applying social network visualisation, integration and analysis to complex B2B sales. Put differently, the SocialSalesMap supports sales teams to manage and enhance sales networks and engage customers more effectively.Compared to traditional CRM (Customer Relationship Management), the SocialSalesMap incorparates 3 USP&apos;s providing unique user experience and high customer value:1. High user acceptance through interactive visualization of relationship networks2. Real-time updates through CRM and social network integration like LinkedIN, Facebook, Xing, Twitter etc.3. Pro-active sales support by applying advanced algorithm of social network analysisThe service can be easily subscribed online at www.socialsalesmap.com starting at â‚14,95 per user / month. Free 30-days test period. For more info including a detailed demo video please have a look at www.blueconomics.com/socialsalesmap</t></si><si><t>http://public.crunchbase.com/t_api_images/v1397199537/02ca95ed5a1ca7ea006eaf7095818186.jpg</t></si><si><t>http://www.blueconomics.info/socialsalesmap</t></si><si><t>2011-08-25</t></si><si><t>28fc27edc681be0cd12dc3f28ce0b08a</t></si><si><t>triggermail</t></si><si><t>Bluecore</t></si><si><t>Bluecore is building the future of ecommerce marketing through data and automation</t></si><si><t>At Bluecore we are transforming the way eCommerce marketers use data and automation to communicate with customers. Bluecore’s marketing automation software is designed to simplify the process of ingesting terabytes of behavioral data and automatically taking action on precise insights, driving engagement and conversion rates that defy industry standards. Backed by FirstMark Capital and Georgian Partners, Bluecore is one of New York City’s fastest growing SaaS start-ups and works with more than 160 customers representing more than 180 high-end apparel, electronics, automotive and other consumer brands.</t></si><si><t>http://public.crunchbase.com/t_api_images/v1421932287/tknegiaqwvxsec4x1daa.png</t></si><si><t>2013-01-06</t></si><si><t>http://www.bluecore.com</t></si><si><t>2c5b4af5675446dc74fbcbc638071173</t></si><si><t>bluecurve</t></si><si><t>Bluecurve</t></si><si><t>Bluecurve was added to CrunchBase in 2013</t></si><si><t>2013-06-04</t></si><si><t>782dabf9ea4020ef5fb5b000bc9b3838</t></si><si><t>bluedata-software</t></si><si><t>BlueData Software, Inc.</t></si><si><t>BlueData&apos;s software platform makes it easier, faster and more cost-effective for organizations to deploy Big Data infrastructure on-premises</t></si><si><t>BlueData Software, Inc. is transforming how enterprises deploy their Big Data applications and infrastructure. The infrastructure used today for most Hadoop deployments was not purpose-built to handle Big Data workloads or the needs of data scientists. As a result, it is often complex, expensive, and time-consuming to implement. Research conducted by Intel shows that 82 percent of CIOs believe Big Data promise significant business value, yet only five percent said they have deployed the technology in production. Our infrastructure software platform uses virtualization technology to make it easier, faster, and more cost-effective for enterprises of all sizes to deploy Hadoop or Spark infrastructure on-premises.With the BlueData EPIC software platform, our customers can spin up virtual Hadoop or Spark clusters within minutes, providing their data scientists with on-demand access to the applications, data and infrastructure they need. Organizations of all sizes can get the same value out of their Big Data deployment as companies like Facebook, Google, and Yahoo at a fraction of the cost and with far fewer resources. With BlueData, they can provide Hadoop-as-a-Service in an on-premises deployment model.Based in Mountain View, California, BlueData is led by a founding team from VMware; a highly experienced management team from Akamai, Cisco, Pivotal, Microsoft, and VMware; a Big Data advisory team from industry leaders such as Facebook, Intel, NetApp, and Yahoo; and investors including Amplify Partners, Atlantic Bridge, Ignition Partners, and Intel Capital.</t></si><si><t>http://public.crunchbase.com/t_api_images/v1446243847/jprma6pcn1zk8aqbv90d.jpg</t></si><si><t>http://www.bluedata.com</t></si><si><t>63764e95624e98a655329a32a72454d1</t></si><si><t>bluedot</t></si><si><t>BlueDot</t></si><si><t>BlueDot we integrate expertise in clinical medicine and public health with big data analytics and visualization to help decision.</t></si><si><t>BlueDot is the commercial arm of Dr. Khan’s academic research program called BioDiaspora, which was developed at the Li Ka Shing Knowledge Institute of St. Michael’s. BioDiaspora models how infectious diseases can spread and impact populations globally by analyzing big data such as the annual movements of more than 3 billion travelers on commercial flights; human, animal and insect population data; climate data from satellites; and news reports of disease outbreaks. The program was inspired by the Toronto’s SARS crisis in 2003 and its capabilities scientifically validated in prestigious academic journals such as the Lancet and the New England Journal of Medicine.</t></si><si><t>http://public.crunchbase.com/t_api_images/v1417603014/eyenjltrc1uash60lwcl.png</t></si><si><t>http://bluedot.global/</t></si><si><t>2014-12-03</t></si><si><t>241d2f9b7f164e56c84a699da3d43ff6</t></si><si><t>bluefin-labs</t></si><si><t>Bluefin Labs</t></si><si><t>Bluefin Labs is a social TV analytics company providing solutions to brand advertisers, advertising agencies and TV networks.</t></si><si><t>Bluefin Labs is a social TV analytics company providing solutions to brand advertisers, advertising agencies and TV networks. Bluefin Labs’ technology, data and professional services enable clients to tap into data at scale that links people’s social media commentary to the shows and commercials they watch on TV. Grounded in 15 years of cognitive science and machine learning research at the MIT Media Lab, Bluefin Labs was founded in 2008 and has offices in Cambridge, MA and New York, NY. Bluefin Labs was acquired by Twitter on February 5, 2013.For more about Bluefin Labs, visit www.bluefinlabs.com.</t></si><si><t>http://public.crunchbase.com/t_api_images/v1397192260/20de3c808e0e1c50702db603b868ee63.jpg</t></si><si><t>http://www.bluefinlabs.com</t></si><si><t>e17bc562c7a4542eb78f0e2a9eb660b3</t></si><si><t>blueforce-development</t></si><si><t>Blueforce Development</t></si><si><t>Blueforce Development enables sharing of wearable (M2M/IoT) sensor data and decision support through its patented data fusion platform.</t></si><si><t>http://public.crunchbase.com/t_api_images/v1421207144/znelnkky4kxmln1c2k2y.png</t></si><si><t>2005-01-28</t></si><si><t>http://www.blueforcedev.com</t></si><si><t>Newburyport</t></si><si><t>be5dde3eb884429119570fe7c88b5b98</t></si><si><t>bluefox</t></si><si><t>BlueFox</t></si><si><t>Google Analytics for brick-and-mortar businesses</t></si><si><t>BlueFox tracks real-time presence of customers and helps increase sales in physical stores. BlueFox detects WiFi and 2G/3G/4G signals to provide time-sensitive customer behavior data, such as new vs. recurring visitors, dwell time, customer loyalty, and shopper engagement. Personalized in-store experience is made easy with BlueFox data to automate and customize digital display in real time.</t></si><si><t>http://public.crunchbase.com/t_api_images/v1422035375/s88kgqkq3u0irvmkquln.jpg</t></si><si><t>http://www.bluefox.io</t></si><si><t>Saratoga</t></si><si><t>bbc2d24ca616c9ed7b91e1d5af7f199a</t></si><si><t>bluepearl-veterinary-partners</t></si><si><t>BluePearl Veterinary Partners</t></si><si><t>BluePearl Veterinary Partners is a community of hospitals that offers specialty and emergency veterinary medicine.</t></si><si><t>Located in Florida, Georgia, Illinois, Kansas, Kentucky, Michigan, Minnesota, Missouri, New York, Tennessee, Texas and Virginia, BluePearl Veterinary Partners hospitals offer specialty and emergency care for companion animals. Most of our hospitals are open 24/7 for emergencies; please check our website for specific information for the closest hospital to you at bluepearlvet.com.</t></si><si><t>http://public.crunchbase.com/t_api_images/v1397186909/1b08d46684107879dddf56a3d8dada18.png</t></si><si><t>http://bluepearlvet.com</t></si><si><t>Brandon</t></si><si><t>bc89cf8acad5b9a4bd5642d4ba503a99</t></si><si><t>blueprint-genetics</t></si><si><t>Blueprint Genetics</t></si><si><t>Genetic Diagnostics</t></si><si><t>Blueprint Genetics provides genetic diagnostics of rare diseases based on Next-Generation Sequencing (NGS).The professional genetic tests are targeted for hospitals and research groups. Blueprint Genetics aims to disrupt the market by decreasing the price level of genetic diagnostics significantly while increasing quality and adding clinical insight to the results statements.The tests are based on a novel NGS method called OS-Seq that was developed in the Stanford University.The product roadmap of the company covers a long list of diagnostics for different hereditary diseases. The currently available products cover relevant rare hereditary cardiovascular diseases, such as cardiomyopathies, arrhythmias and aorta diseases.The company is based in Helsinki, Finland and has an office also in Los Angeles, CA.</t></si><si><t>http://public.crunchbase.com/t_api_images/v1445533708/x4hm5nfo7jjlays4xpan.png</t></si><si><t>2012-04-01</t></si><si><t>http://www.blueprintgenetics.com</t></si><si><t>26c220da4a69a1152e0046162534e8fc</t></si><si><t>blueprint-medicines</t></si><si><t>Blueprint Medicines</t></si><si><t>Blueprint Medicines engages in the discovery and development of highly selective kinase inhibitors for genomically defined cancer subsets.</t></si><si><t>Blueprint Medicines is driving the development of personalized, highly-selective cancer therapies that harness the growing understanding of the molecular blueprint of cancer. Using its powerful Insights-to-Validationâ„ Platform and proprietary chemical library, Blueprint Medicines is working to develop new therapeutic compounds and combination therapies that target the molecular aberrations that cause cancer and the emerging resistance mechanisms that make it increasingly difficult to treat. Founded in 2011 by a proven team of scientists and entrepreneurs with world-renowned expertise in the development of targeted cancer therapies, cancer genomics, and rational drug development, Blueprint Medicines is poised to realize the promise of the cancer data âœrevolutionâ: truly personalized therapies that improve outcomes and shift cancer to a manageable condition.</t></si><si><t>http://public.crunchbase.com/t_api_images/v1397187271/b75df8f0a84e4a95bc8695d9cf1de873.png</t></si><si><t>http://www.blueprintmedicines.com</t></si><si><t>42.3736</t></si><si><t>-71.1097</t></si><si><t>2011-04-12</t></si><si><t>bf3896d993fac5f51eb01da5ed3d51bc</t></si><si><t>blueshift-research</t></si><si><t>Blueshift Research</t></si><si><t>Blueshift Research is a new, fundamental market research approach for investors.</t></si><si><t>Blueshift Research is a new, fundamental market research approach for investors. They believe our approach supersedes one-dimensional market research tools such as surveys, expert networks, and Web search systems, and They have taken great care to construct our process, using the highest standards of market research ethics and journalistic integrity.</t></si><si><t>http://public.crunchbase.com/t_api_images/v1438226594/qlwqwym0ifo83sfmkuzg.png</t></si><si><t>http://blueshiftideas.com/</t></si><si><t>7e360726aeb72de4f2b9eaf658048f30</t></si><si><t>bluestreak-2</t></si><si><t>Bluestreak</t></si><si><t>Bluestreak is a multi-channel marketing technology and services provider, with a track record for dramatically increasing performance.</t></si><si><t>Bluestreak is a multi-channel marketing technology and services provider, with a track record for dramatically increasing performance and ROI for marketers and agencies around the world. Bluestreak leads the market as the one-stop-shop for all of your marketing needs, offering a comprehensive email marketing platform and powerful third party ad server, along with strategic marketing programs and services from customer acquisition through retention. As well as being the leader in online referral programs, Bluestreak is the only company that links web media directly to email marketing databases.</t></si><si><t>http://public.crunchbase.com/t_api_images/v1451998881/uwpovslqyocrmgqhdh3p.png</t></si><si><t>http://www.bluestreak.com/</t></si><si><t>854dbb6a463d556ceb00a72928274d85</t></si><si><t>bluetrain</t></si><si><t>Bluetrain</t></si><si><t>Search Engine Optimization Company</t></si><si><t>Bluetrain is an Internet Marketing company providing ongoing management of Search Engine Optimization, Pay-Per-Click Advertising, Web Analytics, and Social Media Marketing for clients.Bluetrain acts as an outsourced online marketing department for its clients taking full responsibility for their online success and allowing the client to focus on their core business functions.</t></si><si><t>http://public.crunchbase.com/t_api_images/v1397183523/77a6b393be47336da5aaccf778a2608c.gif</t></si><si><t>2007-01-16</t></si><si><t>http://www.bluetrain.ca</t></si><si><t>Sherwood Park</t></si><si><t>2010-06-03</t></si><si><t>230070dbf871ef8f8e1c550d2ae1f34c</t></si><si><t>bluewater-direct</t></si><si><t>Bluewater</t></si><si><t>Direct marketing solutions</t></si><si><t>We help grow leading brands. We combine brand strategy with smart marketing services, so you get the right message to the right person at the right time.</t></si><si><t>http://public.crunchbase.com/t_api_images/v1397190908/086195db6226709293c8435fb9f93308.png</t></si><si><t>1998-06-01</t></si><si><t>http://www.bluewaterbrand.com</t></si><si><t>Shakopee</t></si><si><t>2010-08-26</t></si><si><t>d18b9f61be9bf8b7bca2787694fd6cb0</t></si><si><t>blueye-pesquisa-inteligente</t></si><si><t>Blueye Pesquisa Inteligente</t></si><si><t>Analytics for Brick and Mortar Retail Stores</t></si><si><t>http://public.crunchbase.com/t_api_images/v1440380595/ixacuf3esji9r1eaifcb.jpg</t></si><si><t>http://www.blueye.com.br/</t></si><si><t>Rio Grande Do Sul</t></si><si><t>2015-08-24</t></si><si><t>7831fe9850daea09b2ffa713c3f35640</t></si><si><t>blufrog-path-lab-solutions</t></si><si><t>BluFrog Path Lab Solutions</t></si><si><t>BluFrog Path Lab Solutions is a biotechnology incorporated in 2010 in Beverly Hills, California.</t></si><si><t>BluFrog Path Lab Solutions, LLC was incorporated in 2010 and is based in Beverly Hills, California.</t></si><si><t>bf244212825876432d297496cc458a73</t></si><si><t>blupanda</t></si><si><t>BluPanda</t></si><si><t>BluPanda, LLC, a robotics company, provides robotics management technology that automates the management of the logistics of delivering</t></si><si><t>BluPanda, LLC, a robotics company, provides robotics management technology that automates the management of the logistics of delivering patient care in healthcare facilities. It offers Care Logistics Management application, which uses intelligent robotics technologies to eliminate wait times in healthcare delivery by planning and managing resources and personnel in response to real-time clinical needs. The company was founded in 2009 and is based in Apollo, Pennsylvania. BluPanda, LLC operates as a subsidiary of Disruptive Robotics, LLC.</t></si><si><t>http://public.crunchbase.com/t_api_images/v1397189549/0c91824ecc5ae64f625c9384e6052554.png</t></si><si><t>http://blu-panda.com</t></si><si><t>Apollo</t></si><si><t>2014-02-27</t></si><si><t>d17ba50200b97bba12507c74b4190dc9</t></si><si><t>blvd-status</t></si><si><t>BLVD Status</t></si><si><t>Real-time web analytics</t></si><si><t>BLVD Status is a live stats analytics package that offers data regarding both traditional and non traditional conversion metrics. BLVD Status can track RSS conversions, Email Subscriber conversions, live keyword data including engine referral and current search rank. It also allows for in depth segmentation and analysis. You can analyze each URL of your site individually as well.</t></si><si><t>http://public.crunchbase.com/t_api_images/v1397190988/8160e4d9c12fdcb9bd77d9cbdfd3ff0e.png</t></si><si><t>http://www.blvdstatus.com</t></si><si><t>2008-08-02</t></si><si><t>c0339b58c1f6e40eeaf151e35a050541</t></si><si><t>bmi-assistive-technology</t></si><si><t>BMI &amp; Assistive Technology</t></si><si><t>BMI &amp; Assistive Technology, a research group that develop, deliver and adapt assistive technology to impaired people. Created by a team of Physiotherapist, mechatronic engineers, computer engineers and physicist, whom are teachers and student, working close to patient. Current project titled “Adaptation and Automation of Bionic Hand by brain Computer Interface”. </t></si><si><t>http://public.crunchbase.com/t_api_images/v1413956136/x4demrxhoc0uh7eoyour.jpg</t></si><si><t>2014-10-30</t></si><si><t>23665613236741a1bde5f1ee7abf84a2</t></si><si><t>bmi-imaging-systems</t></si><si><t>BMI Imaging Systems</t></si><si><t>Document Imaging  Document Management</t></si><si><t>BMI&apos;s document management solutions enable organizations to electronically store, organize, and manage all kinds of information, and get instant, security-controlled access via Microsoft Windows and/or standard web browsers. Our solutions incorporate hardware and software from market-leading vendors such as EMC and Canon. BMI&apos;s own Digital ReeL is a software application designed specifically for viewing microfilm, microfiche and aperture card digital images. Our Professional Services team can integrate your information with nearly any type of existing process and business application you currently may be using.</t></si><si><t>http://public.crunchbase.com/t_api_images/v1397180689/63a060546ed16c2c4840905d266f7aee.gif</t></si><si><t>http://www.BMIImaging.com</t></si><si><t>123d54dd46afb899680abce212a1cc11</t></si><si><t>bmp-sunstone-corporation</t></si><si><t>BMP Sunstone Corporation</t></si><si><t>BMP Sunstone Corporation, through its subsidiaries, manufactures, markets, and distributes over-the-counter (OTC) products for women and</t></si><si><t>BMP Sunstone Corporation, through its subsidiaries, manufactures, markets, and distributes over-the-counter (OTC) products for women and children in China. It operates in three segments: Manufactured Products, Pharmaceutical Distribution, and Licensed Products. The Manufactured Products segment offers the Goodbaby brand family that includes Pediatric Paracetamol and Amantadine Hydrochloride granules, Pediatric Huatan coughing granules, Pediatric Kechuanling oral solution, Amoxicillin and Clavulanate dispersible tablets for children, Amoxicillin dispersible tablets, Roxithromycin dispersible tablets, Pidotimod tablets, Montmorillonite granules, and Pediatric vitamin granules; the Confort brand that includes multiple products for vaginal infections; and the Nemei brand family that consists of various OTC women’s health products related to nutrition and general well being. The Pharmaceutical Distribution segment distributes traditional Chinese medicines, chemical pharmaceutical preparations, chemical pharmaceutical products, antibiotics, biochemical drugs, biological products, and psychotropic drugs, raw materials for medicinal precursor chemicals, Category II psychotropic drugs, and peptide hormones. The Licensed Products segment focuses on obstetrics, gynecology, and pediatrics; and provides a package of tailored market-entry services from registration of imported medicines through professional promotion of approved products and life-cycle management for western pharmaceutical manufacturers that are seeking to enter the Chinese market. BMP Sunstone Corporation was formerly known as Beijing Med-Pharm Corporation and changed its name to BMP Sunstone Corporation in February 2008. The company is based in Plymouth Meeting, Pennsylvania. As of February 24, 2011, BMP Sunstone Corporation operates as a subsidiary of Sanofi.</t></si><si><t>Plymouth Meeting</t></si><si><t>7bc7fd9826eb05db993e5841f7fa6858</t></si><si><t>bmrw-associates</t></si><si><t>BMRW &amp; Associates</t></si><si><t>BMRW &amp; Associates provides financial services and social media solutions for archiving, compliance, and market intelligence.</t></si><si><t>Arkovi is a social media archiving solution enabling individuals and business to manage their social media footprint.Consolidating the numerous communication platforms in social media into one archive provides a resource for compliance, analytics, content management and more. Arkovi provides a set of management tools for filter and search, distribution of content and automation of reporting.Arkovi delivers tools that accommodate e-dsicovery, regulatory or other management requirements around public communications. We offer free, premium and enterprise offerings.</t></si><si><t>http://public.crunchbase.com/t_api_images/v1397196779/65303e1c3826758d8ac0c0560b2e7094.png</t></si><si><t>http://www.arkovi.com</t></si><si><t>Dover</t></si><si><t>2009-12-09</t></si><si><t>4f3eb0715148ac4e0b605bff2e3ca5ef</t></si><si><t>groundcntrl</t></si><si><t>Bnocular</t></si><si><t>bnocular is a Business Intelligence and Predictive Analytics platform benchmarking the performance of physical retail and consumer brands.</t></si><si><t>bnocular uses people and mobile applications to measure the physical world to discover the performance trends of companies and brands before they are visible to the public markets. We deploy a global army of consumer shoppers using our mobile platform to gather data and photos from any physical venue: stores, malls, or events. We use this proprietary data, combined with larger data sets to benchmark retail execution and performance using data driven analytics. Our subscription and bespoke products are sold to financial investment firms, consumer brands, and marketing agencies.</t></si><si><t>http://public.crunchbase.com/t_api_images/v1424885783/uodephozrc7aohh7daut.png</t></si><si><t>http://www.bnocular.com</t></si><si><t>0102c610bf15257c9d57e6dfdd4be0e0</t></si><si><t>bnotions</t></si><si><t>BNOTIONS</t></si><si><t>Mobile, Data, and Analytics Innovation Firm. They are the partner of choice for organizations with the desire to disrupt through innovation.</t></si><si><t>BNOTIONS is a Mobile, Data, and Analytics Innovation Firm. We are the partner of choice for organizations with the desire to disrupt through innovation. We deliver large and complex deployments, but are small enough to retain a boutique approach to best-in-breed quality and agility. Our proprietary approach delivers measurable, effective, data-driven product innovation, from strategy to product launch and beyond. Put simply, we help organizations of any size think and act like a start-up.We are an innovation partner to Chapters Indigo, Royal Bank of Canada, American Express, C Spire Wireless, Vu Digital, Ebay, Telus/Black&apos;s, Johnson &amp; Johnson, and 500px. Our dedication to innovation and quality of work has been acknowledged globally, with Qualcomm and Facebook both recognizing us as preferred developers. In the last year our products have been featured in the App Store (New &amp; Noteworthy, Editors’ Choice, Top 10 Made in Canada), Google Play (Play Pick, 2 apps in Global Top 14 Apps of 2013), Windows App Store, and Geek.com (App of the Week). Learn more at bnotions.com</t></si><si><t>http://public.crunchbase.com/t_api_images/v1397189270/ff9b34976c1675bc0c1a5b13b9b35a53.png</t></si><si><t>http://www.bnotions.com</t></si><si><t>2009-09-02</t></si><si><t>29e5d318bd3a8af725d852fd5b5e99cf</t></si><si><t>boafx</t></si><si><t>My Winning Trades On Your Account</t></si><si><t>BOAFX has all the tools for forex traders. From Forex trading strategies, Forex trading education and a Forex trading signals service.</t></si><si><t>http://public.crunchbase.com/t_api_images/v1430114132/jtxznixlf4rd4rjjly8q.png</t></si><si><t>http://www.boafx.com/home.html</t></si><si><t>6236baa18f5cb80ad64ebb19e5905839</t></si><si><t>board-international</t></si><si><t>Board International</t></si><si><t>BOARD International is a Business Intelligence and Performance Management software vendor.</t></si><si><t>http://public.crunchbase.com/t_api_images/v1427048049/gnkiyhkhmoxp66phdp6w.png</t></si><si><t>http://www.board.com</t></si><si><t>Chiasso</t></si><si><t>2015-03-22</t></si><si><t>c82c8c9d3336f824cb8b537e25b7f40e</t></si><si><t>boc-sciences</t></si><si><t>BOC Sciences</t></si><si><t>BOC Sciences provides a wide variety of custom services.</t></si><si><t>BOC Sciences is the chemistry division of Creative Dynamics Inc. headquartered in New York, USA. They leverage their wide spectrum of business in the fields of development, manufacturing, marketing, and distribution to help you make best-informed decisions tailored to your evolving needs for premium chemicals. Their complete suite of CRO services spans the entire molecule development pipeline including contract research for target identification, building blocks, compound synthesis, biochemical and cellular analysis, preclinical animal tests, and clinical studies.</t></si><si><t>http://public.crunchbase.com/t_api_images/v1431273266/whaf8un52uzj840yql0p.png</t></si><si><t>http://www.bocsci.com/</t></si><si><t>Shirley</t></si><si><t>c1858bd0332b191043464c76b7f28575</t></si><si><t>boca-pharmacal</t></si><si><t>Boca Pharmacal</t></si><si><t>Since its beginnings in 1998, Boca Pharmacal&apos;s mission has been to offer niche items that were overlooked by some of the larger generic</t></si><si><t>Since its beginnings in 1998, Boca Pharmacal&apos;s mission has been to offer niche items that were overlooked by some of the larger generic companies as affordable alternatives to brand-named products. At Boca Pharmacal, we strive to provide the highest quality products available in the industry today. We&apos;re not looking for the next blockbuster item coming off patent. Instead, we&apos;re focused on finding and delivering that next niche product that no one else is providing.We&apos;ve brought the regulatory process in-house. As well as our logistics. By controlling the entire process from R&amp;D to delivery, we maintain the highest standards in customer service - as well as impressive reliability and readiness.</t></si><si><t>http://public.crunchbase.com/t_api_images/v1397183030/04fcedeb26eb9a43bb82d032e4fee45e.jpg</t></si><si><t>http://bocapharmacal.com</t></si><si><t>Coral Springs</t></si><si><t>9f1ca6fdda6febb0f7aaf33e550c329f</t></si><si><t>bocados-de-conocimiento</t></si><si><t>Bocados de Conocimiento</t></si><si><t>A Knowledge Ecosystem</t></si><si><t>A new model of training and knowledge management.It is a Knowledge Ecosystem, where we offer HR departments, content on personal and professional development in a digital format tailored to the user.</t></si><si><t>http://public.crunchbase.com/t_api_images/v1397194618/b7d8fac4a2dc41a4f9a0f5855bcec3a3.png</t></si><si><t>http://www.bocadosdeconocimiento.com</t></si><si><t>13058b0c629dcbaa4294431dd47c7506</t></si><si><t>bodetree</t></si><si><t>BodeTree</t></si><si><t>BodeTree is an online platform that helps small businesses automatically organize their finances.</t></si><si><t>BodeTree syncs directly with you business financial information—bank accounts, credit cards, accounting software (Intuit and Xero)—to create an online financial analytics dashboard complete with professional reports and deep insights that typically require the use of an expensive consultant. We do this by taking the best financial tools used by Fortune 500 companies and making them simple, affordable, and easy to use for small businesses.</t></si><si><t>http://public.crunchbase.com/t_api_images/v1400002211/mhijjcnmjbsvrmnkkt9k.png</t></si><si><t>2010-11-19</t></si><si><t>http://www.bodetree.com</t></si><si><t>2011-05-29</t></si><si><t>fdb0fd127eb4f6e91f2877f9a69cae2a</t></si><si><t>bodhtree-consulting-ltd</t></si><si><t>Bodhtree Consulting Ltd</t></si><si><t>2011-10-29</t></si><si><t>2015-05-28</t></si><si><t>071ee9aa145bc04d1723cbd7123dfccf</t></si><si><t>bodisen-biotech</t></si><si><t>Bodisen Biotech</t></si><si><t>A Delaware registered US public company, the largest China based environmentally friendly bio fertilizer company.</t></si><si><t>A Delaware registered US public company, the largest China based environmentally friendly bio fertilizer company. </t></si><si><t>http://public.crunchbase.com/t_api_images/v1397190981/9b4a961f21ffa14df0d675255c60504b.png</t></si><si><t>http://bodisen.com</t></si><si><t>Shaanxi</t></si><si><t>2013-12-24</t></si><si><t>9996108b9a505dc12947afff6f16a40b</t></si><si><t>body-mint</t></si><si><t>Body Mint</t></si><si><t>Dietary supplement manufacturer</t></si><si><t>Body Mint is a manufacturer of dietary supplement tablets used to reduce body, breath and foot odors.  They&apos;ve been in business for over a decade and are based in Honolulu, Hawaii.  </t></si><si><t>http://public.crunchbase.com/t_api_images/v1397184943/66a1d9dc39dc726ade2201bfa8891fe3.png</t></si><si><t>2001-08-10</t></si><si><t>http://bodymint.com</t></si><si><t>Honolulu</t></si><si><t>21.2956</t></si><si><t>-157.8575</t></si><si><t>2012-09-27</t></si><si><t>1a7ed5f61b3d5e1e5a0f9d0edeb97c1c</t></si><si><t>body-pass</t></si><si><t>Body Pass</t></si><si><t>Virtual Fitting Solution</t></si><si><t>Body Pass aims to revolutionize online fashion shopping for both shoppers and retailers, and answer the ultimate question of online shopping: Will this really fit me? How do we accomplish that? By finding the perfect match between the shopper&apos;s real body and the garments size.Using any smartphone or tablet camera, Body Pass&apos;s Scanning Algorithm creates a body replica of the shopper- the 3D measurements of the body, with an unprecedented 98% accuracy. This scan takes less than 20 seconds and is performed at the comfort of the shopper&apos;s home. With the body replica in hand, Body Pass activates an advanced recommendation algorithm that compares the shoppers&apos; real body dimensions and shape with those of the garment for sale.  A shopper&apos;s never-ending question: \&quot;Will this really fit me?\&quot; is answered with a personalized recommendation that uses the real body to compute the correct size and fit.The worldwide fashion industry is lacking sizing standardization. As a result, online shopping can be a very frustrating experience, resulting in over 30% return rates.  Body Pass transitions shoppers from this frustrating experience to a 100% tailored shopping experience that guarantees the perfect fit – based on their body replica.Body Pass proprietary technology is applicable to various industries other than fashion, including healthcare, weight watching, fitness, academic research and more.</t></si><si><t>http://public.crunchbase.com/t_api_images/v1397188840/4c7daeb1d7e79db265b379eebbb775d0.jpg</t></si><si><t>http://www.body-passport.com</t></si><si><t>32.0662</t></si><si><t>34.7778</t></si><si><t>4a2c49f279e847546d5c64c5c1eae88d</t></si><si><t>bodybarista</t></si><si><t>BodyBarista</t></si><si><t>Body Conscience Applications</t></si><si><t>Bringing the Aesthetics to FitnessBodyBarista&apos;s core image analysis lifts your body out of the picture making it easy to compare directly with others. Apply a selection of filters to bring out the best in your physique. As simple as taking a photo, your picture diary keeps you motivated with visual updates of your physical improvements. Then follow others who share the same passion for fitness and be inspired by a community of fitness lovers.</t></si><si><t>http://www.bodybarista.com</t></si><si><t>18534acea8d63435622228c5b6efb1cd</t></si><si><t>bodywhat</t></si><si><t>BodyWHAT</t></si><si><t>Body Analytics &amp; Training Coach A.I.</t></si><si><t>Bodywhat will estimate  your body fat percentage and tell you how sexy you look based on a simple picture of your body.Depending on your current shape and your fitness goals, our A.I. will then design a custom diet &amp; training  program for you, to help you reach your dream body as fast as possible.BodyWHAT is aimed at everyone. Whether you&apos;d like to lose some fat, get shredded, or compare yourself to others, BodyWHAT is here to help. Check out our beta at http://bodywhat.com!</t></si><si><t>http://public.crunchbase.com/t_api_images/v1418486308/oisebqpmeuetfottg67d.png</t></si><si><t>http://bodywhat.com</t></si><si><t>4c1df8bc0ca21c062be10d7a646a75e8</t></si><si><t>boehringer-ingelheim</t></si><si><t>Boehringer Ingelheim</t></si><si><t>Boehringer Ingelheim is a group of companies dedicated to researching, developing, manufacturing and marketing novel products of high</t></si><si><t>Boehringer Ingelheim is a group of companies dedicated to researching, developing, manufacturing and marketing novel products of high therapeutic value for human and veterinary medicine. It is one of the world&apos;s 20 leading pharmaceutical companies.</t></si><si><t>http://public.crunchbase.com/t_api_images/v1397190404/ad11c2bbf616d578a8fa7b279a4e3c5a.gif</t></si><si><t>http://www.boehringer-ingelheim.com</t></si><si><t>Ingelheim Am Rhein</t></si><si><t>8a14211f550492031444ff27130bbe37</t></si><si><t>boldcron</t></si><si><t>BoldCron</t></si><si><t>Brazilian Payment Processing Gateway</t></si><si><t>### Company Acquired by UOL Group in 2009 ###Founded in 1999 by engineers from ITA (Technical Institute of Aeronautics), BoldCron is a UOL Group company that provides services and secure solutions for online payments and electronic official receipts, adhering to, respectively, the PCI/PA-DSS and SPED standards. Motivated by the rapid expansion of the internet in Brazil, it geared up for the development of projects in online sales channels, creating franchise management systems, shopping carts and secure webmail.To guarantee the efficient attention to the demands of customers, providing critical solutions for electronic transactions with maximum agility and security, Boldcron relies on specialized professionals in the different competencies necessary for the creation and maintenance of its products, in addition to a modern IT infrastructure that includes protection against energy shortages and outages, redundancy in servers and network interfaces, \&quot;disaster recovery\&quot; policies, among other items.</t></si><si><t>http://public.crunchbase.com/t_api_images/v1397189698/27d46aef26ea2a9562aab9030e70b590.jpg</t></si><si><t>http://www.boldcron.com.br</t></si><si><t>2f743b845e13e405f21e8b694a19ebb2</t></si><si><t>boldiq</t></si><si><t>BoldIQ</t></si><si><t>BoldIQ provides users with actionable plans for the optimal use of resources to make informed and integrated decisions in real-time.</t></si><si><t>They have all heard Robert Burn’s quote “The best laid plans of mice and men often go awry”. Indeed in complex organizations, where multiple resources, multiple constraints, and multiple customer demands converge, the best laid plans in fact DO go awry. No matter how good your long term and short term plans are, disruptions occur. Resources may not behave as planned (e.g. people get sick, machines break down); the environment in which they operate may not behave as planned (e.g. weather changes); Their customers may not behave as planned (e.g. changed requirements, changed deadline). BoldIQ was created to get you back on track.</t></si><si><t>http://public.crunchbase.com/t_api_images/v1397183731/4795f058720dc8b5f1a964895caaf581.png</t></si><si><t>http://boldiq.com</t></si><si><t>47.6025</t></si><si><t>-122.2847</t></si><si><t>4357d2a122d333a5d50c2b747ff5d626</t></si><si><t>boldmind</t></si><si><t>BOLDMIND</t></si><si><t>Real world data in real time</t></si><si><t>http://public.crunchbase.com/t_api_images/v1448322501/s0qqrm2k4yzkrpyb9gyc.png</t></si><si><t>http://boldmind.co.uk</t></si><si><t>2015-10-18</t></si><si><t>db8634527182f2cc9611f5995123783d</t></si><si><t>boldr</t></si><si><t>Boldr</t></si><si><t>Boldr is redefining the digital world for local businesses.</t></si><si><t>Boldr is a mobile app that uses beacons (BLE) to generate metrics for brick and mortar businesses while delivering unique information to their customers. Our users view listings in a stream where they tap to view time specific information like today’s lunch special or who is playing tonight at the jazz bar down the street; the kind of information that is typically buried under layers of websites or social media. And in exchange, establishments are receiving relevant metrics like views, conversions, churn-rate and visit duration from customers coming through the door (that use Boldr).We are really interested in the delivery of advertising (what we call “pings”) because we found many local businesses are reluctant to pay for traditional local search due to a lack of perceived effectiveness. Initially we’re focused on restaurants and bars, but we see interesting strategic possibilities with both big and small retailers.</t></si><si><t>http://public.crunchbase.com/t_api_images/v1409196351/bc0uel9ohlzgkngwea58.png</t></si><si><t>http://getboldr.com</t></si><si><t>cfdd28de4ff2934be204b400db5c515b</t></si><si><t>boliven</t></si><si><t>Boliven</t></si><si><t>Business Intelligence Patent Search</t></si><si><t>Boliven hosts a searchable online database of over 100 million scientific documents.  The site is targeted to both end users of science literature and patents, and to information professionals. Boliven enables professionals to rapidly identify novel technologies, clients, partners, commercialisation opportunities and ideas. The companys BolivenPRO service gives users the ability to search and systemise the Boliven database, analyse results using powerful analytic tools, download and share relevant work lists. In October 2011, Boliven launched the Boliven API which is the largest patent data API on the internet, providing users with the ability to easily access and retrieve more than 55 million patents, together with around 45 million other scientific documents from the Boliven database, including journal publications and information on medical device trials.</t></si><si><t>http://public.crunchbase.com/t_api_images/v1397202994/45734f1b55b606efc3cfca07661f6ac8.jpg</t></si><si><t>http://www.boliven.com</t></si><si><t>2011-10-07</t></si><si><t>a825a450492dd9a697dab27cfa4eec5c</t></si><si><t>volvant</t></si><si><t>Bolzter</t></si><si><t>Bolzter is a social marketing platform that creates a social graph for each lead by tracking leads connections.</t></si><si><t>Boolzter mines the social graph data by integrating analytical and optimization tools to empower marketers to become large-scale lead generators. Our Lead Generation Machineâ„ SaaS multi-tenant platform help businesses generate and manage quality leads with an arsenal of tools such as: social lead scoring, social lead nurturing, social graph analytics and more.Our SaaS platform supports next-generation apps via our API for HTML5, social Web, mobile and tablet devices. All campaigns map back to a single dashboard with analytics on each point of contact, including each leadâs social graph.</t></si><si><t>http://public.crunchbase.com/t_api_images/v1433946969/xau2ulrhgvbmyawqcvoe.jpg</t></si><si><t>http://www.bolzter.com</t></si><si><t>2011-07-31</t></si><si><t>46f73110253397c3d34f97b1fb7be82a</t></si><si><t>bonapp-2</t></si><si><t>Bon&apos;App</t></si><si><t>A nutritional information data analytics company, Bon’App is setting a new standard. Most businesses in food and healthcare need accurate</t></si><si><t>A nutritional information data analytics company, Bon’App is setting a new standard. Most businesses in food and healthcare need accurate data about food consumption, trends, and compliance to diets. Bon&apos;App creates a powerful marketing platform, a great tool for targeted couponing for the food companies and deeper nutrition data analytics for the healthcare industry.Bon’App is the “Google of Food,” a platform that people can rely on to find out what is in their food. Bon’App makes nutritional information easy to access and easy to understand. One of its unique features is the voice activation function, which allows users to simply say a food or menu item and within seconds, see a list of branded items and local restaurants offering the item, as well as its calories, sugar, salt, and bad fat. By enhancing consumers’ nutrition knowledge, Bon’App helps users adhere to their dietary goals and eat healthier to prevent obesity, diabetes and cardiovascular disease. Bon’App tracks key nutrients with a powerful visual: a battery that depletes as you eat and changes color from green to yellow to red. Bon’App also has the capabilities to tailor appropriate options for users based on their medical conditions, allergies, food intolerances, and preferences.Bon’App is a disruptive solution that is already on the market on iTunes, Google Play, and the bon-app.com website. Since its launch last May, Bon’App has reached over 120,000 users who’ve performed over 2.7 million searches.</t></si><si><t>http://public.crunchbase.com/t_api_images/v1397188777/90f60620e5a78f726483b106477b9bc6.jpg</t></si><si><t>2010-05-15</t></si><si><t>http://www.bon-app.com</t></si><si><t>0f294eaf04d2778cadcaef9680b44b6b</t></si><si><t>bond</t></si><si><t>BOND</t></si><si><t>BOND is a mobile-first startup that brings back the powerful personal touch of handwritten communication and the art of the cool, cultured</t></si><si><t>BOND is a mobile-first startup that brings back the powerful personal touch of handwritten communication and the art of the cool, cultured gift.  At BOND, giving is every bit as thrilling as getting. Send handwritten notes—in seconds, right from your keyboard. Combining cutting-edge technology with the details that matter, we’ve created an app that makes it effortless to show you care.</t></si><si><t>http://public.crunchbase.com/t_api_images/v1397187324/0a67fccc2d91ddb2ec4209b526ccf39e.jpg</t></si><si><t>https://bond.co/</t></si><si><t>0f4d177031f43f7a0e89913afc413394</t></si><si><t>bondable</t></si><si><t>Bondable</t></si><si><t>API integration service</t></si><si><t>Bondable creates custom integrations for SaaS businesses.Bondable is an online platform that enables you to deploy easy to use, instant connections to other cloud services. It provides custom, on-demand integrations to over 45 popular SaaS and Web applications.</t></si><si><t>http://public.crunchbase.com/t_api_images/v1397184818/6665e7fed37c34449de56b7ec3353d9d.png</t></si><si><t>http://www.bondable.com</t></si><si><t>039a7b285aca0cba58e9fa65c0ef298b</t></si><si><t>bondr</t></si><si><t>Bondr</t></si><si><t>Simplifying investor/founder relations</t></si><si><t>Bondr is a platform that connects investors and founders after they invest in each other.For investors, we offer one-touch access to your portfolio with no maintenance and complete transparency. Reports include a summary of operations, P&amp;L statement and vital metrics.Bondr allows for seamless communication between your network and portfolio companies so that you can quickly and easily share a one-line overview, send a one-page summary and introduce a founder.Once-a-month, founders create a report in under 15 minutes. In addition, a founder is able to update needs, post materials and manage introductions.Bondr helps position the founder so there is a long record of the company conducting their business so they may shorten the time it takes to raise financing, secure business development deals and track progress.</t></si><si><t>http://public.crunchbase.com/t_api_images/v1399634528/jlncvm270ll5jflcmvtj.jpg</t></si><si><t>2013-07-19</t></si><si><t>http://bondr.com</t></si><si><t>27a5be0ce14a13a98bb71782c5f6acb3</t></si><si><t>bone-biologics</t></si><si><t>Bone Biologics</t></si><si><t>Bone Biologics Corporation is a Biotechnology Company</t></si><si><t>Bone Biologics Corporation is a Biotechnology Company focused in the Orthobiologics space of regenerative medicine. The Company was founded in 2004 by Dr. Eric Tang, (Chair of UCLA Department of Surgery &amp; Director of UCLA Laboratory for Craniofacial Anomalies at the Dental And Craniofacial Research Institute) Dr. Chia Soo, (Vice-Chair UCLA Hospital Dept of Orthopedic Surgery) and Dr. Ben Wu (Chair of the UCLA Dept of Bioengineering). Dr. Tang’s research into the cause of early closing of the suture line in infants (Craniosynostosis) lead to the discovery of Nell-1 protein as the instigator that regulates and accelerates bone growth beyond the normal healing processes. The target market for the Company’s unique UCB-1 protein-based technology is bone regeneration. This platform technology has broad applications in bone regeneration in the general orthopedic space. The lead product under development targets rapidly growing lumbar spinal fusion surgery market where there is a need for improved patient outcomes, while noting that the protien may have numerous other opportunities suggested by preliminary lab data (repair and regeneration in cartilage, vertebral discs, and osteoporosis). The UCB-1 technology is an orthobiologic solution that promises significant advantages when compared to all lumbar spinal fusion therapies currently on the market.</t></si><si><t>http://public.crunchbase.com/t_api_images/v1431000441/dfzl6e6svmsmsrkfo9at.png</t></si><si><t>http://bonebiologics.com</t></si><si><t>56acbbd1ef53cd8c00f2f6095da4a01f</t></si><si><t>bone-therapeutics</t></si><si><t>Bone Therapeutics</t></si><si><t>Bone Therapeutics is a biopharmaceutical company developing cell therapy products for the treatment of osteo-articular diseases.</t></si><si><t>Bone Therapeutics is a leading international biopharmaceutical company focused on innovative cell therapy products for the treatment of bone diseases. Utilizing the Company&apos;s uniqueknowledge of the bone/joint physiology and long-standing expertise in cell therapy and cell transplantation, Bone Therapeutics has created a fully integrated business with an advanced product pipeline comprising novel bone cell products,tailored in-house production methods, and minimally invasive treatment techniques.</t></si><si><t>http://public.crunchbase.com/t_api_images/v1397196550/b4dfc97167920231b56919414c98b1e4.gif</t></si><si><t>http://www.bonetherapeutics.eu</t></si><si><t>Gosselies</t></si><si><t>50.4713</t></si><si><t>4.4711</t></si><si><t>2013-01-29</t></si><si><t>8cd9e6afe7df561e88df105464f1526b</t></si><si><t>bonfire-associates</t></si><si><t>Bonfire Associates, Inc.</t></si><si><t>Bonfire is a digital marketing agency for professional services businesses</t></si><si><t>Bonfire designs &amp; implements strategic marketing, technology &amp; operations frameworks that accelerate growth, increase value and maximize the impact of their customers&apos; services &amp; solutions.</t></si><si><t>http://public.crunchbase.com/t_api_images/v1428104479/mkczgxpgdhvujypjhngq.jpg</t></si><si><t>http://bonfiretalk.com</t></si><si><t>ac7f290311beafa28611692699fa3073</t></si><si><t>bonoboz-marketing-services-private-limited</t></si><si><t>Bonoboz Marketing Services Private Limited</t></si><si><t>Digital Marketing and Analytics</t></si><si><t>Bonoboz is a digital marketing and analytics company based out of Ahmedabad that offers services around Social Media Marketing, SEO, SEM, Ecommerce Consulting and Analytics.</t></si><si><t>http://public.crunchbase.com/t_api_images/v1415427591/pqfnld2bjddtxaosexbw.png</t></si><si><t>http://www.bonoboz.in</t></si><si><t>545b1cef6a60d6da2428be9ec84364f4</t></si><si><t>bonovo-orthopedics</t></si><si><t>Bonovo Orthopedics</t></si><si><t>Bonovo Orthopedics provides the latest orthopedic productsfor the Chinese healthcare community.</t></si><si><t>Bonovo Orthopedics, Inc. provides the latest orthopedic products to the Chinese healthcare community.  Bonovo has over 15 years of experience manufacturing and distributing orthopedic products throughout China.  Bonovo&apos;s unique relationships with leading clinicians and hospitals makes Bonovo an ideal partner for access to the Chinese orthopedic market.</t></si><si><t>http://public.crunchbase.com/t_api_images/v1397201382/39ba0d29b38199b92b204a6b348629ef.jpg</t></si><si><t>http://www.bonovo-ortho.com</t></si><si><t>4efb5652f84ab3e62bbe7e3b2fa0d068</t></si><si><t>bonskai</t></si><si><t>Bonskai</t></si><si><t>Workspace for cloud apps</t></si><si><t>Bonskai is a simple workspace for cloud applications.It allows to synchronise information across many applications and get a quick overview of what&apos;s happening. This is our way of making everyday collaboration easier and letting people to work on the stuff that really matters.</t></si><si><t>http://bonskai.com</t></si><si><t>dcca112019aef33f3f6ec33cbfd40a61</t></si><si><t>bonus-biogroup</t></si><si><t>Bonus BioGroup</t></si><si><t>A product-focused biotechnology company applying proprietary, innovative technology to supply tissue-regenerating viable bone grafts.</t></si><si><t>Bonus BioGroup (TASE: BONS) is a product-focused biotechnology company applying proprietary, innovative technology to supply tissue-regenerating viable bone grafts. It is a pioneer in developing cell therapy and tissue engineering products based on autologous bone implants that enable efficient bone transplantation and provide cell-based bone replacement for repairing bone lesions. Bonus BioGroup developed a novel method to grow unique 3D high-density bone grafts, based on multi-cell 3D cultures. This leads to bone implants which are available on demand, personalized to each patient, safer, cost-effective, and more efficient than any other solution available to date.</t></si><si><t>http://public.crunchbase.com/t_api_images/v1406534734/ccl3yxfavl0otzb1yk5o.png</t></si><si><t>2089d9d1c51b8235cbf2d3312c57bf28</t></si><si><t>bonusbox</t></si><si><t>bonusbox is a multi partner loyalty network helping online merchants to retain, acquire and understand customers.</t></si><si><t>bonusbox is the leading online multi-partner loyalty network. We help online merchants to acquire new customers through our network and to retain existing customers through our incentive scheme, resulting in higher basket values and purchase frequencies. We provide our partners with a better understanding of their customers by structuring previously disparate cross-merchant, social, and socio demographic data.bonusbox is seamlessly integrated into the merchant’s website, allowing customers to collect points with every purchase. bonusbox points can be redeemed immediately for rewards on the bonusbox platform where our users can also track all their online purchases, accrued points and find other relevant partner shops.</t></si><si><t>http://public.crunchbase.com/t_api_images/v1404322219/wjx7yubzcfi2t3hv0yq7.png</t></si><si><t>http://www.bonusbox.me</t></si><si><t>ee37f249ba5395dd3bdb2954a08b68f4</t></si><si><t>bonzaquote</t></si><si><t>BonzaQuote</t></si><si><t>BonzaQuote is an online marketplace and community for Do It Yourselfers (DIYers).</t></si><si><t>BonzaQuote is an online marketplace and community for Do It Yourselfers (DIYers).We connect DIYers with DIY retailers online.</t></si><si><t>http://public.crunchbase.com/t_api_images/v1434535191/zv6jl70qg8bjecrjaoe8.jpg</t></si><si><t>http://www.bonzaquote.com</t></si><si><t>2014-12-04</t></si><si><t>392660de3af73c0e85924a121f29633d</t></si><si><t>bonzerdarg</t></si><si><t>BonzerDarg</t></si><si><t>BonzerDarg is a new media company designed to help people discover and create rewarding lives.</t></si><si><t>BonzerDarg is a new media company designed to help people discover and create rewarding lives.The company was incorporated in 2011 and is based in Hood River, Oregon.</t></si><si><t>http://public.crunchbase.com/t_api_images/v1412160695/bkbkipgkrmcwmfjaqyzf.jpg</t></si><si><t>Hood River</t></si><si><t>075d2841f337b33586bc0fcc469994b3</t></si><si><t>book-of-odds-enterprises</t></si><si><t>Book of Odds</t></si><si><t>Book of Odds is a provider of entertaining and easy-to-use information relevant to the decisions that users make every day.</t></si><si><t>Book of Odds is the world&apos;s first provider of fun, accurate, and easy-to-use information on the odds of everyday life. Our mission is to help you better understand the world around you and make informed decisions in the face of uncertainty. From your risk of being diagnosed with cancer to the thrill of parenthood, Book of Odds covers the topics you care about most and provides information relevant to the decisions you make every day</t></si><si><t>http://public.crunchbase.com/t_api_images/v1397202048/07df794d09e9e9b26b3f141656025942.png</t></si><si><t>http://www.bookofodds.com</t></si><si><t>b812a46f87b94e7d8e869ebcc346d066</t></si><si><t>bookigee</t></si><si><t>Bookigee</t></si><si><t>Bookigee develops disruptive applications and analytics to drive a new book publishing ecosystem.</t></si><si><t>Bookigee is a Miami-based company that develops disruptive applications and analytics to drive the new book publishing ecosystem. Things that pique the company&apos;s R&amp;D interests include next-generation tools for authors &amp; other content creators, innovative approaches to book discovery, predictive data modeling &amp; analytics,  and new patterns of content emergence. The company was founded by seasoned industry veterans to address the emerging opportunities they were seeing as the publishing industry moved through the digital shift. The US Publishing Industry is a 28B business, and the last of the major content markets to be disrupted. Our first product, WriterCube--a DIY Audience Research and Marketing Support Tool for Authors--hit the market in November 2012. Find out more about it at www.writercube.com.</t></si><si><t>http://public.crunchbase.com/t_api_images/v1397184493/39500ac7a09c2c2af01f0d3fc4fb46d3.gif</t></si><si><t>http://www.bookigee.com</t></si><si><t>2011-12-31</t></si><si><t>ee8660e1ca066d243b3046ebbff07488</t></si><si><t>booking-social</t></si><si><t>Booking Social</t></si><si><t>It is a cloud based appointment booking solution based on Salesforce.</t></si><si><t>Cloud based appointment solution \&quot;Booking Social” provides sophisticated scheduling capabilities for small and medium business with integration of Salesforce CRM. Booking Social offers solutions directly to service professionals and service brands, as well as APIs, enterprise services and reseller solutions.</t></si><si><t>http://public.crunchbase.com/t_api_images/v1418643546/pc38dmbk2js4twdjtfx5.png</t></si><si><t>http://bookingsocial.com/</t></si><si><t>6cdeade2e5276fdd964d0aebaf10a91f</t></si><si><t>booklamp</t></si><si><t>Booklamp</t></si><si><t>Deep metadata book analysis</t></si><si><t>Booklamp.org is a system for matching readers to books through an analysis of writing styles. The technology BookLamp alows you to find books that are written with a similar tone, tense, perspective, action level, description level and dialogue level.</t></si><si><t>http://public.crunchbase.com/t_api_images/v1397184475/045f1b80dd771e9192cfe5e9ff9b7981.png</t></si><si><t>2007-02-06</t></si><si><t>http://booklamp.org</t></si><si><t>Boise</t></si><si><t>2008-03-11</t></si><si><t>952a91028697caeb25c1b1ba426983dd</t></si><si><t>booklr</t></si><si><t>Booklr</t></si><si><t>Data &amp; analytics for publishers</t></si><si><t>Booklr is a realtime data &amp; analytics platform that delivers actionable insights to book publishers about their market, customers, and retail partners.</t></si><si><t>http://public.crunchbase.com/t_api_images/v1397190679/f9195bb613d811af9bc2ea60650e6641.jpg</t></si><si><t>http://www.booklr.com</t></si><si><t>4f06c8d9eac917244464bb21e9aa33a2</t></si><si><t>bookyacom</t></si><si><t>Bookya.com</t></si><si><t>Bookya is the place for artists and promoters to find each other with a magical location-based discovery tool.</t></si><si><t>bookya is the place that matches artists and promoters by using a unique location-based discovery tool, while creating a transparent and standardized booking process.Meet up the people behind bookya:April: TheNextWeb Europe (Amsterdam, Netherlands) May: International Music Summit (Ibiza, Spain) June: MIDEM (Cannes, France) June: Tech Week (London, UK)Learn more: http://www.bookya.comOut of 250 startups that applied for TheNextWeb&apos;s Boost program, Bookya made it into the next round! http://thenextweb.com/voice/2015/03/24/75-startups-now-confirmed-for-our-boost-growth-program/Bookya is hosting an event during the London Tech Week 2015 on the 19th of June. \&quot;Technological change in the Live Entertainment Industry\&quot; http://londontechnologyweek.co.uk/2015/03/technological-change-in-the-live-entertainment-industry/</t></si><si><t>http://public.crunchbase.com/t_api_images/v1416031340/niefwkemwfoxzph5gvps.png</t></si><si><t>http://bookya.com</t></si><si><t>addc4c1db360ca82f8dd354251ce3adc</t></si><si><t>boomapp</t></si><si><t>boomApp</t></si><si><t>boomApp is a mobile App that recognizes video and images. You can think of boomApp has a &apos;Shazam for videos / images&apos;.</t></si><si><t>boomApp is a mobile App with video and image recognition. You can think of boomApp as &apos;Shazam for videos / images&apos;. boomApp is connecting the real world (offline) with the digital world (online).  boomApp is the evolution of the QR code for images and for videos. boomApp is making the world clickable where you&apos;ll have access to information about everything with a photo of that.</t></si><si><t>http://public.crunchbase.com/t_api_images/v1442925439/umi7mrdb4rfmjlnedtqg.png</t></si><si><t>http://www.boomapp.co</t></si><si><t>9f04a0e9919e3ba547e314cec44789d7</t></si><si><t>boomerang-commerce</t></si><si><t>Boomerang Commerce</t></si><si><t>Boomerang Commerce powers competitive pricing and assortment decisions for retailers.</t></si><si><t>Boomerang Commerce enables omni-channel retailers to maximize revenue and margin growth while remaining competitive. Our SaaS based software rapidly analyzes, tests and deploys smart pricing strategies at scale for millions of products including private label. Led by veterans from Amazon, Adobe and McKinsey, Boomerang uses advanced machine learning and real-time data analytics to drive strategic pricing decisions.   Top 100 omni-channel retailers such as Staples, OfficeDepot and web-only retailers such as Groupon Goods are using Boomerang today and realize 40M in incremental revenue and 9M in incremental margins for every 1B in revenue they run through our platform.  Boomerang is named a Gartner Cool Vendor for Digital Commerce 2015 and one of the Top 50 Big Data companies in the world.</t></si><si><t>http://public.crunchbase.com/t_api_images/v1397192404/58776d58cc944d732b49e75f7ab93d9f.png</t></si><si><t>2012-07-15</t></si><si><t>http://www.BoomerangCommerce.com</t></si><si><t>2014-01-05</t></si><si><t>b500e7d8d226fbd57a502931444318a5</t></si><si><t>boomerang-pharmaceutical-communications</t></si><si><t>Boomerang Pharmaceutical Communications</t></si><si><t>A global, digital healthcare marketing &amp; communications agency.</t></si><si><t>Boomerang Pharmaceutical Communications marry the art of creativity with the rigor of science to produce outstanding digital solutions for the pharmaceutical and biotech industries.Their in-house experts cover every dimension of digital communication. They have all the tools, skills and knowledge needed to craft a comprehensive digital strategy as well as the experience to deliver quantifiable results.</t></si><si><t>http://public.crunchbase.com/t_api_images/v1415186994/abehax64t3imhzsalrqy.png</t></si><si><t>http://www.boomerangpharma.com</t></si><si><t>22d2f732062359fff90d13abfbe25506</t></si><si><t>boonseo-hyderabad</t></si><si><t>boonseo Hyderabad</t></si><si><t>boonseo is a Hyderabad based SEO Compay</t></si><si><t>boonseo is a Hyderabad based Search Engine Optimization and SMO Services Company provides effective SEO Services from Hyderabad. boonseo dedicated Online Marketing, SEO and Social Media Strategists are specific to the clients to ensure and provide the leading online marketing consulting service. boonseo understand that website is the representative for client&apos;s business so we make it effective presence in online, which extends beyond boundaries, reaching worldwide, to make success Our main aim is improve the website online visibility through online marketing channel like Search Engine Optimization, Search Engine Marketing and Social Media. Unlike a conventional web design and SEO company, boonseo prefers custom web design and professional SEO approach, as per the clientâs taste &amp; business requirements.Specialties:SEO Services, SEM Services, Search Engine Marketing, Landing Page Optimization, Link Building Services, Social Media Marketing, Web Analytics, Local Listing Optimization, SEO Audit Service, SEO Consulting Services, Web Design Services, Content Writing Services</t></si><si><t>2009-06-03</t></si><si><t>http://www.boonseo.com</t></si><si><t>2011-08-10</t></si><si><t>90b1e630e1aa2432cc3c29c0036f615e</t></si><si><t>booshaka</t></si><si><t>Booshaka</t></si><si><t>Booshaka helps marketers leverage customer data to increase sales and engagement.</t></si><si><t>http://public.crunchbase.com/t_api_images/v1397189680/862e82552f4c34bbebe9f468078d7d48.png</t></si><si><t>http://www.booshaka.com</t></si><si><t>e7d1d498b23ef54eda390d980c29943b</t></si><si><t>boosk</t></si><si><t>Boosk is a personalized entertainment recommendation app that provides its users with bar, club and event recommendations.</t></si><si><t>Boosk matches the right people with the right places, helping users discover, decide, and purchase tickets for events they love.Boosk is a personalized recommendation app for the nightlife entertainment industry. It uses an artificial intelligence algorithm to learn about tastes, preferences, and social circles to give recommendations to bars, clubs, shows, movies and events that best match users&apos; profile.Initially targeting the US3.6 billion Brazilian small and mid size events market, Boosk is the easiest platform to create, sell, and promote event tickets to thousands of users.For brands, Boosk leverages geolocation, personalization &amp; Big Data to deliver a unique approach to business &amp; marketing intelligence for some of the leading entertainment brands.</t></si><si><t>http://public.crunchbase.com/t_api_images/v1397181243/97606e89d651a60962e7f7bdcd32566d.png</t></si><si><t>http://www.booskapp.com</t></si><si><t>-23.6125</t></si><si><t>-46.7192</t></si><si><t>b4655dce7bd24a3597e05b67eca7a1a2</t></si><si><t>booster-ly</t></si><si><t>Booster.ly</t></si><si><t>Boosterly is a content marketing platform that enables publishers and advertisers to extend the scope and efficiency of advertisements.</t></si><si><t>Boosterly is a content marketing platform designed for publishers and advertisers, which allows to extend the scope and efficiency of advertisements. Boosterly enables publishers to publish content that reach a wider group of clients and help advertisers win new customers and gain bigger sales profits. Boosterly was launched on June 7, 2014 in Poland.</t></si><si><t>http://public.crunchbase.com/t_api_images/v1404214100/yyds0faszfr5ozh0fmfq.png</t></si><si><t>http://en.booster.ly/</t></si><si><t>8c81508ca4ec508b9f037ea5ee5e3b67</t></si><si><t>boostpost</t></si><si><t>social network button service</t></si><si><t>Boostpost is a service which allows bloggers and website owners to add a button to their posts which allows readers quick and easy access to social network buttons like those found on Digg.com, Reddit.com, and Yahoo&apos;s Buzz. There are 50 services available, and webmasters can choose which services to include for their readers. The presentation of the social network buttons is uniform, and the emphasis here is ease of use. The site takes the concept of bookmarking and keys in on a specific niche: social networks. Services such as \&quot;AddThis\</t></si><si><t> \&quot;AddToAny\&quot;</t></si><si><t> or \&quot;ShareThis\&quot; offer a 1 stop shopping approach to all services</t></si><si><t> whereas Boostpost is focused only on sites similar to Digg. This caters to a more specific need for both the webmaster and the reader.Readers may also add a bookmarklet which allows them to take any URL and find out how it ranks among the 50 services in Boostpost. This \&quot;at a glance\&quot; access means avid readers can actively promote the posts they favor via one central control panel</t></si><si><t> or \&quot;boostpage\&quot;.Webmasters can also take advantage of revenue sharing via their Adsense Client ID. When adding the Boostpost button or widget to their site</t></si><si><t> if readers click on the \&quot;Boost\&quot; icon</t></si><si><t> they will be taken to the site&apos;s \&quot;boostpage\&quot;. Advertising shown on this page will produce revenue shared between the originating site and Boostpost.&quot;</t></si><si><t>2009-11-13</t></si><si><t>http://www.boostpost.com</t></si><si><t>d12caf0e7f6d89bc0d89a563fd6bf433</t></si><si><t>boostsolutions</t></si><si><t>BoostSolutions</t></si><si><t>BoostSolutions provides web parts and add-ons for SharePoint. We make your SharePoint life easier.</t></si><si><t>BoostSolutions first opened its doors in 2007 as a small SharePoint consulting firm with the mission to “make your SharePoint life easier.” This mission statement became the corner stone of the company as it moved from consultancy to providing SharePoint solutions. As the company grew, so too did its reach; today servicing some 6000 organizations in over 90 countries.BoostSolutions has always been at the forefront of customer service, responding quickly to fulfill specific needs and deliver user friendly and customer oriented products and services. To our existing customers and supporters and to our new clients and friends, we welcome all of you to be a continued part of our story.</t></si><si><t>http://public.crunchbase.com/t_api_images/v1398239283/xv2kau9mqlz7jlipu1zg.png</t></si><si><t>2007-08-10</t></si><si><t>http://www.boostsolutions.com</t></si><si><t>e39f20ecd52d07ef78e47b75f19f2487</t></si><si><t>borba</t></si><si><t>Borba</t></si><si><t>nutraceutical and cosmeceutical products</t></si><si><t>BORBA, LLC offers nutraceutical and cosmeceutical products. The company&apos;s products include skin balance waters, skin balance aqua-less crystallines, and skin balance confections for skin&apos;s inner needs. It also offers anti aging, lip, facial, and eye treatment products; cleansers/exfoliators and facial moisturizers; and SPF protection and body products. The company was founded in 2005 and is based in Woodland Hills, California</t></si><si><t>http://public.crunchbase.com/t_api_images/v1397192497/67727a1a4ab614a6ad76553060232c7b.jpg</t></si><si><t>http://www.borba.com</t></si><si><t>Woodland Hills</t></si><si><t>2009-10-10</t></si><si><t>9cc2ec910cb6550bdd039f2d2b70d76a</t></si><si><t>border-city-media</t></si><si><t>Border City Media</t></si><si><t>Music consumption analytics</t></si><si><t>Music is everywhere: CDs. Downloads. Streaming. Radio. Social Media. Music industry businesses lack the sophisticated tools needed to effectively analyze all of the new platforms that people are using to consume music. Border City Media plans to address this market need by introducing an exciting new service: BuzzAngle Music.</t></si><si><t>http://public.crunchbase.com/t_api_images/v1397184733/89e769611a14fcc68fb8c9f4042899e1.jpg</t></si><si><t>http://www.bordercitymedia.com</t></si><si><t>8998e61f0b4aa2e0834e2f4da47aee09</t></si><si><t>boreal-genomics</t></si><si><t>Boreal Genomics</t></si><si><t>Boreal develops research tools and diagnostic tests based on the monitoring of tumor mutations from cell-free DNA in plasma.</t></si><si><t>Boreal, we are committed to improving cancer patient care through development of research tools and diagnostic tests based on monitoring of tumor mutations from cell-free DNA in plasma.</t></si><si><t>http://public.crunchbase.com/t_api_images/v1397183789/02f8f26357b017610ae90fece9c6ccc4.png</t></si><si><t>http://borealgenomics.com</t></si><si><t>f7fe96af737d573636022416887c5e87</t></si><si><t>borean-pharma</t></si><si><t>Borean Pharma</t></si><si><t>Borean Pharma ApS operates as a drug discovery and development company. The company&apos;s technology platform enables to design, develop, and</t></si><si><t>Borean Pharma ApS operates as a drug discovery and development company. The company&apos;s technology platform enables to design, develop, and produce pharmaceutical protein products. The company focuses on recombinant protein technology, as well as on antibody biopharmaceuticals. It offers protein products, antibody analogues, and CTLD library, as well as TNF antagonist for rheumatoid arthritis. The company was founded in 1997 and is based in Aarhus, Denmark.</t></si><si><t>Aarhus</t></si><si><t>2010-07-05</t></si><si><t>fcd460589194c69d0a599340baa74ab2</t></si><si><t>boss-metrics</t></si><si><t>BOSS Metrics</t></si><si><t>Social Media Analytics Software</t></si><si><t>BOSSMetrics.com brings together all your digital &amp; social media marketing data into one dashboard and learn from customised action plans and recommendations designed to improve your performance. 1. REPORT Reports and provides insights on your total online activity including your website analytics, social media and online ads. 2. COMPARE Allows you to benchmark your performance against similar companies in your industry recommends improvements based on competitor behaviour and performance 3. PLAN Carries out analysis on all of your data, interpreting it and guiding you on how to improve your performance.</t></si><si><t>http://public.crunchbase.com/t_api_images/v1397182563/60cbd4caa5dc76feae3559ec3f228aca.jpg</t></si><si><t>http://www.bossmetrics.com</t></si><si><t>2238a5b19ab9d1ca38bbe000ccb7e819</t></si><si><t>boston-biocom</t></si><si><t>Boston BioCom</t></si><si><t>2014-12-22</t></si><si><t>20fcf59f63cd1a7d72745d963aa99220</t></si><si><t>boston-biomedical</t></si><si><t>Boston Biomedical</t></si><si><t>Boston Biomedical focuses on the research and development of novel therapeutics to treat cancer.</t></si><si><t>Boston Biomedical, Inc. is a privately held biotechnology company focusing on research and development of novel therapeutics to treat cancer.</t></si><si><t>http://public.crunchbase.com/t_api_images/v1397187274/9f12e4aac10eb1d52545bb2f2869d019.jpg</t></si><si><t>http://www.bostonbiomedical.com</t></si><si><t>9e3526a77c1fdfca922862041da2e043</t></si><si><t>boston-heart-lab</t></si><si><t>Boston Heart Diagnostics</t></si><si><t>Boston Heart Lab is a heart health management company that provides cardiovascular disease (CVD) management.</t></si><si><t>Boston Heart Lab is a healthcare company that provides cardiovascular disease (CVD) management. Through there combination of proprietary lipid testing capability, sophisticated tools, advanced therapy guidelines, and patient support services, they are providing physicians, patients, and pharmaceutical companies with viable disease management. Unlike other lipid testing companies that are focused on the primary screening market for CVD, their proprietary testing technology allows for the ongoing monitoring of a patient&apos;s disease and precise determination of the most appropriate pharmaceutical alternatives. They can provide unique, personalized treatment options to patients with dyslipidemia to determine the efficacy of lipid adjusting drugs in most cases within the first 6 weeks of treatment. Competing methods usually need 6 months.</t></si><si><t>http://public.crunchbase.com/t_api_images/v1397193174/105d139df10e1bbcd934351174a85805.jpg</t></si><si><t>http://www.bostonheartdiagnostics.com</t></si><si><t>2010-09-21</t></si><si><t>1feaf74a290621aaaf911d664f10a721</t></si><si><t>boston-mountain-biotech</t></si><si><t>Boston Mountain Biotech</t></si><si><t>At Boston Mountain Biotech, we develop and patent technology that aids in the development of a new protein expression and purification platform. Currently this technology is being marketed through the Lotus E. coli Cell Lines which demonstrate reduced host cell protein (HCP). These new reduced HCP bacterial cell lines simplify the development and manufacturing of recombinant protein therapeutics, vaccines and enzymes. At BMB, we are revolutionizing the pharmaceutical industry by providing protein purification solutions that result in new drugs moving from development to patient faster while simultaneously lowering the cost of manufacturing.</t></si><si><t>http://public.crunchbase.com/t_api_images/v1424799950/uevkfs2btq2hgzm3khih.jpg</t></si><si><t>http://mtnbio.com</t></si><si><t>20301ee2ce385f6055af9dd886f8a5db</t></si><si><t>boston-out-patient-surigal-suites</t></si><si><t>Boston Out-Patient Surigal Suites</t></si><si><t>The Center is specially designed to perform same day procedures - those which require more care than can be offered in your doctor&apos;s office</t></si><si><t>The Center is specially designed to perform same day procedures - those which require more care than can be offered in your doctor&apos;s office but which do not require an overnight hospital stay. Your care will be provided by the same highly skilled personnel with the same training found in most larger facilities.</t></si><si><t>http://public.crunchbase.com/t_api_images/v1397187315/c8385a1f83b30978a6a7a4f58e687dc5.jpg</t></si><si><t>http://bostonoutpatient.com</t></si><si><t>1c29d5c242cba60d87cb97d9f0f63152</t></si><si><t>boston-probes-inc</t></si><si><t>Boston Probes, INC</t></si><si><t>Boston Probes, Inc. designs and develops peptide nucleic acid (PNA) probe technology used in human in vitro diagnostics, agriculture,</t></si><si><t>Boston Probes, Inc. designs and develops peptide nucleic acid (PNA) probe technology used in human in vitro diagnostics, agriculture, veterinary, environmental, and industrial testing. The company was founded in 1996 and is based in Bedford, Massachusetts. Boston Probes, Inc. operates as a subsidiary of Life Technologies Corporation.</t></si><si><t>ae83647f323fb647ac3ebec315d2b989</t></si><si><t>boston-therapeutics</t></si><si><t>Boston Therapeutics</t></si><si><t>Boston Therapeutics develops and commercializes novel compoundsfor unmet medical needs in the areas of diabetes and inflammatory diseases.</t></si><si><t>Boston Therapeutics is a pharmaceutical company focused on the development, manufacturing and commercialization of novel compounds to address unmet medical needs in the areas of diabetes and inflammatory diseases. The Company&apos;s products are based on the platform of applied complex carbohydrate drug design in pharmaceutical and over-the-counter products.</t></si><si><t>http://public.crunchbase.com/t_api_images/v1397193688/5f5aeedd83a5a1406bec53a40e7d6d09.jpg</t></si><si><t>http://www.bostonti.com</t></si><si><t>2011-06-23</t></si><si><t>abfbefaf1b8ca2a46982c801a33474fe</t></si><si><t>bostwick-laboratories</t></si><si><t>Bostwick Laboratories</t></si><si><t>Bostwick Laboratories provides anatomic and clinical pathology laboratory services specializing in the monitoring and diagnosis of cancer.</t></si><si><t>Bostwick Laboratories provides anatomic and clinical pathology laboratory services specializing in the monitoring and diagnosis of cancer. Bostwick Laboratories is a leader in urologic anatomic pathology with expertise and a growing presence in the dermatology, gastroenterology, gynecology, nephrology and hematology sectors of the anatomic pathology market.</t></si><si><t>http://public.crunchbase.com/t_api_images/v1397204330/784161620b12977f42dd3e127d50ee21.jpg</t></si><si><t>http://www.bostwicklaboratories.com</t></si><si><t>Glen Allen</t></si><si><t>2011-10-26</t></si><si><t>9d22dd7723d924fbca0616243e07d8ac</t></si><si><t>botanic-innovations</t></si><si><t>Botanic Innovations</t></si><si><t>Botanic Innovations produces oils, nutri powders and other derivatives from non-GMO fruits, vegetables, grains and herb seeds.</t></si><si><t>Botanic Innovations produces a broad range of highly specialized oils, Nutri-powders and other derivatives from non-GMO fruit, vegetable, grain and herb seeds. These life-nourishing all-natural ingredients have broad applications in a variety of products across several industries. Our advisors have formulated proprietary seed oil and Nutri-flour blends that add powerful health benefits to dietary supplement products. Some of our products are also used in animal care products, as cosmetics, as functional food additives, and as all-natural industrial lubricants.</t></si><si><t>http://public.crunchbase.com/t_api_images/v1397184303/01c3a379a0375a64a010fc91a7fb6f22.png</t></si><si><t>http://botanicinnovations.com</t></si><si><t>Spooner</t></si><si><t>45.8106</t></si><si><t>-91.8984</t></si><si><t>70e631ccc732848d134b8521a6bb4fc0</t></si><si><t>botanica-exotica-2</t></si><si><t>Botanica Exotica</t></si><si><t>Advanced plant genomics that improves targeted crossbreeding of new plant strains, without the use of genetic modification techniques.</t></si><si><t>Botanica Exotica develops new plant strains without using genetic modification techniques. Instead, our approach relies on good old-fashioned crossbreeding – the same technology that farmers have been using to optimize crops for millennia – but we apply advanced analysis techniques called \&quot;genetic marking\&quot; to predict crosses more likely to yield plants with desirable traits in fewer generations. And this all happens without any genetic engineering; nobody inserts a single foreign gene into a single genome. These plants may be born in a lab, but technically they are created every bit as naturally as what you would get at a farmers&apos; market.</t></si><si><t>http://public.crunchbase.com/t_api_images/v1410224684/zrvwuhnbkar3s1kw5u7q.png</t></si><si><t>http://www.botanicaexotica.com</t></si><si><t>2014-09-09</t></si><si><t>6034f711e22d27c1a34650cf597abf9f</t></si><si><t>botanocap</t></si><si><t>BotanoCap</t></si><si><t>BotanoCap is an Israeli technology-based company that has developed an innovative micro encapsulation technology for the slow release of vol</t></si><si><t>BotanoCap is an Israeli technology-based company that has developed a powerful proprietary technology platform for the slow release of volatile compounds, such as essential oils. On the basis of its technology platform, BotanoCap develops eco-friendly and cost effective product lines to address specific market needs. The Company&apos;s products address the global market of bio-fungicides, bio-insecticides and bio-nematicides for soil treatment, field crop protection, and post-harvest treatment.</t></si><si><t>http://public.crunchbase.com/t_api_images/v1397190884/6906357b7c6ebbfa7df1095f52e4f5da.png</t></si><si><t>http://www.botanocap.com/</t></si><si><t>0c5e2a7defe9d98ba877946617dae9ea</t></si><si><t>bottlenose</t></si><si><t>Bottlenose</t></si><si><t>Bottlenose provides solutions for enterprises to identify, anticipate and instigatetrends that drive their businesses in real-time.</t></si><si><t>Bottlenose helps enterprises identify, anticipate and instigate the trends that drive their businesses in real-time. Their patent-pending Trend Intelligence engine, StreamSense(tm) detects patterns in real-time streams of data at unprecedented speed and scale. It&apos;s not just for social listening - It finds trends in any kind of unstructured or structured data -- social streams, breaking news, broadcast media, sales data, stock market data, enterprise data, dark web, quantitative data, etc. Combining a new real-time big-data analytics technology (29 pending patents), it is capable of continuously analyzing hundreds of billions to trillions of changing data points in real-time, offering actionable insights for marketing, sales, support, competitive intelligence, and strategy. The first product, Nerve Center(R) is geared towards marketers, but that&apos;s just the beginning. As well as more vertical apps, the platform itself is a huge enterprise opportunity for the next-generation of business intelligence.Follow @bottlenoseapp, @novaspivack and @dominiek on Twitter to keep up with their progress.</t></si><si><t>http://public.crunchbase.com/t_api_images/v1453937144/napxrojokcnnzt2zuflu.png</t></si><si><t>http://bottlenose.com</t></si><si><t>2011-04-06</t></si><si><t>d3c7b558aceb93e572224787d7b443a6</t></si><si><t>boundarymedical</t></si><si><t>BoundaryMedical</t></si><si><t>Since 2001, we have been a leading provider of web-based outcome measurement systems. Our vision is to transform the healthcare industry by</t></si><si><t> Since 2001, we have been a leading provider of web-based outcome measurement systems. Our vision is to transform the healthcare industry by establishing the use of medical outcome information as a standard in clinical practice for evidence-based and comparative medicine. We will accomplish this by bringing the most innovative and affordable outcome measurement platform-technology to clinicians and researchers involved in studies, registries and routine patient measurement. </t></si><si><t>http://boundarymedical.com</t></si><si><t>536db69aac1419d914d256e32a32a05e</t></si><si><t>bourn-hall-clinic</t></si><si><t>Bourn Hall Clinic</t></si><si><t>We offer fertility treatments to both self-funding and NHS patients in our friendly clinics in Cambridge, Colchester, Norwich and Wickford.</t></si><si><t>We offer fertility treatments to both self-funding and NHS patients in our friendly clinics in Cambridge, Colchester, Norwich and Wickford.Often described as a sanctuary for people with difficulties conceiving, Bourn Hall Clinic was established by IVF pioneers Steptoe and Edwards, and made history by being the first in the world to offer IVF. Since then we have helped in the conception of more than 13,000 children.</t></si><si><t>http://public.crunchbase.com/t_api_images/v1397184298/b17df9ac2e78c949b1dd7a1e63bd8a07.png</t></si><si><t>http://bourn-hall-clinic.co.uk</t></si><si><t>2014-02-04</t></si><si><t>c7e393951df1a6063f22ae7de19e6e90</t></si><si><t>bovigen</t></si><si><t>Bovigen</t></si><si><t>Bovigen LLC, a genomics company, engages in the development, validation, and commercialization of genetic tools that enable producers to</t></si><si><t>Bovigen LLC, a genomics company, engages in the development, validation, and commercialization of genetic tools that enable producers to impact the economics of the beef industry. It offers DNA diagnostic test products, such as Feed Efficiency, a test to identify difference in feed cost in animals; Tenderness, a multi-marker single trait test for identifying animals that produce tender cuts of beef; and Quality Grade, a DNA genetic marker panel test that identifies the presence of genes associated with quality grade and marbling. The company also provides SureTRAK, an innovative genetic testing system for traceability of animals and meat; SireTRACE, which is used to identify animals through DNA fingerprinting; BLACK test, a coat color test that is primarily used to identify black coat genes in black animals; and Elite Tender that enables restaurants, retailers, and food service distributors to check for tender beef in buying and serving. It distributes its products through various companies and individuals in the United States, as well as in Canada, Central America, and South America. The company was founded in 2003 and is based in Harahan, Louisiana. As of March 27, 2008, Bovigen LLC operates as a subsidiary of Pfizer Animal Health.</t></si><si><t>http://www.bovigen.com</t></si><si><t>88157d08a8bf23395d83ca45c6c7bb73</t></si><si><t>box-uk</t></si><si><t>Box UK</t></si><si><t>Simply brilliant thinkers making software brilliantly simple.</t></si><si><t>At Box UK our team of simply brilliant thinkers, consultants and application developers mastermind simply brilliant solutions to the world’s toughest web and software projects.It&apos;s why blue chip organisations around the world, from airlines to car manufacturers, international banks to global charities, choose to trust us with the execution of their digital strategies, from the development of enterprise-level custom software platforms to the delivery of award-winning multi-channel experiences. So if you want an effective, compelling software solution, talk to us.</t></si><si><t>http://public.crunchbase.com/t_api_images/v1434446870/uxheqpgcmqbdqryklqmk.jpg</t></si><si><t>1998-08-01</t></si><si><t>http://www.boxuk.com</t></si><si><t>51.5108</t></si><si><t>-0.1392</t></si><si><t>d7565daeac8359af09078106b06891d6</t></si><si><t>boxever</t></si><si><t>Boxever</t></si><si><t>Software to analyse customer/client profiles for companies.</t></si><si><t>Boxever is a “big data” platform for airlines.It&apos;s a real-time customer intelligencesolution that enables airlines to leveragetheir online, offline and offsite customerdata to create stronger, more profitablecustomer relationships.Their single customer view and analyticsengine delivers unparalleled insight intohow each traveller searches, shops andbooks travel across every channel and their behavioural marketing platform allowsairlines to segment and target eachcustomer individually in real time.Boxever was founded in 2011 and launchedin third quarter 2012 after securing 800kin seed funding from Delta Partners, BloomEquity and Enterprise Ireland. A graduateof the NDRC [National Digital ResearchCentre] Launchpad program, they currentlyreside in Dogpatch Labs in Barrow Street,Dublin 4.</t></si><si><t>http://public.crunchbase.com/t_api_images/v1407341479/e8h5rkwhe0cnfsmwhppf.jpg</t></si><si><t>http://www.boxever.com</t></si><si><t>2013-07-29</t></si><si><t>805f6cd0452f212e19f8edc5ae7b2b99</t></si><si><t>boxfish</t></si><si><t>Boxfish</t></si><si><t>TV Data Platform</t></si><si><t>Boxfish is a platform that captures and processes every word spoken on television and digital. We are building a a bridge between the TV and the digital galaxies. We are a fast growing company with offices in Palo Alto, New York, Dublin and Singapore. Together, we work hard, laugh a lot and connect two of the largest galaxies in the media universe. Join Us.</t></si><si><t>http://public.crunchbase.com/t_api_images/v1411209426/ypyhchljutahpztpmmti.jpg</t></si><si><t>http://boxfish.com</t></si><si><t>27dd658d295c23f0f73b1cceb4886c72</t></si><si><t>boxoffice-metrics</t></si><si><t>Boxoffice Metrics</t></si><si><t>Business Intelligence for Motion Picture Research and Evaluation</t></si><si><t>http://public.crunchbase.com/t_api_images/v1420709301/d8wdb1a9ze6jspolqtbm.jpg</t></si><si><t>http://www.boxofficemetrics.com</t></si><si><t>Köln</t></si><si><t>dbb20124b15a9b3b7c9c2c6f0e187828</t></si><si><t>boxter</t></si><si><t>Boxter</t></si><si><t>Boxter puts things in boxes. We help executives organize, understand and control their growth options.</t></si><si><t>Boxter is the answer to: What will create sustainable growth through 2015 and beyond? Our team has developed integrated systems for growing web traffic and acquiring new customers. Our mission is to help companies Rise Above the Noise. Do you or your clients want to acquire more customers or increase web traffic?</t></si><si><t>http://public.crunchbase.com/t_api_images/v1409849411/iemuik9mundzillukvme.png</t></si><si><t>http://boxter.co</t></si><si><t>4429cd88a8d9f1923a821b525c4fe055</t></si><si><t>boy-scouts-of-america</t></si><si><t>Boy Scouts of America</t></si><si><t>The Boy Scouts of America is a youth organization based in the United States.</t></si><si><t>The Boy Scouts of America is a youth organization based in the United States.The BSA&apos;s goal is to train youth in responsible citizenship, character development, and self-reliance through participation in a wide range of outdoor activities, educational programs, and, at older age levels, career-oriented programs in partnership with community organizations. For younger members, the Scout method is part of the program to inculcate typical Scouting values such as trustworthiness, good citizenship, and outdoors skills through a variety of activities such as camping, aquatics, and hiking.The BSA has several locations in Florida, Minnesota, New Mexico, and West Virginia in the United States and Manitoba and Ontario in Canada that allow Scouts to participate in the various aforementioned outdoor activities which are collectively called high-adventure bases.</t></si><si><t>http://public.crunchbase.com/t_api_images/v1418708016/rdn1mxveopae8nzhajvk.png</t></si><si><t>1910-01-01</t></si><si><t>2013-05-12</t></si><si><t>c218951335b24fea5bf0828a1297faa0</t></si><si><t>bp-analytics</t></si><si><t>BP Analytics</t></si><si><t>Making Sense of Data</t></si><si><t>BP Analytics (BPA)is a business software development company based in Los Angeles. The company&apos;s track record of tackling complex programming issues sets it apart from other development shops that have tried and failed.Its breadth and knowledge of software development has crossed all spectrums of businesses, from multi-billion, multi-country Data Warehouses to highly constrained Applications for start-ups.  BPA&apos;s senior team of developers are amongst the best and can develop Data Warehouses and applications from the ground up. Its experience has been gained through successful careers in the financial, health and industrial business sectors.   Each management team member has a minimum of 13 years of experience managing and implementing large scale technology development projects focused on adherence to strict processes and controls.  We provide a hard to find asset: expertise.</t></si><si><t>http://www.bpanalytics.com</t></si><si><t>88f60ae916bdd3262dc6607b3506a33e</t></si><si><t>bp-logix</t></si><si><t>BP Logix</t></si><si><t>Sophisticated, form-based, workflow-driven enterprise apps in a fraction of the time of traditional development efforts.</t></si><si><t>Company Description:BP Logix unites IT and business users enabling them to deploy sophisticated, form-based, workflow-driven enterprise apps in a fraction of the time and a fraction of the cost of traditional development efforts. Our award-winning business process management (BPM) software supports the rapid creation of custom workflow-driven solutions embracing the C-suite, operations, sales, customers, and prospects. Hundreds of global organizations across every sector—government, non-profit, and commercial—use BP Logix-powered workflow apps to deliver clear and measurable improvements in productivity, compliance, and customer engagement.Product Description: Process Director from BP Logix is an award-winning workflow software solution that empowers organizations to rapidly build and deploy robust workflow-driven apps and rich, interactive smart forms. Global enterprises use Process Director&apos;s business process management (BPM) platform to create highly customized, flexible workflow solutions that address a number of business challenges. Leveraging Process Director’s unique, patented interface, these organizations accelerate operations, improve compliance, and embrace customers, partners and suppliers. This advanced technology makes the creation of a complex workflow as simple as listing activities on a spreadsheet or project management tool. Mobile-enabled and cloud-ready, Process Director-driven workflow apps are created in a fraction of the time required by traditional development efforts, minimizing expense, reducing IT backlog, and increasing business agility.</t></si><si><t>http://public.crunchbase.com/t_api_images/v1403551303/t2nfsxau2lx2uwitwjqo.jpg</t></si><si><t>http://www.bplogix.com</t></si><si><t>97e7ee8e9ba00daa0a382852355f4f2b</t></si><si><t>bp212-com</t></si><si><t>BP212.COM</t></si><si><t>SaaS platform editor and integrator</t></si><si><t>BP212.COM is the publisher and integrator of the cloud based platform ERM212.The ERM212 is a Software-as-a-Service integrated enterprise relationship management application.The ERM212 is an all-in one cloud based platform for process and workflow automation. It enables SMBs a 360 accurate and relevant look at data, about customers, sales, marketing, projects, support, inventory, procurements and assets.</t></si><si><t>http://public.crunchbase.com/t_api_images/v1421359426/axgkahdmebxxmfbcjill.png</t></si><si><t>http://erm212.com</t></si><si><t>Morocco</t></si><si><t>Casablanca</t></si><si><t>77453ec1276163193ee37715980dba74</t></si><si><t>bpmonline</t></si><si><t>bpm&apos;online</t></si><si><t>bpm’online is a world-class vendor of process-driven cloud software for sales, marketing and service automation</t></si><si><t>Bpm’online is a world-class vendor of process-based cloud software for sales, marketing and service automation.We at bpm’online are driven by a passion to create the best-of-breed technologies for business process management. Bpm’online products include a set of referenced out-of-the-box processes to manage a complete customer journey – from lead to order, and to ongoing account maintenance. Users love bpm’online engaging interface that is free from redundant information and keeps them focused on what’s relevant. Serving over 6,000 customers worldwide bpm’online is committed to delivering exceptional value to the clients with its cutting-edge technology.We are proud that thousands of hundreds of bpm’online users are inspired to achive better business results with our products. Take a closer look at what bpm’online has for you:•	&lt;b&gt;Out-of-the-box referenced processes.&lt;/b&gt;Bpm’online products include a set of out-of-the-boxreferenced processes for sales, marketing and customer service. Ready-to-go processes guide users through the most effective actions and make it easy to jump start using the system and bring industry best practices to their work.•	A complete view of customer journey.Bpm’online delivers end-to-end processes to manage a complete customer journey. Connecting the dots between marketing, sales and customer service allows companies to effectively manage every stage of customer interactions.•	Engaging interface that users love.Bpm’online applications have engaging interface and social look and feel, which makes working with the software easy and ensures reduced user adoption time.</t></si><si><t>http://public.crunchbase.com/t_api_images/v1415363407/h71rxqvtfdka6ha8wati.png</t></si><si><t>http://www.bpmonline.com/</t></si><si><t>2012-01-20</t></si><si><t>cb65623e027d0655ff757b23c4eadf2d</t></si><si><t>bqu</t></si><si><t>BQu</t></si><si><t>Research &amp; analytics solutions provider</t></si><si><t>BQu is a company based in the UK providing business intelligence solutions to small and medium enterprises. The company specializes in business research with specialization in the education industry, offering services ranging from qualitative research solutions, financial analysis to marcoms support.</t></si><si><t>http://public.crunchbase.com/t_api_images/v1397194377/0b0a8b34d104e3988f047ad855215b66.jpg</t></si><si><t>http://www.bquintelligence.com</t></si><si><t>04a348ad239a7d8297a870f02572e074</t></si><si><t>br3</t></si><si><t>BR3</t></si><si><t>BR3 develops technologies in chemistry and biotechnology. To innovate, produce, and disseminate technologies.</t></si><si><t>The BR3 develops technologies in chemistry and biotechnology. To innovate, produce, and disseminate technologies that improve the quality of agriculture, health, and are sustainable is our mission.With the release of Fegatex fungicide in 2001, became the first domestic company to develop in Brazil one crop protection from an active ingredient of unprecedented use in world agriculture. And since it&apos;s the only one.Since 2010 the company develops bioproducts. From 2013 it is planned to launch a line of larvicides for vector control of dengue, malaria and filariasis.The BR3 is present in the main agricultural regions of Brazil where it distributes its products through a worldwide reseller network. A team of technicians and sales representatives ensure the proper care and placement of their products.</t></si><si><t>http://public.crunchbase.com/t_api_images/v1450186965/c9k5g3vwrq1nbra2wufa.png</t></si><si><t>http://www.br3.ind.br/</t></si><si><t>c62d87e48fd7d589894178a8daed10ac</t></si><si><t>braasch-biotech-llc</t></si><si><t>Braasch Biotech LLC</t></si><si><t>Biopharm vaccines</t></si><si><t>Privately held biopharmaceutical company working exclusively with therapeutic vaccines.Braasch&apos;s patented and patent-pending technologies are first in class for human obesity treatment. In agricultural sectors, vaccines for safe and enhanced productivity without the use of antibiotics, drugs or hormones are accepted by worldwide industry leaders as novel approaches with tremendous market value.</t></si><si><t>http://public.crunchbase.com/t_api_images/v1397193751/715f33cfd66459d663e7c7ec103a2e22.jpg</t></si><si><t>2008-03-13</t></si><si><t>http://www.braaschbiotech.com</t></si><si><t>Garretson</t></si><si><t>37ebf61e8239c36232197d77ec84fa3c</t></si><si><t>bracco-diagnostic-imaging</t></si><si><t>Bracco Diagnostic Imaging</t></si><si><t>develops and markets clinical agents</t></si><si><t>Bracco Diagnostics, Inc. develops and markets clinical agents for use in X-ray/computed tomography, nuclear medicine, and magnetic resonance imaging (MRI) in the United States and Canada. Its products for X-ray/computed tomography include Isovue, an iopamidol injection; Gastrografin, an iodinated radiopaque contrast medium for oral or rectal administration; Cholografin Meglumine, an iodipamide meglumine injection for intravenous cholangiography and cholecystography; Sinografin, a diatrizoate meglumine and iodipamide meglumine injection for use in hysterosalpingography; and Cystografin, a diatrizoate meglumine injection for retrograde cystourethrography. The companyâs products for MRI consists of ProHance, a gadolinium-based MRI contrast agent; and MultiHance, a MRI contrast agent to demonstrate weak and transient interactions with serum proteins. Its products for nuclear medicine includes CardioGen-82, a generator-based myocardial perfusion agent; Kinevac, a cholecystopancreatic-gastrointestinal peptide hormone for parenteral administration; Choletec for use as a hepatobiliary imaging agent in cholescintigraphy; MDP-Bracco for use as a bone imaging agent; Chromitope sodium for use in determining red blood cell volume or mass, and studying its survival time; and Bracco A-C-D Solution Modified for use with chromitope sodium in the labeling of red blood cells. In addition, the company provides products for gastroenterology, which encompass a mouthpiece for protection during EGD procedures; components for GI endoscopy; mouthpieces to reduce the risk of hypoxia; in-line suction polyp traps; and polyp retrieval products, as well as offers contrast agents for ultrasound procedures. Further, Bracco Diagnostics offers professional services to health care professionals. It offers its products through a network of representatives. The company was founded in 1994 and is based in Princeton, New Jersey. Bracco Diagnostics, Inc. operates as a subsidiary of Bracco S.p.A.</t></si><si><t>http://public.crunchbase.com/t_api_images/v1397199139/1373c95a6e03bd04f66f5c8c91ce2a12.jpg</t></si><si><t>http://usa.braccoimaging.com</t></si><si><t>6616013bbadad832a605fc55857b140e</t></si><si><t>brachysciences</t></si><si><t>BrachySciences</t></si><si><t>BrachySciences, Inc. develops, markets, sells, and distributes radioactive seeds, and delivery systems and ancillary equipment used in</t></si><si><t>BrachySciences, Inc. develops, markets, sells, and distributes radioactive seeds, and delivery systems and ancillary equipment used in brachytherapy implants. The company also engages in the research and development of prostate cancer treatments. It offers seeds, components, and needles; Applicator KIT, a pre-loaded sterile cartridge; strands and spacers; and TargetScan, an ultrasound device designed to improve the accuracy of brachytherapy implants. Its services include implant training programs, reimbursement services, CME programs, and direct to consumer programs. BrachySciences, Inc. was founded in 2005 and is based in Oxford, Connecticut. As of July 31, 2008, BrachySciences, Inc. operates as a subsidiary of Biocompatibles International plc.</t></si><si><t>http://public.crunchbase.com/t_api_images/v1397190281/30ff942629f8429a62b42baf6db4d017.gif</t></si><si><t>http://www.brachysciences.com</t></si><si><t>Oxford</t></si><si><t>41.476</t></si><si><t>-73.1548</t></si><si><t>cd1874e4c6e613e76f720afbb864423d</t></si><si><t>bracketr</t></si><si><t>Bracketr</t></si><si><t>Bracketr is an image based tournament that uses analytics to drive consumer engagement.</t></si><si><t>By using predictive consumer insights, we help brands reach the right customers to improve sales and brand awareness.</t></si><si><t>http://public.crunchbase.com/t_api_images/v1406296796/fvposspocq9levelf0vf.png</t></si><si><t>http://www.bracketr.com</t></si><si><t>5a11560f6e38471b77942adcad2c11d8</t></si><si><t>bracketvoodoo</t></si><si><t>BracketVoodoo</t></si><si><t>BracketVoodoo has over a decade of experience refining the latest analytical techniques to forecast sporting events.</t></si><si><t>http://public.crunchbase.com/t_api_images/v1426574574/qegfwqzqhkcz7au0zhur.png</t></si><si><t>http://www.bracketvoodoo.com/</t></si><si><t>91e5c8609affe260aabc324958e88333</t></si><si><t>braclet</t></si><si><t>Bractlet</t></si><si><t>Bractlet was founded in 2011 on the vision of creating a world where buildings only use the resources they require.</t></si><si><t>Bractlet was founded in 2011 on the vision of creating a world where buildings only use the resources they require. Founded by a team of engineers hailing from Georgia Tech in Atlanta, Bractlet is now headquartered in beautiful Austin, Texas. We innovate at the cutting edge of monitoring and analytics technology to deliver next-generation solutions for the energy efficiency market and make energy waste a thing of the past.</t></si><si><t>http://public.crunchbase.com/t_api_images/v1397763745/1f5cd3983d0b049b7a388e638aac765a.png</t></si><si><t>http://www.bractlet.com</t></si><si><t>2014-03-22</t></si><si><t>fe6319148eab608f369634ea0e43cc0a</t></si><si><t>brafton</t></si><si><t>Brafton</t></si><si><t>Brafton is a content marketing agency developing content strategies for businesses.</t></si><si><t>Brafton, Incorporated is a content marketing agency, employing a diverse base of full-time, in-house journalists to write unique content for medium to enterprise size clients.Their services are targeted at companies looking to amplify their search engine optimization efforts, increase quality web traffic and encourage sharing of relevant, branded content via social media platforms. The delivery system of the content provided is generally through an XML feed that is at the client&apos;s discretion for implementation; news feeds, blogs, website landing pages and email campaigns are all common uses for the product.Additionally, Brafton has a social media component to their services through dedicated personnel to manage a client&apos;s Twitter and/or Facebook account(s) if they wish.In practice, Brafton&apos;s clients have captured strong ROI in the form of higher conversion rates, better qualified leads via organic traffic and heightened visitor/user engagement.</t></si><si><t>http://public.crunchbase.com/t_api_images/v1397197063/2d682ec679c846a0303749082b71c266.png</t></si><si><t>http://www.brafton.com</t></si><si><t>8f464124687f12cd2328c23a47f88e30</t></si><si><t>bragg-peak-systems</t></si><si><t>Bragg Peak Systems</t></si><si><t>Bragg Peak Systems designs and manufactures medical and particle therapy planning and management systems.</t></si><si><t>Bragg Peak Systems, Inc. designs and manufactures medical systems. It offers Akuritron Omni, a carbon ion system; Akuritron Pro, an upgradable proton system; Bragg Peak Solo, a modularized proton system; Akurisition, a 6D patient positioning system that optimizes treatment accuracy; and BPS Gantry, which allows controllable, real-time adjustable, and cleanest treatment. The company also provides particle therapy planning and management systems, as well as accelerator engines. Bragg Peak Systems, Inc. was incorporated in 2010 and is based in Huntsville, Alabama.</t></si><si><t>http://public.crunchbase.com/t_api_images/v1397190573/d7036bc2d392116813a8e9372e67c573.png</t></si><si><t>http://braggpeak.com</t></si><si><t>65d0d9ad359c557e0f64d7e554481aa2</t></si><si><t>brain</t></si><si><t>BRAIN</t></si><si><t>BRAIN provides biodiversity-based solutions for applications in the chemical, pharmaceutical, cosmetics and food industries.</t></si><si><t>BRAIN discovers and develops novel natural BioActive compounds, microbial producer strains, proprietary enzymes and biocatalysts for its customers in the chemical and pharmaceutical as well as in the food and cosmetics industries.</t></si><si><t>http://public.crunchbase.com/t_api_images/v1397190760/0b2527e0b78581c1638c3f6842f1a444.jpg</t></si><si><t>http://www.brain-biotech.de</t></si><si><t>Zwingenberg</t></si><si><t>49.7278</t></si><si><t>8.6108</t></si><si><t>2012-11-28</t></si><si><t>ba6b9c8e0a6dda3558cf52321c0bc056</t></si><si><t>brain-science</t></si><si><t>Brain &amp; Science</t></si><si><t>Applied neuroscience</t></si><si><t>How To Make Better Choices by Tapping into Our Own Brain.Brain &amp; Science offers the product BrainDesire.</t></si><si><t>http://public.crunchbase.com/t_api_images/v1397188574/6c7066990674487e2591f35418647173.png</t></si><si><t>http://braindesire.com</t></si><si><t>b6af39203562ae8273cb9eb742673f65</t></si><si><t>brain-fingerprinting-laboratories</t></si><si><t>Brain Fingerprinting Laboratories</t></si><si><t>Brain Fingerprinting Laboratories researches on brain wave science to be used in the criminal justice sector.</t></si><si><t>Brain Fingerprinting Laboratories, Inc. (BFL) works to further research on Brain Fingerprinting, (described below), and to make this information more accessible for the criminal justice sector. BFL has developed and patented EEG/P300 based testing systems that determine with accuracy whether or not specific information is stored in a person&apos;s memory. The test measures individual brainwave responses to relevant words, pictures or sounds presented by a computer. The measurements are recorded in fractions of a second after the stimulus is presented, before the subject is able to formulate or control a response. In a major milestone for the company, the results of this patented testing methodology have been ruled admissible in court as scientific evidence. Brain Fingerprinting Laboratories won Best Security Start-Up for the Western Hemisphere (one of five regions in the world) in the Global Security Challenge.</t></si><si><t>http://public.crunchbase.com/t_api_images/v1397195853/603e1cb2f63775ca56982f2d914194a3.jpg</t></si><si><t>http://farwellbrainfingerprinting.com</t></si><si><t>2008-11-08</t></si><si><t>1dfefbdf1a2b4171e8e7a2c66c55288b</t></si><si><t>brain-synergy-institute</t></si><si><t>Brain Synergy Institute</t></si><si><t>Brain Synergy Institute is a neurological therapy group developing therapies for traumatic brain injury treatment.</t></si><si><t>Carrick Brain Centers is a neurological therapy group at the forefront of TBI (Traumatic Brain Injury) treatment. We provide restorative and preventative brain-based therapies and wellness programs for people who have been affected by TBI including but not limited to professional athletes.</t></si><si><t>http://public.crunchbase.com/t_api_images/v1397182734/8cbc646d59b6cb682674637b107be994.png</t></si><si><t>http://carrickbraincenters.com</t></si><si><t>32.864</t></si><si><t>-96.9437</t></si><si><t>27ff4288b27c50cdca34302758d41d3a</t></si><si><t>brain-tunnelgenix-technologies</t></si><si><t>Brain Tunnelgenix Technologies</t></si><si><t>Brain Tunnelgenix Technologies produces non-invasive and continuous temperature measurement devices.</t></si><si><t>BTT Corp. is the first company to bring together both diagnosticand therapeutic technology based on a biological discovery.We are a company that uniquely harnesses the power of life by combining biological discoveries with the creation of revolutionary technologies that will impact virtually every aspect of life.This technological platform promises to set a new standard in health care while improving care in hospital wards, emergency rooms, operating rooms, doctors’ offices, ambulances and family homes. The BTT systems address some of the most prevalent public health problems currently facing the world today, such as global warming, bird flu and the swine flu pandemic as well as hospital infection, the shortage of nurses, decreased blood supply and increased health care costs. BTT technologies provide the answers to some of today&apos;s most important medical, professional, military and athletic needs.BTT Corp. has an unmatched portfolio of proprietary products, including Dr. Marc Abreu&apos;s revolutionary Brain Temperature Tunnel product line — both diagnostic and therapeutic. This portfolio provides a strong foundation for sustainable growth and success with a rare and unique capacity for a rapid flow of innovative, patented products. Our platform is powered by combining unparalleled innovation with the most advanced sensing systems, hardware and software to provide revolutionary solutions to improve the quality of life in a universal fashion around the world.Our technologies are protected by a multi-million dollar investment in patents worldwide. We have more than 60 patents and patent applications in the U.S. and in more than 40 other countries — representing 85% of the world&apos;s purchasing power.BTT Corp. looks to a future of unprecedented potential, and by combining the talents of many dedicated people, we are poised to set the standards for many activities and industries. We invite you to get to know more about BTT Corp., its management team, its unrivaled biological discoveries and technologies and the products that will transform life around the world in the 21st century.</t></si><si><t>http://public.crunchbase.com/t_api_images/v1397181304/f023c14aa2cc6a2bb44a9aa5f07530e6.gif</t></si><si><t>http://www.braintunnelgenix.com</t></si><si><t>Bridgeport</t></si><si><t>08aa2ac22c26d87d758355d898f55394</t></si><si><t>braincells</t></si><si><t>BrainCells</t></si><si><t>BrainCells is a biotechnology startup focused on drugs intended to stimulate the growth of new neurons.</t></si><si><t>http://public.crunchbase.com/t_api_images/v1397207718/d8a489d6afd795faa4b2f8f4c67cbbcd.png</t></si><si><t>http://www.braincellsinc.com</t></si><si><t>32.8937</t></si><si><t>-117.2372</t></si><si><t>2009-05-06</t></si><si><t>099d7c385394c3c054c14213eab5b20d</t></si><si><t>brainceuticals</t></si><si><t>Brainceuticals</t></si><si><t>Brainceuticals, LLC manufactures nutritional supplements. The company was incorporated in 2009 and is based in Dallas, Texas.</t></si><si><t>http://brainceuticals.com</t></si><si><t>59b6bd2541ecf64bed12c89b91196537</t></si><si><t>brain-control</t></si><si><t>BRAINCONTROL</t></si><si><t>BRAINCONTROL is a brain-computer interface platform that gives disabled people the ability to control objects with their minds.</t></si><si><t>BrainControl uses a brain-computer interface (BCI) technology that interprets the electrical signals corresponding with certain brain activity and allows a computer or other external devise to be controlled with thoughts.BRAINCONTROL is a BCI platform applied to assistive technologies, it gives disabled people the ability to control objects with their minds.  BRAINCONTROL utilizes thoughts related to movement. The general patterns of electrical activity created by these thoughts are similar from person to person, with small differences that can be accommodated with a one-time calibration.BRAINCONTROL is launched in 2011 by [Pasquale Fedele](https://www.crunchbase.com/person/pasquale-fedele). It is based in Siena, Italy.</t></si><si><t>http://public.crunchbase.com/t_api_images/v1419757715/pakbl8eenglnrasmxjly.png</t></si><si><t>http://www.braincontrol.com/</t></si><si><t>2014-12-28</t></si><si><t>8f8a456afb0d9b35905f44028c9dc451</t></si><si><t>brainscope-company</t></si><si><t>BrainScope Company</t></si><si><t>Brainscope, a health technology company, develops hand-held, non-invasive tools to assess the brain functions at the initial point of care.</t></si><si><t>The BrainScope Company, Inc., is a privately held health technology company that is developing a new generation of hand-held, simple-to- use, non-invasive instruments to aid medical professionals in rapidly, accurately, and objectively assessing brain function at the initial point of care. BrainScope devices in development are based on a revolutionary and proprietary technology platform, which integrates databases of brainwave recordings with advanced developments in Digital Signal Processing (DSP), sophisticated linear and non-linear algorithms, miniaturized hardware, and disposable headset sensors.</t></si><si><t>http://public.crunchbase.com/t_api_images/v1397207677/518c0e6ea66469e0f4268aaf54570a24.png</t></si><si><t>http://www.brainscope.com</t></si><si><t>Bethesda</t></si><si><t>78a72912c9195018709e7b6e97c07943</t></si><si><t>brainspace</t></si><si><t>Brainspace</t></si><si><t>Brainspace is a pioneer in creating software that derives meaning from human communication, intelligently connecting people and knowledge.</t></si><si><t>Brainspace is a pioneer in creating software that derives meaning from human communication. Customers utilize Brainspace&apos;s technology to learn, discover, analyze and share insights with others. Brainspace helps you learn faster by intelligently connecting people and knowledge.</t></si><si><t>http://public.crunchbase.com/t_api_images/v1424281538/qylhwfgxujjw1lqztroc.jpg</t></si><si><t>http://www.brainspace.com</t></si><si><t>71bdcc62e5490893e96434b4e5372b4b</t></si><si><t>brainstage</t></si><si><t>Brainstage</t></si><si><t>Brainstage, Inc. provides interactive bio-informatic systems to bio-tech and drug research professionals.</t></si><si><t>Brainstage, Inc. provides interactive bio-informatic systems to bio-tech and drug research professionals. It offers a Web-based platform that accelerates the drug selection process, reduces the cost of preclinical and clinical studies, and increases the overall chance of success. The company’s search engine leverages the semantic Web to return only relevant data from scientific data banks and peer-reviewed sources, as well as synthesizes the data into useful models. Brainstage, Inc. was founded in 2007 and is headquartered in Pittsburgh, Pennsylvania.</t></si><si><t>http://brainstage.com</t></si><si><t>548c890f91ef79400d9e3db949f145aa</t></si><si><t>brainstorm-cell-therapeutics</t></si><si><t>BrainStorm Cell Therapeutics</t></si><si><t>BrainStorm Cell Therapeutics is a biotechnology company developing autologous stem cell therapies for neurodegenerative diseases.</t></si><si><t>BrainStorm Cell Therapeutics (OTC.QB: BCLI) is a biotechnology company developing innovative, autologous stem cell therapies for highly debilitating neurodegenerative diseases such as Amyotrophic Lateral Sclerosis (ALS, also known as Lou Gehrig&apos;s disease), Multiple Sclerosis (MS) and Parkinson’s Disease (PD).NurOwn , our proprietary, first-of-its-kind technology for the propagation and differentiation of autologous Mesenchymal Stem Cells (MSCs) into NeuroTrophic Factor (NTF)-secreting cells and their transplantation at or near the site of damage, offers the hope of conquering neurodegenerative diseases.We are currently conducting a Phase IIa ALS clinical trial with NurOwn at the Hadassah University Medical Center in Jerusalem.  In this safety and preliminary efficacy trial, 12 patients will receive combined intramuscular and intrathecal administration of NurOwn cells in three cohorts with increasing doses. The study participants will be followed for three to six months after transplantation.The company also plans to begin a Phase II clinical trial in the USA in 2013, pending FDA approval.In February 2011, NurOwn was granted Orphan Drug designation by the FDA. Over 20 publications in leading scientific journals demonstrating NurOwn&apos;s mechanism of action, pharmacology and in vivo efficacy have been published by the scientific team.</t></si><si><t>http://public.crunchbase.com/t_api_images/v1397185880/b7e0625a798e7ff4d868237873ef19f0.png</t></si><si><t>http://www.brainstorm-cell.com</t></si><si><t>7a769c3483708e1749370bd32e85ee10</t></si><si><t>branchbird</t></si><si><t>Branchbird</t></si><si><t>Branchbird is a BI services and solutions company focused on the converging data discovery and Big Data domains.  Branchbird pioneers cutting-edge business intelligence solutions that help organizations gain new insight, across structured and unstructured data, and drive better outcomes at speeds never before possible.</t></si><si><t>http://public.crunchbase.com/t_api_images/v1397184840/07644479649fe593fa058e5276745a8d.png</t></si><si><t>http://branchbird.com</t></si><si><t>ad4eab0ede25442b8341697227fcd923</t></si><si><t>brand-a-trend-gmbh</t></si><si><t>Brand a Trend GmbH</t></si><si><t>Cloud Text Analytics</t></si><si><t>Brand a Trend GmbH is a privately funded start up and a leader in cloud based text analytics.Going into operations 2012,  the company‘s focus is the creation of a new generation of text \&quot;understanding\&quot; software. The company’s core product - SUMMICS- was developed in close collaboration with industry leaders in Games Market, Community Management, Market Research and Customer Care.Today it is used by Fortune 500 Co&apos;s in Entertainment, E-Commerce, Finance and many more industries. Brand a Trend GmbH is located in Heidelberg, one of Europes‘s main science hubs for language technology and AI.</t></si><si><t>http://public.crunchbase.com/t_api_images/v1415346294/xqb9komeoakee9q9swri.jpg</t></si><si><t>http://www.brandatrend.com</t></si><si><t>49.3628</t></si><si><t>8.6871</t></si><si><t>c4cca7bcc879d8bad83d2f3455774221</t></si><si><t>brand-embassy</t></si><si><t>Brand Embassy</t></si><si><t>Brand Embassy is a customer excellence platform powered by human connections.</t></si><si><t>Brand Embassy is the omnichannel customer excellence platform for enterprise business to retain and win new customers. Our solution unifies all digital customer service channels and uniquely matches customers with the best possible service agent in real-time. This approach to digital care enables businesses to compete on customer experience and empowers agents to build customer loyalty through highly personalized experiences.    Innovative companies like T-Mobile, Tracfone, Indeed, Samsung and Lenovo trust Brand Embassy to connect with their millions of customers every single day via social media, live chat, email, community forums and self-care.To learn more or request a personalized demo visit www.brandembassy.com</t></si><si><t>http://public.crunchbase.com/t_api_images/v1453466120/jkrajhw6z9phph7ikpr9.png</t></si><si><t>2011-07-18</t></si><si><t>http://www.brandembassy.com</t></si><si><t>2011-09-10</t></si><si><t>18eb3b9d864c29d6db93431b34dd56ea</t></si><si><t>brand-navigator</t></si><si><t>Brand Navigator</t></si><si><t>Brand Navigator helps brands grow by cleverly applying data analytics, research, lean innovation and technology to market opportunities.</t></si><si><t>http://public.crunchbase.com/t_api_images/v1446587563/cxl4wtmktdbrss9rsjax.jpg</t></si><si><t>2015-11-03</t></si><si><t>222524c3a0e86d47e370dbafff893bb2</t></si><si><t>brand-networks</t></si><si><t>Brand Networks</t></si><si><t>Brand Networks delivers relevance-driven social marketing and advertising to 650 enterprise customers.</t></si><si><t>Founded in 2006, Brand Networks delivers relevance-driven social marketing and advertising to 650 enterprise customers, including half of the Fortune 100 and 17 of AdAge’s 25 Most Advertised Brands. The Brand Networks Platform is the world’s first social marketing software with a relevance engine at its core, designed to help marketers achieve the highest possible levels of effectiveness and efficiency across paid, earned and owned channels, at every stage of the social marketing process. Brand Networks is headquartered in Boston with offices in San Francisco, New York City, Rochester, Los Angeles, Chicago, London and Sydney. For more information, please visit bn.co.</t></si><si><t>http://public.crunchbase.com/t_api_images/v1397751150/1bb9b2ab6be8bbe5f82182305340175e.png</t></si><si><t>http://bn.co</t></si><si><t>2012-03-30</t></si><si><t>395462a82fe8ebb0181626a26473b746</t></si><si><t>gomakeit-labs</t></si><si><t>BrandBacker</t></si><si><t>BrandBacker helps brands engage and grow their audiences through original content from over 8,000 bloggers and influencers.</t></si><si><t>BrandBacker is the fastest growing blogger, vlogger and influencer network online. We connect brands who want to get exposure on blogs and social networks to over 8,000 bloggers looking for opportunities. BrandBacker helps brands reach millions of new customers and influencers while tracking every read, click, share, like, tweet, reblog &amp; more. Thousands of people read and interact with content created through BrandBacker everyday.</t></si><si><t>http://public.crunchbase.com/t_api_images/v1412028504/udwbgr7recikrabngszb.png</t></si><si><t>http://www.brandbacker.com</t></si><si><t>0a5db46836f550cbcb60200bc1b6a69f</t></si><si><t>brandfractal</t></si><si><t>BrandFractal</t></si><si><t>Social Media Monitoring Dashboard</t></si><si><t>BrandFractal delivers a powerful social media monitoring platform, which enables you to collect fragmented data from across the social media, gain insight through our analytics, act accordingly and measure the impact.</t></si><si><t>http://public.crunchbase.com/t_api_images/v1397191409/c33d85b8b3915d9151f56876638595d9.jpg</t></si><si><t>2011-03-08</t></si><si><t>http://www.brandfractal.com</t></si><si><t>Wevelgem</t></si><si><t>4ed9b46827d87b9b3e770d960b8d7ee9</t></si><si><t>brandguard-software</t></si><si><t>BrandGuard Software</t></si><si><t>Reputation Marketing Automation</t></si><si><t>BrandGuard Software is a cloud-based reputation management platform helping global financial service businesses monitor, transform and automate their online brand image in organic search and social media.</t></si><si><t>http://public.crunchbase.com/t_api_images/v1397188872/650838f81bc2756488519c45d0934e09.png</t></si><si><t>http://www.brandguardsoftware.com</t></si><si><t>32.779952</t></si><si><t>-96.80752</t></si><si><t>5361d0e4175dff2eadf29d1145a09b25</t></si><si><t>where-2-get-it</t></si><si><t>Brandify</t></si><si><t>Brandify It is a leading provider of location-based digital marketing solutions.</t></si><si><t>Brandify is an industry-leading provider of location-based digital marketing solutions providing brands with a better understanding of their connection to their customers. Established in 1997, Brandify (formerly known as Where2GetIt) continues to power more than 500 brands, serving more than 4.5 million brick and mortar locations and  reaching millions of consumers around the world . CEO Manish Patel has led Brandify in developing local marketing solutions that include the Brand Score metric, scalable local SEO, local advertising, mobile-local technologies and local-social marketing tools.Brandify specializes in developing, customizing and integrating marketing solutions that will be of value on a local level for enterprise brands. Brandify serves brands across various verticals that will would benefit from geo-targeted and hyper local marketing.</t></si><si><t>http://public.crunchbase.com/t_api_images/v1414793262/owt2z2p9u3w11iqssgs6.jpg</t></si><si><t>http://www.brandify.com</t></si><si><t>Anaheim</t></si><si><t>d38ae54d33e2fbd0ff59114f5d814b77</t></si><si><t>brandmuscle</t></si><si><t>Brandmuscle</t></si><si><t>Local Marketing Automation, Distributed Marketing Management, Local Media Planning &amp; Buying, Channel Fund Management</t></si><si><t>Brandmuscle offers a comprehensive Local Marketing Automation platform backed by 24/7 on-demand support to help national brands capitalized on opportunities and local market conditions with brand-compliant, customized marketing across all mediums and formats.Headquartered in Chicago with offices in Cleveland, Austin and New Jersey, Brandmuscle employs over 650 talented professionals and serves nearly 200 of the world&apos;s leading brands.Brandmuscle has appeared on Inc. Magazine’s 500 | 5000 Fastest-Growing Companies in America List multiple years, and is the only software provider ranked “Best” in all categories of Gleanster’s 2014 Local Marketing Automation Vendor Benchmark report.</t></si><si><t>http://public.crunchbase.com/t_api_images/v1397188733/1eb37bd3958c371f3e349226162412ab.png</t></si><si><t>http://www.brandmuscle.com</t></si><si><t>41.8788344</t></si><si><t>-87.636553</t></si><si><t>5c88369ef1e7b5736ed0f2ead062e6b2</t></si><si><t>brandskore</t></si><si><t>Brandskore</t></si><si><t>Reliable Data Analytics</t></si><si><t>Reliable Data Analytics from Brandskore helps Monitor Interaction with your company from any customer touch point. It compiles millions of web analytics, email marketing, call tracking, social media accounts. With Brandskoreâs free Brand management service, there is optimum website monitoring where activity can be monitored from social networks, email campaigns, blogs.</t></si><si><t>http://public.crunchbase.com/t_api_images/v1397180902/92ea35789ac536c850022d500051d58d.jpg</t></si><si><t>http://brandskore.com</t></si><si><t>07619a1d8b2a75fa6a748934db40a461</t></si><si><t>brandtrack</t></si><si><t>Brandtrack</t></si><si><t>Spotify for businesses</t></si><si><t>Brandtrack.fm is the leading background music platform for businesses all over the world.Brandtrack.fm provides brands with a service that enhances the customers’ shopping experience and simplifies music curation. It also eliminates problems businesses encounter with other music services by offering them the power to ensure that the music is being played in their establishments, among other features.With Brandtrack.fm, business owners can select tailored playlists curated by professional DJs to meet company and customer profiles. An affordable monthly price includes a feature to insert promotional voiceovers and access playlists while offline. In addition to these benefits, their service provides legal music licenses.Not only is Brandtrack.fm a great playlist concierge for restaurants, hotels, fashion retails and other businesses, it is also the most powerful and simple online music player available for retail background music.</t></si><si><t>http://public.crunchbase.com/t_api_images/v1401775475/zpy2g9dtby7ihkz6hbto.jpg</t></si><si><t>http://brandtrack.fm/</t></si><si><t>Buenos Aires</t></si><si><t>9462e87512c07646f38f9bf2f39a62b8</t></si><si><t>brandtree</t></si><si><t>Brandtree</t></si><si><t>Brandtree is a provider of mobile software for store, brand, and product locator marketing operations.</t></si><si><t>Brandtree is how you show shoppers where to find your brand and products. Next generation, mobile first software for store, brand and product locator marketing. Location-aware for mobile browsers, Facebook and your website. Grow sales, streamline marketing and get actionable insight all from embeddable software applications that showcase your company&apos;s products. From the mobile web and your website to iPhone/Android apps and Facebook applications, Brandtree makes it easy to show shoppers where to find you.Specialtiesstore locator, product locator, dealer locator, brand locator, mobile, social, native apps, software as a service, geo marketing</t></si><si><t>http://public.crunchbase.com/t_api_images/v1397185921/a2038f87da4cb7d777026e796faabc7d.png</t></si><si><t>http://www.brandtr.ee</t></si><si><t>579c92e9507fa25954aff67e6e6c5aca</t></si><si><t>brandtribe</t></si><si><t>Brandtribe</t></si><si><t>eCRM Software</t></si><si><t>Brandtribe is a cutting edge eCRM platform which allows brands to execute and measure digital marketing campaigns across multiple channels. It caters specifically for POPI and is fully compliant with South African legislation. In the short time since its launch, it has already signed up a world class portfolio of clients which include Windhoek beer, Smirnoff, Pick n Pay, Heineken, Tafel and Amstel Lager. The platform’s powerful consumer intelligence tools allow brands to measure, learn, plan, segment and execute campaigns in real time, on their existing platform or software. Protection of Personal Information (POPI) Bill:Key points within the Bill that Brandtribe covers:* Collection - Personal information must be collected directly from the consumer* Accuracy - Personal information must be updated to remain accurate and complete* Purpose specification - Tracking when and why consumer data was recorded* Retention requirements - Ensuring that old data is destroyed* Data and quality integrity - Managing security and access to consumer information.</t></si><si><t>http://public.crunchbase.com/t_api_images/v1397191045/15e0fdc84733f09802496f0c0ad12096.jpg</t></si><si><t>http://www.brandtribe.biz</t></si><si><t>783f55b142ce490f252d6592b31e7540</t></si><si><t>brandvee</t></si><si><t>BrandVee</t></si><si><t>Unifying social data</t></si><si><t>Brandvee helps publishers increase revenues by tracking how content spreads from one sharer to another through all the downstream visits. It creates targetable segments of endorsers who drive significant traffic.Features: - Real time dashboard for viral data (to find potentially viral content) - Native Google Analytics integrations - Advertising API (for DMP integration)</t></si><si><t>http://public.crunchbase.com/t_api_images/v1405513057/lucytghe1r670v1h4llx.png</t></si><si><t>http://brandvee.com</t></si><si><t>2015-07-17</t></si><si><t>d306f78ad0b14fe53ee3bb558279bce4</t></si><si><t>brandwatch</t></si><si><t>Brandwatch</t></si><si><t>Brandwatch is a social media monitoring system summarizing content on the web.</t></si><si><t>Brandwatch is the world’s leading social intelligence company. Brandwatch Analytics and Vizia products fuel smarter decision making around the world.The Brandwatch Analytics platform gathers millions of online conversations every day and provides users with the tools to analyze them, empowering the world’s most admired brands and agencies to make insightful, data-driven business decisions. Vizia distributes visually-engaging insights to the physical places where the action happens.The Brandwatch platform, ranked highest in customer satisfaction by G2Crowd in the Spring 2015 social media monitoring report, is used by over 1,200 brands and agencies, including Cisco, Whole Foods, Whirlpool, British Airways, Sony Music, and Dell. Brandwatch continues on its impressive business trajectory, with more than 50 percent of revenues now from North America and strong tech industry backing from venture capitalists including Partech Ventures, Highland Europe, Nauta Capital, Gorkana and independent investors.Brandwatch. Now You Know.</t></si><si><t>http://public.crunchbase.com/t_api_images/v1446142937/lla7zivylwoxhvv6amce.png</t></si><si><t>2007-10-01</t></si><si><t>http://www.brandwatch.com</t></si><si><t>Brighton</t></si><si><t>2009-08-28</t></si><si><t>5909a7f232c4ab9c5c49be5dc93cf576</t></si><si><t>brandwise</t></si><si><t>Brandwise</t></si><si><t>Brandwise is an Application Service Provider that delivers sales solutions to suppliers and their sales organizations.</t></si><si><t>Brandwise is an Application Service Provider that delivers sales solutions to suppliers and their sales organizations. It combines visual order capture capabilities with business intelligence to enhance communications between suppliers and their sales channels.Brandwise provides order capture solutions for sales reps and agencies. It creates and submits orders to suppliers with a scanner, computer, tablet, or iPad, and easily makes web displays that showcase its users’ products.Founded by [Jannetta Litzman](https://www.crunchbase.com/person/jannetta-litzman) and [Todd Litzman](https://www.crunchbase.com/person/todd-litzman), Brandwise was established in 1998. It is based in Lakewood, C.O.</t></si><si><t>http://public.crunchbase.com/t_api_images/v1413613304/t6iikew1lvrzqmxzlr2l.png</t></si><si><t>http://www.brandwise.com</t></si><si><t>Lakewood</t></si><si><t>b2ca888f2f09cf636a86710512d7b31d</t></si><si><t>brandxplorer</t></si><si><t>Brandxplorer</t></si><si><t>Brand Analytics &amp; Research Tools</t></si><si><t>http://public.crunchbase.com/t_api_images/v1397193193/813ca2ab52067989df2ee9e7a12dd5b7.gif</t></si><si><t>http://www.brandxplorer.com</t></si><si><t>2009-10-21</t></si><si><t>62292df0c8cfdf593c7f62df8d288bfe</t></si><si><t>brastax</t></si><si><t>Brastax</t></si><si><t>The Brastax - Biotechnology with Microalgae is a sustainable company.</t></si><si><t>The Brastax - Biotechnology with Microalgae is a sustainable company, reference in innovation in Brazil, winning by large renowned organizations in the country and abroad. In a pioneering and exclusive offers development solutions for industrial wastewater treatment applying microalgae, generating in the process water for industrial reuse and biomass value. The Brastax parallel develops bioproducts from microalgae, focused on astaxanthin production, the strongest antioxidant in nature, for applications in animal and human health.</t></si><si><t>http://public.crunchbase.com/t_api_images/v1441168762/igxg4rjatqp9tkqvoizr.png</t></si><si><t>http://brastax.com.br/</t></si><si><t>2015-09-02</t></si><si><t>eaea39b505893a80f29d6f446596d7dd</t></si><si><t>bravo-health</t></si><si><t>Bravo Health</t></si><si><t>Bravo Health, Inc. provides managed care services. It offers Medicare advantage options to allow members to choose the right plan for them;</t></si><si><t>Bravo Health, Inc. provides managed care services. It offers Medicare advantage options to allow members to choose the right plan for them; and special needs plans for those who are receiving institutional care, who have chronic health conditions, or who are eligible for both Medicare and Medicaid benefits. The company also provides private fee-for-service plans, which provide members the freedom to determine from whom they receive their health care; and part D prescription plans for those who only need coverage for their medications. It offers its plans to members in Delaware, Maryland, Pennsylvania, Texas, Washington, D.C., California, Florida, Illinois, Michigan, New Jersey, New York, Ohio, and West Virginia. Bravo Health, Inc. was formerly known as Elder Health, Inc. The company was founded in 1996 and is based in Baltimore, Maryland.</t></si><si><t>http://public.crunchbase.com/t_api_images/v1397191201/a5e5b0a99afb47ad2b1905fd9a26f859.png</t></si><si><t>http://www.bravohealth.com</t></si><si><t>27b8eb773e05ffdf4433b800487f4011</t></si><si><t>breadboard-bi</t></si><si><t>Breadboard BI</t></si><si><t>business intelligence services</t></si><si><t>Hey I was reading tgruohh your Arduino weather station project and I&apos;m really interested.  I have a TX21U-IT sensor and have bought several of the stations for friends/family as well.  I don&apos;t have an Arduino, but I do have a Xilinx CoolRunner II development board that I think could work just as well.I&apos;m looking for the RF receiver.  The sensor I have runs at 915 MHz instead of the 435 MHz yours runs on.  It appears that the RF receiver you&apos;re using is 435 MHz amplitude-shift keying (ASK).  Do you know if all La Crosse weather station transmitters are ASK or could they be FSK?If I get the thing running (or not) I&apos;ll let you know.  Thanks, and congrats on a great blog with some awesome projects!Lance</t></si><si><t>http://public.crunchbase.com/t_api_images/v1397190682/a60ab3f0e83c38b38b1f83a88d3b2609.jpg</t></si><si><t>http://www.breadboardbi.com</t></si><si><t>Clearwater</t></si><si><t>23e0d0580e4c642bda7a34585ce33204</t></si><si><t>breath-of-life</t></si><si><t>Breath of Life</t></si><si><t>Breath of Life provides home care patients and clients with healthcare equipment and related services.</t></si><si><t>Our Mission is to achieve and maintain excellence in patient care and relationships through continued patient education. Breath of Life LLC is a privately-owned company dedicated to providing home care patients/clients with quality healthcare equipment and services. We specialize in the rental, sale, and service of durable medical equipment, including respiratory services, and medical supplies.</t></si><si><t>http://public.crunchbase.com/t_api_images/v1397188127/cdd7976a0f0a4bcc6532e932a00660f1.gif</t></si><si><t>http://breathoflifellc.com</t></si><si><t>Silt</t></si><si><t>276397629a000d956a1fe0cf41e76035</t></si><si><t>breathtec-biomedical</t></si><si><t>Breathtec Biomedical</t></si><si><t>http://public.crunchbase.com/t_api_images/v1433414195/eh0oqj2hrlu7ay3rnehw.png</t></si><si><t>Delta</t></si><si><t>2015-06-04</t></si><si><t>fd697301f3b12f9d25facaa5fb2f6bc5</t></si><si><t>breed-abbott-morgan</t></si><si><t>Breed Abbott &amp; Morgan</t></si><si><t>952cd9ef6a40df74817c34e3e9023d3f</t></si><si><t>breethe</t></si><si><t>Breethe</t></si><si><t>Breethe, Inc. operates as a biotechnology company</t></si><si><t>Breethe, Inc. operates as a biotechnology company. The company was incorporated in 2014 and is based in Baltimore, Maryland.</t></si><si><t>ebe475acea677db7f7239dd1f7ca354c</t></si><si><t>brewcharts</t></si><si><t>BrewCharts</t></si><si><t>SaaS BI</t></si><si><t>Brewcharts is a Business Intelligence solution for business users. BrewCharts is delivered on the cloud through the SaaS model. Brewcharts provides out-of-the-box analytic dashboards for cloud-based data sources. The company is backed by a team of Analysts &amp; Engineers who have previously worked for Fortune 100 corporations.</t></si><si><t>http://www.brewcharts.com</t></si><si><t>d66fdf35640e12e38183efc819c9dd29</t></si><si><t>brickell-bay-acquisition</t></si><si><t>Brickell Bay Acquisition</t></si><si><t>Brickell Bay Acquisition is a pharmaceutical company that provides specialty pharmacy and disease management services.</t></si><si><t>Brickell Bay Acquisition Corp., a pharmaceutical company, through its subsidiaries, provides specialty pharmacy and disease management services. The company was incorporated in 2009 and is based in Miami, Florida.</t></si><si><t>9400d01de81e21ddd16597f34e8b9b40</t></si><si><t>brickell-biotech</t></si><si><t>Brickell Biotech</t></si><si><t>Brickell Biotech is focused on the acquisition, development, and commercialization of drug therapies for the treatment of skin diseases.</t></si><si><t>Brickell Biotech, Inc., a Delaware corporation, is a development-stage pharmaceutical company focused on the acquisition, development and commercialization of innovative drug therapies for the treatment of skin diseases.</t></si><si><t>http://public.crunchbase.com/t_api_images/v1397200204/afb80d4bcf17ce4fd8f1e34c85e60169.jpg</t></si><si><t>http://www.brickellbio.com</t></si><si><t>2013-02-27</t></si><si><t>cd05191c488a37af7983e2347c35c5f6</t></si><si><t>brickstream</t></si><si><t>Brickstream</t></si><si><t>Brickstream’s in-store analytics solution provides retailers insights to improve the customer experience in the store and across channels.</t></si><si><t>Brickstream pioneered customer behavior measurement technology that automatically captures and analyzes consumer activity in brick-and-mortar settings. Brickstream holds numerous patents, and dedicates significant resources to the ongoing research and development that keeps the company at the forefront of this market and extends the technology&apos;s value and efficiency.Brickstream&apos;s use of discrete in-store video and sensor technology, combined with patented BehaviorIQ technology, provides clients with comprehensive, non-biased information about their customers&apos; experiences inside company locations: when they come in, where they go, how long they wait, if they make a purchase, and more.</t></si><si><t>http://public.crunchbase.com/t_api_images/v1397751214/20397b7d375899aac0e191c8913c1796.png</t></si><si><t>http://www.brickstream.com</t></si><si><t>Norcross</t></si><si><t>33.9676</t></si><si><t>-84.2267</t></si><si><t>0837dc80d688a6683626794ffb1370ab</t></si><si><t>bridg</t></si><si><t>Bridg</t></si><si><t>Bridg is a Silicon Beach, series-A start-up that helps enterprise brands drive sales through speed of learning.</t></si><si><t>Getting customers to come back is hard for local store owners. It requires a special blend of social media mastery, a knack for customizing messages to each customer, and the ability to deliver those messages at the right time. Only at that price will customers not dismiss them as spam.Bridg is a subscription service for chain stores as well as individual store owners. They help those local businesses do amazing one-to-one marketing, making sure their efforts are not wasted. Bridg lets owners identify which customers are coming in their stores, and message them with the best content to maximize their impact.They make local marketing useful for the customer and the store owner.</t></si><si><t>http://public.crunchbase.com/t_api_images/v1415137943/qi8vz1mc4uuboo9lawh2.png</t></si><si><t>http://bridg.com</t></si><si><t>2014-03-05</t></si><si><t>0727b79ec70ee95f7eed119d427e2bba</t></si><si><t>bridge-medical-group</t></si><si><t>Bridge Medical Group</t></si><si><t>Bridge Medical Group provides a dynamic, turn-key diagnostic service to the Chiropractic community</t></si><si><t>Bridge Medical Group provides a dynamic, turn-key diagnostic service to the Chiropractic community. Diagnostics play a valuable role in treating patients. We understand that practicing medicine in today’s ever changing marketplace can be erratic and confusing; and Health Insurance companies, for most practices, are not only the main source of income but are also the main source of frustration. By incorporating state-of-the-art diagnostics into your practice you will provide inarguable evidence about your patent’s condition, which in turn, will help justify further COVERED visits/treatments to the insurance carrier.</t></si><si><t>http://public.crunchbase.com/t_api_images/v1398330353/ts7usiymjcddkpxmsulq.png</t></si><si><t>http://bridgemedicalgroup.net/</t></si><si><t>af88ce601c9c1bacc9722443aebb23a1</t></si><si><t>bridge-pharmaceuticals</t></si><si><t>Bridge Pharmaceuticals</t></si><si><t>Bridge Pharmaceuticals is a drug development research organization based in Gaithersburg, Maryland.</t></si><si><t>Bridge Pharmaceuticals is a drug development research organization based in Gaithersburg, Maryland. It provides toxicology and pharmacology services to support investigational new drug applications on a global scale.</t></si><si><t>34c97a45d10c9709764d0a0fa0a1f636</t></si><si><t>bridge-usa</t></si><si><t>Bridge USA</t></si><si><t>Human Resources Technology</t></si><si><t>Bridge USA is a HR Technology Firm which provides an applicant pre-screening system for employers across industries. Bridge provides a platform where cultural fit, creative problem solving, and communication skills can be pre-screened by an employer before committing resources to interview an applicant. The system includes a comprehensive examination of priorities in a professional environment followed by a peer reviewed and generally accepted method of testing creative problem solving skills. Finally, the applicant is given a chance to \&quot;Sway.Me\&quot; with a 30 second video which will accompany their profile application. This data is compiled into an applicant profile and supplemented by user generated data such as demographic and geographic information. The user&apos;s resume is also added to the system for review by employers. Ultimately, the use of this software allows for a more efficient allocation of resources during the hiring process, a higher quality applicant pool, and better hiring decisions.</t></si><si><t>http://www.bridge-usa.com</t></si><si><t>Bronx</t></si><si><t>2014-03-27</t></si><si><t>71ffa4efe4169da8ea96fa58a567ddef</t></si><si><t>bridgecrest-medical</t></si><si><t>Bridgecrest Medical</t></si><si><t>Bridgecrest Medical has developed a novel data analytics service for remote locations that aims to improve worker safety and health.</t></si><si><t>BridgecrestMed connects innovative mobile health technologies with health analytics to drive productivity improvements, reduced onsite accidents and insurance cost reductions for heavy industry around the globe. Our service is currently in use in a growing number of places worldwide.BridgeCrest is based in San Francisco, CA.</t></si><si><t>http://public.crunchbase.com/t_api_images/v1417297136/f800pfja1yw3f1i66zvx.png</t></si><si><t>2013-01-15</t></si><si><t>http://www.bridgecrestmed.com</t></si><si><t>33e3c7b7569f28d447572a0adb4ced3b</t></si><si><t>bridgei2i-analytics-solutions</t></si><si><t>BRIDGEi2i Analytics Solutions</t></si><si><t>Analytics Solutions Company</t></si><si><t>BRIDGEi2i is an Analytics Solutions company partnering with businesses and institutions globally, helping them achieve accelerated business IMPACT harnessing the power of INFORMATION.  BRIDGEi2i provides analytics solutions to business managers enabling them to drive data based decision making in their day to day work and to help solve complex business issues using analytics.Consulting &amp; outsourcing servicesAnalytics solutions in Customer intelligence, Marketing effectiveness, Price optimization, Sales effectiveness, Risk management and Operations planning. Apps &amp; technology SolutionsIntuitive and Insightful Analytics apps targeted at specific needs of business users with multiple deliver options (like public/private cloud and on-premise).</t></si><si><t>http://public.crunchbase.com/t_api_images/v1397197731/a9bb8c0bb85c84a977a04f652701abdd.jpg</t></si><si><t>2011-05-13</t></si><si><t>http://www.bridgei2i.com</t></si><si><t>819cde11c0cf7fc58f13969b71f0cf18</t></si><si><t>bridges</t></si><si><t>Bridges</t></si><si><t>Collaborative recommendation and discovery of web content</t></si><si><t>Bridges allows you to create associations of ideas between web contents, and use them to recommend, get recommendations and just discover your next favorite thing.</t></si><si><t>http://public.crunchbase.com/t_api_images/v1434561170/gkzw9ypxvwdd6w98zxdg.png</t></si><si><t>http://www.overbridges.com</t></si><si><t>7b2ef01db26f2421f719198313d022c3</t></si><si><t>bridgespan-inc</t></si><si><t>BridgeSpan, Inc</t></si><si><t>2015-07-03</t></si><si><t>fbc7c802006c1310294674b573daade1</t></si><si><t>bridgeu</t></si><si><t>BridgeU</t></si><si><t>Making educational decision-making intelligent</t></si><si><t>BridgeU drives better higher education decision making for global students, secondary schools &amp; universitiesWe have built the first truly adaptive university preparation &amp; application platform for students. Our SaaS solution uses intelligent algorithms and machine learning techniques to match students with the best global university programs for them (weighing academic, cultural &amp; psychometric indicators), to position students competitively as applicants for those programs, and to manage the preparation and application process on their behalf. BridgeU extends information and tools to students previously ignored by the 90bn university-preparation industry by creating an affordable, more efficient way of bridging the gap between secondary &amp; higher education. “BridgeU: enabling students to make the right choices for their futures &amp; helping them to be the right choice for universities”</t></si><si><t>http://public.crunchbase.com/t_api_images/v1424643297/p5fhbvzw2djw20thnw5h.jpg</t></si><si><t>http://www.bridge-u.com</t></si><si><t>f4fcc86d9d9766ed047eb1996d47a49d</t></si><si><t>bridj</t></si><si><t>Bridj</t></si><si><t>Bridj is the world&apos;s first smart transit system which uses big data and awesome shuttles.</t></si><si><t>Bridj uses big data and crowdsourcing to predict how a city moves. It then deploys a dynamic transportation network of direct shuttles to match popular origin and destination pairings. As more users enter the system, Bridj uses machine-learning algorithms to get even smarter, allowing for a living, breathing, and thinking transportation system. By creating data-driven pop-up networks for daily intra-city transportation, Bridj is reinventing public transit, creating better transit for everyone.</t></si><si><t>http://public.crunchbase.com/t_api_images/v1409859054/nzamglppzrslz3gozsh3.png</t></si><si><t>http://www.bridj.com/</t></si><si><t>30c044c848e0ed87f1f9e77fe9a71cc8</t></si><si><t>briefmetrics</t></si><si><t>Briefmetrics</t></si><si><t>Briefmetrics emails you simple overviews of your website&apos;s Google Analytics.</t></si><si><t>Briefmetrics emails you simple overviews of your website&apos;s Google Analytics.Prepare reports for your clients using your own logo and footer with our Agency plans.</t></si><si><t>https://briefmetrics.com/</t></si><si><t>5ed0251ba1ccad6b02d25d6cf693519f</t></si><si><t>bright-forest-media</t></si><si><t>Bright Forest Media</t></si><si><t>Digital Media agency that crafts highly-targeted, relevant and impactful messages that resonate with brand audiences.</t></si><si><t>http://public.crunchbase.com/t_api_images/v1402600247/upvejef130if1kdlz41h.png</t></si><si><t>http://www.brightforestmedia.com</t></si><si><t>fe0d0da86348aaa0c5751549c247674b</t></si><si><t>bright-north</t></si><si><t>Bright North</t></si><si><t>Optimising ecommerce</t></si><si><t>In this ever increasingly competitive, multi channel, multi-device market we believe that the old world solutions on offer today don’t go anywhere near far enough to meeting the challenges retailers face. Bright North is transforming every aspect of ecommerce from product image quality to feed production through cart abandonment to customer retention.</t></si><si><t>http://public.crunchbase.com/t_api_images/v1399555780/wriaqk7lwpbmebqdb5lf.jpg</t></si><si><t>http://www.brightnorth.co.uk</t></si><si><t>51745fc1c5fbbf814e511c2db11c4126</t></si><si><t>brightbytes</t></si><si><t>BrightBytes</t></si><si><t>BrightBytes is a SaaS-based data analytics platform that measures and links the use of technology to learning outcomes.</t></si><si><t>Technology has become indispensable and essential to modern learning.  BrightBytes provides the first SaaS-based data analytics platform that measures and links technology use in education to learning outcomes. They are obsessed with leveraging data to understand and improve learning with technology.Their team is made up of Data Scientists, Educational Researchers, Developers, and Data Visualization Experts.</t></si><si><t>http://public.crunchbase.com/t_api_images/v1397183602/75c28708aefa8396bb72aabfa2a99c0d.png</t></si><si><t>http://www.brightbytes.net</t></si><si><t>2012-09-14</t></si><si><t>5feb6981348cdfc00504dcfe73a331ce</t></si><si><t>brightcove</t></si><si><t>Brightcove</t></si><si><t>Brightcove, a provider of cloud content services, offers products used to publish and distribute professional digital media.</t></si><si><t>Brightcove Inc. (NASDAQ: BCOV), a leading global provider of cloud content services, offers a family of products used to publish and distribute the world’s professional digital media. The company’s products include Video Cloud, the market-leading online video platform, App Cloud, a pioneering content app platform, and Zencoder, a leading cloud-based media processing service and HTML5 video player technology provider. Brightcove has more than 6,100 customers in over 60 countries that rely on Brightcove cloud content services to build and operate media experiences across PCs, smartphones, tablets and connected TVs. Brightcove was founded in early 2004. Competitors include [PermissionTV](http://www.crunchbase.com/company/permissiontv), [VideoEgg](http://www.crunchbase.com/company/videoegg), [YouTube](http://www.crunchbase.com/company/youtube), [Joost](http://www.crunchbase.com/company/joost), and [Ooyala](http://www.crunchbase.com/company/ooyala)</t></si><si><t>http://public.crunchbase.com/t_api_images/v1397180736/1a877c40db2a440ff17c40ae6a16985e.png</t></si><si><t>http://www.brightcove.com</t></si><si><t>Shibuya</t></si><si><t>2007-08-02</t></si><si><t>2d0fcf00fe3fb0d47e83385c3b2b397c</t></si><si><t>brighterion</t></si><si><t>Brighterion</t></si><si><t>Real-time fraud and cyber threat protection leveraging the world’s deepest and broadest portfolio of Artificial Intelligence technologies</t></si><si><t>Brighterion offers the world&apos;s deepest and broadest portfolio of artificial intelligence and machine learning technologies which provides real-time intelligence that matters from all data sources, regardless of type, complexity and volume. Our technologies are successfully applied in cyber/homeland security, real-time cross-channel fraud prevention, credit risk and chargeback prevention, device ID, AML, data breach detection, marketing, and healthcare.Rather than being programmed to anticipate every possible scenario or relying on predefined rules and structured queries, Brighterion&apos;s products are built using our cognitive computing platform, a combination of the world&apos;s most comprehensive artificial intelligence and machine learning technologies that learns, predicts, infers and makes intelligent real-time decisions. Brighterion has won enterprise-wide acclaim for its technological leadership. We received several awards including the Fraud Innovation World Series Award, the Payment Security Product Excellence Award and the Best Analytical Solution Award. Our products are used and trusted by the largest institutions and governments around the world.</t></si><si><t>http://public.crunchbase.com/t_api_images/v1410383383/y9m9rtitkfrjgw1zp1ce.jpg</t></si><si><t>http://www.Brighterion.com</t></si><si><t>8579ee59229a1642cf878057d006a066</t></si><si><t>brightmetrics</t></si><si><t>Brightmetrics</t></si><si><t>Cloud Based Analytics</t></si><si><t>At Brightmetrics, we&apos;re taking the thought process behind the enormous industry of web analytics and applying it to corporate phone systems. Huge companies with large call operations have managed their phone based revenue generators with these tools for years. Now small and medium businesses that depend on the phone for the vast majority of their customer touches can use this to increase customer satisfaction, revenue, and productivity, while decreasing costs.</t></si><si><t>http://public.crunchbase.com/t_api_images/v1397200585/379aaaa8b40dbdfd592737b7565a666a.png</t></si><si><t>http://www.brightmetrics.com</t></si><si><t>Petaluma</t></si><si><t>1a42db1f7c14c26aa2368aa6048fdfc9</t></si><si><t>brighton-biotech</t></si><si><t>Brighton Biotech</t></si><si><t>Brighton Biotech Ltd engages in medical research that focuses on treating a broad range of negative consequences</t></si><si><t>Brighton Biotech Ltd engages in medical research that focuses on treating a broad range of negative consequences of oxidative stress in the body through the use of a number of generic and newly-invented compositions of matter. The company is based in Brighton, Michigan.</t></si><si><t>http://public.crunchbase.com/t_api_images/v1416467056/nhe4yafgdq8tqioebnja.png</t></si><si><t>http://brightonbiotech.com</t></si><si><t>bacd99fd731dfa412bd990c82ea464fd</t></si><si><t>vorstack-corporation</t></si><si><t>BrightPoint Security</t></si><si><t>With automation and collaboration, BrightPoint Security reduces discovery time, reduces remediation time &amp; reduces risk.</t></si><si><t>The BrightPoint Sentinel can help solve one of the biggest challenges facing security and fraud prevention teams today, that challenge is the overwhelming amount of information that they need to analyze and digest on a daily basis to understand if they are currently a victim of a specific cyber threat or if they will be a victim of a specific cyber threat. BrightPoint Security provides an automation and collaboration platform that automates the process of collecting, analyzing, correlating and sharing information on current and emerging cyber-threats and fraud intelligence.  BrightPoint Security&apos;s platform increases operational efficiency by automating the tasks of discovering if you have been breached by correlating external and internal threat information against your network infrastructure data, and allowing you to quickly move into incident response.  The time to resolution and prevention of a security incident is dramatically reduced through secure and anonymous collaboration ensuring control, privacy and protection of your shared information.   BrightPoint Security understands that the security of your data is critical and your data should not leave your controlled environment.  All of the proprietary information that you need to analyse to understand if you are or will be vulnerable to a security threat, stays within your network.  You have control of all the data that you wish to share and only a STIX/TAXII message is used to transfer information in the collaboration environment.  With BrightPoint Security you can reduce discovery time, reduce remediation time and reduce your overall risk to cyber-threats by receiving early warning of emerging cyber threats and fraud intelligence within an automated and collaborative environment.See an analyst interview with Rich Reybok, CTO of BrightPoint Security, here: https://vimeo.com/129356606</t></si><si><t>http://public.crunchbase.com/t_api_images/v1434557758/fhcs56x8cx1emseprasl.png</t></si><si><t>http://www.brightpointsecurity.com</t></si><si><t>655ebec971d524cbfc1228f364d80dd6</t></si><si><t>brightqube</t></si><si><t>BrightQube</t></si><si><t>BrightQube is an image marketplace with image viewing tools that are optimized for browsing large collections of photos.</t></si><si><t>BrightQube is a royalty-free image marketplace with interesting image viewing tools optimized for browsing large collections of photos.BrightQube&apos;s approach to finding and displaying images allows users to view all relevant image possibilities at once, allowing the user to zoom, pan, and select detail image views immediately.  BrightQube offers royalty-free images spanning professional brands, microstock and work from individual photographers all in a single location.BrightQube allows any member the opportunity to upload, price and sell their work directly. Sellers get their work actually found, seen and sold.The goal of BrightQube is to \&quot;enable users to find the perfect image easily and efficiently.\&quot;,&quot;http://public.crunchbase.com/t_api_images/v1397181721/89760676e7d7d17af2b6f71de1df7f85.jpg</t></si><si><t>http://www.brightqube.com</t></si><si><t>33.0957</t></si><si><t>-117.244</t></si><si><t>2007-09-09</t></si><si><t>e565e2b2306cf79bbd93bcb0d0dd5577</t></si><si><t>brightside-technologies</t></si><si><t>BrightSide Technologies</t></si><si><t>2012-04-06</t></si><si><t>8eb9807b2efbbef5853f6384305e055f</t></si><si><t>bright-sun</t></si><si><t>BrightSun</t></si><si><t>BrightSun is a Fintech startup that helps businesses by enabling VCs decide which startups to invest in. The company was founded by Tom Fren</t></si><si><t>BrightSun is designed to help discover start-ups and growing companies. More and more businesses of all sizes -- from small design shops to large multinationals --  want to do business with innovative, high-growth start-ups. Increasingly the business world view start-ups as great partners on the bleeding edge of technology, nimble and eager to please clients. To help businesses find the perfect start-up partners, BrightSun consumes tremendous amounts of data. News, company databases, information from incubators and university labs, and many more data sources are used as inputs into an algorithm that surfaces appropriate start-ups based on a user&apos;s specific criteria.</t></si><si><t>http://public.crunchbase.com/t_api_images/v1397190330/ab12ef21409c9d2d56a12492eb748df3.png</t></si><si><t>http://brightsungroup.com</t></si><si><t>8946466466a32102781c2785c2a8c3fc</t></si><si><t>brilliant-arc</t></si><si><t>Brilliant Arc</t></si><si><t>Brilliant Arc is a knowledge-based software developer transforming data into knowledge to solve its users’ business problems.</t></si><si><t>Brilliant Arc is a knowledge-based software developer transforming data into knowledge to solve its users’ business problems. It builds unique technology platforms or creates customized solutions tailored to specific needs.Brilliant Arc builds contemporary software platforms using scalable software platforms to support innovative business ventures. It offers the option of using its Trajectory ontology management system, available as a Software-as-a-Service through Radial Nexus to build its users’ solution, taking a knowledge-based approach to solve problems. Brilliant Arc was founded in 2007 by [Michael Bauer](https://www.crunchbase.com/person/michael-bauer-2). It is headquartered in Denver, C.O.</t></si><si><t>http://public.crunchbase.com/t_api_images/v1413546347/oia8bhgeup3pfs7bqjm7.png</t></si><si><t>http://www.brilliantarc.com</t></si><si><t>ffd6668aa636c23d6246999d00a0f801</t></si><si><t>bringshare</t></si><si><t>BringShare</t></si><si><t>BringShare is an internet-based tool designed to help users measure and evaluate their online marketing investments.</t></si><si><t>BringShare is an Internet-based tool designed to help marketing professionals, entrepreneurs and businesses measure and evaluate their online marketing investments more efficiently and cost-effectively. BringShare is unique in the fact that it compiles all online marketing initiatives into a single, easy-to-comprehend view (or dashboard) and presents data in a way that makes it simple to identify which efforts provide the best return on investment, which approaches need to be modified, and those initiatives that aren&apos;t paying off. BringShare provides highly intuitive marketing performance metrics in a fraction of the time and related cost than it would take either manually or using other programs and methodologies. This affords anyone who measures marketing initiatives the ability to make better strategic use of their time as well as their marketing dollars.How BringShare works Simplicity is a key driver of BringShare&apos;s platform. Anyone can begin evaluating their online marketing spend and performance metrics with three easy steps:1.	Connect all of your accounts (Google Analytics, Facebook, Twitter, email marketing, etc.) to your secure BringShare account2.	View dashboards showing results for each channel as well as a master dashboard showing all channels combinedBringShare subscribes to the \&quot;less is more\&quot; theory. The less complicated the tool is, the more effective it becomes for its users. The benefits of BringShare:A smarter process makes for a smarter marketer BringShare&apos;s time-saving tool gives valuable time back to the marketing team so they can spend more time doing what they were hired to do in the first place. That in itself is smart, but BringShare also takes the guesswork out of determining what works and what doesn&apos;t by providing a comprehensive, easy-to-understand picture of marketing, which makes any BringShare user a smarter marketer as they make informed decisions that grow market share.Cost-effective measurement that truly impacts the bottom lineBringShare offers affordable, customizable plans that meet the strategic needs of businesses just starting out as well as those leveraging multiple marketing channels. Our mid-range plan (Complete) is less per month than the average cost of one billable hour of a mid-level marketing professional. And while we&apos;ve all heard that you have to spend money to make money, we think a better proposition is spend less and make more.</t></si><si><t>http://public.crunchbase.com/t_api_images/v1397203174/aa200b383631b3ddfb2ebd580023baf8.jpg</t></si><si><t>http://www.bringshare.com</t></si><si><t>4cd6aeb9c702c11b2cf41beb2e688904</t></si><si><t>briskat</t></si><si><t>Platform for fast online ad-hoc analytics.</t></si><si><t>Briskat develops an analytic platform on top of which interactive analytic web applications can easily be built.We provide instant responses in ad-hoc analytics which gives a good user-experience. Slow responses cause users to abandon site which negatively influence site reputation and cause significant drop in revenue. Our architecture is designed to maximize cloud resources which also reduce operational cost and unit cost per customer.</t></si><si><t>http://public.crunchbase.com/t_api_images/v1424093899/ykydsa7au6zjyq7iqpyf.png</t></si><si><t>http://www.briskat.com</t></si><si><t>2015-02-16</t></si><si><t>f1f37b642b59be6451279e74f508bbdb</t></si><si><t>bristol-technology</t></si><si><t>Bristol Technology Inc.</t></si><si><t>Bristol Technology provides process monitoring and analysis software solutions. Its products include TransactionVision that provides</t></si><si><t>Bristol Technology provides process monitoring and analysis software solutions. Its products include TransactionVision that provides business process monitoring and tracks customer transactions, as well as cross-platform products, such as Wind/U for porting Windows applications to UNIX and Linux; and HyperHelp for online UNIX help; and Xprinter, a printing solution for UNIX and Linux-based applications. It provides learning services, including classroom training, Web-based training, online tutorials, and customized training courses, as well as consulting services. The company serves banking, financial markets, insurance, retail, and telecommunications industries. Bristol Technology, Inc. was founded in 1991 and is headquartered in Danbury, Connecticut.</t></si><si><t>http://public.crunchbase.com/t_api_images/v1433773202/g2esml1rl1jjjo86qhaf.png</t></si><si><t>2010-11-30</t></si><si><t>258972b92834f6a77da608f51a8e5fbf</t></si><si><t>bristol-myers-squibb</t></si><si><t>Bristol-Myers Squibb</t></si><si><t>pharmaceuticals and nutritional products</t></si><si><t>Bristol-Myers Squibb Company, through its subsidiaries, engages in the discovery, development, licensing, manufacturing, marketing, distribution and sale of pharmaceuticals and nutritional products. The company operates in two segments, Pharmaceuticals and Nutritionals.- The Nutritionals segment is operated through the company&apos;s subsidiary Mead Johnson Nutrition Company (Mead Johnson). - The Pharmaceuticals segment is made up of the global pharmaceutical and international consumer medicines business.</t></si><si><t>http://public.crunchbase.com/t_api_images/v1397751040/5dd3acb741059859e3c63dfce53cd4ff.jpg</t></si><si><t>1887-01-01</t></si><si><t>http://www.bms.com</t></si><si><t>40.7577</t></si><si><t>-73.9723</t></si><si><t>530651b27ea9092d29ac584dde960fcd</t></si><si><t>british-biotechnology-plc</t></si><si><t>British Biotechnology PLC</t></si><si><t>29912ef8c498877a82599104b4859555</t></si><si><t>brivas-labs</t></si><si><t>BRIVAS</t></si><si><t>Brivas Labs produces biometric contextual cryptography solutions for consumers, governments, and enterprise.</t></si><si><t>Biometric Relative Identity Verification Authenticator System.Illegal hacking, data leaks, and identity theft are becoming ever more commonplace in today’s online society.  B.R.I.V.A.S. Technology levels the playing field against the thieves by adding multiple layers of security to gently usher out the age of USERNAME/PASSWORD user identification.In recent years, we have seen a huge shift in need for better privacy, security and cryptography.  The accessibility of inexpensive and robust mobile and Internet of Things Connected Devices manifests a great need for greater USER AWARENESS control.  BRIVAS has contributed towards making biometric / biosignature encryption systems. We conduct research and development on Biometric Signature Encryption using monolithic bio-context classifiers on any existing biometric engine output, or contextual data.The development of organised hacking, spoofing, brute force, poor password architecture,  and rogue internet terrorism have been huge influential factors in sparking popular interest in boosting biometric fusion systems for augmented authentication.  Businesses can also benefit from reduced fraud, less wasted time with expensive overhead waiting on IT HELP DESK password resets. BRIVAS uses unique biometric cryptographic signatures, along with deep machine learning to add increased security to any existing biometric system. Voice, fingerprint, gate, facial, iris, heartbeat or periocular, etc.</t></si><si><t>http://public.crunchbase.com/t_api_images/v1397192571/4148bfe827f744c05cfc60374052d08e.png</t></si><si><t>http://www.brivas.org</t></si><si><t>cdedb111ccc86ffe44c0babaa9c1dce5</t></si><si><t>broad-hollow-bioscience-park</t></si><si><t>Broad Hollow Bioscience Park</t></si><si><t>Biotech incubator on Long Island</t></si><si><t>Broad Hollow Bioscience Park (BHBP) is a biotechnology research park developed on the campus of Farmingdale State College of New York (www.farmingdale.edu) Long Island, in conjunction with Cold Spring Harbor Laboratory (CSHL) (www.cshl.org) and The Research Foundation State University of New York (www.rfsuny.org). The park is home to early stage and young biotechnology companies based upon patented technology that is compatible with science being developed by other BHBP tenant companies. Broad Hollow Bioscience Park opened in September 2000. Building-1 is a 63,500 sq. ft. facility located on a 20-acre section of the campus.  In June 2008 a second 43,000 sq. ft. 15 million dollar facility opened for start-up and early-stage companies.Member of the Business Incubator Association of New York State.</t></si><si><t>http://public.crunchbase.com/t_api_images/v1397188401/966dd640841e4fbb9bbe5c689a265d44.png</t></si><si><t>2000-09-01</t></si><si><t>http://www.farmingdale.edu/academics/centers-institutes/broad-hollow-bioscience-park/index.shtml</t></si><si><t>Farmingdale</t></si><si><t>2010-07-30</t></si><si><t>ad779d8d9ab8413eb5cacdf1dfb162f7</t></si><si><t>broad-institute</t></si><si><t>Broad Institute</t></si><si><t>The Broad Institute brings together a diverse group of individuals from across its partner institutions to confront biomedical challenges.</t></si><si><t>Broad Institute brings together a diverse group of individuals from across its partner institutions — undergraduate and graduate students, postdoctoral fellows, professional scientists, administrative professionals, and academic faculty.</t></si><si><t>http://public.crunchbase.com/t_api_images/v1397186449/bc402525e6baf3057ea014323bb96ef5.jpg</t></si><si><t>http://www.broadinstitute.org</t></si><si><t>2012-01-27</t></si><si><t>1786bb4119e9bb4c6c39e82823aa8df1</t></si><si><t>broadforward</t></si><si><t>BroadForward</t></si><si><t>Telecommunications software company</t></si><si><t>BroadForward is the leading expert in broadband interfacing software, delivering the fastest and most flexible connectivity and interworking solutions for 3G, 4G/LTE and IMS network environments.Through its BFX product suite, BroadForward provides fast and flexible interworking, conversion, aggregation, routing and enrichment functions for a wide range of protocols, such as Diameter, RADIUS, XML, SOAP, LDAP and SS7.BroadForward was founded by an internationally recognized team of mobile telecoms experts with a track record in building carrier-grade, revenue generating products and services for global mobile operators. R&amp;D at BroadForward is 100% focused on improvement of connectivity and enrichment of Broadband systems. BroadForward’s software development is entirely done in The Netherlands.</t></si><si><t>http://public.crunchbase.com/t_api_images/v1397197367/24c452a6bb4373f42ec3ef6153bb9c50.png</t></si><si><t>http://www.broadforward.com</t></si><si><t>Amersfoort</t></si><si><t>ac6fec6fabe4f45b670da1d058486857</t></si><si><t>broadpeak-partners</t></si><si><t>BroadPeak Partners</t></si><si><t>Integration Software</t></si><si><t>BroadPeak is an NYC based software company and the developer of K3. K3 is THE user-driven integration platform complete with associated analytics and meaningful data insights.Come experience an entirely fresh perspective on data integration! Where your best people aren&apos;t consumed by ongoing maintenance; Where you can seamlessly deploy across on-premise and cloud; Where there is no struggle with outdated technology. We started as a consultancy in 2006 and soon found integration to be a key part of our clients’ needs. Existing approaches and tools were inefficient, non-transparent and complex to build and maintain. We thought, \&quot;There has to be a better way!\&quot;. And from that thought we developed K3. For more info on us, please see: broadpeakpartners.com blog.broadpeakpartners.com</t></si><si><t>http://public.crunchbase.com/t_api_images/v1414244494/t6rj3f5mnb9ccpzgnna6.png</t></si><si><t>http://www.broadpeakpartners.com</t></si><si><t>6ba7ed843f5d1b957d591254dc31cb97</t></si><si><t>brookings-biospace</t></si><si><t>Brookings BioSpace</t></si><si><t>Brookings BioSpace is a state of the art wet lab space facility centrally located in Brookings, South Dakota.</t></si><si><t>Brookings BioSpace is a state of the artwet lab space facility centrally located inBrookings, South Dakota. With flexibleleasing options, our center offers labtenants common conference room andbreak room facilities and the ability tobenefit from the synergy and interactionwith like-minded entrepreneurs.</t></si><si><t>http://public.crunchbase.com/t_api_images/v1397179052/56670cd65d2e5b95ca072a339cbc5cba.bmp</t></si><si><t>http://www.brookingsbiospace.com</t></si><si><t>Brookings</t></si><si><t>f2d15d8f781176a423aae7173d0b26b5</t></si><si><t>brooks-bell-interactive</t></si><si><t>Brooks Bell, Inc</t></si><si><t>A/B Testing and Optimization Services</t></si><si><t>Brooks Bell helps consumer organizations profit from A/B testing. They assess program maturity, develop testing strategies, create effective experiments, and provide deep analysis of results. Their process improves UX, generates insights into customer behavior, builds data-driven culture, and ultimately leads to higher conversion rates.</t></si><si><t>http://public.crunchbase.com/t_api_images/v1399388193/a7k5jyuzznqg71wiw0bh.png</t></si><si><t>2003-12-03</t></si><si><t>http://www.brooksbell.com</t></si><si><t>c739a0889dc0ad8b47c14b9f9102bbe5</t></si><si><t>brothers-marketing</t></si><si><t>Brothers marketing</t></si><si><t>Brothers Marketing is a Brazilian marketing agency focused on the investment industry.</t></si><si><t>2015-09-22</t></si><si><t>1a5f8bb12508a96f084c7825887f9519</t></si><si><t>brownbook-net-database</t></si><si><t>Brownbook.net Database</t></si><si><t> About Us:Data Scraping Services is owned by ShineStar Web Solutions – India based “Most Trusted and Reliable” outsourcing service provider. ShineStar Web Solutions was established in 2005 with an unassuming set up of 2 PCs. In the last 5 years, It has transformed into a fastest growing firm with 25 workstations, 35 personnel working in shifts, 50 ongoing clients spread across the US, Canada, UK and Australia. Contact Information:Contact: 91-794-000-9241E-Mail: info@datascrapingservices.usWeb-Site: http://www.datascrapingservices.usSkype: topprojectshubWe provide high quality, accurate and competitive web development and data processing services. We are very much skilled in data entry, data conversion, data processing, data mining, web search, data scraping, document scanning, content writing, seo services, web design and development. We Provide The List Of Services:   - Web Data Scraping   - Website Data Scraping   - Web Data Mining   - Web Data Extraction   - Website Data Extraction   - Meta Data Scraping   - XML Data Scraping   - Veterinarian Data Scraping   - Realtors Data Scraping   - Yellow Pages Scraping   - Yelp Data Scraping   - Superpages Data Scraping   - Yell Data Scraping   - eBay Data Scraping   - Linkedin Data Scraping   - Freeindex Data Scraping   - Financial Advisors Database   - Event Management Firms   - Kijiji Data Scraping   - Google Map Data Scraping   - Scoot Data Scraping   - Whois Data Scraping   - Yahoo Answers Data Scraping   - Merchant Circle Data Scraping   - Clicksmart Data Scraping   - Hotels Data Scraping   - Restaurants Data Scraping   - Citysearch Data Scraping   - Daily Deals Data Scraping   - Coupon Websites Scraping   - Price Comparison Data Scraping   - Australia Business Database   - Truelocal Database   - Australia Mailing List   - Pubs/Bars/Nightclubs   - Home Contractros Scraping   - USA Business Database   - Doctors Data Scraping   - Lawyers Data Scraping   - Accountants Data Scraping   - Church Data Scraping   - Schools Data Scraping   - Students Email Scraping   - Electrician, Plumbers Database   - Goldenpages Scraping Milestones:• 2010 – Worked with fortune companies: Biddesk, Philoshopy Now, AlertForce, ACI Reports.• 2010 – SWS achieved a very prestigious project of digitizing bulk documents.• 2010 – Applied for company registration and its most reliable and registered company.• 2009 – We upgraded our Quality Management System• 2007 – Started IT Remote Support and Document Scanning Services.• 2007 – We expanded our horizons; started content writing, SEO, and web research.• 2006 – Started Web Development and Web Designing services to companies in the US.• 2005 – First contract in data processing from US Corporation was completed successfully.• 2005 – Diversified into data entry activities primarily for local companies in India.• 2005 – ShineStar Web Solutions started its operation in Ahmedabad, India. Security &amp; Confidentiality:• All data and information provided by a client will be confidential and strictly the property of the client.• Data Extraction Services agrees that neither the company nor its staff will disclose any information about the project to any third party without the prior consent of an executive officer of the client.For further query contact us on info@datascrapingservices.us Try with our web search, data processing, data scraping, content writing, data scraping &amp; data conversion services and get the joy of quality. Data Extraction Pricing List:   - PDF Data Extraction - 2 to 3 USD/HRs.   - Web Data Extraction - 2 to 3 USD/HRs.   - Website Data Extraction - 2 to 3 USD/HRs.   - Web Pages Data Extraction - 2 to 3 USD/HRs.   - HTML Data Extraction - 2 to 3 USD/HRs.   - Text File Data Extraction - 2 to 3 USD/HRs.   - XML Data Extraction - 2 to 3 USD/HRs.For more information you can drop email to on info@datascrapingservices.us.</t></si><si><t>http://public.crunchbase.com/t_api_images/v1425878581/bozq0p1mh4zkzcmlmgzn.jpg</t></si><si><t>cb9a8d5bf92c10fb0f61afee3ed9b57d</t></si><si><t>browsera</t></si><si><t>Browsera</t></si><si><t>Browsera is different from other cross-browser testing services. Services such as Litmus, Browsershots, BrowserLab, and SuperPreview merely generate screenshots for a particular page which you must then analyze, one by one. Browsera goes much further to actually do the testing for you.Browsera analyzes and compares the pages for you, using sophisticated algorithms to detect unsightly layout issues. This means you get a concise report of which pages have problems, saving you time and improving your site&apos;s compatibiltity across browsers.</t></si><si><t>http://public.crunchbase.com/t_api_images/v1397198381/cef6440b7990a9c5cddf4fe96fd693ee.jpg</t></si><si><t>http://www.browsera.com</t></si><si><t>cb495e27cdb0c79722b2f97079fadd4b</t></si><si><t>browz-in</t></si><si><t>Browz&apos;In</t></si><si><t>Browz’In is The Shopphing App that brings you only the deals that relevant to you !</t></si><si><t>Introducing Browz’In – the new mobile phone app that transforms the mall shopping experience, giving shoppers personalized</t></si><si><t>http://public.crunchbase.com/t_api_images/v1423458823/fbzk5jk0xysszqtdlu7n.jpg</t></si><si><t>http://browzin.net/browzin/</t></si><si><t>eed91ecd706285a9bbe949adfce0988e</t></si><si><t>brthe</t></si><si><t>Brthe</t></si><si><t>Save in Style</t></si><si><t>Brthe is a online shopping companion rolled into a browser extension.Availing services at the best price today, is very treacherous and time consuming. It involves applying discounts at multiple layers: the service/store, the payment gateway etc and in multiple ways: new account, referral codes etc, finding the best discount at each of these layers, visiting multiple coupon websites, testing for the best one, entering your details multiple times.Brthe simplifies this by automating the entire process to take you from your order to checkout and takes care of all the intermediate layers and discounts. You&apos;ll now be paying the minimum possible without any effort. It stores your details and fills them wherever necessary to save you the trouble. It&apos;s the easiest way to get the best price depending upon your preferences.</t></si><si><t>http://public.crunchbase.com/t_api_images/v1411909353/vlwbyv9jwk2h2nb8149a.jpg</t></si><si><t>http://brthe.co</t></si><si><t>87dbc329206f3ded660fe254af42f5ac</t></si><si><t>bruder-healthcare</t></si><si><t>Bruder Healthcare</t></si><si><t>At Bruder Healthcare, we believe that pain should not stop you from doing the things you love.</t></si><si><t>At Bruder Healthcare, we believe that pain should not stop you from doing the things you love. Since 1986, we have provided safe, effective therapeutic and analgesic products to medical professionals and consumers. We are proud of our excellent reputation for innovation and for our state of the art products that are used in medical settings and homes around the world.</t></si><si><t>http://public.crunchbase.com/t_api_images/v1397189127/9bf20f52292687804295c2d242b19275.gif</t></si><si><t>http://bruder.com</t></si><si><t>441ac67297357a714d13ef7492543d59</t></si><si><t>brytlyt</t></si><si><t>Speed of thought analytics at scale</t></si><si><t>brytlyt is a High Performance Data Platform targeting the Big Data use case. Unique patented algorithms in the database engine are married with the latest hardware to provide blinding performance and exceptional ROI.</t></si><si><t>http://public.crunchbase.com/t_api_images/v1450152186/skl2q7d7egnde22auaih.jpg</t></si><si><t>http://www.brytlyt.co.uk/</t></si><si><t>b06141048c4ef6b9c05b4492c49d66f1</t></si><si><t>bsports</t></si><si><t>BSports</t></si><si><t>BSports takes the technology developed by Bloomberg, the leading global provider in data and analytics</t></si><si><t>Launched as Bloomberg Sports in 2010, BSports takes the technology developed by Bloomberg, the leading global provider in data and analytics, and applies it to the vast data analysis opportunities in sports. We believe sports analytics plays an integral role in the future of sport, both at a fan engagement and elite sport performance level.Our professional products and services span across the sporting industry, combining our market leading predictive analytics with innovation in performance analysis. We aggregate massive data and return value in unprecedented ways to both consumers and professionals in sport, leveraging technology built on the financial platform that leads global markets.</t></si><si><t>http://public.crunchbase.com/t_api_images/v1409898566/gghwi6gs9bfp8fdbagzf.jpg</t></si><si><t>https://www.bsports.com</t></si><si><t>450903942bcd4f9b283c23a17e3e9cf1</t></si><si><t>btc-global-fund</t></si><si><t>BTC Global Fund</t></si><si><t>A Bitcoin/Litecoin investment firm.</t></si><si><t>2013-04-15</t></si><si><t>Great Falls</t></si><si><t>6c31ba9bad81230c2151d58807025711</t></si><si><t>btm-corporation</t></si><si><t>BTM Corporation</t></si><si><t>BTM Corporation (Business Technology Management Corporation) is a management solutions provider that leads the industry in the convergence</t></si><si><t>BTM Corporation (Business Technology Management Corporation) is a management solutions provider that leads the industry in the convergence of business and technology management with unique on-demand products and intellectual property (IP) to innovate new business models, enhance financial performance, and improves operational efficiency. The Company focuses on executing solutions from a Concept to Value lifecycle with management processes, software applications, and cross-disciplinary domain expertise that allow its customers to build better businesses through the strategic use of technology. Founded in 1999, BTM Corporation is headquartered in Stamford, CT.</t></si><si><t>http://public.crunchbase.com/t_api_images/v1397180315/b1ff7bd6c76ad3aea5c8c62c75dba8b6.jpg</t></si><si><t>http://www.btmcorporation.com</t></si><si><t>2011-01-25</t></si><si><t>e2519f64bdac095b18ba6e6729a65f06</t></si><si><t>bts</t></si><si><t>BTS</t></si><si><t>BTS aims to accelerate strategic alignment and execution, innovating how organizations learn, change and improve.</t></si><si><t>2009-08-04</t></si><si><t>deefdd8a5c97215e2c083f4327af706f</t></si><si><t>bubbles-and-beyond</t></si><si><t>Bubbles and Beyond</t></si><si><t>Bubbles &amp; Beyond is a technology company developing innovative products for the chemistry and nanotechnology sectors.</t></si><si><t>bubbles &amp; beyond is a technology company specializing in the development and manufacture of innovative products at the interface of chemistry and nanotechnology sectors.Die entscheidenden StÃrken von bubbles &amp; beyond liegen im Innovations-, Know-how- und Technologievorsprung in den Bereichen funktionelle Polymere, Spezialtenside und Nanophasentechnologie. The key strengths of bubbles &amp; beyond lie in innovation, know-how and technological edge in the field of functional polymers, Spezialtenside and Nanophasentechnologie. Das Unternehmen hat eine einzigartige, proprietÃre Technologieplattform entwickelt, die Polymer- und Tensidchemie mit Techniken der OberflÃchenmodifizierung verbindet. The company has a unique, proprietary technology platform, polymer and Tensidchemie with techniques of surface modification combines. KernstÃck der Technologieplattform, die sich fÃr zahlreiche Anwendungen eignet, ist die Herstellung von fluiden Nanophasen, die bubbles &amp; beyond gezielt einsetzen und modifizieren kann. The core of the technology platform, which for many applications, the manufacture of fluid Nanophasen the bubbles &amp; beyond targeted, and can modify. Die resultierenden Produkte und Verfahren bieten dabei entweder vollstÃndig neue AnwendungsmÃ¶glichkeiten oder deutlich verbesserte Produkteigenschaften. The resulting products and processes offer either completely new application possibilities or significantly improved product properties.Konkrete Anwendungsgebiete fÃr diese neuartigen Produkte liegen ua im industriellen Einsatz, aber auch in den Bereichen Healthcare und Lifestyle. Specific application areas for these new products are available for example in industrial applications, but also in the fields of healthcare and lifestyle.</t></si><si><t>http://public.crunchbase.com/t_api_images/v1397209204/8e6d28a196a0700b88511f2fc388cfb8.jpg</t></si><si><t>http://www.intelligent-fluids.de</t></si><si><t>Leipzig</t></si><si><t>51.3297</t></si><si><t>12.3274</t></si><si><t>2009-05-27</t></si><si><t>baa607d56aeaf2203a575f8ec5bd8647</t></si><si><t>bubclean</t></si><si><t>BuBclean</t></si><si><t>BuBclean is a high-tech company focusing on innovations in ultrasonic cleaning.</t></si><si><t>BuBclean is een high-tech bedrijf dat staat voor innovaties in ultrasoon reinigen.Studenten zijn van harte welkom: we hebben altijd wel opdrachten beschikbaar, zowel technisch als commercieel!</t></si><si><t>http://public.crunchbase.com/t_api_images/v1434279321/obqcmwrzck9qhc0oorh6.png</t></si><si><t>http://www.bubclean.nl</t></si><si><t>Enschede</t></si><si><t>fafe0cceef09dfe57e2b645a7ab5ee80</t></si><si><t>bublish-inc-</t></si><si><t>Bublish, Inc.</t></si><si><t>A powerful book creation &amp; marketing platform where authors can reach new readers, track engagement &amp; build a dynamic brand to drive sales</t></si><si><t>Bublish is a publishing technology company that offers cloud-based tools, metrics and resources to equip today’s business-savvy authors for success. An innovative, award-winning platform, Bublish empowers “authorpreneurs” by providing a complete social marketing and digital publishing solution. Launched at Book Expo America in June of 2012, Bublish is changing the way writers share their stories and reach their readers. Thousands of authors around the world now use Bublish to promote their work and build a dynamic author brand that drives sales.</t></si><si><t>http://public.crunchbase.com/t_api_images/v1415223152/ukpzyccoyzlk8izh30lg.png</t></si><si><t>http://bublish.com/</t></si><si><t>dea7ee9964741ca2c61658b1424d24ef</t></si><si><t>buck-institute-for-age-research</t></si><si><t>Buck Institute for Age Research</t></si><si><t>96327d03bf1460e2427b9841baa7c29a</t></si><si><t>buddybounce</t></si><si><t>BuddyBounce</t></si><si><t>Digital advocacy platform to identify, engage and leverage online influencers</t></si><si><t>BuddyBounce is a digital advocacy platform to identify, engage and leverage online influencers.On one side is a community for fans to support the people and things they love by creating and sharing content around their favourite celebrities and brands or entering fan missions.On the other side is a powerful analytics dashboard that allows celebrities and brands to engage with fans on a personal level, set up fan missions, syndicate content and monitor fan activities across all of their social media networks.- Shortlisted at the BAA as ‘Best Female Investment of the Year’ 2014- Winner of Music Tech Pitch 4.5 2014- Selected for BBCW Labs 2014- Finalist at the Digital Innovation Contest: Cross-Sector Exploration 2014- Finalist at EMI Innovation Challenge 2013- Second Place at Grammy Music Technology Lab Los Angeles 2013- WayraUK Alumni 2012- Winner of Shortlist Tech Startup Competition 2012- Winner at Startup weekend 2010</t></si><si><t>http://public.crunchbase.com/t_api_images/v1397183824/590b22a642f96b7c1b28d54a6edf4f0c.png</t></si><si><t>http://www.buddybounce.com</t></si><si><t>2010-06-07</t></si><si><t>acb82a7a996fff24ba46fc7cfca63dce</t></si><si><t>budurl</t></si><si><t>BudURL</t></si><si><t>BudURL provides measurement tools for social media interactions.</t></si><si><t>BudURL provides measurement for social media interactions.BudURL is the result of what would happen if TinyURL and Google Analytics had a one-night stand.  Click tracking plus instant, beautiful analytics brings real value, insight, and understanding to both online and offline traffic.BudURL is used in social networks like Twitter, Facebook, and LinkedIn, as well as off-web mediums like email, direct mail, presentations, etc.  Using a BudURL in your profile link, comment, etc., gives you immediate insight into where your traffic is originating.  No more generic referrers and waiting until tomorrow for Google Analytics to tell you what happened today.  BudURL tells you right now what is happening to your links.BudURL is a product from Live Oak 360.  Founded in 2002 and based in Austin, TX, Live Oak 360 delivers technology solutions that give a competitive edge to the Fortune 5,000,000.  Check us out at http://budurl.com/cbase</t></si><si><t>http://public.crunchbase.com/t_api_images/v1397197495/da933fcc7cc4e720b5754947a948d555.jpg</t></si><si><t>2008-08-22</t></si><si><t>http://budurl.com/crunchbase</t></si><si><t>30.4494</t></si><si><t>-97.7901</t></si><si><t>2008-12-02</t></si><si><t>7e918468d4fabec62a80f45b39e4ba5a</t></si><si><t>buenamarca-com</t></si><si><t>BuenaMarca.com</t></si><si><t>Private fashion sale site offering business inteligence services</t></si><si><t>BUENAMARCA.COM is a Private Club Purchasing brands with discounts up to 80% that offer specialized curatorial and personal shopper to their partners, and positioning brands and business intelligence.BUENAMARCA is aimed at all those people in Colombia who love to dress well and stylish, but watching your budget without sacrificing quality, and also appreciate the convenience and security of buying without leaving your home. BUENAMARCA gathers the best products from the most talented Colombian designers along with the marks of design and technology most prestigious internationally in a unique fashion a website with the aim of providing high quality products to unique market prices Colombia, setting trends and potential the fashion industry and fair trade in Colombia. Through technology and the organization of exclusive flash sale items selected by a team of specialists under the highest standards of design and quality, and from photographs and editorial full of art, inspiration and glamor, it offers a unique experience of sale that benefits producers, distributors and consumers alike.</t></si><si><t>http://public.crunchbase.com/t_api_images/v1414390947/xyvr2rfi9yhcoe3vhjyg.jpg</t></si><si><t>2013-12-08</t></si><si><t>http://www.buenamarca.com/</t></si><si><t>Bogotá</t></si><si><t>587e8e82b62e584662c5219ac317c1a1</t></si><si><t>buffalo-center-of-excellence</t></si><si><t>Buffalo Center of Excellence</t></si><si><t>Bioinformatics Research Center in NY</t></si><si><t>The mission of the NYS Center of Excellence in Bioinformatics &amp; Life Sciences is to study the mechanistic processes involved in human disease with the goal of developing diagnostics tools and therapeutic interventions, preventative treatment and other disease management devices and processes to improve the health and well-being of the population. This scientific mission is balanced by our responsibility to act as a facilitator of economic development in Upstate New York via partnerships with government, academia and industry.The Buffalo COE includes one of fifteen NYSTAR Centers for Advanced Technology. The University at Buffalo (UB) CAT focuses on biomedical and bioengineering translational research for development of useful products with commercial potential. By accelerating science transfer, the UB CAT will help foster the creation of new biotech start-up companies and help existing biomedical businesses expand through new or improved product lines.</t></si><si><t>http://public.crunchbase.com/t_api_images/v1397188913/b9f56aa2d9d3e68646a1c7bf8b61a8e8.jpg</t></si><si><t>http://www.bioinformatics.buffalo.edu</t></si><si><t>2015-07-13</t></si><si><t>80c77b18a704f88000d44e6aa7e4d893</t></si><si><t>bufferstream</t></si><si><t>Bufferstream</t></si><si><t>Easily Copy Files from Cloud Service</t></si><si><t>BufferStream provides digital marketers with the ability to create content-rich web messaging and push notifications to encourage application usage. Web applications can increase in-store traffic, improve sales while fostering brand loyalty. BufferStream provide campaign creation, personalized content, dynamic real-time segmentation and analytics for all devices and browsers. The technology is designed to help companies engage, convert and retain web application users and site visitors. BufferStream cloud-based campaign management platform notifies web consumers when new content and promotions are available – helping businesses deepen connections with their customers. Web communication channels are completely transforming the way that organizations interact with their customers. Consumers expect personalized messages and promotional offers based on expressed interests and shopping and browsing habits. BufferStream will provide marketers with a new opportunity for client engagement anytime, anywhere, as consumers traverse across multiple digital channels – browsing in stores, shopping on mobile web sites or other online channels.</t></si><si><t>http://public.crunchbase.com/t_api_images/v1397194319/7e618abac269106f056178a8ec23d565.jpg</t></si><si><t>http://www.bufferstream.com</t></si><si><t>5c22b981890a85d3a77e4fbe6f2477d5</t></si><si><t>buganalytics</t></si><si><t>BugAnalytics</t></si><si><t>Android crash reporting tool</t></si><si><t>Bug Analytics is a powerful, lightest and affordable crash reporting tool for Android.</t></si><si><t>http://public.crunchbase.com/t_api_images/v1397187677/0e74f23d331e68c1d35e30183a5452a4.png</t></si><si><t>http://www.buganalytics.com</t></si><si><t>Pakistan</t></si><si><t>Daska</t></si><si><t>bf7bb248e030f66d93ad62cfd0be90a5</t></si><si><t>bugsense</t></si><si><t>BugSense</t></si><si><t>BugSense provides solutions for Windows phone developers and app publishers, enabling them to analyze and improve the quality of their apps.</t></si><si><t>BugSense is on a mission to set the quality standard for mobile apps. Analyzing billion of metrics each month across various platforms, BugSense provides thousands of developers globally - including Fortune 500 companies - with app performance reports that help developers identify issues and create better mobile app experiences.</t></si><si><t>http://public.crunchbase.com/t_api_images/v1397189555/1ff319d0c798dd4630ed671d52fbdf8b.png</t></si><si><t>2011-03-01</t></si><si><t>http://www.bugsense.com</t></si><si><t>2011-05-09</t></si><si><t>968ebdcc23403a01f0fc71b1b04b8793</t></si><si><t>global-data-machine</t></si><si><t>Building Radar</t></si><si><t>satellite-based search engine for b2b construction sales leads  1 Mio construction projects  all construction phases  high data quality</t></si><si><t>Building Radar supplies verified construction sales leads, so sales team can focus on sales rather than leads research and qualification. Stay informed about all construction projects in your neighbourhood and worldwide, track your competitors&apos; next moves, or evaluate new strategic partnerships in one smart analytics platform.Building Radar detects new construction projects months earlier than their competitors, so you can make your sales first. Building Radar verifies lead specs such as construction phase and building size, so you never call at the wrong time again. Building Radar enables you with real-time intelligence on commercial real estate, so you can strategically organise your team. How? With their unique, satellite supported search algorithm. Building Radar&apos;s customers include world market leaders like Viessmann and Vitra. The market for construction sales leads alone totals US80B. The founders are alumni of LSE, Cambridge, TUM and CDTM, with professional backgrounds at Google and Cliqz.</t></si><si><t>http://public.crunchbase.com/t_api_images/v1429783023/nfaaqeroing8mwejjmk9.png</t></si><si><t>https://buildingradar.com</t></si><si><t>64a1eb89b13849a2f00ed6e669b48c23</t></si><si><t>buildout</t></si><si><t>Buildout</t></si><si><t>Buildout is a Commercial Real Estate marketing platform that streamlines the process of listing a property from start to finish. It allows y</t></si><si><t>Buildout is a Commercial Real Estate marketing platform that streamlines the process of listing a property from start to finish. It allows you to create attractive, brand compliant marketing documents, build full HTML email campaigns, get automated retailer maps &amp; demographics, instantly list properties across the web, update your company website and create document vaults. From one-person shops to national enterprises, companies across the country use Buildout to beat the competition. Look Better. Win More Listings. Save More Time.</t></si><si><t>http://public.crunchbase.com/t_api_images/v1446561616/etkoptlrnyjng8lokgna.png</t></si><si><t>http://buildout.com</t></si><si><t>441b73bd4aeb46382addbe929defdcad</t></si><si><t>built-in-menlo</t></si><si><t>Built In Menlo</t></si><si><t>Selfieclub - your selfie &amp; how you feel</t></si><si><t>http://public.crunchbase.com/t_api_images/v1401778901/kw7am72epgggh29bm2mb.jpg</t></si><si><t>http://selfieclubapp.com/</t></si><si><t>40e877262794d21a11262d52d1926299</t></si><si><t>builtwith</t></si><si><t>BuiltWith</t></si><si><t>BuiltWith is a website profiling, lead generation, competitive analysis and BI tool providing technology adoption and usage analytics.</t></si><si><t>BuiltWith is a website profiler, lead generation, competitive analysis and business intelligence tool providing technology adoption and usage analytics for the internet.BuiltWith technology tracking includes widgets, analytics, frameworks, content management systems, advertisers, content delivery networks, web standards and web servers to name some of the technology categories we cover.Our products include a sales intelligence, lead generation and market analysis tool for web technology, and an API for automating web technology request lookups. We also provide weekly trends in internet web technology usage.</t></si><si><t>http://public.crunchbase.com/t_api_images/v1397188947/ec7cd86ff1c9f8300b7176ff8d3d9607.png</t></si><si><t>2007-08-07</t></si><si><t>http://builtwith.com</t></si><si><t>Manly</t></si><si><t>-33.7971</t></si><si><t>151.288</t></si><si><t>2008-06-23</t></si><si><t>b37c62b4f0d2143468bcd84ab330ef38</t></si><si><t>bull-basic</t></si><si><t>Bull Basic</t></si><si><t>We provide analytics and business benchmarking for alternative investments using big data, natural language processing and AI.</t></si><si><t>http://public.crunchbase.com/t_api_images/v1434503796/ffogja4k33ihh2bzbpis.png</t></si><si><t>2015-06-15</t></si><si><t>http://www.bullbasic.com</t></si><si><t>817da25e2ae4e21f7a01bae016037a54</t></si><si><t>bullbearie</t></si><si><t>BullBearie</t></si><si><t>Market Analytics</t></si><si><t>BullBearie offers a web-based platform that analyzes thousands of tweets and news stories to determine market sentiment and find trends in the stock market in real-time.The system scans every item in the database and measures positive, mixed and negative sentiment of each item. The market sentiment is then an overall measure of the collective results.Sentiment analysis is also applied to individual stocks in the Dow Jones Industrial Average, S&amp;P 500 and Nasdaq 100. Using the same procedure the system analyzes only items that relate to and concern a stock. Popularity of each stock is also provided.</t></si><si><t>http://public.crunchbase.com/t_api_images/v1397185930/31f336ae2131fd89463d593ac61738b9.jpg</t></si><si><t>http://bullbearie.com</t></si><si><t>2011-03-28</t></si><si><t>a40f829a4c21927f0af53b1c36e33dfe</t></si><si><t>bullet-biotechnology</t></si><si><t>Bullet Biotechnology</t></si><si><t>Bullet Biotechnology is biotech company developing products that improve a patient&apos;s immune system to fight diseases.</t></si><si><t>Bullet Biotechnology is an innovative biotech company developing powerful products which will train a patient&apos;s own immune system to fight disease.The first disease in Bullet Biotech&apos;s crosshairs is B-cell lymphoma. Bullet Biotech&apos;s personalized product very precisely targets a unique marker present on all B cells. The theory that a patient’s immune system can be trained to safely target this marker, the idiotype protein, has been proven by decades of research at places like Stanford and the NIH. In addition to successful research, approved products such as Provenge and Yervoy - products that activate the immune system to effectively fight cancer - hint at the pivotal role immunotherapy will play in the future treatment of cancer.Bullet Biotech’s experienced management team is taking a practical approach to building and realizing value for patients and investors.</t></si><si><t>http://public.crunchbase.com/t_api_images/v1397181469/cae6ae9f26acb3d560e3a8783de32b3d.png</t></si><si><t>http://bulletbio.com</t></si><si><t>37.4485</t></si><si><t>-122.1803</t></si><si><t>779c48d7160b29c46ef127aaf27341c0</t></si><si><t>bullitt-foundation</t></si><si><t>Bullitt Foundation</t></si><si><t>Originally endowed with an extravagant abundance of natural biological capital, Cascadia is at an inflection point in its history.</t></si><si><t>Originally endowed with an extravagant abundance of natural biological capital, Cascadia is at an inflection point in its history. Following more than a century of intensive exploitation of its natural resources, Cascadia is now turning green. It is restoring its abused landscapes, and it is on the cusp of becoming a global model for a new approach to human ecology.Cascadia already has a reputation for environmentally enlightened leadership. Through its innovations in science, technology, commerce, and culture, the region exerts a disproportionate national, and even global, impact relative to its size and population. Its political leaders tend to be unusually knowledgeable about, and committed to, environmental values.Here, as around the world, human activity has reached a scale where it is interfering with such fundamental global phenomena as the carbon cycle, the nitrogen cycle, and the hydrologic cycle. Often we have no clear sense of all the consequences of our actions, but we have a mounting awareness that many of these consequences will be dire.</t></si><si><t>http://public.crunchbase.com/t_api_images/v1448613659/u2oklvtgkqgli06bhvwh.png</t></si><si><t>http://www.bullitt.org/</t></si><si><t>2015-11-27</t></si><si><t>2015-11-28</t></si><si><t>8fa912385f9f8eda2452d8916f8cbe4e</t></si><si><t>bullseyeevaluation</t></si><si><t>BullseyeEngagement</t></si><si><t>Cloud software solutions for human capital and operational performance management</t></si><si><t>BullseyeEngagement is a leading global management solutions company that optimizes the employee and operational performance of organizations. Using advanced cloud based technology; Bullseye provides trendsetting, non-form based systems for the measurement of employee and organizational performance. These applications dramatically improve engagement through by facilitating frequent communication and incorporating social feedback. Our business intelligence capabilities display real-time information through innovative key performance indicator (KPI) dashboards. Bullseye&apos;s software solutions are all user-friendly, configurable and quickly deployed.</t></si><si><t>http://public.crunchbase.com/t_api_images/v1399035489/c9v8kjs96yoxud83qrzt.png</t></si><si><t>http://www.bepms.com</t></si><si><t>9c7315a35d1740758bf137dbe20892e2</t></si><si><t>bumebox</t></si><si><t>BumeBox</t></si><si><t>Social media Q&amp;A technology for media organizations, celebrities and brands</t></si><si><t>BumeBox is the leading social media Q&amp;A platform used by celebrities and media organizations. BumeBox proprietary intelligence technology and seamless content integration makes a Q&amp;A session with millions of fans as easy as texting with friends. BumeBox powers conversational outreach for talent associated with over 70 media organizations in 15 countries to date. BumeBox Q&amp;A hosts combine for a fan network surpassing 500 million users on Facebook and Twitter.</t></si><si><t>http://public.crunchbase.com/t_api_images/v1397182386/5d22dce0e93425e02ecef81d7700ebf9.jpg</t></si><si><t>2011-05-15</t></si><si><t>http://www.BumeBox.com</t></si><si><t>15f42f9bb8a7bd5fcd7472440f2c28e6</t></si><si><t>bump-com</t></si><si><t>BUMP Network</t></si><si><t>BUMP provides membership management tools for organizations to manage their memberships and CRM.</t></si><si><t>BUMP Network is a technology and marketing services company that provides a platform to assist major brands, affinity groups, and the public sector with membership, registration and CRM.  BUMP provides membership management tools that enable an organization to manage all aspects of their membership including registration, communication, event creation and management, back-office infrastructure and data aggregation to drive increased monetization through data insight.</t></si><si><t>http://public.crunchbase.com/t_api_images/v1397189299/47553ab1b1274a2263002539e526dbba.jpg</t></si><si><t>http://www.bump-network.com</t></si><si><t>cac3330346f8d6df46fc0ffe91243e42</t></si><si><t>bundle-2</t></si><si><t>Bundle</t></si><si><t>Bundle is the fastest way to organize the photo mess in your camera roll into a beautiful shared photo gallery.</t></si><si><t>Bundle is the fastest way to organize the photo mess in your camera roll into a beautiful shared photo gallery. Founded in 2014 and based in Amsterdam, Bundle is backed with 300K in seed funding from angel investors and Amsterdam-based accelerator, Startupbootcamp. Bundle’s executive team is comprised of serial entrepreneurs with extensive start-up and digital experience.</t></si><si><t>http://public.crunchbase.com/t_api_images/v1417250382/htx37em2shyibdq3ogmm.png</t></si><si><t>http://bundleapp.co/</t></si><si><t>2014-11-29</t></si><si><t>b202b74ae8bee6197c0936c374fe7a9a</t></si><si><t>bureau-labs-inc</t></si><si><t>Bureau Labs Inc.</t></si><si><t>On demand personal assistant service</t></si><si><t>Bureau is the on demand personal assistant service for busy professionals.Your day-to-day tasks are offloaded to Bureau so you can focus on what&apos;s important: your business.</t></si><si><t>http://public.crunchbase.com/t_api_images/v1452490593/pcmxzb5h65tmvxohskgn.png</t></si><si><t>https://trybureau.com</t></si><si><t>3a2485acd4e414d8ba593cbdb39b61d0</t></si><si><t>bureau-van-dijk</t></si><si><t>Bureau van Dijk</t></si><si><t>Provide company information solutions that can make you more efficient.</t></si><si><t>Bureau van Dijk is  best known for our range of company information products that is co-published with many renowned information providers (IPs).</t></si><si><t>http://public.crunchbase.com/t_api_images/v1406781292/fomu6vsgi5dofsb4uxql.jpg</t></si><si><t>http://www.bvdinfo.com/</t></si><si><t>465e4819ddd8e4c14bc54507b6d02716</t></si><si><t>burke-e-porter-machinery</t></si><si><t>Burke E. Porter Machinery</t></si><si><t>Burke E. Porter Machinery Company has developed the reputation of a technology pioneer and global leader in Vehicle Test Systems.</t></si><si><t>Over the last 50 years, Burke E. Porter Machinery Company has developed the reputation of a technology pioneer and global leader in Vehicle Test Systems.  Manufacturer of the first fully electric DVT Roll/Brake machine, BEP has paved the way for innovation in automotive and heavy duty vehicle testing.  Supplying End-of-Line equipment, Dynamometers and Tire and Wheel Assembly systems to all major OEM’s throughout the world.</t></si><si><t>http://public.crunchbase.com/t_api_images/v1414038890/gnlvp7pgtnnqqbunobro.png</t></si><si><t>http://www.bepco.com/</t></si><si><t>a0fcbf2017223122a18a2f3baee030ef</t></si><si><t>burrill-and-co</t></si><si><t>Burrill and co</t></si><si><t>c8a28c68d16090b588d0d779e5413b30</t></si><si><t>we-are-burst</t></si><si><t>Burst Insights</t></si><si><t>The short-form video discovery engine. Tracking brand and influencer video content under 30 seconds on Instagram, Twitter Video and Vine.</t></si><si><t>http://public.crunchbase.com/t_api_images/v1424949100/u9xyankfwfjg02kmmvpw.png</t></si><si><t>http://www.burstinsights.com</t></si><si><t>bee982706ee2ccd3025cdc9e087c5537</t></si><si><t>burstly</t></si><si><t>Burstly</t></si><si><t>Burstly develops tools that provide solutions for beta-testing, intuitive analytics and application monetization.</t></si><si><t>From beta testing to analytics to monetization, Burstly offers a full suite of products to power the entire app lifecycle. The app ecosystem is crowded but Burstly provides tools to help you navigate with ease.Burstly&apos;s products include:- TestFlight – leading app beta-testing platform- FlightPath – intuitive analytics solution for mobile app developers- SkyRocket – app monetization solution to work with any ad partner</t></si><si><t>http://public.crunchbase.com/t_api_images/v1397196383/d7a5742f60ed342826296bc1bf852c0b.png</t></si><si><t>http://www.burstly.com</t></si><si><t>34.0122</t></si><si><t>-118.4946</t></si><si><t>86d8d0cb9ef40f4ee9817a9a4f92813b</t></si><si><t>burt</t></si><si><t>Burt</t></si><si><t>Big data integration, analytics and visualization for the media and entertainment industry.</t></si><si><t>Burt is a big data analytics platform that helps media owners connect and analyze disparate data sources across multiple screens, departments and revenue channels.The company&apos;s award winning Software-as-a-Service platform allows customers to become more data driven, grow revenue by making smarter decisions faster, and strengthen relationships with their most profitable audience segments and advertisers.Founded in 2009, with offices in Gothenburg and New York City, Burt is profitable and growing rapidly, processing 1 terabyte of new customer data every day for leading media companies such as Conde Nast, Advance Digital, Bonnier, Schibsted, IDG, and Thomson Reuters.</t></si><si><t>http://public.crunchbase.com/t_api_images/v1397192018/690b1a35a019365faf0c87c5e66a80ac.jpg</t></si><si><t>http://www.burtcorp.com</t></si><si><t>59.3379</t></si><si><t>18.0366</t></si><si><t>749bc5659aaf37609b3bd30e988c8b71</t></si><si><t>burwood-back-pain</t></si><si><t>Burwood Back Pain</t></si><si><t>Burwood Back Pain is a family Health Care Practice, conveniently located just 12 kilometres west of the Sydney CBD.</t></si><si><t>Burwood Back Pain is a family Health Care Practice, conveniently located just 12 kilometres west of the Sydney CBD. Burwood Back Pain chiropractors and physiotherapists specialize in neck, back, sports injuries, orthopedic injuries, wellness, work injuries and car/auto related injuries.</t></si><si><t>http://www.burwoodbackpain.com.au</t></si><si><t>Strathfield</t></si><si><t>77e82ddff3512470b495d0ab20107475</t></si><si><t>busche-enterprise-division</t></si><si><t>Busche Enterprise Division</t></si><si><t>Busche is a Quality CNC Machining organization conceived and developed by Nick A. Busche.</t></si><si><t>Busche is a Quality CNC Machining organization conceived and developed by Nick A. Busche. With a strong history of machining, Nick&apos;s first created Hi-Tech Corporation in 1989 operating out of an existing pole barn on his father&apos;s farm just outside of Albion. This successful venture sold to Citation Corporation in 1996. After growing the company to a 7 million organization, Nick felt the need to develop a business as an entrepreneur rather than an employee. In the fall of 1997, Nick created and developed Busche Enterprise, a specialized machining operation which focused on high volume production work catering to the automotive industry. Operating out of a vacant downtown location in Albion, sales spiraled and additional floor space was required. In March 1999, Nick acquired 39,000 square feet of additional space with the purchase of Plant II, at 1515 S. State Road 8 east of Albion.</t></si><si><t>http://public.crunchbase.com/t_api_images/v1415679681/zrud3xwn1e4eqsxnqw6n.png</t></si><si><t>http://www.busche-cnc.com/</t></si><si><t>Albion</t></si><si><t>2014-11-11</t></si><si><t>d2ce170d1734677ff7dec9162e7ecad2</t></si><si><t>business-innovation-inc</t></si><si><t>Business Innovation Inc</t></si><si><t>Business Innovation Inc was added to CrunchBase in 2013</t></si><si><t>2015-01-21</t></si><si><t>df786cf3afc040b40882eaeaa392e268</t></si><si><t>business-monitor</t></si><si><t>Business Monitor International</t></si><si><t>Risk Consulting</t></si><si><t>Business Monitor International is a market leader in Business Intelligence. Their Service is relied upon by 90% of the Global Fortune 500 companies, Investment Banks, and Government Agencies.Their Global Country Risk &amp; Industry Analysis Service provides unparalleled coverage of country markets across Asia, The Americas, Europe, the Middle East, and Africa.</t></si><si><t>http://public.crunchbase.com/t_api_images/v1397191362/adaa979d9b53fd64f280001cddb2684d.jpg</t></si><si><t>http://www.businessmonitor.com</t></si><si><t>e0914d2885e9132330941f8a667ddbbd</t></si><si><t>business-network-designs</t></si><si><t>Business Network Designs</t></si><si><t>Is a Web Design and Online Marketing company that provides businesses digital delivery solutions along with other technology services.</t></si><si><t>Business Network Designs is a consulting company that provides technology platforms nationwide for small/medium sized businesses as well as enterprise corporate environments.With over 30 years of collective experience in the technology marketplace, Business Network Designs is the ultimate one-stop shop for all of your technology needs, from Website Design and Marketing Services to corporate-wide Cloud storage platforms.We engage with over 30 industry-best partners to provide our clients with need-specific, non-biased recommendations that produce extreme business results!We communicate about our services in both English and Spanish.We provide your business with high-end consulting and a custom roadmap for technology. Our services include Internet connectivity, Voice/Phone, Internet, Cloud Services, Information Technology, Networks, Website Design and Marketing, Merchant Services, and Security Systems. Not only that, to help with your business upgrade or consolidation, we purchase old phone and network systems along with office furniture.Business Network Designs business-to-business services model involves one-to-one communication and education from project inception, through implementation, and beyond.Our mission is to provide a comprehensive range of products and services from top industry providers designed around and for your business.</t></si><si><t>http://public.crunchbase.com/t_api_images/v1433057324/ek1jyxr3szfhxst9hive.jpg</t></si><si><t>https://www.businessnetworkdesigns.com</t></si><si><t>Miami Lakes</t></si><si><t>2014-04-18</t></si><si><t>bf2c6d0f39804845c9826943db201138</t></si><si><t>business-objects-sa</t></si><si><t>Business Objects</t></si><si><t>Business Objects is an enterprise software company specializing in business intelligence (BI).</t></si><si><t>Business Objects SA provides business intelligence software and services worldwide. The company develops, markets, distributes, and provides solutions that enable organizations to track, understand, and manage enterprise performance within and beyond the enterprise. It offers enterprise information management tools and technologies that enable customers to extract and cleanse data from disparate sources, transform it, and load it into data marts and warehouses. The company also offers information discovery and delivery solutions that includes its business intelligence platform, which provides customers with the technology to enable them to support users inside and outside the organization, and includes the ability to deploy, control, and manage their deployments; reporting tools that facilitate accessing data, formatting it, and delivering it as information to users inside and outside the organization; and query and analysis products that allow end users to interact with business information and answer ad-hoc questions themselves without advanced knowledge of the underlying data sources and structures. In addition, it offers enterprise performance management tools that enable customers to perform âwhat ifâ analysis; create capital plans and strategic forecasts; develop general budgeting, payroll planning, and sales planning; and manage financial consolidations and employee productivity. Business Objects SA serves the consumer packaged goods, communications, financial services, government, healthcare, and retail sectors. The company has strategic relationships with Accenture; International Business Machines Corporation; Microsoft Corporation; Oracle Corporation; Capgemini; Deloitte; Teradata; and Bearing Point. The company was incorporated in 1990 and is based in Levallois-Perret, France. As of January 29, 2008, Business Objects SA is a subsidiary of SAP AG.</t></si><si><t>http://www.sap.com/index.html</t></si><si><t>bcd1dd9b34e2d09346db1ee4757cec99</t></si><si><t>business-technologies</t></si><si><t>Business Technologies</t></si><si><t>IT Creative Outsourcing Company</t></si><si><t>Business Technologies (Pvt) Ltd is a Software Development, Information Technology Services and Consultancy firm providing services to companies worldwide. The company provides IT services in the following verticalsCustom Enterprise SolutionsPackage ImplementationTechnology Integration ServicesWeb Development ServicesSoftware Development OutsourcingMIS OutsourcingIn the domain of creative design, the company provides the following servicesBrand Image BuildingStationary DesignWeb DesignMultimedia CDs / DVDs Rich Media Design</t></si><si><t>http://public.crunchbase.com/t_api_images/v1397194590/2d70e66a4eeeb8e495b3a1f9d1358e67.jpg</t></si><si><t>2003-08-14</t></si><si><t>http://www.biztec.com.pk</t></si><si><t>Lahore</t></si><si><t>820377162ac68dd1a4b2c9d9d26f81a2</t></si><si><t>business-valuation-resources</t></si><si><t>Business Valuation Resources</t></si><si><t>BVR’s data, publications, and analysis have won in the boardroom and the courtroom for over two decades.</t></si><si><t>http://public.crunchbase.com/t_api_images/v1447420190/i0jcnjhvpjfkyd6gnotl.jpg</t></si><si><t>http://www.businessvaluationresources.com/</t></si><si><t>decfd18cedfc1c64c19175b209debaed</t></si><si><t>businessdb</t></si><si><t>BusinessDB</t></si><si><t>Business Information Company</t></si><si><t>BusinessDB is a business information company.The company provides a vertical business search engine, a semantic business directory providing classified information about companies, products, services and locations.BusinessDB contains more than 4 million international companies in its index as well as 80.000 products and services.</t></si><si><t>http://public.crunchbase.com/t_api_images/v1397180670/d29b003ed7cb28010227bebd78e12cd0.png</t></si><si><t>http://www.businessdb.com</t></si><si><t>2011-01-29</t></si><si><t>1efb5b4863fede0d2b1001ead69ba2da</t></si><si><t>businessfellows-com</t></si><si><t>Businessfellows.com</t></si><si><t>First guided marketing automation that understands small business</t></si><si><t>Businessfellows helps small business companies to acquire new customers and sales leads by delivering a comprehensive bundle of tools available on one platform within an affordable subscription package. Their tools cover the whole sales funnel starting from ads optimisation &amp; distribution, through inbound marketing, marketing automation and the communication tools with customers. They don&apos;t sell tools! They sell comprehensive solution to their everyday problems with their companies online presence.They have already 1.000 customers paying monthly subscription fee and they grow by almost 150 new every month ... and this is only for one country (Poland). They’ve automated the whole process of building comprehensive online presence for a company and right now they are able to do it on a mass scale. Their capacity for growth right now is 6.000 new customers every month. They can takeover all the customers who use to be present in yellow pages and web catalogues like Yelp because they offer independent online presence.</t></si><si><t>http://public.crunchbase.com/t_api_images/v1451119208/k8gt3rgfbcegh9yxwyos.jpg</t></si><si><t>http://www.businessfellow.com/</t></si><si><t>2012-11-17</t></si><si><t>1da598e6e8ac42645dcd5bb39184ab4c</t></si><si><t>businesshut</t></si><si><t>BusinessHut</t></si><si><t>Small Business Technology Consulting</t></si><si><t>BusinessHut is a technology consulting company, working primarily with small businesses.Services Include: - Technical Support - Technical Consulting - Website Design - Websites For Sale - Search Engine Optimization (SEO) - Search Engine Marketing (SEM) - Pay Per Click Advertising (PPC) - Web Analytics (Google Analytics)</t></si><si><t>http://public.crunchbase.com/t_api_images/v1397201048/b5cd0ea49d2e76dd25e7d3fe98f9d204.png</t></si><si><t>http://www.businesshut.com</t></si><si><t>bbdce5497657ba2985eae89fa80d3ca5</t></si><si><t>businesstechnologydirect-com</t></si><si><t>BusinessTechnologyDirect.com</t></si><si><t>ERP, CRM, and BI software solutions</t></si><si><t>BusinessTechnologyDirect.com is a source for Enterprise Resource Planning (ERP), Customer Relationship Management (CRM), and Business Intelligence (BI) software solutions, which includes KnowledgeSync, Microsoft Dynamics GP and SL products from providers such as Sage, and Vineyardsoft. All software products sold are 100% authentic, obtained from the original developers and are available to be delivered direct or downloaded instantly upon purchase.-	Donât pay top dollar.-	Eliminate the risks of on-demand SaaS applications.-	Be responsive to current business demands. -	Retain control of your software and data.-	Applications to meet compliance standards.-	Install and implement on your own.-	Software to achieve your objectives.-	World- Class ERP, CRM, and BI software solutions for less.To be successful, it is important to have the right tools at the right time. Buying from BusinessTechnologyDirect.com is a smart move if the correct product or solution has already been decided upon. Be up and running in no time, save money and retain control of company data and applications.</t></si><si><t>http://public.crunchbase.com/t_api_images/v1397198640/c25ed0d86b453bce0490b692693d7296.gif</t></si><si><t>http://www.businesstechnologydirect.com</t></si><si><t>0f7e7d6c2963be03b468b3a0b9ecd609</t></si><si><t>busyflow</t></si><si><t>BusyFlow</t></si><si><t>BusyFlow is a workspace that integrates cloud-based productivity and collaboration apps.</t></si><si><t>BusyFlow is a workspace that integrates cloud-based  productivity and collaboration apps and makes them work together.In contrast to others who only provide one-way integrations (like an RSS feed), BusyFlow allows users to see the whole status of all their projects and synchronize their tools. E.g. users are able choose a Dropbox file, start a discussion about it on Yammer wall and then create a Pivotal Tracker story in just one click, from a single interface.</t></si><si><t>http://public.crunchbase.com/t_api_images/v1397202524/e2808ac61ab43359866734c58a0b1101.png</t></si><si><t>2011-08-18</t></si><si><t>http://busyflow.com</t></si><si><t>2011-10-03</t></si><si><t>f6a4cf62a654b332da6f7e8d54ba36a0</t></si><si><t>butler-shine-stern-partners</t></si><si><t>Butler, Shine, Stern &amp; Partners</t></si><si><t>Butler, Shine, Stern &amp; Partners is a full-service marketing communications agency located in Sausalito, California.</t></si><si><t>http://public.crunchbase.com/t_api_images/v1451807055/cqve2vk7wimn83n81qcp.png</t></si><si><t>Sausalito</t></si><si><t>42c258e3cd29943098841b039433af06</t></si><si><t>buy-sell-rent-asia</t></si><si><t>buy-sell-rent.asia</t></si><si><t>The data driven marketing platform for the real estate industry.</t></si><si><t>http://public.crunchbase.com/t_api_images/v1443178072/py6q8zncb6hvkicmxpiu.png</t></si><si><t>http://www.buy-sell-rent.asia</t></si><si><t>Thailand</t></si><si><t>Prachuap Khiri Khan</t></si><si><t>37c8f331ca579c82d1d9de63868d2eab</t></si><si><t>reply-com</t></si><si><t>BuyerLink</t></si><si><t>BuyerLink is a leading marketplace for acquisition of locally targeted consumer traffic</t></si><si><t>BuyerLink is the leading online marketing platform for the acquisition of locally-targeted and category-specific consumers on a cost-per-click or cost-per-lead basis. BuyerLink makes Internet marketing available to businesses of all sizes by eliminating the need for complex and expensive online marketing infrastructures. BuyerLink provides a highly-profitable alternative to online marketing solutions offered by major search engines and ad networks. BuyerLink provides efficient marketing solutions to help businesses reach the millions of consumers using the Internet everyday to find products or services within automotive, real estate, and home improvement industries.</t></si><si><t>http://public.crunchbase.com/t_api_images/v1446232253/hi2qt1eitryzecg2b37g.jpg</t></si><si><t>http://www.buyerlink.com</t></si><si><t>37.773922</t></si><si><t>-121.961631</t></si><si><t>2007-11-13</t></si><si><t>2016-02-15</t></si><si><t>4ec194c436f4bd01df14f1dfc8106d76</t></si><si><t>buyology</t></si><si><t>Buyology</t></si><si><t>marketing</t></si><si><t>Buyology Inc. is a privately held Marketing Neuroscience firm that works with Fortune 100 companies to rigorously measure and manage non-conscious decision making. Buyology maintains the world&apos;s largest brain scan database, with scans collected from five countries: US, UK, Germany, Japan &amp; China.</t></si><si><t>http://public.crunchbase.com/t_api_images/v1397202804/f43950a3bc2b05c1b8d0fbe291279ee4.jpg</t></si><si><t>http://www.buyologyinc.com</t></si><si><t>97da99267752f8cc3f933ad295770786</t></si><si><t>buytition</t></si><si><t>Buytition</t></si><si><t>Messaging platform that connects car dealers and buyers</t></si><si><t>Buytition Score is calculated and assigned to each merchant to reflect its flexibility with price over time. Data products / statistical models will be developed based on Buytition Score to help consumers and buy group organizers to make wise decisions.</t></si><si><t>http://public.crunchbase.com/t_api_images/v1430304501/djjgb8zzhonrlk82mesi.jpg</t></si><si><t>http://buytition.com/web/</t></si><si><t>48e4137f598d93acce8be650dca8bb89</t></si><si><t>buzz-bracket</t></si><si><t>Buzz Bracket</t></si><si><t>Buzz Bracket is powered by AddThis, an industry leader in marketing personalization.</t></si><si><t>http://public.crunchbase.com/t_api_images/v1426827038/tebsn3benorwvb8tvlh0.png</t></si><si><t>http://www.buzzbracket.com/</t></si><si><t>db3f9fa329a708647a565c54e3ee626a</t></si><si><t>buzzdeck</t></si><si><t>Buzzdeck</t></si><si><t>An advanced analytics tool for tracking ROI against digital and physical channels</t></si><si><t>Buzzdeck is an advanced analytics tool for tracking ROI against digital and physical channels. It allows agencies, managers and independent users to track their physical and digital sales by region, regional advertising spend, custom campaign and marketing metrics and a number of channels of social activity (Facebook, Twitter, YouTube and others) in order best to plan marketing placement, spend and related strategy based on fan locations, demographics and both engagement and volume metrics. The platform was conceived in the music industry, and alongside the general metrics tracking also allows users to track a number of music-specific sales, streaming and radio play data channels. This allows users to see where the greatest appeal is for musicians, bands and even individual tracks. For brands who regularly license music for campaigns Buzzdeck is an invaluable tool in identifying the best-fit artists for each brand or campaign. Buzzdeck has been licensed by a number of major labels and is also used by a large number of independent managers and artists - this enables us to bring complementary relationships to brands and agencies who wish to use the product to identify music for their customers. It is now being targeted at TV &amp; film markets as well as more general brand and PR focused companies.</t></si><si><t>http://public.crunchbase.com/t_api_images/v1402487398/zo8ivcaguin5nzd1shqb.png</t></si><si><t>http://buzzdeck.com/</t></si><si><t>9964b94296f64acbbfbb50ba93e28031</t></si><si><t>buzzelement</t></si><si><t>BuzzElement</t></si><si><t>BuzzElement is a global tech. startup on a mission to change the future of market research by providing brands with a collaborative</t></si><si><t>BuzzElement is a global tech. startup on a mission to change the future of market research by providing brands with a collaborative platform to capture ideas and actionable insights from the crowd consisted of their employees, external experts, and consumers. Leveraging crowdsourcing and big data analytics, BuzzElement helps you get the knowledge you need, when you need it, in real-time.</t></si><si><t>http://public.crunchbase.com/t_api_images/v1397188618/73fb0e28ec8d6aab1e8f6ba465042603.png</t></si><si><t>http://www.buzzelement.com</t></si><si><t>Selangor</t></si><si><t>4993613f6b49509c6f1c19909d6443c1</t></si><si><t>buzzient</t></si><si><t>Buzzient</t></si><si><t>Buzzient is a SaaS application that enables enterprise business integration with social media such as Twitter, YouTube, Facebook and others.</t></si><si><t>Buzzient provides enterprise business integration with social media, designed by enterprise executives.  Buzzient is the first company to develop an application that integrates social media from Twitter, YouTube, Facebook, Forums, iTunes reviews, blogs and other social media to Salesforce.com, SugarCRM, and Oracle CRM OnDemand with ONE platform.</t></si><si><t>http://public.crunchbase.com/t_api_images/v1397182038/0889e9fe0b087f0fa455d0a4c0ec1588.png</t></si><si><t>http://www.buzzient.com</t></si><si><t>42.3629</t></si><si><t>-71.0838</t></si><si><t>5b2fdaddec926e3cfe99de99b1fd9c28</t></si><si><t>buzzilla</t></si><si><t>Buzzilla</t></si><si><t>Buzzilla is a social media monitoring and analysis company that develops technologies, analysis, and research methodologies.</t></si><si><t>Buzzilla is social media monitoring and analysis company based in Israel. The company develops technologies and analysis and research methodologies which conjoin in creating advanced solutions both in the business sector and for Homeland security implementations.</t></si><si><t>http://public.crunchbase.com/t_api_images/v1397193591/8bc756eec90afe60946a4baea0667889.jpg</t></si><si><t>http://www.buzzilla.com</t></si><si><t>2011-06-22</t></si><si><t>2bb67493f19a17572436de56616fd6f9</t></si><si><t>buzzinate-information-technology-company</t></si><si><t>Buzzinate Information Technology Company</t></si><si><t>Buzzinate Information Technology Company is the Chinese digital integrated marketing supplier.</t></si><si><r><t>Buzzinate Information Technology Company Limited (</t></r><r><rPr><sz val="10"/><rFont val="Tahoma"/><family val="2"/></rPr><t>擘纳</t></r><r><rPr><sz val="10"/><rFont val="Arial"/><family val="2"/></rPr><t>) is the Chinese digital integrated marketing supplier.Established in 2009, the company is based on international level Real Time Bidding (RTB) architectures and algorithms, and relies on advanced audience targeting technology. Buzzinate utilizes big data mining techniques to find out everything related to the needed brands and posts the advertisements to target specific people and places. Its BuzzAD advertising platform connects with many domestic exchange platforms that include Baidu BES, covering 99% of the netizens in China. The company’s exposure opportunity reaches 3 billion per day.</t></r></si><si><t>http://public.crunchbase.com/t_api_images/v1403860919/pgjip9umjf7a43ohureq.png</t></si><si><t>http://buzzinate.com</t></si><si><t>2ca5af4c3ccb53efacaa6364e71157b3</t></si><si><t>buzzinga</t></si><si><t>Buzzinga</t></si><si><t>Social Media Analytics Simplification</t></si><si><t>Buzzinga harnesses the power of social media to enable strategic decision making through actionable insights.Buzzinga listens into all mainstream social media sources such as Twitter, Facebook public, Google, YouTube, Instagram and Flickr and also maintains a massive listening index of millions of News, Blogs and Forum sources enabling listening on a near real-time level. Buzzinga&apos;s monitoring platform aggregates content from all languages across the globe and enables Keyword and Boolean string based search. Buzzinga also allows you to track public Facebook pages or twitter handles to form your own specific listening index.Buzzinga provides a crisp and comprehensive analytics dashboard that enables state-of-the-art analytics on every facet of data that defines and measures social performance.</t></si><si><t>http://public.crunchbase.com/t_api_images/v1420801455/pbbcr0qrv0xuftsz6ccd.jpg</t></si><si><t>http://buzzinga.com/</t></si><si><t>039c3387458709a175816163fc09227c</t></si><si><t>buzznumbers</t></si><si><t>BuzzNumbers</t></si><si><t>Social Media Monitoring &amp; Engagement</t></si><si><t>BuzzNumbers is a social media monitoring, analytics and reporting company trusted by over 200 global brands.Our customers use our SaaS platform to track online conversations across social media, blogs, forums, news, video, Q&amp;A, Wiki&apos;s and everywhere online.Our real-time patent pending social media collection, analytics, storage and deliver platform is a best in breed big data platform for processing social media data.</t></si><si><t>http://public.crunchbase.com/t_api_images/v1397193249/90fec75ed61b48065c14ee0a598c6258.gif</t></si><si><t>http://www.BuzzNumbersHQ.com</t></si><si><t>Bondi</t></si><si><t>-33.8847</t></si><si><t>151.2164</t></si><si><t>e02633dc8ee3633787500c87ab205650</t></si><si><t>buzzoek</t></si><si><t>Buzzoek</t></si><si><t>Buzzoek provides merchants with real-time customer information that helps them micro-target, sell to, acquire, and retain customers.</t></si><si><t>Buzzoek allows customers to register and receive personalized rewards for each visit, while providing merchants with real-time information (at the moment of sale). The gathered information is also used to provide merchants with regular reports on their business operations and to empower them to micro-target, sell to, acquire &amp; retain customers.</t></si><si><t>http://public.crunchbase.com/t_api_images/v1397185958/9b75a9442a3aa00e05ab225c0aa58224.png</t></si><si><t>2013-02-28</t></si><si><t>http://www.buzzoek.com</t></si><si><t>bdb4e94a3da07ad1303bda5902a5d5be</t></si><si><t>buzzsaw-com-an-autodesk-venture</t></si><si><t>Buzzsaw.com</t></si><si><t>Buzzsaw is data management software as a service.</t></si><si><t>https://www.buzzsaw.com</t></si><si><t>bc728e144d8d3b270095ab51f8a269cc</t></si><si><t>buzzsparks</t></si><si><t>BuzzSparks</t></si><si><t>Trends and timeline of hi-tech industry</t></si><si><t>BuzzSparks is the timeline, analytics, and infographics of technology trends, companies, investors, and people.</t></si><si><t>http://buzzsparks.org</t></si><si><t>2011-10-11</t></si><si><t>9c7c6971fd513edc69c91bb443266d04</t></si><si><t>buzzstarter</t></si><si><t>BuzzStarter</t></si><si><t>An Online Optimization Company</t></si><si><t>BuzzStarter / Buzz Starter / BuzzStarter.biz helps you with your search marketing, search engine optimization and online acquisition. We partner with you to grow your audience and improve your brand. As a consulting agency we focus on optimization your channels for traffic and conversions. For a complete list of clients, visit http://buzzstarter.biz/clients/.Being prominently placed on the first page of a results page either on the sponsored or organic listings does not mean you’re going to get the ROI you spent on your online ad or SEO campaign. We are here to bridge that gap by using our  expertise in Search Engine Optimization (SEO), website design, user experience, analytics and Search Engine Marketing (SEM) as our core competency in acquiring quality visitors to further enhance and increase internet traffic.</t></si><si><t>http://public.crunchbase.com/t_api_images/v1398229554/u71wq3tbuju7o5stlboe.png</t></si><si><t>http://buzzstarter.biz</t></si><si><t>37.5852</t></si><si><t>-122.019</t></si><si><t>5f4dd93c5aab28e781eec447a234c454</t></si><si><t>buzzsumo</t></si><si><t>BuzzSumo</t></si><si><t>Social Analytics Tool</t></si><si><t>BuzzSumo is a social analytics tool which finds the most shared content and key influencers for any topic.BuzzSumo has crawled over 80m urls and tracked over 1 billion social shares. It has also crawled details for 40m influencers and sharers so you can now analyze the urls shared by key influencers.The insights gained from using the tool allow marketers to develop improved SEO campaigns, influencer outreach programs and to develop content marketing that engages users. The tool is also used by many journalists to keep tabs on trending content across social networks.</t></si><si><t>http://public.crunchbase.com/t_api_images/v1397753903/4bdb2c83a93899beaac07ca52879a7f3.png</t></si><si><t>http://www.buzzsumo.com</t></si><si><t>cfe98ff83d0d721e911d54d4481a97d5</t></si><si><t>bvf-partners</t></si><si><t>BVF Partners</t></si><si><t>BVF Partners L.P. is a SF based, private investment partnership specializing in fundamentally-driven public biotechnology investments.</t></si><si><t>BVF Partners L.P. is a San Francisco-based private investment partnership specializing in fundamentally-driven public biotechnology investments.Since its inception in 1993, BVF has strived to build concentrated, long-term investments in small-cap biotechnology companies while performing rigorous diligence and on-going monitoring of its investments.BVF is committed to working with its portfolio companies as partners in their successes.</t></si><si><t>http://public.crunchbase.com/t_api_images/v1452714244/w3wyvh19fkpnlwsqpbqj.png</t></si><si><t>http://www.bvflp.com/</t></si><si><t>304313670dab893a3c789b0a5a5b8e43</t></si><si><t>bycler</t></si><si><t>Bycler</t></si><si><t>Bycler is a social network and finder for bicyclists</t></si><si><t>Bycler is a chilean start-up focused on providing a free and always evolving social networking platform for bicyclists. Through our services we also offer advertising space on different platforms. Bycler creates cycling events through partnership with other companies so that the final consumer has access to the products and services they need.</t></si><si><t>http://public.crunchbase.com/t_api_images/v1402999155/npdpcfypqd2b1oiowcnp.png</t></si><si><t>http://www.bycler.com/</t></si><si><t>c7427dafadabc3de5b449c09b77d545e</t></si><si><t>bynder</t></si><si><t>Bynder</t></si><si><t>Making Marketers&apos; Lives Easier Through Easy-to-Use Marketing Software</t></si><si><t>Bynder is a branding automation and marketing solution designed to build, manage and scale brands globally. Run as a Software as a Service (SaaS) model, Bynder is an integrated solution that enables brand managers to achieve end-to-end brand consistency. Founded in 2010, Bynder is the leading branding automation solution and powers over 300 brands worldwide, including KLM Royal Dutch Airlines, Logitech and AkzoNobel. Bynder has offices in Amsterdam, Rotterdam, London, Boston and Barcelona and is currently active in over 50 countries.</t></si><si><t>http://public.crunchbase.com/t_api_images/v1437398623/agfkcy5wouqslsfh5yb1.png</t></si><si><t>http://www.getbynder.com</t></si><si><t>52.363</t></si><si><t>4.8769</t></si><si><t>bace6559f75f06dd2e4b9d918d717111</t></si><si><t>byside</t></si><si><t>BySide</t></si><si><t>The lead activation company. Multi touchpoint integrated platform for real time personalization, automation and multichannel contacts.</t></si><si><t>BySide is The Lead Activation company, a global provider of innovative multi touchpoint SaaS solution that helps businesses maximaze sales and conversions by offering real time personalization, marketing automation and the most innovative and flexible multichannel contact solutions (click2call, video2call, Chat, VMS and SMS) whilst offering a unique customer experience.</t></si><si><t>http://public.crunchbase.com/t_api_images/v1425910580/wyswxfsutkzmdmbbfgbu.png</t></si><si><t>http://www.byside.com</t></si><si><t>Porto</t></si><si><t>dc9bf83484eb1fa24f46c7e84a10e8d7</t></si><si><t>c-duck-consultancy-services</t></si><si><t>C-Duck Consultancy Services</t></si><si><t>Document Management System</t></si><si><t>Developed and enhanced by safety professionals with field experience, C-Duck is the powerful incident reporting software that enables organizations to collect comprehensive incident data, create an accurate picture of the event, identify root causes and learning points, implement corrective actions, and ensure proper incident management up the chain of command In a nutshell the system provides the essential functionality to enable end users to easily and effectively perform their tasks.</t></si><si><t>http://public.crunchbase.com/t_api_images/v1397180847/116afb880b5a86cacedb73185f2f4b4d.jpg</t></si><si><t>http://www.c-duck.com</t></si><si><t>a8931ddd2903fe5b10b709c5b11d412d</t></si><si><t>c-lecta</t></si><si><t>c-LEcta</t></si><si><t>c-LEcta is a white biotechnology company that focuses on the industrial use of biological processes.</t></si><si><t>c-LEcta is a White Biotechnology company dealing with the industrial use of biological processesFocussed on the utilization of proteins with catalytic properties, more commonly refereed to as enzymes. Based on patented technologies c-LEcta is specialized in the discovery, optimization and production of high-value enzymes.The company covers the complete value chain up to the enzyme application and is a one-stop provider of tailor made enzymatic solutions. The technological leadership and the internal expertise of the company provide an efficient and quality-oriented project handling throughout.</t></si><si><t>http://public.crunchbase.com/t_api_images/v1397209142/6152fce7db73f07ab293c381d0d38138.png</t></si><si><t>2003-10-01</t></si><si><t>http://www.c-lecta.com</t></si><si><t>51.321</t></si><si><t>12.3959</t></si><si><t>2009-05-26</t></si><si><t>a1a01dea58025437eb26840f5b551618</t></si><si><t>c-e-i-technology</t></si><si><t>C.E.I. Technology</t></si><si><t>CEI Technology Inc. was established in February 2006 and is a leading company in healthcare, beauty, and medical; and that with our unique</t></si><si><t>CEI Technology Inc. was established in February 2006 and is a leading company in healthcare, beauty, and medical; and that with our unique business model that combines marketing and R&amp;D together, which can promise to provide newest and best technology product for you</t></si><si><t>http://public.crunchbase.com/t_api_images/v1397193480/967485ebf91f7dda9478f32b6f570684.png</t></si><si><t>http://www.ceitek.com</t></si><si><t>2012-04-23</t></si><si><t>9b9284a1c6d8a5524a52ce92ab2c75eb</t></si><si><t>c-it-solutions</t></si><si><t>C.it Solutions</t></si><si><t>Mobile software and services</t></si><si><t>C.it Solutions produces the app Checkit. C.it was started in the fall of 2012 by a group of Northeastern University undergrads.</t></si><si><t>http://www.usecheckit.com</t></si><si><t>42.3449</t></si><si><t>-71.0869</t></si><si><t>63329f19eb481a28f61b22601cc6770e</t></si><si><t>c2-therapeutics</t></si><si><t>C2 Therapeutics</t></si><si><t>C2 Therapeutics develops ablation therapies to treat diseases of the gastrointestinal tract.</t></si><si><t>C2 Therapeutics, Inc. develops ablation therapies to treat diseases of the gastrointestinal tract. C2 Therapeutics, Inc. was incorporated in 2007 and is based in Redwood City, California.</t></si><si><t>http://public.crunchbase.com/t_api_images/v1397183028/c5816705e7b1700a6f6c4151898afa63.png</t></si><si><t>http://c2therapeutics.com</t></si><si><t>61ce12c63c0ee5ca502c1bf2955e1190</t></si><si><t>c3</t></si><si><t>C3 Energy</t></si><si><t>C3 Energy enables energy companies to realize the full benefit of their IoT and system investments.</t></si><si><t>C3 Energy enables energy companies to realize the full benefit of their IoT and system investments. C3 Energy applies the power of big data, advanced analytics, social networking, machine learning, and cloud computing to improve the safety, reliability, and efficiency of power generation and delivery. It is transforming the energy value chain with a family of tested and proven SaaS applications built upon C3 CyberPhysix, its comprehensive design, development, provisioning, and operating platform for deploying industrial-scale cyber physical applications for the energy industry. C3 Energy delivers end-to-end solutions across the power and oil and gas value chains. We make the &apos;Internet of Energy&apos; a reality. Learn more at www.C3Energy.com.</t></si><si><t>http://public.crunchbase.com/t_api_images/v1397198995/8471242ba7c6b09b9133b78b8c9b46fc.png</t></si><si><t>http://www.c3energy.com</t></si><si><t>82a5a5f1e77c292d8424c03c4b8012d4</t></si><si><t>c3-jian</t></si><si><t>C3 Jian</t></si><si><t>C3 Jian is a biotechnology company developing novel products to diagnose, treat and prevent human and animal diseases.</t></si><si><t>C3 Jian, Inc. is a Los Angeles-based biotechnology company developing and commercializing novel products to diagnose, treat and prevent human and animal diseases. Their lead compounds are focused on selective treatment of bacterial and fungal infections, and disorders of mineralization.They are advancing targeted solutions, including both diagnostics and therapeutics, which will offer treatment modalities for infectious diseases and disorders of mineralization.</t></si><si><t>http://public.crunchbase.com/t_api_images/v1397199532/7c44d141c28d92e1aa232b310da2e721.png</t></si><si><t>http://www.c3-jian.com</t></si><si><t>Inglewood</t></si><si><t>afb680f80916a3113cdfb068e207b1bd</t></si><si><t>c3-metrics</t></si><si><t>C3 Metrics</t></si><si><t>C3 Metrics isan online media analytics and optimization platform providing products for agencies, brands, publishers, networks and DSPs.</t></si><si><t>C3 Metrics provides a leading cross channel marketing attribution platform that harnesses the power of real-time data collection and purity, algorithmic methodology, and real-time programmatic communication to improve marketing ROI in both TV and Digital. C3 Metrics powers cross channel marketing decisions globally for customers in North America, Europe, and APAC.</t></si><si><t>http://public.crunchbase.com/t_api_images/v1415506952/ea1spgv8dy6hblklwzkk.png</t></si><si><t>http://www.c3metrics.com</t></si><si><t>Portsmouth</t></si><si><t>77d0a7fc9e9f8fb23b46f790044a634b</t></si><si><t>c4x-discovery</t></si><si><t>C4X Discovery</t></si><si><t>Drug Discovery</t></si><si><t>C4X Discovery brings a new dimension to drug discovery. Using its unique NMR-based technique to determine 3D molecular structures with high accuracy, C4X Discovery is focused on optimising the design and development of medicines and partnering with the pharmaceutical sector to generate better, safer products.C4X Discovery is able to determine the bioactive 3D structures of a variety of biologically important molecules, including drugs, naturally occurring ligands and enzyme co-factors, and does this independently of traditional methods such as computational modelling and X-ray crystallography.C4X Discovery is applying its unique technology to improve the efficiency of the drug discovery process, both in partnership with the pharmaceutical industry and across its own pipeline of high-value therapeutic targets.</t></si><si><t>http://public.crunchbase.com/t_api_images/v1397195978/7ab330df2e245889e71d2b2c74fdb624.jpg</t></si><si><t>http://www.c4xdiscovery.com</t></si><si><t>2009-11-30</t></si><si><t>f7ca7e1524727674a1871d0d506ff4b6</t></si><si><t>c5-insight</t></si><si><t>C5 Insight</t></si><si><t>SharePoint, Dynamics CRM, Salesforce.com</t></si><si><t>C5 Insight is a leading provider of business intelligence, collaboration, document management, application development, extended relationship management (XRM) and customer relationship management (CRM). Created through a merger of Customer Connect and StreamLogic, C5 Insight focuses on delivering cloud applications developed in SharePoint, Microsoft CRM, Salesforce.com and .NET.</t></si><si><t>http://public.crunchbase.com/t_api_images/v1397203902/27796ec6d2412f044fb2c65ac61ff8ca.jpg</t></si><si><t>http://www.c5insight.com</t></si><si><t>3d83ab23760b581cc19eeabefef622e8</t></si><si><t>c8-medisensors</t></si><si><t>C8 MediSensors</t></si><si><t>C8 MediSensors develops non-invasive glucose monitoring products for diabetic patients.</t></si><si><t>C8 MediSensors, Inc., a San Jose, CA-based developer of non-invasive continuous glucose monitors for diabetic patients.</t></si><si><t>http://public.crunchbase.com/t_api_images/v1397182594/ffecd98b40906c52bdc96c2dc89ba8b5.png</t></si><si><t>http://www.c8-inc.com/us</t></si><si><t>2011-12-02</t></si><si><t>16bf621fd1b4e47821925ae81635bad7</t></si><si><t>c9-inc</t></si><si><t>C9 Inc.</t></si><si><t>C9 delivers predictive sales and marketing applications that increase revenue, generate more precise forecasts and mitigate pipeline risk.</t></si><si><t>C9 delivers predictive sales and marketing applications that increase revenue, generate more precise forecasts and mitigate pipeline risk. By combining data science with products that improve sales and marketing execution, C9 enables leading companies like Yahoo!, Pitney Bowes and Google to drive predictable growth. C9 is located in San Mateo and is backed by the Mayfield Fund, InterWest Partners and Leapfrog Ventures.</t></si><si><t>http://public.crunchbase.com/t_api_images/v1415729489/rfqpmouwvnmcst7owryj.png</t></si><si><t>http://www.c9inc.com</t></si><si><t>2d5c55260966fc8227350c6064859382</t></si><si><t>cabot-corporation</t></si><si><t>Cabot Corporation</t></si><si><t>Cabot Corporation is a global performance materials company, headquartered in Boston, Massachusetts.</t></si><si><t>Cabot Corporation is a global performance materials company, headquartered in Boston, Massachusetts. Their primary products are rubber and specialty grade carbon blacks, inkjet colorants, fumed metal oxides, aerogel, tantalum and related products, and cesium formate drilling fluids, among others.</t></si><si><t>http://public.crunchbase.com/t_api_images/v1398431244/ydidtf3zdhmyasc2xqhl.png</t></si><si><t>1882-01-01</t></si><si><t>http://www.cabot-corp.com</t></si><si><t>2010-12-28</t></si><si><t>68cbcae1c37ee447be1790ba1f78bf8a</t></si><si><t>cabs-business-intelligence</t></si><si><t>Cabs business intelligence</t></si><si><t>Cabs develops and commercializes business intelligence software.</t></si><si><t>Joinville</t></si><si><t>2015-10-06</t></si><si><t>a6dfcc05a873da7f600f31c13f0685a9</t></si><si><t>cadence-biomedical</t></si><si><t>Cadence Biomedical</t></si><si><t>Cadence Biomedical is an early-stage medical device company that focuses on mobility impairments.</t></si><si><t>Cadence Biomedical, headquartered in Seattle, WA, is an early stage medical device company that is committed to helping the 2.3 million Americans who suffer severe mobility impairments to gain a more mobile and independent life.The company is currently developing a new class of device, a kinetic orthosis, based on a novel exotendon technology invented at the Cleveland Clinic by world-renowned researcher Dr. A.J. van den Bogert. Cadence closed its first round of funding in August 2010 (as Empowering Engineering Technologies, Corp.) and signed a perpetual, worldwide exclusive license agreement with the Cleveland Clinic to develop and market the technology. Market release of the kinetic orthosis are expected in early 2012.</t></si><si><t>http://public.crunchbase.com/t_api_images/v1397186078/5f30d010ff0ade91db04a722e3cf20b7.png</t></si><si><t>http://cadencebiomedical.com</t></si><si><t>2012-01-21</t></si><si><t>82c05f4eac5e5a8f656721ee037b5cde</t></si><si><t>cadence-pharmaceuticals</t></si><si><t>Cadence Pharmaceuticals</t></si><si><t>Cadence Pharmaceuticals is a biopharmaceutical company focused on in-licensing, developing and commercializing proprietary product candidates principally for use in the hospital setting. On May 4, 2010 Cadence resubmitted a New Drug Application for its investigational product candidate, OFIRMEVTM (acetaminophen) injection for the treatment of pain and fever in adults and children. The FDA has assigned a new Prescription Drug User Fee Act (PDUFA) action date for OFIRMEV of November 4, 2010.</t></si><si><t>http://public.crunchbase.com/t_api_images/v1397197574/c7f56b6fde631c460ef0476cc2512fb2.gif</t></si><si><t>http://www.cadencepharm.com</t></si><si><t>586338d3ee87206ed644c063e4ae42fc</t></si><si><t>cadi</t></si><si><t>Cadi</t></si><si><t>Computer Maintenance and Consulting</t></si><si><t>Cadi is the expert in computer maintenance since 1997. Conducted preventive and corrective maintenance to your company. The high demands on ICT are increasing, companies today can not lose a business opportunity for technological failure.From CADI, they offer a quality service, in person and electronically, so people cannot run out to work.The most important service is preventative maintenance part, detect and optimize the performance of the machines so that the user can get the most out of their PCs, servers, etc.. </t></si><si><t>http://public.crunchbase.com/t_api_images/v1397194760/393f24706047bd8f04a8f583fd69b0a1.png</t></si><si><t>http://www.cadinet.net</t></si><si><t>Gijón</t></si><si><t>2014-01-16</t></si><si><t>072690d5179a94aa405e3661ba9ef6e4</t></si><si><t>cagenix</t></si><si><t>Cagenix</t></si><si><t>Cagenix develops and markets dental prostheses that offer accurate fit, comfort, and aesthetics.</t></si><si><t>At Cagenix, our proprietary system employs the latest technology to scan, design and fabricate the Cagenix AccuFrameÂ â”a custom framework system featuring fit properties that are unmatched in todayâs market.Our expertise allows dental practices and labs of all sizes to provide patients with custom-milled frameworks and bars at a competitive priceâ”with no initial costs, expensive equipment, or extra training on your part.Cagenix has developed a proprietary process thatprovides you a bar and framework solution with a masked,natural color along with a micro-retentive surface. The bar has a natural,tissue color that will provide a more natural look through all acrylic restorations.</t></si><si><t>http://public.crunchbase.com/t_api_images/v1397186975/d98443dce1f81b96bf4e9c5e31ee3c6a.png</t></si><si><t>http://www.cagenix.com</t></si><si><t>7582ebfd24e51bcc8332d189df74262d</t></si><si><t>cahaba-pharmaceuticals</t></si><si><t>Cahaba Pharmaceuticals</t></si><si><t>Cahaba Pharmaceuticals develops novel therapeutics and supportive care products for cancer patients.</t></si><si><t>Cahaba Pharmaceuticals, LLC, a biotech company, focuses on the development of oncology therapeutics and supportive care products for cancer patients. Its products include 1uracil topical ointment, a dihydropyrimidine dehydrogenase inhibitor for the treatment of hand-foot syndrome; and triciribine phosphate monohydrate, a nucleoside analog inhibition of AKT, a key component of a signaling pathway to promote cancer cell growth and survival, and resistance to chemotherapy and radiotherapy. The company was founded in 2008 and is based in Princeton, New Jersey.</t></si><si><t>http://public.crunchbase.com/t_api_images/v1397187198/0baf819a850a1af4ea6e660b95ce8a14.gif</t></si><si><t>http://www.cahabapharma.com</t></si><si><t>40.3233</t></si><si><t>-74.6433</t></si><si><t>89a4f6e4cfb0267470b1dd1dc59ebedf</t></si><si><t>cains-retail</t></si><si><t>Cains Retail</t></si><si><t>Social Analytics for Retail</t></si><si><t>Cains Retail monitored Foursquare, Facebook Places and Twitter activity to gauge foot traffic at various retailers. Geo-tagged social data was combined with local weather reports and micro-economic health checks (employment and real estate sales) to predict sales volume at over 100 retail chains.As complementary service, the social data was mined to create an average customer profile for each retailer.Cains Retail was sold in December 2011.</t></si><si><t>bc9c82f49c485186c9cf7cda4e3a0335</t></si><si><t>caisson-laboratories</t></si><si><t>Caisson Laboratories</t></si><si><t>Caisson Laboratories is a biotech firm that manufactures and supplies animal cell culture and plant tissue culture reagents.</t></si><si><t>Caisson Laboratories, Inc. manufactures and supplies animal cell culture and plant tissue culture reagents in the field of biotechnology and life sciences industries.The company was formerly known as Gemini Life Sciences, Inc. and changed its name to Caisson Laboratories, Inc. in December 2005. Caisson Laboratories, Inc. was founded in 2000 and is based in North Logan, Utah.</t></si><si><t>http://public.crunchbase.com/t_api_images/v1397194277/0dd6f8faa6d9e8e70b5351a15327d8ff.jpg</t></si><si><t>2000-12-01</t></si><si><t>http://www.caissonlabs.com</t></si><si><t>North Logan</t></si><si><t>c6f87cb459fba70bbd6d5aa790387282</t></si><si><t>cake-marketing</t></si><si><t>CAKE</t></si><si><t>CAKE provides a SaaS-based solution for advertisers, publishers and networks to track, attribute and optimize their spend in real-time.</t></si><si><t>CAKE provides a SaaS-based solution for advertisers, publishers and networks to track and manage their digital spend in real-time. With its multi channel hub, CAKE is filling a crucial void for marketers at a time when the world of online advertising continues to grow more complex. The company’s multi-channel, enterprise suite of tools makes it easy for marketers to collect vast volumes of rich click-forward data, such as conversion information, landing page data, and impression traffic for display campaigns. By providing one place to track, manage and optimize attribution data, CAKE empowers its users with fundamental new ways to maximize value from digital media campaigns while integrating with existing marketing technology investments. Only CAKE offers everything needed for a complete view of the digital customer journey, from acquisition to conversion.</t></si><si><t>http://public.crunchbase.com/t_api_images/v1418407810/xsd56h74brhu0eorxfqu.png</t></si><si><t>http://www.getCAKE.com</t></si><si><t>17cef662952722d4bf17b84dcb2b0f68</t></si><si><t>cake-fundraising</t></si><si><t>Cake Fundraising</t></si><si><t>Cake Fundraising is the first social fundraising platform with donation-per-click technology.</t></si><si><t>http://public.crunchbase.com/t_api_images/v1412103698/vesp54migau4z4ddxfok.png</t></si><si><t>http://www.cakefundraising.com</t></si><si><t>2015-05-12</t></si><si><t>c1ec23487f9371aab228dbf3ae04fa36</t></si><si><t>calando-pharmaceuticals</t></si><si><t>Calando Pharmaceuticals</t></si><si><t>Calando Pharmaceuticals focuses on creating targeted therapeutics for the development of nanoparticle drug formulations.</t></si><si><t>Calando Pharmaceuticals is a biopharmaceutical company focused on creating targeted therapeutics using its patented and proprietary cyclodextrin-based polymer technologies for the development of nanoparticle drug formulations. Calandoâs initial emphasis has been to bring targeted siRNA and small molecule therapeutics to the clinic for oncology applications; however, the technologies are not limited to these classes of molecules and are applicable to a very broad range of therapeutic entities and diseases.</t></si><si><t>http://public.crunchbase.com/t_api_images/v1397189646/67e490903882f8b0507e0a425afaacfc.jpg</t></si><si><t>http://www.insertt.com</t></si><si><t>722da2999b8bfa07405494aca1ca524d</t></si><si><t>calgene</t></si><si><t>Calgene</t></si><si><t>Calgene.</t></si><si><t>2014-09-21</t></si><si><t>d7bda2e7f65d1f48cee7ab42f6acc54e</t></si><si><t>caliber-interactive</t></si><si><t>Caliber</t></si><si><t>Caliber is an organic marketing agency specialising in integrated SEO and Content Marketing services.</t></si><si><t>Caliber is an organic marketing agency, with offices in London, Edinburgh and Dubai, specialising in integrated SEO, Content and Social Marketing. We combine smart insight, creativity and technical expertise to earn brands exceptional digital coverage.Our services include: Enterprise SEO, creative content marketing, social media promotion, targeted outreach, digital PR and marketing insight.</t></si><si><t>http://public.crunchbase.com/t_api_images/v1425307452/q8f5pzkrjtukk7r7b6cx.jpg</t></si><si><t>http://www.caliberi.com</t></si><si><t>d8652add75512f290c9768ed3cd87130</t></si><si><t>caliber-infosolutions</t></si><si><t>Caliber Infosolutions</t></si><si><t>Quality management for pharma</t></si><si><t>Caliber Infosolutions Inc. is Pittsburgh PA based global company, focused on solutions for Quality Management specially in Pharma and other regulated industries. Thier highly successful flagship product CaliberLIMSTM is treated as a great asset by their end users.</t></si><si><t>http://public.crunchbase.com/t_api_images/v1397182786/02c927aab9db678ffcc086c3b94c20bd.jpg</t></si><si><t>http://www.caliberinfosolutions.com</t></si><si><t>40.4302</t></si><si><t>-79.9593</t></si><si><t>1118442f434d3bd30d369642faae88ae</t></si><si><t>caliber-media-group</t></si><si><t>Caliber Media Group</t></si><si><t>Caliber provides precise Digital Marketing ROI -- a California interactive agency.</t></si><si><t>Celebrating our 15th year, we&apos;ve been entrusted by an expansive roster of clients, to develop award winning websites and launch digital marketing solutions. This partial client list reveals an array of robust and effective solutions delivered to a diverse collection of digital marketing clients: Retail Marketers, Arts &amp; Entertainment Agencies, Health Care Organizations, Professional Services Organizations, Ad Agencies, Automotive Digital Marketers, Government Agencies, Financial Services Institutions...</t></si><si><t>http://public.crunchbase.com/t_api_images/v1424550482/xawk0kcmiskwbroqfqsn.png</t></si><si><t>2000-02-22</t></si><si><t>http://www.calibermediagroup.com/</t></si><si><t>Orange</t></si><si><t>704fe80945b7bbafd2127b24b0cc3525</t></si><si><t>caliber-ux</t></si><si><t>Caliber UX</t></si><si><t>B2B Customer Insights Platform</t></si><si><t>Caliber UX is a research-based, customer insights platform for B2B companies. Unlike existing customer experience management solutions that lack in-depth understanding of the customer, Caliber combines quantitative measurement with qualitative research to help B2B companies fully engage customers and achieve  long-term growth. We target the emerging $5B Customer Experience Management market. Our first solution, currently in beta with Citrix &amp; Return Path, integrates with Salesforce &amp; Marketo to help B2B marketers develop effective buyer personas that improve content marketing and increase sales pipeline.</t></si><si><t>http://public.crunchbase.com/t_api_images/v1443523550/slwldtvxdxk8oq8f4pkp.jpg</t></si><si><t>http://www.caliberux.com/</t></si><si><t>a6fe8a8a7f803e966649761d2919637f</t></si><si><t>calibra-medical</t></si><si><t>Calibra Medical</t></si><si><t>Calibra is a medical device company developing a wearable three-day insulin patch designed to treat diabetics.</t></si><si><t>Calibra Medical, Inc. develops medical devices and technologies in the diabetes sector. It offers insulin delivery devices. The company was formerly known as Seattle Medical Technologies, Inc. Calibra Medical, Inc. was founded in 2004 and is based in Redwood City, California.</t></si><si><t>http://public.crunchbase.com/t_api_images/v1397195862/907c8f6187edfc7364fc88343479d928.jpg</t></si><si><t>b5f09a4a38fd8806f35ba36ca7694c60</t></si><si><t>calico</t></si><si><t>Calico</t></si><si><t>Google-sponsored R&amp;D company targeting the challenges of aging and diseases</t></si><si><t>Calico is a Google-sponsored company which is researching the challenges of aging and disease with the intention of diminishing their effects.</t></si><si><t>http://public.crunchbase.com/t_api_images/v1437623309/x5syb3sxiyeu86gqk166.png</t></si><si><t>7c1a41e2d3759c0a07e2e0d547d4408e</t></si><si><t>california-stem-cell</t></si><si><t>California Stem Cell</t></si><si><t>California Stem Cell focuses on manufacturing high-purity human cells for therapeutic development and clinical applications.</t></si><si><t>California Stem Cell (CSC) is a privately held company focused on the manufacturing of high-purity human cells for therapeutic development and clinical application.Since its founding in 2005, CSC has developed proprietary methods for scalable production of human motor neurons, neuronal progenitors, cardiac muscle and sino-atrial node cells, at high purity, from hESCs. We can generate virtually unlimited quantities of differentiated human cells in an FDA-compliant manner that renders these populations clinically relevant.</t></si><si><t>http://public.crunchbase.com/t_api_images/v1397192959/bbd7b68f3862ff07d2df3af2b023ce1d.gif</t></si><si><t>http://www.californiastemcell.com</t></si><si><t>2009-10-16</t></si><si><t>62a8ef74a2aa2a6790e0d3b16ea4c37e</t></si><si><t>caliper-life-sciences</t></si><si><t>Caliper Life Sciences</t></si><si><t>Caliper Life Sciences develops products and services for pharmaceutical and biotech companies, and not-for-profit research institutions.</t></si><si><t>Caliper Life Sciences, Inc. develops and sells products and services to pharmaceutical and biotechnology companies, and government and other not-for-profit research institutions worldwide. Its integrated systems consist of instruments, software and reagents, laboratory automation tools, and assay and discovery services. The company offers a portfolio of molecular imaging, microfluidics, automation and liquid handling technologies, and scientific applications to address various limitations in the drug discovery and development process. Its products include IVIS Imaging Systems and Living Image Software, an integrated optical molecular imaging solution; Light-Producing Cells and Microorganisms to analyze the spread and treatment of cancer and infectious diseases, as well as to study immunology; Light Producing Transgenic Animal models to analyze gene expression, protein activity, and disease progression; and luciferin, a chemical compound to produce bioluminescence, and VivoFluor fluorescent labeling kits for fluorescent imaging. The company&apos;s products also comprise LabChip 3000 Drug Discovery System, which produces data that minimizes false positives and false negatives, and detects weak inhibitors; LabChip EZ Reader, EZ Reader II, and ProfilerPro Kits; Caliper Sciclone that incorporates automated microplate carriers; Zephyr, a liquid handling instrument; staccato automated workstations for drug discovery, genomics, proteomics, and drug development laboratories; Twister I and II, which automate the movement of microplates; MultiDose G3, an automated dissolution testing system; and active pharmaceutical ingredient workstation. In addition, it offers contract research and transgenic animal services, drug discovery and development services, product support, and validation services. Caliper Life Sciences sells its products through direct sales force and a network of distributors. The company was founded in 1995 and is headquartered in Hopkinton, Massachusetts.</t></si><si><t>http://public.crunchbase.com/t_api_images/v1397197679/ea528b0f69d7ddeb62e431701a090b8b.jpg</t></si><si><t>http://www.caliperls.com</t></si><si><t>1fc382a5c1612656149e576d0212ba07</t></si><si><t>caliper-technologies</t></si><si><t>Caliper Technologies</t></si><si><t>Caliper Technologies was added to CrunchBase in 2010</t></si><si><t>8c580310316e4230812e7f342b1dfe5f</t></si><si><t>calistoga-pharmaceuticals</t></si><si><t>Calistoga Pharmaceuticals</t></si><si><t>Calistoga Pharmaceuticals develops therapeutic oral medicines for patients suffering from cancer and inflammatory diseases.</t></si><si><t>Calistoga Pharmaceuticals, Inc. is the leader in developing innovative oral medicines targeting selected isoforms of the PI3 kinase pathway to improve the health of patients with cancer and inflammatory diseases. The PI3K pathway is a critical cellular pathway involved in cell survival and immune cell activation. Calistoga Pharmaceuticals&apos; small-molecule therapeutic candidates inhibit specific isoforms of the PI3K pathway, providing a targeted treatment approach designed to maximize clinical outcome and limit unwanted side effects. Calistoga Pharmaceuticals&apos; lead product, CAL-101, an oral delta-isoform selective PI3K inhibitor, has demonstrated promising clinical responses in patients with B-cell malignancies and is currently being evaluated in multiple clinical trials. In addition to CAL-101, Calistoga Pharmaceuticals&apos; product development pipeline includes other selective PI3K inhibitors in early preclinical development or ready for initial clinical trials in patients with cancer or inflammatory diseases.</t></si><si><t>http://public.crunchbase.com/t_api_images/v1397184034/cf387f80a0b84df17ce54fb790114d7a.jpg</t></si><si><t>http://www.calistogapharma.com</t></si><si><t>ef3d440ad69a8fbb91a886e625dd023c</t></si><si><t>calithera-biosciences</t></si><si><t>Calithera Biosciences</t></si><si><t>Calithera is a pharmaceutical company developing novel small molecule therapeutics for the treatment of cancer.</t></si><si><t>Calithera is a development stage pharmaceutical company committed to discovering and developing novel small molecule therapeutics for the treatment of cancer.They are applying Their scientific expertise to build a pipeline of unique anti- cancer drugs that selectively target metabolic and apoptotic pathways critical to tumor growth and survival.</t></si><si><t>http://public.crunchbase.com/t_api_images/v1397186262/d0e4c694ed960eb1baa38bc322861d64.jpg</t></si><si><t>http://www.calithera.com</t></si><si><t>82b25da0cf6aec173f8f7a30504ed791</t></si><si><t>calixa-therapeutics</t></si><si><t>Calixa Therapeutics</t></si><si><t>Calixa Therapeutics, a biopharmaceutical company, develops a novel cephalosporin to address the problem of multi-drug resistant organisms.</t></si><si><t>Calixa Therapeutics, Inc. is a privately-held biopharmaceutical company focused on the development of a novel cephalosporin to address the expanding problem of multi-drug resistant organisms. Treatment of infections caused by resistant gram-negative bacteria, especially Pseudomonas aeruginosa, is recognized as an unmet medical need by the infectious diseases community.Calixaâs lead product, CXA-101, is an IV formulation of a novel cephalosporin that has excellent potency especially against multi-drug resistant Pseudomonas aeruginosa, which differentiates it from other cephalosporins. No similar drug is known to be in development. Calixa plans to combine this product with a Î-lactamase inhibitor; the combination product (CXA-201) has the potential to become the first-line therapeutic choice for hospitalized patients suffering from serious infection caused by gram-negative organisms.</t></si><si><t>http://public.crunchbase.com/t_api_images/v1397197494/fefddd9c87985c0cf0091c47888a9988.jpg</t></si><si><t>http://www.calixainc.com</t></si><si><t>2009-12-15</t></si><si><t>8f49199d1a1ee371b33a6e257e570516</t></si><si><t>calixar</t></si><si><t>Calixar</t></si><si><t>Calixar is a biotechnology company providing services for the production, extraction, and purification of functional membrane proteins.</t></si><si><t>Calixar SAS, a Lyon, France-based start-up providing services focused on membrane proteins. Co-founded by chairman and co-founder Emmanuel Dejean and Pierre Falson in January 2011, Calixar provides a comprehensive range of services focused exclusively on membrane proteins (which account for over 70 per cent of therapeutic targets), including: identification, production, extraction, purification, stabilization and crystallization. Its patented technology, which has already been validated on a score of targets (including GPCR receptors, ionic channels, transporters and viral proteins), can isolate and purify any type of membrane protein in its complete native form, which remains stable in solution. The company’s services are aimed at private and public research establishments interested in the development of antibodies, especially those for therapeutic applications, drug discovery (screening and drug design) and vaccines.</t></si><si><t>http://public.crunchbase.com/t_api_images/v1397198761/7bca94b191c1cc59813a8c0d18b0ff1c.png</t></si><si><t>http://www.calixar.com</t></si><si><t>LYON cedex 7</t></si><si><t>2012-06-19</t></si><si><t>7b0cb56120aea07e17941a152282e8d6</t></si><si><t>call-levels</t></si><si><t>Call Levels</t></si><si><t>Providing financial monitoring and notifications that equalizes the playing field for anyone in the financial markets.</t></si><si><t>Shortlisted by Apps World&apos;s 2015 Appsters Awards for Best Fintech App!Call Levels is a real-time financial monitoring and notifications app that equalizes the playing field for anyone in the financial markets. Select your financial asset. Slide to your desired call level. Get immediate alerts on your phone, Apple Watch and email once the price is reached! Share your levels with your friends and help them get informed at the same time. Tracking your global investments has never been this easy or this social!</t></si><si><t>http://public.crunchbase.com/t_api_images/v1417587885/fduorsvs1mlbgsxvyloy.png</t></si><si><t>http://www.call-levels.com</t></si><si><t>c1f151e29e45fd362c25788a7ea4035a</t></si><si><t>called-it</t></si><si><t>Called it!</t></si><si><t>Let your friends know that you totally Called It! with this fun app for making and sharing predictions.</t></si><si><t>http://public.crunchbase.com/t_api_images/v1436866038/ubk7tbojjzf6zgvpfa8b.png</t></si><si><t>http://called.it/</t></si><si><t>0437e08d538defc9c3bd58b0d60b8965</t></si><si><t>called-in</t></si><si><t>Called.in</t></si><si><t>Phone services for developers.</t></si><si><t>Provides phone-based services for developers and webmasters, accessed through simple API calls.  Services include telephone verification, automated calling and click-to-call.</t></si><si><t>http://public.crunchbase.com/t_api_images/v1397208493/c1adad7fc3fc3ce373b020ee3a976981.png</t></si><si><t>http://called.in</t></si><si><t>43.6702</t></si><si><t>-79.3868</t></si><si><t>2009-05-17</t></si><si><t>e9d11ba71acd9a8744c55b898388ecbf</t></si><si><t>callerkey</t></si><si><t>CallerKey</t></si><si><t>Customer Feedback Analysis</t></si><si><t>CallerKey is an award winning service that helps businesses collect and analyze customer feedback.</t></si><si><t>http://public.crunchbase.com/t_api_images/v1397755023/8785991be7ad1a75dab0535082d0aa29.png</t></si><si><t>http://www.callerkey.com</t></si><si><t>2014-04-02</t></si><si><t>6cc146a1c80ea8cc945e3c4170a4e186</t></si><si><t>callida-energy</t></si><si><t>Callida Energy</t></si><si><t>Nest for commercial buildings</t></si><si><t>Reinventing the way buildings work. Callida software enables facility management, sustainability and building occupants to collaborate and achieve a building controls solution that improves occupant comfort and reduces costs and carbon emissions. We deliver a simple-to-use, learning software solution that optimizes performance automatically based on unique customer needs. Callida’s SaaS solution takes a big data approach and integrates easily with the building management system (BMS) already in place.</t></si><si><t>http://public.crunchbase.com/t_api_images/v1410379324/atxjgyxpqr8gpfrbf5x5.jpg</t></si><si><t>http://www.callidaenergy.com/</t></si><si><t>aa33307be536660ac9630902bd8981e7</t></si><si><t>callidus-biopharma</t></si><si><t>Callidus Biopharma</t></si><si><t>Callidus Biopharma is a drug discovery company developing enzyme replacement therapies for lysosomal storage disorders.</t></si><si><t>Callidus Biopharma is a drug discovery company focused on best-in-class enzyme replacement therapies (ERTs) for lysosomal storage disorders (LSDs). Callidus’ novel technology platform is based on attaching a form of the naturally occurring Insulin-like Growth Factor (IGF-2) to enhance the targeting of therapeutic enzymes to the relevant cells in the body. The company’s therapeutics offer the potential to significantly reduce the amount of drug that needs to be infused, which translates to patient and medical benefits of better efficacy, shorter infusion times, reduced immunogenicity, and greater convenience. Our lead program is for Pompe Disease but we are also applying our IGF2 technology to other LSDs to improve drug targeting and efficacy. We have also created a more stable enzyme which has the potential to be a superior ERT for Gaucher Disease.</t></si><si><t>http://public.crunchbase.com/t_api_images/v1397188569/0d322b10074b65587a68f74ba3f3efcf.jpg</t></si><si><t>http://callidusbiopharma.com</t></si><si><t>Doylestown</t></si><si><t>eb65a5202a9411cbbf1347a553e9de25</t></si><si><t>calliope-waterworks-inc</t></si><si><t>Calliope Waterworks, Inc.</t></si><si><t>Nest for Water</t></si><si><t>http://public.crunchbase.com/t_api_images/v1452004238/thf7kjhqopxmuwgl2cyn.png</t></si><si><t>http://www.calliopewater.com</t></si><si><t>3a1e7a594b4e3a39241fa0fbca35b221</t></si><si><t>callpicker</t></si><si><t>Callpicker</t></si><si><t>Call analytics, routing &amp; tracking</t></si><si><t>Callpicker is a call analytics service specially designed for customer support and sales departments to improve customer satisfaction and gain new customers.Callpicker routes efficiently each incoming call among your staff wherever they are (Office, Mobile, Home, etc), and your customers can easily rate them.Provides insightful analytics and reports via e-mail about your customers (how many new customers called, when do you miss most of your calls, from where, how many calls you received, etc.)Tracks and records each and every call automatically.No hardware investments, it&apos;s a service! Currently has coverage in USA, Canada and Mexico and 25 countries.And much more!</t></si><si><t>http://public.crunchbase.com/t_api_images/v1397201876/03d8721f44e0871e6e0648d5cd280051.png</t></si><si><t>http://callpicker.com</t></si><si><t>Querétaro</t></si><si><t>3afe2df254d5c41fc8dc67f974cd9dec</t></si><si><t>thecallr</t></si><si><t>CALLR</t></si><si><t>Voice &amp; SMS API - Call Tracking - Voice &amp; SMS Broadcasting</t></si><si><t>WANT YOUR BUSINESS TO SPEAK UP AND STAND OUT? CALLR is the most efficient and simple way to bring voice to the center of your customer relationships. Make your customers happier and your life easier. CALLR delivers communications as a service (CaaS) through cloud-based, smart voice services that let you connect your business with your customers on the web, mobile, SMS or landline. They pride themselves in allowing you to get closer to your customers while measuring and optimizing your investment to increase your ROI.CALLR API VOICE &amp; SMS JSON API Integrate voice applications to your professional tools. Their features include: managing calls in real time, Call Tracking, Call Controlling, Push SMS, Click-To-Call, real time statistics, audio conferences, etc.DIALR VOICE &amp; SMS BROADCASTING DIALR allows you to broadcast voice, connect directly with customers and prospects, and bridge calls. DIALR enables proactive outbound campaigns that bring your messages straight to customer phones. Now you can automate voice and SMS in a smart way.CALLTRACKR CALL TRACKING SOLUTION No technical expertise? No problem! They make it easy for you gain insight into your marketing campaigns and increase ROI with call tracking. No matter where calls are made, CALLTRACKR provides complete analytics and metrics for every number and call. Discover which campaigns and channels deliver the greatest return.</t></si><si><t>http://public.crunchbase.com/t_api_images/v1433463134/prm1imwuf0nqgbamrxts.png</t></si><si><t>2010-06-28</t></si><si><t>http://callr.com</t></si><si><t>2011-02-08</t></si><si><t>73e2f600a72e3375c5019168bdcd35f6</t></si><si><t>callyourprice</t></si><si><t>CallYourPrice</t></si><si><t>Bid on anything on the internet</t></si><si><t>CallYourPrice is the universal name-your-price platform that connects shoppers with online stores via:1. An end user app that allows anyone to call his price on anything on the web with one click 2. A B2B app that provides online stores with: - Hot leads: shoppers offering to buy things at the prices they feel right; if the stores agree with the suggested price, they can sell products to these shoppers instantly by pushing one button - Pricing data: the price people are willing to pay on products and other valuable data</t></si><si><t>http://public.crunchbase.com/t_api_images/v1399635870/db9dnixn7oryuhpmfbh5.jpg</t></si><si><t>http://callyourprice.com/</t></si><si><t>4f607f7a804685abc691ca2639a31d10</t></si><si><t>calmsea</t></si><si><t>CalmSea</t></si><si><t>CalmSea transforms isolated silos of consumer data across social media, email, web traffic and enterprise CRM into a single graph.</t></si><si><t>CalmSea transforms isolated silos of consumer data, across social media, email, web traffic and enterprise CRM, into a single, interconnected, dynamic interest graph of connections between people, their interests and their intent. We help retail and media brands personalize and customize cross-channel interactions with their customers at scale. CalmSea was founded by a world-class team of big-data, SaaS, retail and segmentation experts from DemandTec, Oracle, Siebel and BlueMartini. Led by Altos Ventures, CalmSea is backed by leading VC firms in the Silicon Valley.</t></si><si><t>http://public.crunchbase.com/t_api_images/v1397187839/204150013443b269c5a6835faa789350.png</t></si><si><t>http://www.calmseainc.com</t></si><si><t>37.4212</t></si><si><t>-122.0891</t></si><si><t>2011-04-18</t></si><si><t>858d2f06bdc2510e4f1fbc28d782ca70</t></si><si><t>calorics</t></si><si><t>Calorics</t></si><si><t>Calorics, a biotech company, operates a yeast-based drug discovery platform to decipher the biology of diseases and discover novel drugs.</t></si><si><t>Calorics, LLC operates a yeast-based drug discovery platform to decipher the biology of caloric restriction, nutrient sensing, and related diseases of aging and to discover novel drugs for these conditions. The company is based in Waltham, Massachusetts.</t></si><si><t>2174c109a406b9e80c5671497079b1bc</t></si><si><t>calosyn-pharma</t></si><si><t>Calosyn Pharma</t></si><si><t>CaloSyn Pharma is a biopharmaceutical company developing therapeutics for osteoarthritis.</t></si><si><t>Calosyn Pharma Inc. is developing therapies for osteoarthritis (OA).  OA is the leading cause of disability in the US, affecting 27 million people, and worldwide OA affects over 100 million people.  Current therapies for OA leave a large portion of the OA patient population with non-ideal options; we aim to help these patients.Their product is based on a class of drugs known as calcium channel blockers.  These drugs have been used safely in humans for many decades in the treatment of heart and vascular diseases.  Taking advantage of new knowledge in how these drugs work and in how osteoarthritis results in joint damage and pain, we have reformulated and repurposed these drugs for injection directly into the osteoarthritic joint.Calosyn Pharma is currently enrolling patients in a Phase II proof of efficacy clinical trial in the United States.</t></si><si><t>http://public.crunchbase.com/t_api_images/v1397183497/095f74b23faaa4491719af6e87c98a8e.png</t></si><si><t>http://calosynpharma.com</t></si><si><t>33.8016</t></si><si><t>-84.3704</t></si><si><t>2613c7840b96a3c2057bb43a97ee2738</t></si><si><t>calypte-biomedical</t></si><si><t>Calypte Biomedical</t></si><si><t>Calypte Biomedical Corporation develops, manufactures, and distributes in vitro diagnostic tests primarily for the diagnosis of human</t></si><si><t>Calypte Biomedical Corporation develops, manufactures, and distributes in vitro diagnostic tests primarily for the diagnosis of human immunodeficiency virus (HIV) infection in the United States.Calypte Biomedical Corporation was founded in 1988 and is headquartered in Portland, Oregon. </t></si><si><t>http://public.crunchbase.com/t_api_images/v1397194759/8b1c85125f48d2b7139b38e9cf7b0801.jpg</t></si><si><t>http://calypte.com</t></si><si><t>f78954906bd735eac218abd4b7bbe284</t></si><si><t>calysta</t></si><si><t>Calysta</t></si><si><t>Calysta is a global company creating innovative industrial products from sustainable sources</t></si><si><t>Calysta, Inc. is an innovator in industrial products from sustainable sources. Calysta Energy is developing new Biological Gas-to-LiquidsÂ and Biological Gas-to-ChemicalsÂ technologies using methane, the primary component of natural gas. The technology allows conversion of a plentiful energy resource into high value chemicals and transportation fuels with cost and performance advantages over current processes. Calysta Nutrition develops and commercializes fish and livestock nutritional products based on gas fermentation of methane. Calysta Nutrition has operations in Stavanger, Norway.</t></si><si><t>http://public.crunchbase.com/t_api_images/v1421992077/fic7nk9vq0xq6vfqbf9t.png</t></si><si><t>http://calysta.com/</t></si><si><t>89d407ac486fa45a99139778f6e2b494</t></si><si><t>calysta-energy</t></si><si><t>Calysta Energy</t></si><si><t>Calysta Energy develops a new biological gas-to-liquids (BioGTL) and biological gas-to-chemicals (BioGTC) technology using natural gas.</t></si><si><t>Calysta Energy (www.calystaenergy.com), Menlo Park, CA., is developing a new biological gas-to-liquids (BioGTL) and biological gas-to-chemicals (BioGTC) technology using methane – an energy-rich component of natural gas – as a new sustainable biological feedstock for high value industrial chemicals and transportation fuels with cost and performance advantages over current processes. The company is a spinout of DNA2.0, the largest US-based provider of synthetic genes for industrial and academic use.</t></si><si><t>http://public.crunchbase.com/t_api_images/v1397180330/b277d5ca7ad84d93146ed0a2da8e04d1.jpg</t></si><si><t>http://calystaenergy.com</t></si><si><t>f8176e2cd9d83326861c0a195e158861</t></si><si><t>cambia-health-solutions</t></si><si><t>Cambia Health Solutions</t></si><si><t>Cambia Health Solutions is a nonprofit total health solutions company based in the Pacific Northwest/Intermountain region, serving</t></si><si><t>Cambia Health Solutions is a nonprofit total health solutions company based in the Pacific Northwest/Intermountain region, serving consumers and communities for nearly 100 years. Cambia companies provide a wide range of products and services, including healthcare information technology and software development, retail healthcare, health insurance plans that carry the Blue Cross and Blue Shield brand, life insurance, pharmacy benefit management, consumer engagement and wellness.</t></si><si><t>http://public.crunchbase.com/t_api_images/v1397191360/1268ae676782b4a2ac42b4dbc4f871c8.png</t></si><si><t>http://www.cambiahealth.com</t></si><si><t>dc05528dda25056d33b18975723bdddb</t></si><si><t>cambrian-genomics</t></si><si><t>Cambrian Genomics</t></si><si><t>DNA laser printing.</t></si><si><t>Cambrian Genomics makes the first hardware/systems for laser printing DNA. Researchers in academia and the industry order or clone over 1 billion per year of DNA. CGI plans to deliver high quality sequence verified DNA to buyers in the existing and growing worldwide market.</t></si><si><t>http://public.crunchbase.com/t_api_images/v1397182769/c0366d6e7e9efd3a310e6458e812044c.png</t></si><si><t>http://cambriangenomics.com</t></si><si><t>af0c0d6d58a3f23fdc1408e1d5cb8274</t></si><si><t>cambridge-antibody-technology</t></si><si><t>Cambridge Antibody Technology</t></si><si><t>2a3838ac457fbb5cf1bb4d54f36ea2dd</t></si><si><t>cambridge-energy-data-lab</t></si><si><t>Cambridge Energy Data Lab</t></si><si><t>CEDL creates intelligent predictive models for energy consumption.</t></si><si><t>We are an energetic, future-oriented startup based in Cambridge, UK. Our mission is to accelerate and assist with the dawning of mass renewable energy adaptation by optimising energy demand and supply with the help of data technology. Using energy data collected from households via smart meters, we seek to analyse user behaviour and derive intelligent predictive models for energy consumption. We aim our services to strike at the core of issues related to the renewable generation intermittency and overall energy demand. Our advantages are numerous, including:•	A dynamic team of data scientists, developers, and researchers from some of the best universities in the world•	Focused research investment in energy data analysis, with special attention on the impact of smart meters•	Advanced data sets derived from real-world, live smart meter installsTime-of-use (TOU) algorithm analysis—a novel method that takes advantage of the most recent developments in machine learning—is the centerpiece of our product offerings and is what makes us different. Using this method, we are able to better understand energy consumption behavior, leading to capabilities in short-term and long-term forecasting, user segmentation, bill reporting, consumption visualization, macro behavioural shift prediction, energy auditing and fraud detection.At CEDL, we are exploring new verticals in winning business and building upon our current consultancy services within the UK and European market. Additionally, we are poised to take advantage of the quickly growing Asian market through our partnerships and operations in Hong Kong and Japan.  Our solutions have been employed with great success at Enechange, currently Japan’s largest energy tariff switching service.</t></si><si><t>http://public.crunchbase.com/t_api_images/v1445113484/gbk4dfnrzktlyj0apuc0.png</t></si><si><t>http://camenergydatalab.com/</t></si><si><t>2015-10-17</t></si><si><t>233d4f56d08d71703855b3f5893f849f</t></si><si><t>cambridge-epigenetix</t></si><si><t>Cambridge Epigenetix</t></si><si><t>Cambridge Epigenetix (CEGX) is a biosciences company that aims to be the world leading provider of high quality, easy to use epigenetic</t></si><si><t>Cambridge Epigenetix (CEGX) is a biosciences company that aims to be the world leading provider of high quality, easy to use epigenetic tools. Our starting point is TrueMethylTM oxidative bisulfite sequencing (oxBS-Seq), a novel technology that pioneers quantitative, single-base resolution sequencing of the modified bases hydroxymethyl cytosine (5-hmC) and methylcytosine (5-mC). TrueMethyl enables analysis of the DNA methylome with unprecdented accuracy and opens new avenues for basic research, pharmaceutical discovery and diagnostics.Recent studies have shown that at some sites in the genome the level of 5-hmC can be comparable to the level of 5-mC, emphasizing the importance of identifying these variants accurately.  However, traditional bisulfite sequencing cannot discriminate between 5-hmC and 5-mC.Co-invented by Prof. Shankar Balasubramanian, who previously co-invented the Solexa / Illumina sequencing-by-synthesis platform, and Michael Booth, innovative oxBS-Seq technology utilises a selective chemical oxidation that accurately distinguishes between 5-mC and 5-hmC.TrueMethyl can be used with a variety of common platforms including next generation sequencing systems, methylation arrays, and targeted assays. Employing chemical oxidation gives very high conversion efficiencies and minimises sequence context effects, giving results of unparalleled quality. TrueMethyl enables:Quantitative measurement of 5-hmC and 5-mC in parallelSingle-base resolution methylation and hydroxymethylation analysisConfirmation of the location of unmethylated cytosinesCEGX is funded by Syncona Partners as well as Cambridge Enterprise and our management team comprises industry leaders and epigenetics expertise.</t></si><si><t>http://public.crunchbase.com/t_api_images/v1397188648/772cac2f1deaa67b02516454706229d9.png</t></si><si><t>52.2139</t></si><si><t>0.1139</t></si><si><t>37971ac212b59f8021470b3443d1e99e</t></si><si><t>cambridge-health-alliance</t></si><si><t>Cambridge Health Alliance</t></si><si><t>Cambridge Health Alliance (CHA) is an award-winning, integrated healthcare system that serves Cambridge, Somerville, and Boston&apos;s</t></si><si><t>Cambridge Health Alliance (CHA) is an award-winning, integrated healthcare system that serves Cambridge, Somerville, and Boston&apos;s metro-north communities. CHA includes the Cambridge Hospital, Somerville Hospital and Whidden Hospital campuses, a network of primary care and specialty practices, the CHA Physician’s Organization (CHAPO), and the CHA Foundation. CHA operates the Public Health Department for the City of Cambridge and actively partners with others to improve the health of its communities.As a leading community hospital system, CHA offers a wide range of services including primary care for all ages, 24-hour emergency care, maternal &amp; child services, behavioral health, and medical &amp; surgical specialties. It is committed to enhancing access and promoting wellness, with a special focus on diverse and vulnerable patients who traditionally experience barriers to care.CHA is a teaching hospital and the only healthcare system that is an affiliate of Harvard Medical School, Harvard School of Public Health, Harvard School of Dental Medicine, and the Tufts University School of Medicine. Find us online at www.challiance.org.</t></si><si><t>http://public.crunchbase.com/t_api_images/v1397180192/6ec91f451f1fa3f7b9be446db5d7a4fa.png</t></si><si><t>http://www.challiance.org</t></si><si><t>42.3648</t></si><si><t>-71.1033</t></si><si><t>00e576acef157e76641466298553a143</t></si><si><t>cambridge-research-instrumentation</t></si><si><t>Cambridge Research &amp; Instrumentation</t></si><si><t>Cambridge Research &amp; Instrumentation, Inc. offers biomedical imaging systems. It offers Nuance, a multispectral imaging system for</t></si><si><t>Cambridge Research &amp; Instrumentation, Inc. offers biomedical imaging systems. It offers Nuance, a multispectral imaging system for immunohistochemistry and fluorescence microscopy; Vectra, a multispectral fluorescence and brightfield slide analysis system; Maestro, an in vivo imaging system for small animal imaging; Oosight for assisted reproductive technologies; and Abrio for live cell and non-invasive structural imaging. The company also provides components for electronically controllable optical wavelength tuning; accessories, including anesthesia systems, filters, couplers, lenses, reagent kits, glass-bottom dishes, and footswitches; and inForm, a software for the tissue-imaging. Its products are used in fluorescence microscopy, immunohistochemistry, in vivo imaging, and assisted reproductive technology applications. Cambridge Research &amp; Instrumentation offers its products through direct sales, distributors, and representative companies.</t></si><si><t>http://public.crunchbase.com/t_api_images/v1397200267/a237b8b23dc5be8735d855c648cad6ef.gif</t></si><si><t>http://www.cri-inc.com</t></si><si><t>ffc0fa98c7edd3b576516197bca5f8c6</t></si><si><t>camden-market-holdings</t></si><si><t>Camden Market Holdings</t></si><si><t>Property Development, Asset Management and Operational Business. Holding 9 acres of freehold properties in Camden London, United Kingdom.</t></si><si><t>Property Development, Asset Management and Operational Business. Holding 9 acres of freehold properties in Camden London, United Kingdom. Stables Market, Camden Town, Camden Lock Village and developments. Based in Camden Town, London, United Kingdom.Sold in 2014 for 680 million</t></si><si><t>http://public.crunchbase.com/t_api_images/v1397184105/e4c9268f3cd1c4813d710c3bf34106eb.png</t></si><si><t>b08e458a77f027e5725b7fee91938c43</t></si><si><t>camio</t></si><si><t>Camio</t></si><si><t>Making video monitoring for the places people care about easy, smart, and affordable.</t></si><si><t>Camio is a free web and mobile app that turns any tablet, smartphone, or computer into a home video monitoring camera. With Camio, you can see what&apos;s happening with your family or pets at home when you&apos;re away. Camio leverages machine learning and computer vision technology to learn what you find important, so you can see the video that matters to you.</t></si><si><t>http://public.crunchbase.com/t_api_images/v1425524298/xs2scm4rbnq8yoamewjm.png</t></si><si><t>https://www.camio.com</t></si><si><t>d51ff904a353d67d849d8192481c0bf7</t></si><si><t>campaignamp</t></si><si><t>CampaignAmp</t></si><si><t>Intelligent Project Management</t></si><si><t>CampaignAmp is the collaboration and analytics tool for marketing teams. We&apos;re changing the way the most exciting industries on the planet work.We pair data with context to reveal relationships between key points in campaigns, providing fresh insight into what&apos;s working and what&apos;s not. CampaignAmp also solves efficiency problems by keeping all of your information in one place, which enables teams to generate reports that would normally take hours in a matter of seconds. We&apos;re unique in bringing together elements of project management and data analytics, allowing teams to work together alongside their campaign data. We call it Intelligent Project Management.</t></si><si><t>http://public.crunchbase.com/t_api_images/v1397187138/363db5da6fa743b958d6dedf6ccd0069.png</t></si><si><t>http://campaignamp.com</t></si><si><t>8539b92616fdfa5736dc0fb1a51d3d6c</t></si><si><t>campaignchain-inc</t></si><si><t>CampaignChain</t></si><si><t>Creator of CampaignChain, the cockpit for digital marketing.</t></si><si><t>CampaignChain&apos;s marketing integration software provides communications professionals with a manageable overview of campaign activities in many online channels. It automates routine work so that they can focus on new lead generation opportunities.</t></si><si><t>http://public.crunchbase.com/t_api_images/v1447773813/qwfboa0to6hrtbtllhb6.png</t></si><si><t>http://www.campaignchain.com</t></si><si><t>2015-11-17</t></si><si><t>d983e0d3bbc71541b1a9feb5325bcadd</t></si><si><t>campaigndock</t></si><si><t>Campaigndock</t></si><si><t>Marketing Automation for SME</t></si><si><t>Campaigndock is a Marketing Automation tool for SME that integrates effortlessly with WordPress and Drupal. With a simple click of the button, you can publish surveys, event registration and landing pages by using the WP or Drupal plugin.You send easily e-mailmarketing messages and drip e-mails.All is reported on a personal base. So that you keep track of all interactions of a lead: click on a link, downloads but even non-campaign driven site visits.The scored and qualified leads will be reported in your CRM, so that sales knows who to contact first.</t></si><si><t>http://public.crunchbase.com/t_api_images/v1422860551/usvesr3doklv3zfrdzak.jpg</t></si><si><t>http://campaigndock.com/en/</t></si><si><t>Gent</t></si><si><t>9a9c6f204876de65f037fc26f3acf30a</t></si><si><t>campalyst</t></si><si><t>Campalyst</t></si><si><t>Campalyst provides a cutting edge social media ROI analytics suite to help brands manage their social presence across multiple networks.</t></si><si><t>Campalyst empowers brands with the unique ability to better connect Return On Investment to social and interest graphs and fully understand exactly how/why social influences the path to purchase based on actual business outcomes.Our enterprise level social media management suite allows users to more effectively and efficiently manage their social presence across multiple networks and ultimately achieve greater business results by optimizing communications based upon data-driven insights into their consumers conversion paths.</t></si><si><t>http://public.crunchbase.com/t_api_images/v1397751005/7569816d641de0c259142628f6d1871b.jpg</t></si><si><t>http://www.campalyst.com</t></si><si><t>40.7394</t></si><si><t>-73.9896</t></si><si><t>73b4c802ded0a1f8d49a99e02067f527</t></si><si><t>campionpps</t></si><si><t>CampionPPS</t></si><si><t>Business and systems consultancy</t></si><si><t>CampionPPS is a trusted business and systems consultancy focused on optimising the business performance of our clients throughout the UK and beyond. Bringing People, Processes and Systems together to improve business efficiency and effectiveness for our clients.Specialists in ERP, BI and SCM.  Strong experience in the manufacturing, supply chain, distribution and FMCG sectors.</t></si><si><t>http://www.campionpps.co.uk</t></si><si><t>5f354e1e5c5e6205fd688f54ac6b4405</t></si><si><t>campus-biotech</t></si><si><t>Campus Biotech</t></si><si><t>Campus Biotech will be a new centre of excellence in biotechnology and life science research.</t></si><si><t>Campus Biotech is a new initiative that will drive forward the biotechnology sector in the Lake Geneva region, creating new opportunities for scientists and entrepreneurs.Campus Biotech was formed following the announcement by Merck Serono in 2012 that it would be closing its Geneva site. Formerly the global headquarters of Serono, the biotechnology company built over three generations by the Bertarelli family, this site had been the hub for life sciences in the region.</t></si><si><t>http://public.crunchbase.com/t_api_images/v1415366749/z34wmftaldxziy4xdrli.png</t></si><si><t>http://www.campusbiotech.ch</t></si><si><t>2014-11-07</t></si><si><t>2015-07-05</t></si><si><t>7fd2196767c3d1a540b1fe04fb8c46df</t></si><si><t>can-stock-photo</t></si><si><t>Can Stock Photo</t></si><si><t>Can Stock Photo is a royalty-free stock photography agency providing professional stock images that are affordable and accessible to users.</t></si><si><t>Can Stock Photo offers over 5 million professional royalty free stock photos from over 20,000 contributors. We offer free weekly downloads with thousands of new images added every week.</t></si><si><t>http://public.crunchbase.com/t_api_images/v1397185016/4fca3dd3658920c790b59464c664ba44.png</t></si><si><t>2004-06-03</t></si><si><t>http://www.canstockphoto.com</t></si><si><t>2010-06-24</t></si><si><t>ca9c6724876eb03e6abb6f8918b4b20b</t></si><si><t>canadian-centre-on-substance-abuse</t></si><si><t>Canadian Centre on Substance Abuse</t></si><si><t>The Canadian Centre on Substance Abuse changes lives by bringing people and knowledge together to reduce the harm of alcohol and other</t></si><si><t>The Canadian Centre on Substance Abuse changes lives by bringing people and knowledge together to reduce the harm of alcohol and other drugs on society. For 25 years, we have partnered with public, private and non-governmental organizations to improve the health and safety of Canadians.</t></si><si><t>http://public.crunchbase.com/t_api_images/v1397191225/f24b2cc05842ddae4f391284c7d8bdec.png</t></si><si><t>http://ccsa.ca</t></si><si><t>abb6b091c6dbe9bd0477c4f8307f0bc2</t></si><si><t>canadian-financing</t></si><si><t>Canadian Financing</t></si><si><t>CFB is the leader in aggregation, analysis &amp; delivery of info about financing activities on Canadian public capital markets.</t></si><si><t>The Canadian Financing Bulletin (CFB) is the leader in aggregation, analysis, and delivery of information about financing activities on Canadian public capital markets. CFB is a specialized media channel created by Blender Media Inc., a Vancouver based firm that is a specialist in developing investor-focused websites and providing capital market intelligence to thousands of executives, investment advisors, fund managers, and investors from around the world.  To learn more about Blender Media, visit www.blendermedia.com or call 1-800-504-3588.</t></si><si><t>http://public.crunchbase.com/t_api_images/v1452603344/v4lr0xews2isaxisjtmw.png</t></si><si><t>http://canadianfinancing.com/</t></si><si><t>4567ac920a3f47c0477431d1bf6e0ed3</t></si><si><t>canarias-excelencia-technologica</t></si><si><t>Canarias Excelencia Technologica</t></si><si><t>Information Technology and Communication</t></si><si><t>Canary Technological Excellence, CET, is a business association that was born on July 25, 2008 as a result of the union of local businesses in the sector of information technology and communication as means of representing them.The main purpose of the Canary Islands Technological Excellence will be the promotion and dissemination of Information Technology and Communications as a factor of economic and social progress.</t></si><si><t>http://public.crunchbase.com/t_api_images/v1397194861/c1bc7ab11e3e7fc831b1a135a091406c.gif</t></si><si><t>http://www.canariasexcelenciatecnologica.com</t></si><si><t>Las Palmas De Gran Canaria</t></si><si><t>8aa393add9a247acbdbbcdfca72bf163</t></si><si><t>canary-consulting</t></si><si><t>Canary Consulting</t></si><si><t>Enabling Digital patient experiences - Predict, Prioritize, Participate</t></si><si><t>Canary is a dynamic decision support services organization that enables healthcare proactively engage their patients across the continuum of care to improve health outcomes, develop meaningful relationships and drive awareness.Canary enables decision support through intelligent signal management that cuts through the noise, prioritizes, alerts and offers personalized action pathways.The dynamic decision support moves the needle from reports and dashboards to personalized set of alerts / insights and action pathways aligned to the stakeholder needs.This is activated through notifications served up on the stakeholders device of choice, powered by an intelligent rule based algorithm and complemented by human curation.</t></si><si><t>http://public.crunchbase.com/t_api_images/v1448879549/ktomgxfhc8d6dxmq13fp.png</t></si><si><t>http://www.consultcanary.com/</t></si><si><t>e6343254ab8ffd6c6274cf78f7ac6a14</t></si><si><t>canbridge-life-sciences</t></si><si><t>CANbridge Life Sciences</t></si><si><t>CANbridge Life Sciences, Ltd. is a bio-pharmaceutical company accelerating development and commercialization of specialty healthcare .</t></si><si><t>CANbridge Life Sciences, Ltd. is a bio-pharmaceutical company accelerating development and commercialization of specialty healthcare products for serious and critical medical conditions in China and North Asia (Korea and Taiwan). CANbridge develops partnerships with Western bio-pharmaceutical companies with clinical-stage pharmaceutical, medical device or diagnostic products that are either unavailable in China/North Asia or address medical needs that are underserved in the region. CANbridge also licenses or obtains exclusive rights to commercialize drug and device products that are approved in their home markets for commercialization in China and North Asia.</t></si><si><t>http://public.crunchbase.com/t_api_images/v1417528494/n32ya6faxqel2i92kvqq.png</t></si><si><t>http://www.canbridgepharma.com/</t></si><si><t>2014-12-02</t></si><si><t>264363b6c479c34f0b4da1d25e1ba425</t></si><si><t>cancer-genetics</t></si><si><t>Cancer Genetics</t></si><si><t>Cancer Diagnostic/Personalized Treatment</t></si><si><t>Cancer Genetics, Inc. (CGI) is an emerging leader in the field of personalized medicine, offering products and services that enable cancer diagnostics as well as treatments that are tailored to the specific genetic profile of the individual.Products and services being developed at CGI are poised to transform cancer patient management, increase treatment efficacy, and reduce healthcare costs. CGI’s cutting-edge proprietary tests and state- of-the-art reference laboratory provide critical genomic information where patients and their physicians need it most – to diagnose, monitor and inform cancer treatment.CGI is committed to maintaining the standard of clinical excellence through its investment in outstanding facilities and equipment. Our reference laboratory is both CLIA certified and CAP accredited, In addition we have approvals and accreditations from the states of Florida, Maryland, New York, and New Jersey.Founded in 1999 by world-renowned cytogeneticist Dr. R.S.K. Chaganti, CGI’s scientific advisory board includes leading specialists in clinical cytogenetics, as well as significant thought leaders capable of driving adoption in the tri-state area. The company has been built on a foundation of world-class scientific knowledge and IP in solid and blood-borne cancers, as well as strong research collaborations with major cancer centers such as Memorial Sloan-Kettering and the National Cancer Institute.CGI is focused on delivering products and services that drive the highest levels of patient value. To achieve this, we have developed a corporate culture that inspires innovation, respects knowledge and fosters leadership.CGI’s dedicated staff takes pride in our specialized laboratory services, superior turnaround time (TAT), enhanced reporting, EMR integration, and ongoing research and development for new tests.CGI’s full-service cancer genetic practice and path to innovation with research makes for optimal patient care management.</t></si><si><t>http://public.crunchbase.com/t_api_images/v1397184067/f67295cf0408f3defb09c5ff67006a61.jpg</t></si><si><t>http://cancergenetics.com</t></si><si><t>Rutherford</t></si><si><t>693c5e10a7f04b79082943c149021707</t></si><si><t>cancer-prevention-pharmaceuticals</t></si><si><t>Cancer Prevention Pharmaceuticals</t></si><si><t>Cancer Prevention Pharmaceuticals develops prevention therapies for people with elevated risk for cancer in the U.S.</t></si><si><t>Cancer Prevention Pharmaceuticals, Inc. engages in the development and production of pharmaceutical agents to prevent cancers in people with elevated risk for these diseases in the United States. The company offers difluoromethylornithine for clinical cancer prevention and treatment trials. It also develops diagnostic methods to identify individuals who are at high risk for specific cancers and medicine-related toxicities. In addition, the company develops cancer chemoprevention indications for common cancers along with prevention and therapeutic strategies in certain rare cancers. Cancer Prevention Pharmaceuticals, Inc. was incorporated in 2008 and is based in Tucson, Arizona.</t></si><si><t>http://public.crunchbase.com/t_api_images/v1397181060/52a72db257d88052b2e6b3155a4ae268.png</t></si><si><t>http://canprevent.com</t></si><si><t>b22f55f429367494e10436c1cfb8813b</t></si><si><t>cancer-research-technology</t></si><si><t>Cancer Research Technology</t></si><si><t>Cancer Research Technology (CRT) develops and commercialises exciting new discoveries in cancer research.</t></si><si><t>Cancer Research Technology (CRT) develops and commercialises exciting new discoveries in cancer research. They’re the meeting point between academia and industry. Their deep understanding of both perspectives enables them to translate promising research into commercial propositions for the greatest patient benefit and maximum financial return. CRT is uniquely placed to capitalise on the research and connections of theirr parent organisation Cancer Research UK, the world’s largest charitable funder of cancer research and the strong links they’ve established with leading clinical and academic institutions, pharmaceutical companies and biotechs worldwide. CRT has 30 years’ specialist experience in the commercialisation of cancer research and a proven track record of successful innovation. CRT personnel are experienced, dedicated and highly motivated with an average length of service of nearly 6 years. The workforce is split between drug discovery and commercialisation for a comprehensive approach to getting breakthrough therapeutics to patients.</t></si><si><t>http://public.crunchbase.com/t_api_images/v1429438256/ftgv8qeguuq4dtgzd9vn.png</t></si><si><t>http://www.cancertechnology.co.uk</t></si><si><t>d31a4dd2e4e7dbd753a83c7881272114</t></si><si><t>cancer-treatment-services-international</t></si><si><t>Cancer Treatment Services International</t></si><si><t>Cancer Treatment Services International (CTSI) is a privately-held provider of comprehensive clinical and administrative solutions for the</t></si><si><t>Cancer Treatment Services International (CTSI) is a privately-held provider of comprehensive clinical and administrative solutions for the treatment of cancer and other complex diseases. Founded in 2006 by a group of physicians and industry experts with years of experience in the development, operation and networking of medical practices across academic and private settings, CTSI leverages economies of scope and scale to centrally manage the delivery of university-level medical care. The company began operations as a U.S.-based oncology provider with a focus on outpatient radiation therapy and medical oncology services; however, its founders also envisioned expanding CTSI’s offerings to a broader set of medical specialties in emerging markets worldwide.</t></si><si><t>http://public.crunchbase.com/t_api_images/v1397185464/09da5f07144b9dfea5b6edb3a9466983.png</t></si><si><t>http://cancertreatmentservices.com</t></si><si><t>50da856dc9b2e7c6bcc5d91d8d099f32</t></si><si><t>cancerguide-diagnostics</t></si><si><t>CancerGuide Diagnostics</t></si><si><t>CancerGuide Diagnostics is a molecular diagnostics companydeveloping genomic-based clinical and pharmaceutical cancer tests and services.</t></si><si><t>CancerGuide Diagnostics, Inc. operates as a molecular diagnostics company. The company engages in the development and commercialization of genomic based clinical and pharmaceutical cancer tests and services. The company was formerly known as Oncogenomics, Inc. CancerGuide Diagnostics, Inc. was founded in 2006 and is based in Durham, North Carolina.</t></si><si><t>f37b1ea15d08ee43efc5b77252bfb3b5</t></si><si><t>canceriq</t></si><si><t>CancerIQ</t></si><si><t>CancerIQ harnesses big data to accelerate personalized cancer care.</t></si><si><t>CancerIQ helps providers manage the complexity of genomic medicine and deliver premium personalized cancer care. Their platform is designed to highlight the specific data elements needed to identify patient risks, interpret complex data, and highlight the best evidence-based interventions. By helping practices keep up with rapidly-changing advances in cancer genomics, they help them retain patients currently lost to referrals, deliver higher quality care and reduce costs. After seven years in private beta testing at the University of Chicago Medical Center, CancerIQ is now developing commercial software to help scale personalized cancer care to non-academic hospitals.</t></si><si><t>http://public.crunchbase.com/t_api_images/v1397181416/e6ee77e83926bf08828d3bc1d1895ccd.png</t></si><si><t>http://www.canceriq.com/</t></si><si><t>85b37c5cdcae8a78079b7bb623a1518b</t></si><si><t>cancervax</t></si><si><t>CancerVax</t></si><si><t>51be150f37f1daa6a874aedb0d7d39fd</t></si><si><t>canddi</t></si><si><t>CANDDi</t></si><si><t>CANDDi is an internet start-up that develops web-tracking software to customize interactions with their web visitors.</t></si><si><t>CANDDi (Campaign and Digital Intelligence) is a Newcastle and Manchester based Internet start-up. The company has pioneered a new type of web tracking software called Prospect Analytics: a technology which combines the identity and behaviour of website visitors in order to provide rich profiles of prospects to businesses.Prospect Analytics tells you who is on your website, not just how many people. Tracking visitors across time and multiple devices becomes simple.CANDDi’s software allows clients to customise interactions with their web visitors, even if they’re anonymous, based on the browsing history and identity information CANDDi collects on each visitor. CANDDi lets businesses make the right real-time interactions with prospects for the best results. For example, CANDDi sends customised automated emails via any email system you use to different web visitors fitting specified behaviour or/and identity criteria.    The CANDDi USP is its ability to combine behavioural data with social profile information of online visitors. This provides insight that brings value to firms in so many unique and distinct ways. To name just a few, CANDDi enables clients to:- Follow-up warm leads they would never have known existed- Nurture existing clients by analysing their online behaviour- Up-sell, cross-sell and re-sell their offerings</t></si><si><t>http://public.crunchbase.com/t_api_images/v1397206054/cf590928ca6f06725eb13815f484245a.jpg</t></si><si><t>https://www.canddi.com/?utm_sourcecrunchbase&amp;utm_mediumthirdparty</t></si><si><t>ef384cf3d5c5872a43c35caaf8fdd5d1</t></si><si><t>candela</t></si><si><t>Candela</t></si><si><t>medical and aesthetic laser devices</t></si><si><t>Since 1970, Candela has led the way in developing innovative new technologies for light-based aesthetic therapies. For nearly 40 years physicians and personal care professionals have looked to us for solutions they need to succeed. And more than any other company, Candela has delivered, with ground-breaking advances that have helped shape the industry as we know it. Innovations that include:- First vascular lesion treatment laser cleared for use on children.- First Q-switched alexandrite laser for pigmented lesions and tattoos.- First pulsed dye laser treatment to demonstrate effective treatment of hemangiomas, scars, warts and leg veins.- First laser cleared for the non-invasive treatment of acne and acne scars.- The introduction of the Dynamic Cooling Device (DCD) an epidermal protection system that remains a Candela exclusive- Integrated laser technologies that deliver the widest range of treatments in the industry.</t></si><si><t>http://public.crunchbase.com/t_api_images/v1397191268/8d50c6289227d6b4728456016c144088.gif</t></si><si><t>http://www.candelalaser.com</t></si><si><t>48c5720a4a0e86e50cd0d35c9439f664</t></si><si><t>candiag</t></si><si><t>CanDiag</t></si><si><t>CanDiag develops and commercializes diagnostic blood tests designed to detect breast cancers.</t></si><si><t>CanDiag, Inc. is a University of North Carolina Charlotte (UNCC) spin-off that was incorporated in November 2010.  Dr. Pinku Mukherjee, Irwin Belk Endowed Professor for Cancer Research at UNCC, is the founder of CanDiag. They have a worldwide exclusive license to a patented tumor antibody that has been used to develop a blood test for the early detection of breast cancer. Their vision is to expand their capabilities and offer services and products ranging from accurate cancer screening kits to targeted drug delivery systems for cancers that affect men and women.</t></si><si><t>http://public.crunchbase.com/t_api_images/v1397186223/ace09c9a8119e33d83826c8f8eba667b.jpg</t></si><si><t>http://www.candiaginc.com</t></si><si><t>Waxhaw</t></si><si><t>35.0167</t></si><si><t>-80.8197</t></si><si><t>1fc0531bbe6ad822368495fa181464ea</t></si><si><t>candid-io</t></si><si><t>Candid</t></si><si><t>Candid is a visual marketing platform that helps brands market using community photos and videos.</t></si><si><t>Candid is a world renowned social discovery platform that delivers cutting edge user-generated media experiences to improve engagement for brands. We provide marketers with the tools they need to easily weave on-brand user-generated content into their own marketing experiences. Our intuitive content management system allows brands and publishers to inject social content into branded websites and ads, enabling a richer exploration of products and services that improves conversions and sales.</t></si><si><t>http://public.crunchbase.com/t_api_images/v1397192321/1900db18041060e79b15942ae9aa8f8e.jpg</t></si><si><t>http://www.candid.io</t></si><si><t>3e3208ce0858ce0148b4927d021cdd9f</t></si><si><t>candid-cup</t></si><si><t>CANDID Cup</t></si><si><t>Real-Time Market Research</t></si><si><t>CANDID is a smartphone app designed specifically for busy executives who need direct answers to critical questions right now. It lets top decision makers monitor the current health (relationships and revenues) of every aspect of their business, anywhere in the world, right from the palm of their hand in real-time.</t></si><si><t>http://public.crunchbase.com/t_api_images/v1397182237/d8fc9f9806673c3b0b7385d7be31e1bd.jpg</t></si><si><t>http://www.candidcup.com</t></si><si><t>b6f0ba7221f752c586563a0d28669ac4</t></si><si><t>candidate-metrics</t></si><si><t>Candidate Metrics</t></si><si><t>Candidate Metrics helps companies test, evaluate, and hire terrific candidates through work sample assessments.</t></si><si><t>http://public.crunchbase.com/t_api_images/v1406922959/oedv9snlnlvwskdwlkgy.png</t></si><si><t>https://www.candidatemetrics.com</t></si><si><t>54b67b7111b22a034c894644e98316a6</t></si><si><t>candormap</t></si><si><t>CandorMap</t></si><si><t>Find your competitive advantage through patent data</t></si><si><t>CandorMap is a Virtual interactive map of the global IP world, arranged according to the level of semantic similarity between patents.Using big-data, text mining technology we created a global semantic map of patents and scientific articles according to their contextual similarities. The system pinpoints any query (description of technology, product or patent on its location), helping to understand its technological, IP and business significance. User can navigate the map and retrieve all relevant information for each query and its neighborhood, from which insights, recommendations and call for actions can directly be drawn. While the system is ‘made by professionals for professionals’, its simple and intuitive operation, with the interactive graphical UI, requires no prior knowledge in the field. Through continuous updates, we monitor the dynamics of the IP world to provide new information, analytics, and call for actions.</t></si><si><t>http://public.crunchbase.com/t_api_images/v1436608920/whuycypfcozehufsl0gi.png</t></si><si><t>http://www.candormap.com/</t></si><si><t>2015-07-11</t></si><si><t>b79e5d0c13476c791e6ec1441f286c72</t></si><si><t>http-www-candorworks-com-reachus-htm</t></si><si><t>CandorWorks</t></si><si><t>A lead lifecycle management company that helps B2B organizations transform their lead management processes for improved ROI</t></si><si><t>CandorWorks is a lead lifecycle management company that helps B2B organizations transform their lead management processes for improved ROI. As a nimble player, we completely align our services with our clients’ operations and their business objectives to design a high-performance delivery engine that offers cost-effective and profitable partnerships.</t></si><si><t>http://public.crunchbase.com/t_api_images/v1407129147/af6ti2mntytunmut9bqh.png</t></si><si><t>http://www.candorworks.com/</t></si><si><t>2012-08-20</t></si><si><t>fba39b3947032a9ba55fcd067e53de37</t></si><si><t>canfield-medical-supply</t></si><si><t>Canfield Medical Supply</t></si><si><t>Canfield Medical Supply, Inc. provides home medical equipment and supplies to caregivers, patients, and medical facilities in Ohio, Western</t></si><si><t>Canfield Medical Supply, Inc. provides home medical equipment and supplies to caregivers, patients, and medical facilities in Ohio, Western Pennsylvania, and West Virginia. It offers electric and manual wheelchairs, electric scooters, lift and transport chairs, hospital beds, ramps, wheeled walkers and rollators, bathroom accessories, compression stockings, cushions, medical supplies, mobility aids, safety rails, and stair lifts. The company also provides home modifications, and delivery and installation services. In addition, it participates with health insurance networks and provides medical documentation for insurance carriers. The company was founded in 1992 and is based in Canfield, Ohio.</t></si><si><t>http://public.crunchbase.com/t_api_images/v1398237654/tffpasfod5vf4oqxati9.png</t></si><si><t>http://canfieldmedical.com</t></si><si><t>Canfield</t></si><si><t>ec3eaa0d92556d7a0c4a00b4f09930f0</t></si><si><t>canfite-biopharma</t></si><si><t>CanFite BioPharma</t></si><si><t>Can-Fite BioPharma (TASE:CFBI; NYSE MKT:CANF) is an Israeli biopharmaceutical company with fully integrated pharmaceutical discovery and</t></si><si><t>Can-Fite BioPharma (TASE:CFBI; NYSE MKT:CANF) is an Israeli biopharmaceutical company with fully integrated pharmaceutical discovery and clinical development capabilities. The company has an advanced pipeline of proprietary compounds in phase 2 and 3 clinical development stage, which address autoimmune-inflammatory and cancer diseases.</t></si><si><t>http://public.crunchbase.com/t_api_images/v1397192669/106600cc05306af5e96e48bcfd427300.png</t></si><si><t>http://www.canfite.com</t></si><si><t>f71a5dd954f37751dc8d85c2eef05a7a</t></si><si><t>cangene</t></si><si><t>Cangene</t></si><si><t>Cangene is a fully integrated developer and manufacturer of immune therapeutics. Our first drug, WinRho SDF, has been commercially</t></si><si><t>Cangene is a fully integrated developer and manufacturer of immune therapeutics. Our first drug, WinRho SDF, has been commercially available since 1980, and since then we have established a solid track record of developing and commercializing plasma-derived products that address multiple therapeutic areas. Our current product portfolio consists of purified, concentrated antibody preparations (hyperimmunes) with target applications in infectious disease, hematology, transplantation and biodefense. Four of our hyperimmune products are approved in the United States and/or Canada, and three products are included in the U.S. Strategic National Stockpile. We are committed to the safety and quality of our products, the service of our customers, and the interests of our shareholders.</t></si><si><t>http://public.crunchbase.com/t_api_images/v1397188027/bb4c49a015ce4571359ac2bdbbc0c3ed.png</t></si><si><t>http://cangene.com</t></si><si><t>9662941f6dcb8625cdf1a4c53236fac1</t></si><si><t>cannabics-pharmaceuticals</t></si><si><t>Cannabics Pharmaceuticals</t></si><si><t>Cannabics Pharmaceuticals Inc. is dedicated to the development of advanced and sophisticated cannabinoid-based treatments and therapies.</t></si><si><t>Cannabics Pharmaceuticals is dedicated to the development of advanced cannabinoid-based treatments and therapies.Starting on January 2016 The company will begin its second funding round through Private Placement (Private Investment in the Public Equity). The Company is looking for accredited Investors to purchase securities in the offering. for further information please contact: itamar@cannabics.com  The Company’s main focus is the development of novel therapies and biotechnological tools aimed to providing relief from diverse ailments and treat human malignancies. These advanced tools include novel delivery systems, personalized medicine diagnostics and therapies based on cannabinoid compounds.The Company’s principal product is Cannabics SR, a long acting oil capsule that provides a safe, effective and reliable administration of cannabis. Composed solely from food grade materials, Cannabics SR 25mg delivers a steady level of beneficial effects for 10–12 hours . The once-per day oral dosing regimen offered by Cannabics SR allows patients a more consistent therapeutic effect throughout the day.Cannabics&apos; research is devoted to the discovery of  cannabinoid compounds targeted to specific cancers based on cutting edge High Through-output Screening and bioinformatic tools. Cannabics Pharmaceuticals is traded in the OTCQB stock exchange, under the trade symbol CNBX.</t></si><si><t>http://public.crunchbase.com/t_api_images/v1408553640/t1kqgfrsaz3ivbk5f99q.jpg</t></si><si><t>2012-03-21</t></si><si><t>http://www.cannabics.com</t></si><si><t>2013-01-11</t></si><si><t>fa0cd723ed46e08a4e27435a93ad62ae</t></si><si><t>canny-road</t></si><si><t>Canny Road</t></si><si><t>Mobile Advertising in APAC and North America</t></si><si><t>Canny Road is a performance advertising network for mobile advertisers with incentive, non-incentive and mobile web traffic sources.  We provide revenue and monetization opportunities for app publishers, and a source of valuable, engaged new users for advertisers wishing to grow their mobile audience. Our focus is on enabling APAC companies to grow their business in North America, and across the APAC region.</t></si><si><t>http://public.crunchbase.com/t_api_images/v1407214297/tiy8jbik2bbcmfuketse.png</t></si><si><t>http://CannyRoad.com</t></si><si><t>c66a677637f6301b69389dd218005bb6</t></si><si><t>canon</t></si><si><t>Canon</t></si><si><t>Canon Europe is the European arm of Canon, a manufacturer of business and consumer imaging products worldwide.</t></si><si><t>Canon Europe is the European arm of Canon, a manufacturer of business and consumer imaging products worldwide.It distributes imaging products, including printers, scanners, binoculars, camcorders, photocopiers, steppers, computer printers, and medical equipment as well as a range of digital compact and SLR cameras. It offers print and document solutions for small and medium businesses, large corporations, and governments. The company’s portfolio of products includes multifunctional printers, black and white and color office printers, large format printers, scanners, black and white and color production printers, handy terminals and microfilm scanners, and software to support these products.</t></si><si><t>http://public.crunchbase.com/t_api_images/v1397193367/7f3c7708d33308a67cd13d4d92b2229c.png</t></si><si><t>1937-01-01</t></si><si><t>http://www.canon.com</t></si><si><t>2009-10-23</t></si><si><t>122dffb83780c3a7186da7bf95c3ac94</t></si><si><t>canon-finetech</t></si><si><t>Canon Finetech</t></si><si><t>Canon Finetech is to constantly progress as a highly ethical and healthy business. They promote harmony between business activities and the</t></si><si><t>Canon Finetech is to constantly progress as a highly ethical and healthy business. They promote harmony between business activities and the environment under the philosophy of Kyosei - \&quot;living and working together for the common good,\&quot; and strive to meet the expectations of their customers, shareholders, employees and the community.</t></si><si><t>http://public.crunchbase.com/t_api_images/v1397187267/9977d7c8220f03552e37459c0bda09b5.jpg</t></si><si><t>http://www.canon-finetech.co.jp</t></si><si><t>2010-07-20</t></si><si><t>85f483e82408e061b1bf29cad0c2311d</t></si><si><t>canopy-labs</t></si><si><t>Canopy Labs</t></si><si><t>Canopy Labs is a customer analytics platform providing small and mid-sized enterprises predictions on their audiences&apos; behavior and trends.</t></si><si><t>Canopy Labs provides a powerful platform for businesses wanting to build and apply customer models. We&apos;ve built models for marketing campaigns, organized strategic plans, and have helped numerous companies better understand - and sell to - their audiences.</t></si><si><t>http://public.crunchbase.com/t_api_images/v1399931767/sc7i9hx65vghmo9zslky.jpg</t></si><si><t>http://canopylabs.com</t></si><si><t>a4b62830e152c58963ab888ff06e5083</t></si><si><t>cansurround</t></si><si><t>CanSurround</t></si><si><t>CanSurround’s features focus on reducing stress, building resilience and enhancing well-being for those affected by cancer.</t></si><si><t>The emotional ride through the cancer journey can sometimes be rough. CanSurround can help.CanSurround is an exceptionally personalized, innovative web and mobile experience for individuals living with cancer. We focus exclusively on helping people learn to reduce needless distress and create emotional well-being. CanSurround provides information and inspiration to guide participants toward choices that foster personal growth and healing.By nurturing a trusted relationship with every user, CanSurround helps anyone affected by cancer (patients and their loved ones) to build resilience, gain confidence, better navigate the cancer experience, and let go of some of their fear and worry. Peace is our purpose.</t></si><si><t>http://public.crunchbase.com/t_api_images/v1432032918/wli8svllxlwiajtosac5.png</t></si><si><t>http://cansurround.com/</t></si><si><t>585ad788ac8b640f190dc05bcecc7bba</t></si><si><t>cantab-biopharmaceuticals</t></si><si><t>Cantab Biopharmaceuticals</t></si><si><t>Cantab Biopharmaceuticals engages in the discovery and development of innovative drugs and drug formulations.</t></si><si><t>Cantab Biopharmaceuticals Ltd is a drug development company focused on the development of \&quot;biosuperior\&quot; products. Based on Cambridge Science Park, Cantab is at the heart of the largest biotech cluster in Europe.Cantab is using it&apos;s extensive experience in biopharmaceutical discovery, process development and GMP manufacturing to expedite the development of biosuperiors from inception through clinical development.Previously marketed, off-patent, biologics will be enhanced by the application of appropriate cutting-edge technologies in protein expression/engineering, process/manufacturing technology, protein conjugation, formulation and drug delivery.Particular areas of drug characteristics that Cantab seek to improve upon are product presentation and stability, pharmacokinetics, pharmacodynamics, immunogenicity and drug delivery.</t></si><si><t>http://public.crunchbase.com/t_api_images/v1397201568/eea849f956497ba4cedc1758398d855f.png</t></si><si><t>http://www.cantabbio.com</t></si><si><t>2010-01-26</t></si><si><t>4f0fc9a87e026c106391471f27dec72f</t></si><si><t>cantargia</t></si><si><t>Cantargia</t></si><si><t>Cantargia develops a therapy for the treatment of cancer by targeting a unique cell-surface receptor on malignant stem cells.</t></si><si><t>The company is based on the original discovery that  leukemic stem cells in patients with chronic myeloid leukemia (CML) express a cell-surface receptor, whereas corresponding normal hematopoietic stem cells do not express this receptor. Stem cells from patients with acute myeloid leukemia (AML) and acute lymphocytic leukemia (ALL) has also been shown to have and upregulation of the receptor. Cantargia uses this receptor, the Interleukin-1 receptor accessory protein (IL1RAP), as the target for development of a novel antibody-based therapy for leukemia</t></si><si><t>http://public.crunchbase.com/t_api_images/v1397180650/47128cfe83e91401aaab9a0373e4c511.png</t></si><si><t>http://www.cantargia.com</t></si><si><t>55.7118</t></si><si><t>13.2194</t></si><si><t>d6d2b36c308a106fc00a0f70c5224207</t></si><si><t>cantel-medical</t></si><si><t>Cantel Medical</t></si><si><t>Cantel Medical Corp. (NYSE:CMN) is a leading provider of infection prevention and control products in the healthcare market. Their products</t></si><si><t>Cantel Medical Corp. (NYSE:CMN) is a leading provider of infection prevention and control products in the healthcare market. Their products include water purification equipment, sterilants, disinfectants and cleaners, specialized medical device reprocessing systems for endoscopy and renal dialysis, disposable infection control products primarily for dental and GI endoscopy markets, dialysate concentrates and other dialysis supplies, hollow fiber membrane filtration and separation products for medical and non-medical applications, and specialty packaging for infectious and biological specimens. They also provide technical maintenance for their products and offer compliance training services for the transport of infectious and biological specimens.</t></si><si><t>http://public.crunchbase.com/t_api_images/v1397188363/a03af568400b20d41f09dc40621da59f.jpg</t></si><si><t>http://www.cantelmedical.com</t></si><si><t>Little Falls</t></si><si><t>40.8714</t></si><si><t>-74.1955</t></si><si><t>2012-11-03</t></si><si><t>c2929672d2b103606ff2738c1ed8e66e</t></si><si><t>mashwork</t></si><si><t>Canvs</t></si><si><t>The only qualitative social insights platform</t></si><si><t>Canvs is the only qualitative social TV platform to provide nuanced insights into audience behavior at scale. Accessing Twitter TV data from Nielsen, Canvs is becoming an industry standard, informing social media strategy for television marketing, research, production, and ad sales. Built using social media listening research from MSI Young Marketing Scholar, Professor Sam Hui, PhD, as well as real-world analyst experience, Canvs has been featured in a number of leading publications including The Wall Street Journal, Variety, The Atlantic, The LA Times, The Hollywood Reporter, The Drum and AdWeek’s Lost Remote.</t></si><si><t>http://public.crunchbase.com/t_api_images/v1430949929/qvckl9iulugi9mzl21xi.png</t></si><si><t>http://www.canvs.tv</t></si><si><t>5ab8811e3e892a8cba5a92025715fbf2</t></si><si><t>cao-points-checker</t></si><si><t>CAO Points Checker</t></si><si><t>Analyse, compare and predict CAO points.</t></si><si><t>http://public.crunchbase.com/t_api_images/v1397188124/5615d7cb7dfa9d515239aff2cd08beda.png</t></si><si><t>http://www.caopointschecker.com</t></si><si><t>c222cfe7577966ee243d0e9f1d845a06</t></si><si><t>cap-data-solutions</t></si><si><t>CAP Data Technologies</t></si><si><t>Spots oddities in your log data</t></si><si><t>CAP Data Technologies was founded in late 2014 as a spin-off from University of Jyväskylä. CAP has the unique ability to spot anomalies automatically without fingerprints in large volumes of data using machine learning algorithms.</t></si><si><t>http://public.crunchbase.com/t_api_images/v1416838474/lakworccvqwhrd2xicix.png</t></si><si><t>http://www.capdatatechnologies.com</t></si><si><t>Jyväskylä</t></si><si><t>9c05da3d734f49e8ffad2bfe7e7f7520</t></si><si><t>capazita</t></si><si><t>Capazita</t></si><si><t>ERP, CRM, LSM, CMS ,BI</t></si><si><t>Capazita are experts in research, development and integration of new information technologies to business and government.</t></si><si><t>http://public.crunchbase.com/t_api_images/v1397190666/7515a805cdeab9a33562785ad65dc8fc.png</t></si><si><t>http://www.capazita.com</t></si><si><t>Albacete</t></si><si><t>0ed9042c0129f76a59084ee1f8f3219e</t></si><si><t>capical-gmbh</t></si><si><t>Capical</t></si><si><t>Capical develops electrocardiogram systems based on capacitive electrodes to facilitate high-resolution ECG measurement.</t></si><si><t>Capical GmbH, a Braunschweig, Germany-based medical technology company.Spun-off in 2010 by Dr. Martin Oehler, managing director Henning Böge and Prof. Meinhard Schilling from the Institute for Electrical Measurement Technology and the Fundamentals of Electrical Engineering of TU Braunschweig, Capical has developed c · one, an approved multi-channel ECG device with all electrodes integrated.</t></si><si><t>http://public.crunchbase.com/t_api_images/v1397186244/aba472ae7f0091da996e55f397e1833a.png</t></si><si><t>http://capical.de</t></si><si><t>Braunschweig</t></si><si><t>52.2762</t></si><si><t>10.5324</t></si><si><t>1f5b2b759efab82faa51b4df73eb1c23</t></si><si><t>capillary-technologies-pvt</t></si><si><t>Capillary Technologies</t></si><si><t>Capillary Technologies develops cloud-based customer analytics marketing platform for retailers and consumer businesses.</t></si><si><t>Capillary Technologies develops cloud-based customer analytics marketing platform for retailers and consumer businesses. It offers loyalty, client, social consumer relationship management, back-end analytics, and multichannel campaign management solutions.Capillary Technologies provides !nTouch, a cloud-based retail customer engagement and loyalty solution; and Capillary InStore that captures and analyses data on customer behavior and shopping preferences through social, email, local and mobile channels, and arms sales associates with a host of tools for cross-selling, up-selling, and strengthening customer engagement directly on the sales floor.The company was founded in 2008 and is headquartered in Bengaluru, India with additional offices in Mumbai and New Delhi, India; Sydney, Australia; and Johannesburg, South Africa.</t></si><si><t>http://public.crunchbase.com/t_api_images/v1397750838/535e5cb2feb7426c2f52adb9b52549c4.jpg</t></si><si><t>2008-08-01</t></si><si><t>http://www.capillarytech.com</t></si><si><t>1.2821</t></si><si><t>103.8508</t></si><si><t>ac3c3c311b65d9eb3e8355137596b55d</t></si><si><t>capital-market-exchange</t></si><si><t>Capital Market Exchange</t></si><si><t>Financial Services Analytics Platform</t></si><si><t>Capital Market Exchange (CMX) provides its network of leading institutional asset managers a structured approach to exploit investment opportunities in the 90 trillion dollar global Fixed Income marketplace. CMX filters qualitative data submitted by the network and then quantifies factors driving bond prices, forecasts spreads and generates a market consensus for debt instruments. Information created by the network is highly predictive and proprietary to members, yet the process is scalable to other asset classes. The substantial assets managed by the network enable it to operate a new trading platform and gain efficiencies in the largest segment of the capital market, yet one that remains relatively fragmented, illiquid and with transaction costs 2.5 times that of the equity markets.</t></si><si><t>http://public.crunchbase.com/t_api_images/v1397200219/10c210f25d0332609571fe48287869d9.jpg</t></si><si><t>http://www.capital-market-exchange.com</t></si><si><t>2011-09-02</t></si><si><t>d0875b6b57e29b76606ba2221c497663</t></si><si><t>capitol-scientific</t></si><si><t>Capitol Scientific</t></si><si><t>Since its inception in 1963, Capitol Scientific has built a formidable enterprise by leveraging a vast portfolio of name brand products</t></si><si><t>Since its inception in 1963, Capitol Scientific has built a formidable enterprise by leveraging a vast portfolio of name brand products concentrated in high-purity &amp; reagent chemicals, lab equipment, safety and critical environment supplies. The company remains a primary supplier to the Pharmaceutical, Biotech, Semiconductor, Aerospace, Environmental, Manufacturing, Clinical and Photolithography industries. With its strong global e-Commerce presence, Capitol Scientific serves both national and international customers of all sizes while also partnering with universities, research institutions and a host of government entities.</t></si><si><t>http://public.crunchbase.com/t_api_images/v1397203076/699c63067ad3da1f4d3fe50bde74f65c.jpg</t></si><si><t>http://www.capitolscientific.com</t></si><si><t>2011-01-17</t></si><si><t>a506f7a7bab6e7c61c0fd9f667374d8f</t></si><si><t>capnia</t></si><si><t>CAPNIA</t></si><si><t>CAPNIA employs its proprietary medical gas delivery system to develop therapeutic products for chronic diseases.</t></si><si><t>CAPNIA is a private company developing novel therapeutic products using its proprietary medical gas delivery system. We are targeting a number of chronic diseases treatable with topical application of well understood, safe and effective gas compounds. Our first product is entering Phase IIb clinical trials for the treatment of acute migraines and related symptoms. 28 million Americans and over 240 million people worldwide suffer from this debilitating condition.</t></si><si><t>http://public.crunchbase.com/t_api_images/v1397180403/710ae30fca78b16cbe3b6e4bb609ac04.jpg</t></si><si><t>http://www.capnia.com</t></si><si><t>37.4503</t></si><si><t>-122.1165</t></si><si><t>0209f189b89d57e29cfab915da1ff4e2</t></si><si><t>capptain</t></si><si><t>Capptain</t></si><si><t>Power your App ROI</t></si><si><t>Capptain helps its clients improve their ROI on mobile and web apps.Your app was fairly well downloaded, great! Now what’s next?Capptain allows you to work on user retention and usage. This is done thanks to targeted PUSH notifications based on user behaviour or analytics,  that our unique platform extracts, in realtime</t></si><si><t>http://public.crunchbase.com/t_api_images/v1399452257/e6xbwstlxgmmtvsv35lw.png</t></si><si><t>http://www.capptain.com/</t></si><si><t>266be32a2ae787ff4dcc5672d4a54641</t></si><si><t>capricor</t></si><si><t>Capricor</t></si><si><t>Capricor is focused on the discovery and development of cardiac stem cell therapeutics to support damaged cells.</t></si><si><t>Capricor, Inc. is focused on the discovery and development of Cardiac stem cell therapeutics to support or replace cells that have been damaged or lost due to chronic and acute heart disease. Capricor is developing a complete therapy that includes not only a medication to treat the disease symptoms but a healthcare solution that aims to halt the course of disease and ideally return heart tissue to healthy function.</t></si><si><t>http://public.crunchbase.com/t_api_images/v1397199656/8f40b24d165c5d8c7dc0fe552f69718e.jpg</t></si><si><t>http://www.capricor.com</t></si><si><t>8ba3c4ff4307dd762cf0ad2c23593647</t></si><si><t>capricornventis-ltd</t></si><si><t>CapricornVentis Ltd</t></si><si><t>BI, CX and CRM Specialists</t></si><si><t>CapricornVentis (CVL) is a specialist business technology consultancy company that focuses on the areas of Business Intelligence (BI) and Customer Excellence (CRM/CEM), and their facilitation through the use of leading technology.We work with our clients to Blueprint the business requirement, focusing on process (what you do), information (the main ingredient) and people (the internal and external stakeholders). This allows us to closely align each client’s business requirement with the technologies we recommend and provide.We only select technologies from leading vendors that are robust, proven and cost effective. These technologies, when integrated by our professional services team, are part of a proposition that enables us to deliver the level of business value that our clients desire.Our Core Proposition addresses the key business challenges directly impacting the customer and / or the operational processes and information needs internal to the business:-Business Transformation. Helping our clients to identify, define and migrate to new ways of doing the same business, or new business strategies entirely.-Process Improvement. Looking at ways to improve the efficiency and effectiveness of operational processes through better procedure and better technology.-Performance Management. Measurement and measurement against target (KPI). Deciding what to measure/monitor, how to measure it and how to use the output to actually drive improvement.-Business and IT Alignment. Bringing appropriate technology to the business model and the people managing it. Not just leveraging the technology, but shaping it to the needs of the business that speaks to the highest value and ROI. -Customer Excellence. Leveraging the best available technology and solutions to make it easier for customers and employees alike to transact and achieve their aims. More informed, faster, easier, any time, any place and via any channel.Our proposition is shaped by 1) the most current innovation and ideas, shaping how winning companies engage with their markets, 2) the technology itself, how it is changing and the potential it brings, and 3) our experience and resulting approach and methodology.</t></si><si><t>http://public.crunchbase.com/t_api_images/v1397186385/0f3fcce6e71cd2f13459f36db4987ea3.jpg</t></si><si><t>http://www.capventis.com</t></si><si><t>53.2444</t></si><si><t>-6.1386</t></si><si><t>3b5f06f1da3f68caf051251cc7cd2538</t></si><si><t>caprion-pharmaceuticals</t></si><si><t>Caprion Pharmaceuticals</t></si><si><t>2013-06-23</t></si><si><t>789d0a78632066b5a3bc01f1ca35fb69</t></si><si><t>caprotec-bioanalytics</t></si><si><t>Caprotec Bioanalytics</t></si><si><t>caprotec bioanalytics developed a proprietary capture protein technology to reduce the complexity of protein mixtures and samples.</t></si><si><t>caprotec bioanalytics has developed a ground-breaking, proprietary technology to reduce the complexity of protein mixtures and samples in a targeted and directed manner.caprotec&apos;s Capture Compound Mass Spectrometry (CCMS) Technology is based on multifunctional small molecules (Capture Compoundsâ„) that are used to target, capture, and isolate proteins based on their functionality. For many applications, CCMS is clearly superior to shotgun approaches - thus addressing an unmet need in the proteomics community.</t></si><si><t>http://public.crunchbase.com/t_api_images/v1397205962/1190943c517afc88a92815702e2adf35.jpg</t></si><si><t>http://www.caprotec.com</t></si><si><t>52.5192</t></si><si><t>13.4061</t></si><si><t>90230efa02e71bfc3ba5c952a7768317</t></si><si><t>capsenta</t></si><si><t>Capsenta</t></si><si><t>Capsenta increases the value of companies’ data by enriching it to become a knowledge graph</t></si><si><t>Incubated out of the University of Texas at Austin, Capsenta increases the value of companies’ data by enriching it to become a knowledge graph (semantics). Semantics improve search, analysis, and interpretation. Capsenta’s patented technology is the only complete turnkey solution to making existing SQL, and SQL data warehouse infrastructure, upward compatible with semantics. The approach assures scalability and robustness. Traditional applications seamlessly coexist with semantically enriched applications.</t></si><si><t>http://public.crunchbase.com/t_api_images/v1441442630/ndopsncfadgxeexmnsld.png</t></si><si><t>http://capsenta.com/</t></si><si><t>a9bcc01c98fc69f98c758cc7835c28ef</t></si><si><t>capsidea</t></si><si><t>Capsidea</t></si><si><t>Data-driven infographics for everyone</t></si><si><t>Capsidea is a collaborative data visualization and analytics platform that helps modern businesses and datascientists to make sense of big data.</t></si><si><t>http://public.crunchbase.com/t_api_images/v1397191806/502fcc8c5a3295a8bf7f8d2ae26618c2.png</t></si><si><t>http://capsidea.com</t></si><si><t>Sherman Oaks</t></si><si><t>257bd8182c3802eda427e9c2114f4602</t></si><si><t>capsule-tech</t></si><si><t>Capsule Tech</t></si><si><t>Medical Device Connectivity</t></si><si><t>Capsule Tech, located in Andover, MA is a wholly owned subsidiary of Capsule Technologie. For more than 12 years, Capsule has been the world&apos;s leading, award-winning provider of solutions for medical device connectivity. The company has established market leadership through its 510(k) cleared software and medical grade hardware products, its unique expertise in device protocols and firmware, and through its strong partnerships with major medical device manufacturers and HIS companies.</t></si><si><t>http://public.crunchbase.com/t_api_images/v1397199645/9656dbe48ab368a6a37879d87600fbeb.gif</t></si><si><t>http://www.capsuletech.com</t></si><si><t>2707e9182f2051ff0e2145cdd9400131</t></si><si><t>captaindash</t></si><si><t>Captain Dash</t></si><si><t>Captain Dash creates dashboards that enable businesses to drive operational excellence by visualizing and analyzing their data.</t></si><si><t>We help you drive operational excellence by leveraging your internal and external data. Your data has a story to tell. We collect, aggregate and visualize all your data, from your legacy system to APIs, and turn it into an intuitive and beautiful dashboard for your desktop, iPad, iPhone or an interactive data room. With all your data points on one unique platform you can now spend less time collecting and analyzing data and more time strategising.</t></si><si><t>http://public.crunchbase.com/t_api_images/v1442936079/i3hnmcbtgtc4thfpw3kt.jpg</t></si><si><t>http://www.captaindash.com</t></si><si><t>2011-02-14</t></si><si><t>aca783007044ee6bdba5359539ad74d5</t></si><si><t>captario</t></si><si><t>Captario</t></si><si><t>Decision support for pharma R&amp;D</t></si><si><t>http://www.captario.com</t></si><si><t>5f0762de737e256e2f8769d0b16d7078</t></si><si><t>captimo</t></si><si><t>Captimo</t></si><si><t>Captimo develops native mobile apps for brands fans to upload and interact with user generated photos and videos.</t></si><si><t>Captimo fuels social video campaigns for brands and fans on mobile and Facebook.Captimo’s mobile-video app helps users share their experiences socially with their favorite brands. With Captimo, brands can increase activity on their Facebook pages, and their fans can engage in a new, creative way. Users can shoot video via their mobile phones, tag their friends and location and even add in-video comments before automatically uploading the video to Facebook. Captimo’s innovative gaming mechanics make shooting, sharing and socializing video fun and rewarding. Captimo&apos;s mobile/social video apps are available for iPhone, Android and Facebook.</t></si><si><t>http://public.crunchbase.com/t_api_images/v1398236816/upu9aiobi3vmra4wusja.png</t></si><si><t>http://www.captimo.com</t></si><si><t>2012-03-02</t></si><si><t>cb302577184765d7df582d9d52a9004f</t></si><si><t>the-captioning-studio</t></si><si><t>Captioning Studio Group</t></si><si><t>Video Search and Speech to Text</t></si><si><t>Captioning Studio Group develops technology for video search as well as speech to text.As social entrepreneurs with a global vision, Captioning Studio&apos;s goal is to position its Peepable technology as the leading search, navigation and social media platform for video, helping content owners to generate more targeted traffic and greater user engagement, while also making massive amounts of online video accessible to people with hearing loss and those with auditory and/or learning disabilities. Captioning Studio Group also develops speech to text solutions for a wide range of industries and markets including web, conferences, events, television, performing arts and education.  Solutions include a live interactive-text delivery platform, semi-automated captioning and subtitling solutions, video search, navigation, and analytics.  Captioning Studio Group services are delivered over the internet to customers worldwide.Captioning Studio is based in Adelaide, Australia.</t></si><si><t>http://public.crunchbase.com/t_api_images/v1397202884/c9dcb594f73a823b52654585ad4a3c69.jpg</t></si><si><t>http://captioningstudio.com</t></si><si><t>9290f8b5ebd0e74e6ba36580e2764847</t></si><si><t>captora</t></si><si><t>Captora</t></si><si><t>Captora helps marketers scale &amp; optimize digital marketing campaigns to accelerate pipeline and capture new buyers before their competition</t></si><si><t>Captora helps marketers intelligently scale and optimize digital marketing campaigns that accelerate pipeline and capture new buyers before your competition. Beat future pipeline/revenue goals while improving the cost of acquiring those new customers (CAC).  With Captora, your marketing team can:-  Access real-time buyer and competitive intelligence to clearly see priorities for new        campaigns (search phrases + dedicated, highly optimized landing pages), content        promotion opportunities, and demand gaps- Scale and optimize digital campaigns and associated content to engage new,                previously anonymous buyers, across paid/organic/social channels- Report success across campaigns, channels, content and the entire funnel Companies like DocuSign, Marketo, ServiceMax, Innotas, and Host Analytics are leveraging Captora to significantly scale new revenue and conversion rates across search, advertising, and social channels.</t></si><si><t>http://public.crunchbase.com/t_api_images/v1400594985/qm5d0p3ajzczwqioaaog.png</t></si><si><t>http://www.captora.com</t></si><si><t>2def197693a32259d12582caa5265bd0</t></si><si><t>captricity</t></si><si><t>Captricity</t></si><si><t>Captricity is a cloud-based service that converts information on paper to digital data rapidly and effectively.</t></si><si><t>Captricity is an award-winning cloud-based service that turns paper information into digital data more easily, quickly, and cheaply than existing alternatives. The company was founded in 2011 by Kuang Chen and Jeff J. Lin.</t></si><si><t>http://public.crunchbase.com/t_api_images/v1397181950/cf858d9c30bce869135d952171edf3e2.png</t></si><si><t>http://captricity.com</t></si><si><t>37.8711</t></si><si><t>-122.2709</t></si><si><t>7f97ffde8d62411ca88a65a587dfdef4</t></si><si><t>cara-therapeutics</t></si><si><t>Cara Therapeutics</t></si><si><t>Cara Therapeutics is a biotechnology company focused on developing therapeutics to treat diseases associated with pain and inflammation.</t></si><si><t>Cara Therapeutics is an emerging biotechnology company focused on developing novel therapeutics to treat human diseases associated with pain and inflammation. Cara possesses both near-term clinical development opportunities combined with proprietary approaches to developing first-in-class novel therapeutics. Cara&apos;s most advanced patented compound, CR845, is currently undergoing clinical testing for acute pain and pruritis. This best-in-class compound possesses unique analgesic and anti-inflammatory activities appropriate for multiple therapeutic applications. In addition, Cara aims to develop a future pipeline of first-in-class molecules at novel analgesic and anti-inflammatory targets using its proprietary drug screening technology.</t></si><si><t>http://public.crunchbase.com/t_api_images/v1397208970/977cf6e7677b9c75acc58eed14224e33.jpg</t></si><si><t>http://www.caratherapeutics.com</t></si><si><t>Shelton</t></si><si><t>2010-04-20</t></si><si><t>0ce23f2d357c7fa9cca4dd1fa931b827</t></si><si><t>caradigm</t></si><si><t>Caradigm</t></si><si><t>f35e4087df5f297c4db232beaf4a7a08</t></si><si><t>carazo-salas-group</t></si><si><t>Carazo Salas Group</t></si><si><t>Functional Genomics of Cell Morphogenesis</t></si><si><t>An extraordinary capacity of cells is their ability to modulate their shape, polarity and intracellular cytoskeletal organisation, according to the functions they need to perform. Work in their lab seeks to elucidate how the gene and protein networks that regulate cellular growth, division and morphogenesis operate in space and in time, and how different cell shapes and growth patterns can arise from a single genome.They have pioneered the development of 3D image-based high-throughput/high-content microscopy pipelines for yeast-based functional genomics studies. Using that approach, they recently completed the first comprehensive live cell-based screen for microtubule and cell shape regulators and discovered tens of novel candidate regulators - mostly evolutionarily conserved through to humans - which they are validating. Their aim is to generate the most exhaustive genomic map and phenotypic annotation of such regulators, and identify candidate biomedically-relevant targets. Capitalising on this technology, several other microscopy-based functional genomics projects are ongoing in their group.They also recently discovered that the molecular machinery that regulates cell polarity localises to nanoscopic protein clusters at the cell cortex, with different regulators belonging to different cluster populations. This allows cells to control whether certain polarity regulators interact with others on the cortex, at different points of the cell cycle, revealing a fundamental hitherto ignored layer of cell polarity regulation.</t></si><si><t>http://www.gen.cam.ac.uk/research-groups/carazo-salas</t></si><si><t>2014-11-06</t></si><si><t>0d3e127a6dd3bb32e912f59dcedb4e8a</t></si><si><t>carbon-analytics</t></si><si><t>Carbon Analytics</t></si><si><t>Carbon Analytics transforms a company&apos;s accounting data into a highly visual, actionable carbon footprint analysis.</t></si><si><t>Carbon Analytics applies technology to eliminate the barriers to environmental impact management. We transform data companies readily have available- their accounting data- to generate a rich carbon footprint analysis. Our web platform guides companies to improvements, and puts them on a path to certification so they can reap the benefits of being green: from enhanced reputation, to better customer and employee engagement, to energy efficiency and cost savings.</t></si><si><t>http://public.crunchbase.com/t_api_images/v1443688954/erqo2i4py8ukap5omqra.png</t></si><si><t>http://www.co2analytics.com</t></si><si><t>2d28f9352dc26597a14dd1de49c120ea</t></si><si><t>cars-people</t></si><si><t>CarBuzz - Car Content That Creates a Buzz</t></si><si><t>CarBuzz is a complete platform for car enthusiasts connecting millions of users with thousands of automotive brands through engaging content</t></si><si><t>The leading source of content about cars, trucks, parts and all things automotive. We deliver the most exciting news, the scariest crashes, the most amazing images, the best user-generated content and the most shareable videos. We create content that car fans - and everyone else - want to see, read and show their friends.Our smartphone application has been an App Store Editor’s Pick and a three-time #1 News app. (It’s big... and we made it!) We have a readership in the millions and a social media reach that puts our content in front of hundreds of millions each month.CarBuzz is an essential part of the world of online automotive content. It’s what car fans are talking about.</t></si><si><t>http://public.crunchbase.com/t_api_images/v1436692630/g8xyrd4dgvqxjkircohq.png</t></si><si><t>http://www.carbuzz.com</t></si><si><t>4bd92e53def1087830af0ee40982f0c3</t></si><si><t>card-scanning-solutions</t></si><si><t>Card Scanning Solutions</t></si><si><t>Optical Character Recognition, OCR, is the process of converting data from scanned documents into computer-editable text that can be</t></si><si><t>Optical Character Recognition, OCR, is the process of converting data from scanned documents into computer-editable text that can be populated into other applications. This technology isn’t limited to magnetic strip or bar-code reading. Our high-level DSP (digital signal processing) algorithms.</t></si><si><t>http://public.crunchbase.com/t_api_images/v1397185947/ba2fc5ad6251c3f2222d51611fbe85b5.png</t></si><si><t>http://card-reader.com</t></si><si><t>3a806d5e2e100c207e1cee1fd18b3765</t></si><si><t>cardabel</t></si><si><t>Cardabel</t></si><si><t>Cardabel provides a new management of risks and frauds in capital markets activities leveraging unsupervised machine learning research.</t></si><si><t>http://public.crunchbase.com/t_api_images/v1447415711/ka4svilupgkto2mzb9as.png</t></si><si><t>http://cardabel.com</t></si><si><t>aac7f1f159c875ab35c36aeabc0a62d5</t></si><si><t>cardax-pharma</t></si><si><t>Cardax Pharma</t></si><si><t>Cardax Pharma offers small molecule therapies for unmet medical needs such as hepatitis, arthritis, cardiovascular diseases, and more.</t></si><si><t>Cardax Pharmaceuticals is developing proprietary small molecule therapies for large unmet medical needs where oxidative stress and inflammation play important causative roles—including dyslipidemia, metabolic disease, arthritis, cardiovascular disease, hepatitis, macular degeneration, and many others.Most anti-inflammatory drugs have significant safety and side effect issues that limit their utility. In contrast, the Company’s proprietary, synthetic, natural compound derivatives represent a novel treatment approach that offers robust efficacy combined with exceptional safety, oral bioavailability, and tissue selectivity.</t></si><si><t>http://public.crunchbase.com/t_api_images/v1397185710/24ec2e344d0a741955a15cd9fed4a215.png</t></si><si><t>http://cardaxpharma.com</t></si><si><t>29edf1d4cc5c31eee45868111035631c</t></si><si><t>cardeas-pharma</t></si><si><t>Cardeas Pharma</t></si><si><t>Cardeas Pharma specializes in early-phase development of inhaled antibiotics to treat respiratory infections.</t></si><si><t>Cardeas Pharma is developing a novel antibiotic formulation of two drugs with synergistic activity against all relevant, highly resistant Gram-negative bacilli, including Pseudomonas aeruginosa, Acinetobacter baumannii, and carbapenem-resistant Enterobacteriaceae. In addition, this antibiotic formulation has activity on biofilms.  The combination also has activity against Gram-positive pathogens including methicillin-resistant Staphylococcus aureus (MRSA). This formulation is administered using a single-patient use, vibrating-plate nebulizer that is compatible with all ventilators.  The nebulizer creates small, uniform aerosol droplets that deliver drug to the small airways and alveoli.Integration of this novel antibiotic formulation and device has the potential to achieve significant clinical outcomes relative to current standard therapy.</t></si><si><t>http://public.crunchbase.com/t_api_images/v1397180670/83dd4e757149bce6e27e3c6102596e3f.jpg</t></si><si><t>http://cardeaspharma.com</t></si><si><t>47.6115</t></si><si><t>-122.3439</t></si><si><t>6358073b22d9fd3859d8f2758ad721b2</t></si><si><t>cardiac-dimensions</t></si><si><t>Cardiac Dimensions</t></si><si><t>Cardiac Dimensions is a medical device company developing tools and techniques for the treatment of heart failure and related conditions.</t></si><si><t>Cardiac Dimensions, Inc. is a medical device company developing novel interventional tools for the treatment of heart failure and the related condition of mitral valve regurgitation. Our product, the Carillon Mitral Contour System, is a groundbreaking, non-surgical device developed to treat functional mitral valve regurgitation. Our system uses a catheter based approach to reshape the mitral valve and reduce mitral regurgitation.</t></si><si><t>http://public.crunchbase.com/t_api_images/v1397182580/1571cea43f97f7747a39bc01cd8dda56.jpg</t></si><si><t>http://www.cardiacdimensions.com</t></si><si><t>Kirkland</t></si><si><t>bf7135c0f470b5d0ee1ba274c34c900e</t></si><si><t>cardiac-insight</t></si><si><t>Cardiac Insight</t></si><si><t>Cardiac Insight manufactures and distributes heart-monitoring equipment.</t></si><si><t>Cardiac Insight, Inc. manufactures and distributes heart monitoring equipment. The company was incorporated in 2008 and is based in Seattle, Washington.</t></si><si><t>http://public.crunchbase.com/t_api_images/v1405998758/kdeot28xekkfzkpkvivs.png</t></si><si><t>47.6283</t></si><si><t>-122.1288</t></si><si><t>4a3eeed7f81e1bb5ba0f461d204d003e</t></si><si><t>cardiacassist</t></si><si><t>CardiacAssist</t></si><si><t>medical device company</t></si><si><t>CardiacAssist, Inc. develops, manufactures, and markets innovative medical device products to provide Cardiologists and Cardiac Surgeons from around the world with unique solutions for patients requiring circulatory support.The FDA-cleared TandemHeartÂ System delivers extracorporeal circulatory support in just minutes... not hours. Used by cardiologists in the cath lab and by cardiac surgeons in the OR (operating room), TandemHeartÂ can provide up to 5.0 lpm of circulatory support when used percutaneously, and up to 8.0 lpm of circulatory support with a direct surgical cannulation method.TandemHeartÂ is comprised of three major sub-systems: (1) the TandemHeartÂ Pump provides circulating power to pull oxygenated blood from the left atrium and to return it to the systemic arterial circulation; (2) the TandemHeartÂ Cannulae Set connects the pump to the body by way of two percutaneous access points in the patientâs groin; and (3) the TandemHeartÂ Controllers provide operating power to the pump, provides a controlled flow of lubricant to the pump, and also provides automatic system-monitoring and alarms that indicate conditions which require immediate attention</t></si><si><t>http://www.cardiacassist.com</t></si><si><t>709029d522546b51a69ee5647cdba8ae</t></si><si><t>cardialen</t></si><si><t>CardiaLen</t></si><si><t>CardiaLen develops and commercializes pain-free cardioversion therapies for atrial fibrillation.</t></si><si><t>CardiaLen, Inc. was formed in 2008 to develop and commercialize pain-free cardioversion therapy, with a primary focus on atrial fibrillation (AF). The company, co-located in St. Louis, MO, and St. Paul, MN, is developing implantable low-energy (low voltage) pain-free atrial cardioverters to help address the major unmet needs of this condition.  AF is the most common cardiac arrhythmia worldwide and has been recently estimated to affect over 3.0 million people in the United States.  AF, unlike ventricular fibrillation (VF), is not immediately life threatening.  However, AF greatly increases the risk of stroke and premature death, impairs quality of life and generates high healthcare costs. Current therapies (drugs, external cardioversion, catheter ablation and surgery of various types) do not fully meet AF patient needs.</t></si><si><t>http://public.crunchbase.com/t_api_images/v1397186084/f86cb68f5d0b6469e04165087440178c.png</t></si><si><t>http://cardialen.com</t></si><si><t>2011-03-30</t></si><si><t>009e8957d102c6746c9c98eb11ac8e32</t></si><si><t>cardiaq</t></si><si><t>CardiAQ Valve Technologies</t></si><si><t>CardiAQ Valve Technologies develops innovative approaches to heart valve replacement, focused on transcatheter mitral valve implantation.</t></si><si><t>CardiAQ Valve Technologies (CVT), a privately held company, is developing innovative approaches to heart valve replacement and is initially focused on transcatheter mitral valve implantation (TMVI).</t></si><si><t>http://public.crunchbase.com/t_api_images/v1397191034/b9720576092b2a1918863da5f065a790.jpg</t></si><si><t>http://www.cardiaq.com</t></si><si><t>33.6548</t></si><si><t>-117.7661</t></si><si><t>2009-09-23</t></si><si><t>191df99f68fcac6dfe73fdcda8dab08d</t></si><si><t>cardinal-path</t></si><si><t>Cardinal Path</t></si><si><t>Cardinal Path leverages digital analytics to deliver insight, understanding and outcomes that create competitive advantage for our clients.</t></si><si><t>Cardinal Path understands how to navigate today’s digital landscape to deliver sustainable value creation from your data.</t></si><si><t>http://public.crunchbase.com/t_api_images/v1416829746/rngvvronbyn39opztz7g.png</t></si><si><t>http://www.CardinalPath.com</t></si><si><t>Tempe</t></si><si><t>356f58c29840973f3620a2e08fb34cfb</t></si><si><t>cardio3-biosciences</t></si><si><t>Cardio3 BioSciences</t></si><si><t>Cardio3 BioSciences is focused on R&amp;D and commercialization of regenerative and protective therapies for cardiovascular diseases.</t></si><si><t>Cardio3 BioSciences, headquartered in Mont-Saint-Guibert (Belgium), is a biopharmaceutical company, founded in 2007, and focused on the discovery, development and commercialization of regenerative and protective therapies for cardiovascular diseases.</t></si><si><t>http://public.crunchbase.com/t_api_images/v1397185373/58dbe8dcde1306f4796797beb8e43ff2.jpg</t></si><si><t>http://www.c3bs.com</t></si><si><t>Mont-saint-guibert</t></si><si><t>50.6333</t></si><si><t>4.6</t></si><si><t>b12b4b4f3a3a2671c978d91726023a14</t></si><si><t>cardiocell</t></si><si><t>CardioCell</t></si><si><t>CardioCell is currently in clinical trials using stem cells to develop highly effective, “off-the-shelf” therapeutic products.</t></si><si><t>Founded in San Diego, Calif., in 2013, CardioCell LLC is a global biotechnology company that explores therapeutic applications of unique patented ischemia-tolerant mesenchymal stem cells (itMSCs) manufactured under cGMP conditions. CardioCell has an exclusive worldwide license from its parent company, Stemedica, for exploration of therapeutic indications in the cardiovascular field, which includes such indications as acute myocardial Infarction (AMI), chronic heart failure (CHF) and peripheral artery disease (PAD).</t></si><si><t>http://public.crunchbase.com/t_api_images/v1432903215/btqejhwraobderkb6mpu.png</t></si><si><t>http://stemcardiocell.com/</t></si><si><t>2015-05-29</t></si><si><t>8edea19217df89fd336fbed4764f2768</t></si><si><t>cardiocom</t></si><si><t>Cardiocom</t></si><si><t>Cardiocom provides telemedicine solutions for daily remote patient monitoring and disease management.</t></si><si><t>Cardiocom is the leader in telemedicine solutions for daily remotepatient monitoring and disease management. Cardiocom provideshealth professionals with home telemonitoring equipment and telehealth services to identify symptomatic patients and intervene early to prevent unnecessary hospitalizations. Cardiocom addresses CHF, COPD, Asthma, Diabetes, Hypertension and Obesity. We offer a variety of health monitoring product and service options to meet your organization&apos;s specific needs.Cardiocom can provide in-house case managers with the Cardiocom OMNIVISOR PROÂ Patient Management System, TELESCALEÂ for CHF management and COMMANDER for complex patients with multiple diseases. Cardiocom&apos;s proven, proactive solutions for daily patient disease management result in improved quality of life and direct savings to the health management group.</t></si><si><t>http://public.crunchbase.com/t_api_images/v1397188975/a641d285924eabd06d872cadc874f6c0.jpg</t></si><si><t>http://www.cardiocom.com</t></si><si><t>Chanhassen</t></si><si><t>f69658932a17743bf8a25fb4b1bfd5a1</t></si><si><t>cardiodigital</t></si><si><t>CardioDigital</t></si><si><t>CardioDigital, Ltd. engages in the research and development of time-frequency-based analysis methods for medical signal analysis,</t></si><si><t>CardioDigital, Ltd. engages in the research and development of time-frequency-based analysis methods for medical signal analysis, monitoring, and prediction. The company&apos;s products include COP, a metric for cardioversion outcome prediction to aid in the clinical decision making process; PlethRESP, which enables the detection of respiration directly from the pleth waveform; and NovoSAT for the derivation of oxygen saturation measurement in wavelet space. It also offers consultancy services for individual companies. The company was founded in 2000 and is based in Elvingston, United Kingdom. As of August 7, 2008, CardioDigital, Ltd. operates as a subsidiary of Covidien, Ltd.</t></si><si><t>http://public.crunchbase.com/t_api_images/v1397190607/118953730aa8db7789e99b156f17c935.gif</t></si><si><t>http://www.cardiodigital.com</t></si><si><t>Rödlin</t></si><si><t>2009-09-17</t></si><si><t>330c8961a14d350d4336d3e60d254a19</t></si><si><t>cardiodx</t></si><si><t>CardioDx</t></si><si><t>CardioDx is a cardiovascular genomic diagnostics company providing clinicians with information to enhance patient care.</t></si><si><t>CardioDx is a cardiovascular genomic diagnostics company located in Palo Alto, CA. CardioDx develops clinically validated genomic tests to aid in assessing and tailoring care of individuals with cardiovascular disease, including coronary artery disease (CAD), cardiac arrhythmias, and heart failures.</t></si><si><t>http://public.crunchbase.com/t_api_images/v1397191246/fb3f24666fac3b46a001eb8327961741.png</t></si><si><t>http://www.cardiodx.com</t></si><si><t>dff1c866d0e1028c1208c9f4d66266e9</t></si><si><t>cardiofocus</t></si><si><t>CardioFocus</t></si><si><t>CardioFocus, a biotechnology company, focuses on the advancement of ablation treatments for cardiac disorders.</t></si><si><t>CardioFocus is dedicated to the advancement of ablation treatments for cardiac disorders. Their laser ablation research is shedding new light on therapies for atrial fibrillation.</t></si><si><t>http://public.crunchbase.com/t_api_images/v1397183473/57f8ee45aacda5483a2eb5596bbb52a5.jpg</t></si><si><t>http://www.cardiofocus.com</t></si><si><t>ba2fb0d5291109acbb548307416fac85</t></si><si><t>cardiogen-sciences</t></si><si><t>CardioGen Sciences</t></si><si><t>Developing gene therapy solutions for orphan inherited arrhythmogenic diseases</t></si><si><t>http://public.crunchbase.com/t_api_images/v1417927372/m2v1mhgrqsmqn0sjlh78.png</t></si><si><t>2014-12-07</t></si><si><t>982c701f64d1fed22d4da904d28bc5ff</t></si><si><t>cardiogenics</t></si><si><t>CardioGenics</t></si><si><t>CardioGenics develops sensitive diagnostic test products to the IVD market.</t></si><si><t>CardioGenics is dedicated to develop more sensitive diagnostic test products to the IVD market. CardioGenics has started several developmental processes aimed to achieve its objective “to create, develop and commercialize superior, innovative, cost-effective and patent-protected products for the IVD based on proprietary technologies”.</t></si><si><t>http://public.crunchbase.com/t_api_images/v1397184331/d2d645a32e876d63e408269bff37a042.jpg</t></si><si><t>http://cardiogenics.com</t></si><si><t>Çan</t></si><si><t>b5aacebf17f2274f10224deb755f6cbf</t></si><si><t>cardiokine</t></si><si><t>Cardiokine</t></si><si><t>Cardiokine, Inc., a specialty pharmaceutical company, engages in the development of pharmaceuticals for the prevention and treatment of</t></si><si><t>Cardiokine, Inc., a specialty pharmaceutical company, engages in the development of pharmaceuticals for the prevention and treatment of cardiovascular diseases. Its products include lixivaptan, an orally active vasopressin receptor antagonist for patients with congestive heart failure who suffer from hyponatremia. The company was founded in 2004 and is headquartered in Philadelphia, Pennsylvania.</t></si><si><t>http://public.crunchbase.com/t_api_images/v1397184849/691260e10ba5e87a45788be7f95e95ab.png</t></si><si><t>http://www.cardiokine.com</t></si><si><t>8f69dc8dce5a73a008deb17bcb14b6e2</t></si><si><t>cardiola</t></si><si><t>Cardiola</t></si><si><t>Cardiola is a biotechnology company developing therapeutic systems for the treatment of chronic heart failure.</t></si><si><t>Cardiola Ltd. was founded in Switzerland in 2000. The company focuses on research into treatment of chronic heart failure.</t></si><si><t>http://public.crunchbase.com/t_api_images/v1397195328/0bd461638516f6117ef8b26d6fcfb4b9.gif</t></si><si><t>http://www.cardiola.com/home.html?L1</t></si><si><t>Winterthur Töss</t></si><si><t>7cf80ad7dd52b60c0bcbd68443f40156</t></si><si><t>cardiome-pharma</t></si><si><t>Cardiome Pharma</t></si><si><t>Cardiome Pharma Corp. is a specialty biopharmaceutical company dedicated to the discovery, development and commercialization of new</t></si><si><t>Cardiome Pharma Corp. is a specialty biopharmaceutical company dedicated to the discovery, development and commercialization of new therapies that will improve the health of patients suffering from heart disease around the world. Cardiome has one marketed product, BRINAVESSTM (vernakalant IV), approved in Europe and other territories for the rapid conversion of recent onset atrial fibrillation to sinus rhythm in adults.</t></si><si><t>http://public.crunchbase.com/t_api_images/v1397184247/487b58aaf5ae8fece83e2d56de2f80f8.jpg</t></si><si><t>http://cardiome.com</t></si><si><t>540f9a7a18d7659aa6d39abe42123df3</t></si><si><t>cardiomind</t></si><si><t>CardioMind</t></si><si><t>CardioMind manufactures therapeutic devices for cardiovascular and neurological diseases.</t></si><si><t>CardioMind, Inc. Inc manufactures therapeutic devices for cardiovascular diseases. The company also offers stent delivery systems, which are designed for use in lesion applications, as well as for the treatment of coronary and peripheral artery diseases. In addition, it provides invasive endovascular medical devices for treating neurological and cardiovascular diseases. The company was founded in 2003 and is based in Sunnyvale, California.</t></si><si><t>http://public.crunchbase.com/t_api_images/v1397191180/f4bd3b5e861fe8ebd36949d64e10794e.gif</t></si><si><t>http://www.cardiomind.com</t></si><si><t>f9b91ae1616ee543b25ad9ccbc14c82e</t></si><si><t>cardiophotonics</t></si><si><t>CardioPhotonics</t></si><si><t>CardioPhotonics develops and markets non-invasive blood monitors to detect cardiac arrhythmia and dehydration.</t></si><si><t>CardioPhotonics, LLC develops and markets non invasive blood monitors to detect cardiac arrhythmia and dehydration. The company was founded in 2009 and is based in Bethany, Connecticut.</t></si><si><t>Bethany</t></si><si><t>8fd6dd21815e4a87a16dbe223f26b6f6</t></si><si><t>cardiorentis</t></si><si><t>Cardiorentis</t></si><si><t>Cardiorentis AG is a privately owned biopharmaceutical company</t></si><si><t>Cardiorentis AG is a privately owned biopharmaceutical company designed for the new world of drug development. Focused, fast moving and flexible, with patients at its heart, Cardiorentis AG is committed to bringing novel therapies to the treatment of heart failure and related cardiovascular diseases.Cardiorentis AG fuses superior science and pharmaceutical intelligence, offering a company with a genuine thirst for scientific advancement, but with the practical know-how to be able to bring products to the market and enhance the lives of patients. With a notable expertise in cardiology, Cardiorentis AG is initially concentrating its efforts on ularitide for the treatment of acute cardiovascular indications, with the aim of developing the first evidence-based drug treatment for acute heart failure (AHF).Cardiorentis AG is proud of the strong partnerships it has built with academic researchers, universities and practicing clinicians across the world; all working closely together to drive important research forward. United by our common goal, we believe that our actions today will shape the future of patient care tomorrow.Cardiorentis AG was founded in 2010 and acquired CardioPep Pharma GmbH of Hannover, Germany. Cardiorentis AG is based in Zug Switzerland.</t></si><si><t>http://public.crunchbase.com/t_api_images/v1411098898/aetkathkmdxj0ohkv4dp.png</t></si><si><t>http://www.cardiorentis.com</t></si><si><t>96dcadf40bfdb7a1fcd8314d8f7abb4a</t></si><si><t>cardiosys</t></si><si><t>CardioSys</t></si><si><t>Predictive Intelligence &amp; Research for Healthcare</t></si><si><t>CardioSys is a data science company that combines advanced predictive analytics and powerful data visualization to provide actionable insights toward improved health outcomes and data guided research.</t></si><si><t>http://public.crunchbase.com/t_api_images/v1397183274/ae216d60af64f28a85c2f407a7f74194.png</t></si><si><t>http://cardiosys.io</t></si><si><t>0529d13b36e8be137bbd22597ee11af8</t></si><si><t>cardiovascular-decisions</t></si><si><t>Cardiovascular Decisions</t></si><si><t>Cardiovascular Decisions, LLC operates in the healthcare sector. The company was incorporated in 2009 and is based in Rochester, Minnesota.</t></si><si><t>17e6d00da625977a5069258d73ddb407</t></si><si><t>cardiovascular-systems</t></si><si><t>Cardiovascular Systems</t></si><si><t>Cardiovascular Systems develops and markets medical devices for the treatment of cardiovascular disease.</t></si><si><t>Cardiovascular Systems, Inc. (CSI) is devoted to developing and commercializing innovative solutions for treating peripheral and coronary vascular disease. Our primary focus is helping physicians conquer even the most difficult disease states, including calcium, given the complications it presents for the millions who suffer from peripheral arterial disease (PAD) and coronary artery disease (CAD). CSI is committed to clinical rigor, constant innovation, and a defining drive to set the standard in safe, effective, economical medical devices that improve patient outcomes.</t></si><si><t>http://public.crunchbase.com/t_api_images/v1397184608/3c0be03f1bf9922376545ff8430acf5c.png</t></si><si><t>http://www.csi360.com</t></si><si><t>7c5edc708f3ba67aada49132b34cf976</t></si><si><t>cardiovip</t></si><si><t>CardioVIP</t></si><si><t>CardioVIP provides physical images of arteries and specialized blood tests to identify the degree of heart disease and stroke risk.</t></si><si><t>CardioVIP is a Revolutionary Approach in Cardiovascular CareThe CardioVIP Program is the first and only heart health approach of its kind. We provideyour doctor with a combination of physical images of your arteries and specialized bloodtests to further understand your degree of heart disease and stroke risk.</t></si><si><t>http://public.crunchbase.com/t_api_images/v1397181745/1f99f24573ab95d61ee38c9f55a0bb8d.jpg</t></si><si><t>http://cardiovip.com</t></si><si><t>Sugar Land</t></si><si><t>5e4f35aefa73005ad0f6fc16299fdd9d</t></si><si><t>cardiox</t></si><si><t>CardiOx</t></si><si><t>Cardiox Corporation is a private venture capital backed diagnostic medical device start-up company located in Columbus, Ohio.</t></si><si><t>CardiOx Corporation develops and offers systems that measure and monitor cardiac output, total circulating blood volume, and endogenous blood ammonia levels. CardiOx Corporation was founded in 1996 and is based in Dublin, Ohio.</t></si><si><t>http://public.crunchbase.com/t_api_images/v1397200260/c576cb2944d9253b0de0f63711d18f74.gif</t></si><si><t>http://cardiox.com</t></si><si><t>4d17e9c747e6ea9a84f180e56bd219d3</t></si><si><t>cardioxyl-pharmaceuticals</t></si><si><t>Cardioxyl Pharmaceuticals</t></si><si><t>Cardioxyl Pharmaceuticals discovers, develops and commercializes therapies for the treatment of cardiovascular disease.</t></si><si><t>Cardioxyl Pharmaceuticals is a privately held, clinical stage biopharmaceutical company developing therapies for the treatment of cardiovascular disease, focusing on the discovery, development and commercialization of novel technologies for disease areas where current therapies don&apos;t exist, are ineffective or are inadequate.Cardioxyl has developed industry-leading expertise in the chemistry, biology and clinical applications of nitroxyl technology. The company&apos;s core nitroxyl platform has generated several pre-clinical and clinical candidates including the company&apos;s lead compound, CXL-1020, currently in clinical development for Acute Decompensated Heart Failure, the most common cause of hospitalization for patients older than 65 years of age.</t></si><si><t>http://public.crunchbase.com/t_api_images/v1397188590/203b38fc63f9f09c439eecdbc0064561.png</t></si><si><t>http://www.cardioxyl.com</t></si><si><t>2010-08-03</t></si><si><t>012e039db18c140cd0b96edfb4063e54</t></si><si><t>cardium-therapeutics</t></si><si><t>Cardium Therapeutics</t></si><si><t>Cardium is focused on the acquisition and strategic development of new and innovative bio-medical product opportunities and businesses that</t></si><si><t>Cardium is focused on the acquisition and strategic development of new and innovative bio-medical product opportunities and businesses that have the potential to address significant unmet medical needs and definable pathways to partnering, commercialization and other economic monetizations.Cardium&apos;s investment portfolio includes the Tissue Repair Company and Cardium Biologics, medical technology companies primarily focused on the development of innovative therapeutic products for wound healing and cardiovascular indications, and the To Go Brands nutraceutical supplement business.</t></si><si><t>http://public.crunchbase.com/t_api_images/v1397181896/43bbcf4aac480da5c24f465fe5bae1c0.png</t></si><si><t>http://www.cardiumthx.com</t></si><si><t>df9bd1491eee99885dcd9546437bdeac</t></si><si><t>cardo-medical</t></si><si><t>Cardo Medical</t></si><si><t>Reconstructive Orthopedic Products</t></si><si><t>http://public.crunchbase.com/t_api_images/v1397197781/84a6ac187c6367c03295dead89d10563.png</t></si><si><t>http://www.cardomedical.com</t></si><si><t>f959f2312b888d63231847775d0a951a</t></si><si><t>cardoz</t></si><si><t>Cardoz</t></si><si><t>Cardoz AB, based in Stockholm, Sweden, manufactures anti-inflammatory pharmaceuticals to combat heart and vascular disorders.</t></si><si><t>Cardoz AB manufactures anti-inflammatory pharmaceuticals to combat heart and vascular disorders. The company was founded in 2006 and is based in Stockholm, Sweden.</t></si><si><t>2010-09-18</t></si><si><t>9dbff82190e74fea4675e7a64a5e29b2</t></si><si><t>cardwee</t></si><si><t>Cardwee</t></si><si><t>Cardwee provides loyalty cards for businesses and helps them reward their customers.</t></si><si><t>Cardwee provides loyalty cards for businesses and helps them reward their customers. It enables businesses to give points when their customers purchase products as well as reward their customers and gradually increase sales.Cardwee is headquartered in Madrid, Spain.</t></si><si><t>http://public.crunchbase.com/t_api_images/v1413619140/pbqxwcipfp8i47rxygun.png</t></si><si><t>http://www.cardwee.com/</t></si><si><t>02b2f760e6b495434cf5017b62408585</t></si><si><t>care-analytics</t></si><si><t>Care Analytics</t></si><si><t>Patient Experience Data and Advanced Analytics for Quality Improvement</t></si><si><t>Through years of research and experience, we have identified key data points within organizations that deliver exceptional patient experiences. These components must be solid and strong in order to deliver efficient and effective care to patients.Our analytics offerings help health care organizations spark new initiatives and improvements by viewing opportunities through a new lens. Using sophisticated techniques to uncover relationships, patterns and new insights in vast patient and business data, CARE analytics offerings reveal more refined, targeted insights to: Optimize business outcomes by prioritizing opportunities across multiple dimensions of data; and,  Identify and understand root causes to address priorities with deeper insights and more specificity.</t></si><si><t>http://public.crunchbase.com/t_api_images/v1436293354/ly0xnd9fegual1xl6rnq.png</t></si><si><t>http://www.careanalytics.net</t></si><si><t>2015-07-07</t></si><si><t>239d36871206a9912ed97e5d5caf405a</t></si><si><t>carecore-national</t></si><si><t>CareCore National</t></si><si><t>2015-03-07</t></si><si><t>e847a9be442d00689b11a5079073d486</t></si><si><t>carecube</t></si><si><t>CareCube</t></si><si><t>Helping to manage the quality of your business relationships better with predicative analytics.</t></si><si><t>We&apos;re a Relationship Analytics tool helping you manage the quality of your relationships better. We make it easy for individual account managers to see what’s going on with their clients and help managers to gauge the relationships that need strategies put in place to improve them. Businesses, departments inside big organisations and freelancers all rely on our CareCube . Our customers include advertising agencies, designers, developers, freelancers, lawyers, accountants, architects, non-profits, PR firms, retailers, manufacturers, consultants, publishers, real estate agents, marketeers, farmers and just about anyone in between who has client relationships in their business. So why use us? • Better manage the quality of your client relationships • See the ‘health’ and ‘temperature’ of all your clients in one place on your dashboard • See the overall scorecard for your business • Project the future trend to expect based on your current behaviour with your clients • Identify the right people and business areas to help improveSpecialtiesRelationship Analytics, Client Analytics</t></si><si><t>http://public.crunchbase.com/t_api_images/v1442536754/ojqciholy0jtlilvoehc.png</t></si><si><t>http://www.carecube.com.au/</t></si><si><t>2015-09-18</t></si><si><t>fa852327e17ba10c50f019d9b1bb2ac5</t></si><si><t>xdx</t></si><si><t>CareDx</t></si><si><t>CareDx, Inc. is dedicated to improving the lives of organ transplant patients through noninvasive diagnostics.</t></si><si><t>CareDx, Inc is a commercial stage company that develops, markets, and delivers a diagnostic surveillance solution for heart transplant recipients to help clinicians make personalized treatment decisions throughout a transplant patient’s lifetime. their commercialized testing solution, the AlloMap heart transplant molecular test, or AlloMap, is a noninvasive blood test used to aid in the identification of heart transplant recipients with stable allograft function who have a low probability of moderate/severe acute cellular rejection (ACR) at the time of testing in conjunction with standard clinical assessment.</t></si><si><t>http://public.crunchbase.com/t_api_images/v1419055911/dgqa3c31hjfa5h3ufffu.png</t></si><si><t>http://www.xdx.com</t></si><si><t>37.6912</t></si><si><t>-122.404</t></si><si><t>225dca8c5056d435410fa62b795794f5</t></si><si><t>careevolution</t></si><si><t>CareEvolution</t></si><si><t>CareEvolution is a provider of Health Information Exchange (HIE) software platforms and applications.</t></si><si><t>http://public.crunchbase.com/t_api_images/v1429350977/pkmiartqx1mtbh7wfodt.png</t></si><si><t>http://careevolution.com/</t></si><si><t>72a424cb42dc1f3b3af9b61040a557ad</t></si><si><t>carefamily</t></si><si><t>CareFamily</t></si><si><t>Care Family provides medication and senior care assessment services, and enables people to connect with caregivers.</t></si><si><t>Care Family LLC provides senior care services. It offers medication assessment and senior care assessment services. The company also provides an online matching service that enables families to connect with qualified and bonded caregivers in the Virginia and D.C. areas. Care Family LLC was formerly known as Seniorcorps Technology Partners, LLC. The company was incorporated in 2010 and is based in Virginia Beach, Virginia.</t></si><si><t>http://public.crunchbase.com/t_api_images/v1397184542/13a12117ebed396dea58fbc43de9457d.png</t></si><si><t>http://carefamily.com</t></si><si><t>Virginia Beach</t></si><si><t>3d23422165c756d0582b48b7f6aac809</t></si><si><t>carepeutics</t></si><si><t>Carepeutics</t></si><si><t>Carepeutics employs mass spectrometry to determine the combination of drugs that can be effective against tumors.</t></si><si><t>Carepeutics, Inc. uses accelerator mass spectrometry to quantify the distribution into tumors of one or more drugs in humans to predict which combinations are most likely to be effective. The company was founded in 2009 and is based in Seattle, Washington.</t></si><si><t>c2b040eb85a602e1ab10455ce161d129</t></si><si><t>carepoint-partners</t></si><si><t>CarePoint Partners</t></si><si><t>CarePoint Partners is a home infusion and specialty pharmacy provider delivering innovative pharmacy solutions for the homecare patients.</t></si><si><t>CarePoint Partners is an emerging home infusion and specialty pharmacy provider. Its growing family of affiliated companies maintains the VISION of providing innovative pharmacy solutions for the home care patient.</t></si><si><t>1999-03-01</t></si><si><t>http://www.carepointpartners.com</t></si><si><t>3f702efc1c36e87108172c2fe660b5e9</t></si><si><t>carepoint-solutions</t></si><si><t>CarePoint Solutions</t></si><si><t>Care Point Solutions develops EZ-EP23, a web application that simplifies and streamlines EP-23 implementation.</t></si><si><t>CarePoint Solutions, Inc. develops healthcare platform for point of care coordinators. It develops EZ-EP23, a Web application that simplifies and streamlines EP-23 implementation. Its solutions include automatic email bulletins alerting users to the CMS requirements and deadlines, updates on CAP and JCAHO enforcement initiatives, and access to expert advice and best practices. The company was incorporated in 2012 and is based in Clinton, Massachusetts.</t></si><si><t>http://public.crunchbase.com/t_api_images/v1397186680/8674ee1288e44eeb7a74d47c5a68c52f.jpg</t></si><si><t>http://carepointsolutions.com</t></si><si><t>Clinton</t></si><si><t>42.3958</t></si><si><t>-71.6699</t></si><si><t>2013-08-05</t></si><si><t>c7cd0b0fe2107fc58adf13c8aa281ec5</t></si><si><t>careskore</t></si><si><t>CareSkore</t></si><si><t>Predictive analytics for better patient management, billing optimization, and cost control for hospitals, health systems, and ACOs</t></si><si><t>CareSkore&apos;s web and mobile platform helps healthcare organizations better manage patient populations. Using risk modeling and multivariate predictive analysis, CareSkore helps better measure and manage clinical and financial risk. The solution helps reduce costs and optimize revenues.CareSkore comes complete with powerful features, robust reporting capabilities, workflow automation, and is easy to use.</t></si><si><t>http://public.crunchbase.com/t_api_images/v1422592472/bx7ejnjwumaw7axrwyfo.jpg</t></si><si><t>2014-09-07</t></si><si><t>http://www.careskore.com</t></si><si><t>573bb720d72d614a9c9b715875b83a7c</t></si><si><t>carestream-health</t></si><si><t>Carestream</t></si><si><t>CareStream provides imaging and IT systems for sectors ranging from medical and life sciences research to advanced materials production.</t></si><si><t>Carestream Health is a worldwide provider of dental and medical imaging systems and healthcare IT solutions; molecular imaging systems for life science research and drug discovery/development; x-ray film and digital x-ray systems for non-destructive testing; and advanced materials for the precision films and electronics markets. Exceeding their customers&apos; expectations in the markets they serve is their highest priority, and their ability to adapt and partner with customers makes it easy to do business with them.</t></si><si><t>http://public.crunchbase.com/t_api_images/v1397200905/4d3352cf1080aa351d19b144fc4ea6a5.gif</t></si><si><t>http://www.carestream.com</t></si><si><t>2010-12-19</t></si><si><t>83a779a19cad35420bc34e352b4706f2</t></si><si><t>caretotell</t></si><si><t>Caretotell</t></si><si><t>The iPad Survey Platform</t></si><si><t>The iPad Survey Platform. Real-time data, changes and analytics. Intuitive survey builder. Actionable data. No email spam.Focused on the healthcare industry with patient satisfaction and knowledge surveys. HIPAA compliant.</t></si><si><t>http://public.crunchbase.com/t_api_images/v1397753988/8248b19b4faf3411bc2d4a4b2f6cb0f3.jpg</t></si><si><t>http://www.caretotell.com</t></si><si><t>aae663f97bc3f7105f7f9e652be07269</t></si><si><t>carex-health-brands</t></si><si><t>Carex Health Brands</t></si><si><t>Self-care medical products</t></si><si><t>Carex Health Brands has been the branded leader in in-home self-care medical products for over 20 years. Their goal is to provide innovative products that bring dignity and ease of use to all consumers. With their six nationally distributed brands, Carex Health Brands serves national, regional and independent food, drug and mass retailers along with wholesalers, distributors and medical dealers.</t></si><si><t>http://public.crunchbase.com/t_api_images/v1397197644/389926707ab296e8cb7d7f5898455b54.jpg</t></si><si><t>http://www.carex.com</t></si><si><t>Sioux Falls</t></si><si><t>2012-06-06</t></si><si><t>441aa2082c31ce8f8b911c75eb45dcf0</t></si><si><t>carex-sa</t></si><si><t>CareX SA</t></si><si><t>CareX SA is a biopharmaceutical company focused on metabolic disease.</t></si><si><t>http://public.crunchbase.com/t_api_images/v1443336157/z7duja5s1qrughw0vgq2.png</t></si><si><t>http://www.carex.fr/</t></si><si><t>Strasbourg</t></si><si><t>2015-09-27</t></si><si><t>d7f1847973d7f34f2067285f2609e606</t></si><si><t>carffeine</t></si><si><t>Carffeine is a knowledge-based auto repair platform</t></si><si><t>Carffeine is a knowledge-based auto repair platform that technologically embodies a mechanic’s experience history of car repair. The software accumulates repair data under a unique process that has been refined by Carffeine’s prior user testing and experience in South Korea. Through this process, not only can the customer create a personal journal of his or her automotive experience, but the mechanic can also create detailed reports on the car in order to suggest and implement extensive repair plans that don’t waste time and accurately target both customer and mechanic needs. The ability for Carffeine to make this kind of data easily accessible makes for solid mutual trust between the consumer and mechanic, an issue that has plagued auto repair centers not only throughout the United States, but the global market as well.Trust Your Mechanic With Them.Using Carffeine’s visually-stunning detailed reports, drivers like you can receive detailed feedback from your mechanic in a format that you can easily understand.Mechanics Get What They Need.Carffeine provides diagnostics data for mechanics in ways that other competitors simply can’t. More information means more accurate diagnostics by your local shop.</t></si><si><t>http://public.crunchbase.com/t_api_images/v1402213770/bwolxmg2qp3gbh8mdu3n.png</t></si><si><t>http://www.carffeine.com</t></si><si><t>2014-06-08</t></si><si><t>8aad3eaadd554e95673c2fb5c1058b89</t></si><si><t>thecarforce</t></si><si><t>CarForce</t></si><si><t>the connected car company</t></si><si><t>CarForce has developed a complete end to end solution that leverages connected car telematics to provide dealerships with real time updates on the health of consumer vehicles. Service centers now have the ability to see service opportunities in real time enabling them to serve their customers by having right of first refusal, order parts in advance, and offer their customers an on-demand concierge experience.Context: There are 162 million used vehicles on the road today equipped with complex maintenance systems but without embedded telematics or diagnostic connectivity. Consumers driving these vehicles may see a check engine light go on in their car, but they are dependent and distrustful of the mechanic. Dealers are in the dark, having zero awareness or information about the issue. Resultantly, dealers are leaving money on the table from missed service revenue.Management: CarForce was founded by Jessika Lora, the former Head of Automotive Partnerships and GM of eBay’s Vehicles C2C business. While at eBay Motors, the world’s #1 automotive marketplace, she managed strategy and operations for a 7.3 billion dollar division and led the turn around of eBay’s 1.6 billion dollar consumer-to-consumer vehicle sector with double-digit growth. She developed her results driven track record as a management consultant for Deloitte Consulting and is a Stanford BS and MS graduate with 10 years of automotive and e-commerce experience.</t></si><si><t>http://public.crunchbase.com/t_api_images/v1440653932/vj6u7jngxe5hr9ayb3aj.png</t></si><si><t>http://thecarforce.com/</t></si><si><t>e5cad9b3574e983b919e625ce811d68c</t></si><si><t>carglass-inc</t></si><si><t>CarGlass, Inc.</t></si><si><t>Our mission is to connect every driver to only the information they want and need - intelligently and safely</t></si><si><t>Our mission is to connect every driver to only the information they want and need - intelligently and safely. The average American drives 13,476 miles per year. Our goal is to help transform those miles into a chance to learn, stay informed and up-to-date about the things you care about most.</t></si><si><t>http://public.crunchbase.com/t_api_images/v1435004702/vtryp4j8x5ql5bn6ayoz.png</t></si><si><t>http://www.carglassapp.com</t></si><si><t>5d10f3565ef6a3d6b713eaa787e1efb5</t></si><si><t>cargometrics-technologies</t></si><si><t>CargoMetrics Technologies</t></si><si><t>CargoMetrics operates as a data analytics company.</t></si><si><t>CargoMetrics Inc. operates as a data analytics company. It engages in the analysis of global maritime trade.</t></si><si><t>http://public.crunchbase.com/t_api_images/v1420519627/o0sr4pyns0zduewjrmbh.png</t></si><si><t>http://cargometrics.com/</t></si><si><t>15579d2c79e2ecc9220c4ec99ac47534</t></si><si><t>cargosense</t></si><si><t>CargoSense</t></si><si><t>CargoSense provides data driven logistics to the healthcare industry utilizing a disruptive business model.</t></si><si><t>CargoSense provides data driven logistics to the healthcare industry utilizing a disruptive business model.  The company provides a solution that serves as the \&quot;black box\&quot; for logistics shipments for highly sensitive goods such as pharmaceuticals, food and machinery.The company combines a data and analytics SaaS (Software as a Service), iOS-based Apps and the latest Bluetooth sensors delivered as a managed service to its customers. The company uses data and analytics to give insight into everything customer&apos;s shipments experience. This goes beyond temperature monitoring and excursions to total visibility of how transportation providers are treating goods. Customers gain compliance with government regulation, lower shipping costs and a reduction in product loss.</t></si><si><t>http://public.crunchbase.com/t_api_images/v1408038799/e4orfvgk0bmcosrk6nhd.jpg</t></si><si><t>2012-05-05</t></si><si><t>http://cargosense.com</t></si><si><t>08a670fd2e84d05b26745258f2c178bf</t></si><si><t>cargospotter</t></si><si><t>CargoSpotter</t></si><si><t>CargoSpotter delivers online solutions for analyzing the digital information flow from the dry bulk market.</t></si><si><t>CargoSpotter is a specialist provider of online solutions for discovering the opportunities in the vast amount of digital communications flows. Our products analyse digital data communications – including emails and SMSs – that our customers receive, filtering this data based upon defined required parameters.</t></si><si><t>http://public.crunchbase.com/t_api_images/v1397180244/aa4ca241d4a145e4e9a48b34105adea5.png</t></si><si><t>http://www.cargospotter.no</t></si><si><t>59.9108</t></si><si><t>10.7367</t></si><si><t>44a6878d42c4acdef8dd11b1bd9d3e0c</t></si><si><t>caribou-biosciences</t></si><si><t>Caribou Biosciences</t></si><si><t>Caribou Biosciences is a leading biotechnology company in genome engineering. We develop technology-based solutions for cellular.</t></si><si><t>Caribou Biosciences is a leading biotechnology company in genome engineering. We develop technology-based solutions for cellular engineering and analysis based on the CRISPR-Cas9 technology platform. Cas9, when paired with a guide RNA, cuts double-stranded DNA allowing for specific changes to DNA. These site-specific DNA modifications can be utilized to carry out sophisticated gene knock-outs or knock-ins.</t></si><si><t>http://public.crunchbase.com/t_api_images/v1412337777/mkb3ljmqsaeroa6em4uh.png</t></si><si><t>http://www.cariboubio.com/</t></si><si><t>30148ef5f88982a0ffe07132081aa351</t></si><si><t>carigent-therapeutics</t></si><si><t>Carigent Therapeutics</t></si><si><t>Carigent Therapeutics is a biotechnology company developing &amp; commercializing safer and more effective therapeutic and diagnostic products.</t></si><si><t>142850de3f47c2a12d9c3346b06d4f2c</t></si><si><t>cariloop</t></si><si><t>Cariloop</t></si><si><t>Cariloop is an online hub for healthcare service providers to connect with patients, caregivers, and healthcare professionals.</t></si><si><t>We have a problem.Every day, thousands of people across our country discover that their aging loved ones’ lives are changing. Suddenly, they are flung into a whirlwind of decisions that take them days, weeks, or months to get on top of.  Without any type of plan in place for the future, the question these people immediately ask is “Where do we start!?”Cariloop empowers these people to take control of their care and service choices in a revolutionary way. By coaching families through this difficult time and helping them connect online with the providers and services that best match their situation, Cariloop serves as their partner as they plan for and manage this important transition in life.With our care management tools and concierge coaches at their fingertips, families save serious time and energy that can be used for more productive matters…like life!Cariloop is a digital platform that helps senior care and service providers to easily and cost effectively connect with patients, caregivers, and healthcare professionals.  Cariloop officially launched in Texas in April, 2013.</t></si><si><t>http://public.crunchbase.com/t_api_images/v1397186199/1d9c034770a62a6578065b9557cf86a7.png</t></si><si><t>http://cariloop.com</t></si><si><t>0a15d9751795796b7da7f621065bc8bb</t></si><si><t>caris-life-sciences</t></si><si><t>Caris Life Sciences</t></si><si><t>4a67eaf59100558099f8ad2f52383c72</t></si><si><t>carmel-pharma</t></si><si><t>Carmel Pharma</t></si><si><t>Carmel Pharma ab engages in the manufacture and distribution of products that improve the quality of life of people who prepare,</t></si><si><t>Carmel Pharma ab engages in the manufacture and distribution of products that improve the quality of life of people who prepare, administer, and dispose of hazardous drugs. It offers the PhaSeal System, a closed-system drug transfer device that prevents hazardous drug interaction with the environment. The company&apos;s PhaSeal product is implemented in various cancer centers, oncology practices, and specialty pharmacies in the United States, as well as facilities in Europe and Asia. Carmel Pharma ab was founded in 1994 and is headquartered in Mölndal, Sweden with an additional office in Columbus, Ohio.</t></si><si><t>http://phaseal.com</t></si><si><t>Mölndal</t></si><si><t>2011-07-29</t></si><si><t>aacd250a24542755d73af60bb8bf78b8</t></si><si><t>carmell-therapeutics</t></si><si><t>Carmell Therapeutics</t></si><si><t>Carmell develops technology for producing biologically-active plastics from blood plasma for treating bone and connective tissue injuries.</t></si><si><t>Carmell was founded in 2007 to commercialize technology developed jointly at Carnegie Mellon University and Allegheny General Hospital. The proprietary technology enables the manufacture of biologically-active plastics from blood plasma for treating injuries to bone and connective tissue. These plastics are sterile, off-the-shelf, easy to handle, shape and suture, have controlled degradation rates, contain known levels of bioactivity, and exhibit mechanical properties designed to match the repaired tissue. Carmell&apos;s plastics can be simply viewed as plastic forms of ultra-concentrated blood clots; they therefore represent the ideal biomaterials, using the body&apos;s own growth and regenerative factors to naturally promote tissue healing. The Company is focused on the sports medicine market, with products designed to accelerate healing and produce better clinical outcomes in treating injuries to connective tissue (e.g., tendons, ligaments and cartilage).</t></si><si><t>http://public.crunchbase.com/t_api_images/v1397197817/eb95a7d05b62774fb2fbc6b261e259a7.jpg</t></si><si><t>http://www.carmellrx.com</t></si><si><t>7d88b54788990acc4aa766f041250be7</t></si><si><t>carmen</t></si><si><t>Carmen</t></si><si><t>Carmen Automotive provides live vehicle diagnostics and data analytic services.</t></si><si><t>http://public.crunchbase.com/t_api_images/v1453529523/jmfzrvgb5nq9s4ook8vk.png</t></si><si><t>http://carmen.sg/</t></si><si><t>54aa8c5a2cfdab721acc1cd98df82561</t></si><si><t>carmenta-bioscience</t></si><si><t>Carmenta Bioscience</t></si><si><t>Carmenta Bioscience is atechnology company focused onimproving maternal and fetal health.</t></si><si><t>Carmenta Bioscience, Inc., is a privately held medical technology company dedicated to improving maternal and fetal health. Spun-out of Stanford University School of Medicine in 2012, Carmenta Bioscience is currently developing a highly accurate, serum-based diagnostic test for preeclampsia.</t></si><si><t>http://public.crunchbase.com/t_api_images/v1397192930/a8a6bd715560003e7e9679a788af5b0a.png</t></si><si><t>2012-04-09</t></si><si><t>http://www.carmentabio.com</t></si><si><t>37.4458</t></si><si><t>-122.1576</t></si><si><t>2012-04-16</t></si><si><t>0c71481094b51b5676b1d63beffa0bd0</t></si><si><t>carmolex</t></si><si><t>Carmolex</t></si><si><t>Carmolex provides a unique entry-level bio-discovery opportunity for those wishing to participate in the exciting and highly.</t></si><si><t>Carmolex provides a unique entry-level bio-discovery opportunity for those wishing to participate in the exciting and highly? rewarding world of bio-tech. Far beyond the usual deals and 5X return on investment advertised by others Carmolex&apos;s world-class scientists, leading edge software, and special chemistry deliver superior \&quot;\&quot;starting points\&quot;\&quot; with more than a 20 fold advantage over traditional pharmaceutical drug discovery approaches. Already having developed an in-house library of 400 million original molecules and with the value of its capabilities independently recognized by 4 scientific Grants in both the USA and Europe, Carmolex is a &apos;diamond in the rough.&apos;   With a risk adjusted, net present value of over 60 million, Carmolex is now beginning to commercialize its very efficient drug discovery Services and poised to ?further develop an? internal pipeline of \&quot;\&quot;hot\&quot;\&quot; disease related treatment targets. On the shoulders of over 6 million in R&amp;D funding, it is projected that within two years strategic partnerships with large pharma could result in up-front payments, per individual project, in the range of 25 million. Beyond that, upon FDA approvals, royalty agreements that could exceed hundreds of millions for years to come are possible.   Carmolex is important because big? pharma is finding it difficult to refill its new drug pipelines as more of their billion dollar block buster patents expire. In today&apos;s much more challenging business and scientific environment, Carmolex&apos;s rational, highly targeted approach is key because it&apos;s designed to deliver \&quot;\&quot;personalized medicine\&quot;\&quot; solutions. Carmolex provides ?those who are visionary with? the opportunity to both profit and make life changing differences for all of us who will eventually be faced by ?cancer, infection, respiratory problems, allergy, arthritis, dementia and other diseases?. Carmolex is prepared to offer 15% of its stock for 3 million.</t></si><si><t>http://public.crunchbase.com/t_api_images/v1397180800/0843a4486e5993a3c5a1e5f24af6f18c.png</t></si><si><t>http://carmolex.com</t></si><si><t>40.4473</t></si><si><t>-79.9514</t></si><si><t>1529905b2767d692ea3698aae9289099</t></si><si><t>carmot-therapeutics</t></si><si><t>Carmot Therapeutics</t></si><si><t>Carmot Therapeutics develops drugs to treat inflammatory, metabolic and neurological diseases.</t></si><si><t>Carmot Therapeutics, Inc. provides drugs to treat inflammatory, metabolic, and neurological diseases. The company was founded in 2008 and is based in San Francisco, California.</t></si><si><t>http://public.crunchbase.com/t_api_images/v1397186339/624b872fbf5bac6bc52855f0d0ecad30.jpg</t></si><si><t>http://carmot.us</t></si><si><t>f714ae02bb891c0dd6b28bcba795ac57</t></si><si><t>carogen</t></si><si><t>CaroGen</t></si><si><t>CaroGen develops vaccine candidates targeting hepatitis B and C, and other viral agents.</t></si><si><t>CaroGen Corporation is an emerging biopharmaceutical company with an entirely new platform technology developed by Professor John Rose at Yale University School of Medicine. We are dedicated to creating recombinant and replication proficient-virus like vesicle (VLV)-based vaccines to address a broad range of infectious and chronic diseases. The company is developing a portfolio of vaccine candidates targeting hepatitis B virus, and potentially hepatitis C and other viral agents.</t></si><si><t>http://public.crunchbase.com/t_api_images/v1397185087/b4d6f5c06c61f3ed0756a76fb9e47550.jpg</t></si><si><t>http://carogencorp.com</t></si><si><t>Hamden</t></si><si><t>41.3914</t></si><si><t>-72.8976</t></si><si><t>f679338aedf3ca42c755a70a51781e6d</t></si><si><t>caroline-young</t></si><si><t>CarolineYoung</t></si><si><t>CarolineYoung is the creative collaboration of Caroline Oh and Young Sang Cho, based in NYC and Seoul.</t></si><si><t>http://public.crunchbase.com/t_api_images/v1397185918/c3337354e7d992d0fb50fcef276ca740.jpg</t></si><si><t>http://carolineandyoung.com</t></si><si><t>93f87869e0bef55132bf497d3ab1be92</t></si><si><t>carolus-therapeutics</t></si><si><t>Carolus Therapeutics</t></si><si><t>Carolus Therapeuticsdevelops innovative drugsfor patients suffering from a host of disorders triggered by acute and chronic inflammation.</t></si><si><t>Carolus Therapeutics, Inc. is a biopharmaceutical company committed to the development of innovative new drugs that will provide relief to patients suffering from a host of disorders triggered by acute and chronic inflammation. The clinical and commercialization focus of the company is on novel therapeutic strategies to noninvasively monitor and disrupt proinflammatory interactions of chemokines and prevent or reverse inflammation associated with a broad array of human diseases. The company’s patented technology represents a promising advance in inflammation therapy where the underlying disease, as opposed to the symptoms, is treated without significant side effect profiles.</t></si><si><t>http://public.crunchbase.com/t_api_images/v1397200787/b1133bdaced916afdffadcf4857056d4.jpg</t></si><si><t>http://www.carolustherapeutics.com</t></si><si><t>feb168ca67ab6fba40910eb3914d28b9</t></si><si><t>carp-data-service</t></si><si><t>Carp Data Service</t></si><si><t>Data Analysis Software</t></si><si><t>Carp Data Service provides monthly subscription software for online data analysis and reporting.  The feature product is Deep Ogon Professional, at www.OgonPro.com. It&apos;s a Pay-As-You-Go business productivity application for Business Intelligence and Analysis. Upload data in a simple delimited file; walk through a setup wizard to define calculations and groupings; then let the software produce graphs, charts, summaries. The customer manages specific user access to its own reports. The product is targetted for small businesses needing to securely share summary reports over the internet.</t></si><si><t>http://public.crunchbase.com/t_api_images/v1397208971/48e680f005b8f430abcd17ee7f690e8a.jpg</t></si><si><t>http://www.OgonPro.com</t></si><si><t>Sevierville</t></si><si><t>35.8683</t></si><si><t>-83.5608</t></si><si><t>2009-05-23</t></si><si><t>45b2aab71b2fec60d56e080e2aa45417</t></si><si><t>carpetcleanlondon</t></si><si><t>CarpetCleanLondon</t></si><si><t>Carpet cleaning agency</t></si><si><t>CarpetCleanLondon is great company offering awesome carpet cleaning services. You can book cleaning from them and just leave them the keys to your house and everything will be done in a few hours. The technology used for cleaning is unique and very effective. In the agency they are using only eco friendly products for cleaning which guarantee you the perfect carpet.</t></si><si><t>http://www.carpetcleanlondon.org.uk</t></si><si><t>26b92b6b63b6bddbffeee78dbbf6edb7</t></si><si><t>carprice-ru</t></si><si><t>CarPrice.ru</t></si><si><t>CarPrice is the leading Russian online used car broker and auctioneer, being the first to develop a C2B2B business model.</t></si><si><t>CarPrice is the largest online auctioneer for second-hand cars in Russia, providing buyers with free online valuations in mere seconds. More than 4,000 dealers from across the country can then determine the best price during an average 30-minute online bidding process to complete auctions.Within a year from being set up, CarPrice became a top three Russian used car seller operating from more than 20 locations including Moscow, St. Petersburg and the regions. CarPrice achieved this position while an adverse economic environment translated into a 40% drop in new car sales in Russia. The Company intends to increase total monthly auctions from 4,000 currently to 10,000 until the end of 2015.The company&apos;s Round B was adjudged as \&quot;Deal of the Year\&quot; by Venture Awards Russia 2015 (investors were Baring Vostok Capital Partners and Almaz Capital).</t></si><si><t>http://public.crunchbase.com/t_api_images/v1441888090/fjmepxcu465bleftyun1.jpg</t></si><si><t>http://carprice.ru/</t></si><si><t>afaf44086c736bb922bc56607853393b</t></si><si><t>carrotfry</t></si><si><t>Carrotfry</t></si><si><t>Reduce Customer Acquisition Cost</t></si><si><t>Carrotfry is a online shopping community. The company enables consumers across India seeking to save money to find hundreds of thousands of deals and digital coupons from retailers.Carrotfry also offers MCarrots, a Mobile based Loyalty Platform for Offline retailers, restaurants, chain stores etc We help retailers reduce customer acquisition cost by using Digital channels</t></si><si><t>http://www.carrotfry.com</t></si><si><t>0c46472aeca935884c26f0e9855495a9</t></si><si><t>carsabi</t></si><si><t>Carsabi</t></si><si><t>Carsabi is the search engine for used cars</t></si><si><t>Carsabi puts every car for sale online on one site - whether on a craigslist, dealership websites, speciality auto collections, or other classifieds. Our algorithms extract structured listings from every major online auto site to ensure you have the best deals on the web in real time. Quickly select a Make, Model, and other features and see any matching car in the US  - then compare on price vs mileage to quickly find the best deal.</t></si><si><t>http://public.crunchbase.com/t_api_images/v1397187253/eaa48c8373fc7589a91b6f04d279fa09.jpg</t></si><si><t>http://carsabi.com</t></si><si><t>3789b1d09139c179e854fd9a380d794f</t></si><si><t>cartela-ab</t></si><si><t>Cartela AB</t></si><si><t>Cartela AB is engaged in research and development within the field of integrin research.</t></si><si><t>Cartela AB is a company principally engaged in research and development within the field of integrin research. Our main focus is centred on two collagen-binding integrins, alpha 10 and alpha 11, present on the cell surface of connective tissue cells.</t></si><si><t>http://www.cartela.se</t></si><si><t>1b13a8ac64a68e0b25b5521088c41e78</t></si><si><t>cartheur</t></si><si><t>Cartheur</t></si><si><t>Wireless power robotics</t></si><si><t>A company dedicated to the study and manufacture of robotic upgrades based upon the evolving integration of humans with machines.</t></si><si><t>http://public.crunchbase.com/t_api_images/v1397761840/b61ecaeaa0e66faec2ef465f71e5bf80.png</t></si><si><t>1992-11-01</t></si><si><t>http://cartheur.com</t></si><si><t>2014-03-16</t></si><si><t>e721f4733a287e5f97aecfd1cee9d737</t></si><si><t>cartilix</t></si><si><t>Cartilix</t></si><si><t>Cartilix develops and commercializes biomaterials to repair damaged tissues in articular joints and other applications.</t></si><si><t>Cartilix develops and commercializes biomaterials to repair damaged tissues in articular joints and other applications. It focuses on a technology for cartilage filling in regenerative medicine. The company was founded in 2004 and is based in Foster City, California.</t></si><si><t>2b983af2391cfeab10df4c5a74f44ac7</t></si><si><t>cartiva</t></si><si><t>Cartiva</t></si><si><t>Cartiva is a developer of innovative products for the treatment of cartilage injuries and osteoarthritis.</t></si><si><t>Cartiva, Inc., located in Alpharetta, Georgia, is a private, venture capital-backed company that was spun out from Carticept Medical, Inc. in December 2011. Cartiva is dedicated to improving the quality of life for patients with osteoarthritis or cartilage damage through the development of novel therapies. An estimated 27 million Americans suffer from osteoarthritis, a chronic degenerative joint disease characterized by the breakdown of the cartilage in the joint. An additional two million Americans injure the cartilage in their knees each year. Many people do not respond well to current medical treatments or are not eligible for major surgery such as a total joint replacement. Cartiva’s mission is to develop and market products to help physicians treat osteoarthritis and cartilage injuries and the related pain more effectively. Our management team, board of directors and medical advisors are comprised of industry-recognized professionals who possess broad knowledge in orthopedics and extensive experience managing innovative medical devices from development through clinical trials, FDA approval and successful commercialization.</t></si><si><t>http://public.crunchbase.com/t_api_images/v1397182399/5844be04a39a9e625cb86cf1be5aa060.jpg</t></si><si><t>http://cartiva.net</t></si><si><t>28fcace0d68f49f038eddeb3dce3cdd2</t></si><si><t>cartodb</t></si><si><t>CartoDB</t></si><si><t>Extract insights of your location data and create amazing data-driven customized visualizations</t></si><si><t>CartoDB is the next generation location intelligence and data visualization engine that enables the transformation of location data into insights. CartoDB cloud-based platform enables the connection and mapping of data, creation of data-driven customized visualizations, and development of geospatial applications, to discover and extract insights to understand the world and make better, faster decisions.Our mission it to build the ecosystem that will enable individuals and businesses to map their world&apos;s data and become more knowledgeable and successful.</t></si><si><t>http://public.crunchbase.com/t_api_images/v1436558243/ntnxxv8xlm8xjm3ejx9p.png</t></si><si><t>http://cartodb.com</t></si><si><t>2013-02-05</t></si><si><t>525caf0a9342acb923cb660795a45937</t></si><si><t>cartolabs</t></si><si><t>CartoLabs</t></si><si><t>Location Intelligence Company</t></si><si><t>CartoLabs strives to make cool, helpful, and easy to use location based web and mobile applications.CartoLabs primary product, a location based demographics and information tool, is launching in the coming weeks.</t></si><si><t>http://public.crunchbase.com/t_api_images/v1397187432/7a304ea16b243407622ca23199ebc419.png</t></si><si><t>http://CartoLabs.com</t></si><si><t>39.2737</t></si><si><t>-76.6034</t></si><si><t>60178d5ee1342c1a6a650be76effb1dd</t></si><si><t>cartouchan</t></si><si><t>Cartouchan</t></si><si><t>Social Intelligence Platform</t></si><si><t>Cartouchan has been established to exploit the exponential trend in social media by providing a platform whereby businesses can proactively monitor and respond to the opportunities or threats to their reputation, brand and products.The platform will provide businesses with the deep analytics to make informed marketing and business decisions to exploit their competitive advantage.The rapid rise in the use and impact of social media by consumers, businesses and government has resulted in an extraordinary generation of content across many forms of new media.As such, there is no regulation on the type of content being produced, in what form it&apos;s being produced and who generates it.As a consequence, businesses have very little control on what content is being disseminated about their organisation and its brand.Currently, businesses undertake marketing campaigns and brand awareness activities to build customer loyalty. Through the use of customer surveys, they seek to generate feedback on the success of these strategies.  The problem with this existing approach is that this doesn&apos;t reflect the way consumers are engaging. They are engaging with their colleagues, associates and friends more frequently and honestly through social media channels.It is also a reactionary method in so much that business is acting on feedback from consumers after they have executed their marketing campaigns and strategies.</t></si><si><t>http://public.crunchbase.com/t_api_images/v1397204052/6deeb6d8a0fa749dc022802bc354d17a.png</t></si><si><t>http://www.cartouchan.com</t></si><si><t>2011-10-23</t></si><si><t>40d812028769f570702c88bb88161921</t></si><si><t>cartrescuer</t></si><si><t>CartRescuer</t></si><si><t>CartRescuer is an email remarking service that helps e-commerce web sites recover cart abandonments and improve their checkout process.</t></si><si><t>CartRescuer is an email remarking service that helps e-commerce web sites to recover cart abandonment&apos;s and improve their checkout process. We provide an easy to use web interface that easily integrates with your e-commerce store. Once registered, you create targeted emails using our template system and schedule them to be sent. We also provide A/B testing to monitor which campaign is performing better. Our tracker tool monitors user behavior and allows you to setup triggers to launch your remarketing e-mail.</t></si><si><t>http://public.crunchbase.com/t_api_images/v1397183511/002ff3e4ae2e9f186d342b8e01a0a07b.png</t></si><si><t>http://cartrescuer.com</t></si><si><t>d3cc8115152773be71928704aa2d331f</t></si><si><t>cartskill</t></si><si><t>CartSkill</t></si><si><t>We increase revenue for advertisers, publishers and online stores. Deep learning based visual recommendation engine.</t></si><si><t>http://public.crunchbase.com/t_api_images/v1451996795/drpv1m9cuotnp5grtbrd.png</t></si><si><t>http://www.cartskill.com</t></si><si><t>e9a1d9b9a474befab41944ab3e226928</t></si><si><t>cartuna</t></si><si><t>Cartuna</t></si><si><t>Cartuna is a digital and mobile media company producing and distributing animation for adult audiences.</t></si><si><t>Cartuna was born out of a love and longing for adult cartoons. While TV has seen a significant increase in the amount of adult animated series over the past five years, we believe in a larger opportunity for delivering animated content to today&apos;s global, social and mobile digital audiences. Our model utilizing a network of over 100 independent animators also positions us as a cost efficient premium content provider for digital media campaigns.</t></si><si><t>http://public.crunchbase.com/t_api_images/v1454700575/jrtoufjfybekjpmf64km.png</t></si><si><t>http://cartuna.com/</t></si><si><t>2016-02-05</t></si><si><t>89e7436948c8b2bd7995377bc83cbf3d</t></si><si><t>cas-inc</t></si><si><t>CAS, Inc</t></si><si><t>CAS, a department of defense weapon system analysis contractor, provides engineering, analytical, and automation services solutions for</t></si><si><t>CAS, a department of defense weapon system analysis contractor, provides engineering, analytical, and automation services solutions for material development, combat development, test and evaluation, and operational user customers. It provides system engineering and analysis support for theater missile defense, air defense, aviation, and land combat missile systems, as well as related surveillance, battle management, command, control, communications, and computer systems. CAS, Inc. was founded in 1979 and is headquartered in Huntsville, Alabama. CAS, Inc. operates as a subsidiary of ITT Corporation. As of September 8, 2010, CAS, Inc. operates as a subsidiary of Wyle.</t></si><si><t>http://public.crunchbase.com/t_api_images/v1397199943/f8fc974403153d2c851b830c82f4b49a.jpg</t></si><si><t>http://www.cas-inc.com</t></si><si><t>2010-12-07</t></si><si><t>9c97d2cabe46add962ca752a6f9b1acf</t></si><si><t>cascade-prodrug</t></si><si><t>Cascade Prodrug</t></si><si><t>Cascade Prodrug, a revitalized pharmaceutical company, develops targeted prodrug therapies for hyper-proliferative diseases.</t></si><si><t>Cascade Prodrug, Incorporated is a revitalized pharmaceutical company developing targeted prodrug therapies for the treatment of hyper-proliferative diseases. The lead drug candidates in the development pipeline are prodrug derivatives of vinca alkaloid compositions with promising activity for treating hyper-proliferative disorders. Further, the compounds are being tested as stand-alone pharmaceuticals or in combination with one or more other active agents or treatments, to treat hyper-proliferative disorders. The Company’s initial disease focus is on a pipeline of prodrugs that are activated in abnormally low oxygen concentrations found in most solid tumors (tumor hypoxia). By selectively targeting tumor hypoxia for activation, the Company’s prodrugs are less toxic to normal cells thereby providing a safer more effective cancer treatment.</t></si><si><t>http://public.crunchbase.com/t_api_images/v1397182627/afc7f0d5922edf17a2ab8fbdaf7218cc.jpg</t></si><si><t>http://cascadeprodrug.com</t></si><si><t>45.5267</t></si><si><t>-122.6881</t></si><si><t>02b5ca21f3c6e4d10b31d520236c84ba</t></si><si><t>cascade-strategies-inc-</t></si><si><t>Cascade Strategies Inc.</t></si><si><t>Cascade has proprietary technology to collect and analyze in real time biometric user data during the life cycle of a product or service.</t></si><si><t>Cascade Strategies is a new-breed market research company with technology (BioNimbus) to collect and analyze biometric data of consumer and user insights during the lifecycle of a product or service. The intellectually protected technologies in virtual reality and biometric data-gathering provide 2D and 3D simulation capability with Real-Time data collection and analysis. BioNimbus addresses the needs for the testing of consumer efficacy of product and service design currently and in the future. Eliminating black boxes and mysteries, BioNimbus allows the client to control the test process with an app-like experience. The client can set up the tests (mark the product areas to analyze) and receive the data in a dashboard format. The BioNimbus technology has already been applied to Consumer Packaging projects and has applicability for a wide range of vertical markets including education (i.e. testing of content preparation), healthcare (i.e. labeling and training), government and security and politics (i.e. testing of candidate messaging and presentation). A test respondent wears a simple neural headset and a GSR wristband. After calibration for accuracy, a respondent interacts with the environment (i.e. shopping, taking a test) and the BioNimbus automated data collection features capture every interaction for analysis. The test environments are very realistic (store, automobile) to allow for a full product experience while testing. Technology development and initial product trials to date has been funded internally by Cascade Strategies. Cascade Strategies is establishing relationships with major entities in the 20 billion annual Product Lifecycle Management market and has been selected as a vendor for the major entity in the 18 billion annual Market Research market.</t></si><si><t>http://public.crunchbase.com/t_api_images/v1426882351/ktjfgvnbbdikfd3wtjr3.jpg</t></si><si><t>http://www.cascadestrategies.com</t></si><si><t>742e9b1862942e4ced936e945fda58af</t></si><si><t>case-base</t></si><si><t>Case Base</t></si><si><t>Case Base provides case filings for patent litigation matters.</t></si><si><t>http://caseio.com</t></si><si><t>1d5a14faa45b124baa1cd28dc5dc5506</t></si><si><t>case-commons</t></si><si><t>Case Commons</t></si><si><t>Non-Profit Tech Start Up</t></si><si><t>Case Commons, Inc. is a 501(c)3 non-profit organization at the front of a new movement that believes our nationâs most vulnerable children and families deserve the help of the same 21st century technology tools that power our businesses. Case Commons, Inc. has pursued this vision through the development of Casebook, the first family-centric, Web 2.0 child welfare tool.Case Commons, Inc. has three goals:â  Changing Lives: above all, Case Commons, Inc. seeks to improve outcomes and life opportunities for vulnerable children and their familiesâ  Helping the Helpers: Case Commons, Inc. believes new technology must support the frontline workers who serve our nationâs most vulnerable children and familiesâ”not replace or hinder themâ  Measuring Results: Case Commons, Inc. will use the latest technology to improve the quality and timeliness of data so that policymakers and caseworkers can understand what works, and what doesnâtâ”and then use that knowledge to make smart choicesIn addition to continuing to develop Casebook for child welfare providers around the country, Case Commons, Inc. is helping to drive a broader conversation about how to improve technology innovation in government, ensuring that government technology makes lives better for people every day.</t></si><si><t>http://public.crunchbase.com/t_api_images/v1397193240/7280cbe79688c472e3c69b98c4ecf26e.jpg</t></si><si><t>http://www.casecommons.org</t></si><si><t>2011-06-18</t></si><si><t>70706ef5efad51edfc9ec089a26b48f8</t></si><si><t>casereader</t></si><si><t>CaseReader</t></si><si><t>CaseReader is a developer of image compression technologies with integrated slice-by-slice analytics.</t></si><si><t>DPR was formed in 2006 to develop image compression technology. After considerable discussion with clinicians and industry leaders, a more focused and all encompassing opportunity was conceived. DPR’s vision consisted of creating a technological solution to replace today’s manually intensive slice-by-slice analysis. DPR’s product, CaseReader, automates manual steps within the current workflow process enabling the radiologist to speed through studies with improved results and report turnaround times.</t></si><si><t>http://public.crunchbase.com/t_api_images/v1397191201/9bd6d4651ffa538cfefcb30ada78e4e0.jpg</t></si><si><t>http://casereader.com</t></si><si><t>2013-10-11</t></si><si><t>e567d9eb3023b80365905bc833f96912</t></si><si><t>cash-credit</t></si><si><t>Cash Credit</t></si><si><t>Technological finance institution cooperating with MNO’s around the world to jointly offer competitive financial services for the unbanked.</t></si><si><t>Cash Credit is a tech-based non-banking financial institution founded in 2011 in Bulgaria, which works in partnership with mobile network operators to offer micro financial services to mobile subscribers. The company uses an innovative, proprietary credit scoring approach to offer consumers rapid credit decisions, with convenient service and billing through their partner operators. Cash Credit partners in Bulgaria with the country’s two largest mobile network operators.MTEL, part of Telekom Austria Group, was Cash Credit’s first partner in Bulgaria. MTEL clients have access to micro-financing as a part of the mobile operator’s product portfolio.The second company to become Cash Credit’s partner in this unique business model was GLOBUL.Cash Credit is the first and currently the only company that operates in such integrated partnership, providing many benefits for clients and for mobile operators, because our service is quick, technological, and secure, while being really convenient.Cash Credit’s services in partnership with MTEL and GLOBUL are available in all MTEL, GLOBUL and GERMANOS stores. Mobile operator staff grant funds within a few minutes at the mobile operator’s stores.The main difference in Cash Credit’s service is its innovative scoring, which allows more precise customer evaluation while remaining a completely automated process.</t></si><si><t>http://public.crunchbase.com/t_api_images/v1449549513/qensbi6od71edccznkha.png</t></si><si><t>http://www.cashcredit.bg/en/credit</t></si><si><t>2015-06-12</t></si><si><t>f473e5b1ce8c6820898709cbcaaf9b8e</t></si><si><t>cashforce</t></si><si><t>Cashforce</t></si><si><t>Cashforce, cash forecasting made accurate, efficient &amp; transparent</t></si><si><t>Cashforce enables CFOs of medium-sized global companies to generate a detailed &amp; accurate cash forecast in no time! To achieve this goal, Cashforce applies smart analytics to the company&apos;s ERP data as well as the banking data.</t></si><si><t>http://public.crunchbase.com/t_api_images/v1430633254/dzhckd7l2uq5pbeswm8a.png</t></si><si><t>http://www.cashforce.com/</t></si><si><t>Manhattan</t></si><si><t>2015-05-03</t></si><si><t>cd6a3637f0ae9523a111ff18ba64c9cb</t></si><si><t>cask</t></si><si><t>Cask</t></si><si><t>Founded by developers for developers, Cask is an open source software company bringing virtualization to Hadoop data and apps.</t></si><si><t>Founded by developers for developers, Cask is an open source software company bringing virtualization to Hadoop data and apps. Based in Palo Alto, Calif., the company is backed by leading investors including Battery Ventures, Andreessen Horowitz and Ignition Partners.</t></si><si><t>http://public.crunchbase.com/t_api_images/v1412202985/ec6g4nd1ztg18nzufh3m.jpg</t></si><si><t>http://cask.co</t></si><si><t>62bc8ac56617ab9c8cd94de2f189d971</t></si><si><t>cassie</t></si><si><t>Cassie</t></si><si><t>Forecast future events</t></si><si><t>Cassie is a new app for sharing predictions on the outcome of global and personal events, earning points when predictions become reality. With \&quot;casties\&quot; (i.e. the events/questions to be forecasted) in Sports, Current Events, and Pop Culture, you forecast the events most meaningful to you while competing for a spot on the Leaderboard.Predict all kinds of events: from who will win the Super Bowl or the presidential election, to who will nab the Oscar for Best Picture and which one of your old high school friends will get married first. It&apos;s fun, it&apos;s social, it&apos;s competitive. Cassie is named after the Greek goddess Cassandra, who was famous for her prophetic abilities.</t></si><si><t>http://public.crunchbase.com/t_api_images/v1438032155/dpepfrcrfnyookgafs4v.png</t></si><si><t>https://cassieapp.com/</t></si><si><t>98b765ca0d85d065024ba27191426a41</t></si><si><t>casterstats</t></si><si><t>CasterStats</t></si><si><t>CasterStats delivers software solutions to help broadcasters to improve their interaction with and understanding of their audiences.</t></si><si><t>CasterStats delivers software solutions to help broadcasters to improve their interaction with and understanding of their audiences.CasterStats was founded in 2009 by specialists in both media and enterprise application development.</t></si><si><t>http://public.crunchbase.com/t_api_images/v1397180245/ba085b68f24a3b08b4df333388ac580f.png</t></si><si><t>2009-10-15</t></si><si><t>http://www.casterstats.com</t></si><si><t>Liège</t></si><si><t>c73a01c5e3c9218530f8846b5ed09a85</t></si><si><t>castion</t></si><si><t>Castion</t></si><si><t>Wastewater Treatment and Recovery</t></si><si><t>CASTion is a developer and manufacturer of wastewater treatment and recovery systems for industrial and municipal clients. The wastewater recovery system can recover metals for reuse from the wastewater such as chrome, copper, and zinc;  salts and organic compounds such as ethylene and propylene glycol, and compounds such as ammonia.The wastewater treatment systems have application in aerospace, food processing, metal finishing, refineries, manufacturing and municipal wastewater.</t></si><si><t>http://castion.com</t></si><si><t>384d059f90fcdcca7563ffc80ecb70d8</t></si><si><t>castle-biosciences</t></si><si><t>Castle Biosciences</t></si><si><t>Castle Biosciences develops and validates diagnostic tests and technologies for the treatment of cancer.</t></si><si><t>Castle Biosciences, we focus on addressing this gap. We work with leading cancer institutions to in-license proprietary technologies and complete development and validation. The ultimate goal is to make these proven tests available to all individuals afflicted with a rare cancer.</t></si><si><t>http://public.crunchbase.com/t_api_images/v1397181271/0025eeed9483e269749bf489a0f927e1.png</t></si><si><t>http://castlebiosciences.com</t></si><si><t>Friendswood</t></si><si><t>29.5371</t></si><si><t>-95.1954</t></si><si><t>cdeb6fd05e16838014124f3cc5547c3b</t></si><si><t>castlewood-surgical</t></si><si><t>Castlewood Surgical</t></si><si><t>Castlewood Surgical is a medical device company focused on improving cardiovascular and vascular surgery through their devices.</t></si><si><t>Castlewood Surgical, Inc., a medical device company, offers devices to improve cardiovascular and vascular surgery. It offers Cyclone System, which holds cardiac and vascular tissues during surgical procedures, and allows surgeons to minimize or eliminate the aortic side-biting clamp in coronary artery bypass grafting. The company was founded in 2001 and is based in Concord, Massachusetts.</t></si><si><t>http://public.crunchbase.com/t_api_images/v1397182015/198e60585ab6ceb01b2dc4c84bd8b991.jpg</t></si><si><t>http://castlewoodsurgical.com</t></si><si><t>953c581a329d38f6e1f1fd09f157d38a</t></si><si><t>catabasis-pharmaceuticals</t></si><si><t>Catabasis Pharmaceuticals</t></si><si><t>Catabasis Pharmaceuticals discovers and develops innovative drugs for treating inflammatory conditions.</t></si><si><t>Catabasis Pharmaceuticals, Inc. is a biopharmaceutical company located in Cambridge, Massachusetts focused on the discovery and development of innovative drugs to treat inflammatory conditions. There platform technology enables the discovery and development of small molecules that simultaneously and specifically target pathways in the inflammatory response. The Catabasis platform will lead to the development of novel mechanism of action therapies to safely and effectively treat inflammatory diseases.</t></si><si><t>http://public.crunchbase.com/t_api_images/v1436424336/uuahckrxoayjnd90una0.png</t></si><si><t>http://catabasis.com/</t></si><si><t>ba5f3cb855ff901a103f7f8820d00652</t></si><si><t>catalent-pharma-solutions</t></si><si><t>Catalent Pharma Solutions</t></si><si><t>Catalent Pharma Solutions, Inc. provides drug delivery technologies and outsourced development, manufacturing, and packaging services to</t></si><si><t>Catalent Pharma Solutions, Inc. provides drug delivery technologies and outsourced development, manufacturing, and packaging services to the pharmaceutical, biotechnology, and consumer health industry worldwide. It operates in four segments: Development and Clinical Services, Oral Technologies, Sterile Technologies, and Packaging Services. The Development and Clinical Services segment provides manufacturing, packaging, storage, and inventory management for drugs and biologics in clinical trials. It also offers analytical chemical and cell-based testing and scientific services, respiratory products formulation and manufacturing, regulatory consulting, and biologics proprietary expression technology, and product development. The Oral Technologies segment provides formulation, development, and manufacturing services for the oral dose forms. Its oral drug delivery technologies include proprietary delivery technologies for drugs and consumer health products. This segment also offers formulation, development, and manufacturing services for conventional oral dose forms, including controlled release formulations, as well as immediate release tablets and capsules. The Sterile Technologies segment provides proprietary and traditional dose forms for separate routes of administration. It offers formulation and development for injectable drugs; and fills drugs or biologics into vials, pre-filled syringes, bags, and other sterile delivery formats. This segment&apos;s blow-fill-seal technology provides integrated dose form creation and filling of sterile liquids in a single process for respiratory, ophthalmic, and other routes of administration. The Packaging Services segment offers packaging services for pharmaceuticals, biologics, consumer health, and veterinary products, which include packaging drugs in blisters, bottles, pouches, and unit doses; and printed components, such as creating package inserts or folding cartons. The company is based in Somerset, New Jersey.</t></si><si><t>http://public.crunchbase.com/t_api_images/v1397199370/7c231652a97934df0f9554fe8502dc30.png</t></si><si><t>http://www.catalent.com</t></si><si><t>88c3048bca2e8c5431a1637db184dc71</t></si><si><t>catalyst-biosciences</t></si><si><t>Catalyst Biosciences</t></si><si><t>Catalyst Biosciences is a drug R&amp;D company creating catalytic biopharmaceutical products based on engineered human proteases.</t></si><si><t>Catalyst Biosciences is a drug discovery and development company that is creating novel catalytic biopharmaceutical products based on engineered human proteases. The mission is to establish protease therapeutics as a new therapeutic platform comparable in depth and scope to antibody pharmaceuticals. The Company is developing proteases for the treatment of a broad range of diseases with a strong focus on hemostasis and inflammation. The Companyâs product discovery platform is based on methods to rapidly create and characterize tailor-made protease drug candidates, called Alteraseâ„ therapeutics, that cleave disease-causing proteins or improve the biochemical and pharmacological properties of marketed protease drugs.</t></si><si><t>http://public.crunchbase.com/t_api_images/v1397182357/578e8baec66ec44b385999440ef3273b.png</t></si><si><t>http://www.catalystbiosciences.com</t></si><si><t>37.6454</t></si><si><t>-122.3945</t></si><si><t>7fed2694e1a183b00edd3d177acc12a0</t></si><si><t>catalyst-fire</t></si><si><t>Catalyst Fire</t></si><si><t>Software Development Company</t></si><si><t>Catalyst Fire is the premier custom application developer for professional associations. Our company was formed by four former employees of Avectra with a combined 28 years of experience working with information technology for professional associations. We are inspired to \&quot;ignite your business\&quot; by providing the finest technical consulting, application development, AMS customization and systems integration.</t></si><si><t>http://public.crunchbase.com/t_api_images/v1397199825/3d4d2d438ba74c50dc097a0515ebd749.jpg</t></si><si><t>2011-06-26</t></si><si><t>http://www.catalystfire.com</t></si><si><t>2011-08-28</t></si><si><t>de03089f43b71d2655554b8974ae0c63</t></si><si><t>catalystpharma</t></si><si><t>CatalystPharma</t></si><si><t>Catalyst is a specialty pharmaceutical company developing prescription drugs that target rare neuromuscular and neurological diseases.</t></si><si><t>Catalyst is a specialty pharmaceutical company focused on the development and commercialization of prescription drugs targeting rare (orphan) neuromuscular and neurological diseases, including Lambert-Eaton Myasthenic Syndrome (LEMS), infantile spasms and Tourette&apos;s disorder. Catalyst is developing Firdapse (Amifampridine Phosphate, or 3,4-diaminopyridine phosphate) for the treatment of LEMS, a rare neuromuscular, autoimmune disorder frequently associated with small cell lung cancer. Catalyst also believes that Firdapse has the potential to treat other neuromuscular disorders such as congenital myasthenic syndrome and some cases of myasthenia gravis that are refractory to currently approved therapies.Catalyst is also developing a highly potent GABA-aminotransferase (GABA-AT) inhibitor, designated CPP-115, for the treatment of infantile spasms, a rare form of debilitating epileptic seizures that presents in infants. In in-vitro studies, CPP-115 has proven 200 times more potent than vigabatrin and pre-clinical data suggest that it may also have a better side effect profile. Catalyst licensed rights to CPP-115 and other novel GABA–AT inhibitors discovered by researchers at Northwestern University.In addition to infantile spasms, CPP-115 may prove effective for a wide range of indications, such as other forms of epilepsy, and perhaps central nervous system (CNS) conditions that result from hypoGABAergic signaling defects, such as Tourette&apos;s disorder, post-traumatic stress disorder, and movement disorders. Catalyst believes that it controls all current intellectual property for GABA-aminotransferase inhibitors.</t></si><si><t>http://public.crunchbase.com/t_api_images/v1397185513/a822252fa0b4f625d374bb5a95dfd066.png</t></si><si><t>http://www.catalystpharma.com</t></si><si><t>b3120c4ffabbafe1f42e57098e6be809</t></si><si><t>catapult-genetics</t></si><si><t>Catapult Genetics</t></si><si><t>Catapult Genetics develops and commercializes livestock DNA tests and gene markers for food producers, processors, and retailers.</t></si><si><t>Catapult Genetics Pty., Ltd. develops and commercializes livestock DNA tests and gene markers for food producers, processors, and retailers in the livestock and aquaculture industries. Its products include GeneSTAR feed efficiency4, a test for four separate DNA markers that affects feed efficiency in an animal; GeneSTAR marbling4, a test for four separate DNA markers that affects marbling in an animal; GeneSTAR tenderness4, a test for four separate DNA markers that affects tenderness in the carcase; and SireTRACE, which uses DNA profiling to identify parentage in multiple sire mating situations. The company&apos;s products also include SureTRAK, a DNA verification system for traceability of carcase, primal cut, or meat products to source animal; GH Exon 5, which represents a method for evaluating wagyu cattle for the characteristics of growth rate and marbling; SCD, which is designed to assist in the selection of cattle that shows a genotype; and DNA Tag, a unit that combines a NLIS tag, visual management tag, and DNA sample collector. It serves stud and commercial breeders, pastoral companies and farming operations, and food processors and biotechnology companies through distribution partners in the United Kingdom, North and South America, Europe, and South Africa. The company has operations in Australia and New Zealand. Catapult Genetics Pty., Ltd. was formerly known as Genetic Solutions Pty Ltd. The company was founded in 1998 and is based in Albion, Australia. As of March 31, 2008, Catapult Genetics Pty., Ltd. operates as a subsidiary of Pfizer Animal Health.</t></si><si><t>http://www.geneticsolutions.com.au</t></si><si><t>Albion Park</t></si><si><t>8c0acd4bca00c132c02c4949fc43c45c</t></si><si><t>catapult-partners-llc</t></si><si><t>Catapult Partners</t></si><si><t>At Catapult, their mission is to help entrepreneurs achieve their goals. They develop long-term relationships with entrepreneurs and work</t></si><si><t>At Catapult, their mission is to help entrepreneurs achieve their goals. They develop long-term relationships with entrepreneurs and work with them to help launch them towards success. By leveraging their advisory board and diverse network, Catapult offers a wealth of experience in leading companies through the various stages of raising capital, as well as liquidation events such as mergers and acquisitions.</t></si><si><t>http://public.crunchbase.com/t_api_images/v1397187535/8bea631ba9c9bb6e0b11886a5792e793.jpg</t></si><si><t>http://www.catapultpartners.com</t></si><si><t>2009-08-13</t></si><si><t>e22a04269b40aad9dbde3c5fc04bbf3f</t></si><si><t>catasys</t></si><si><t>CATASYS</t></si><si><t>Catasys provides health management servicesfor health plans, employers and unions through a network of licensed healthcare providers.</t></si><si><t>Catasys provides specialized health management services to health plans, employers and unions through a network of licensed and company managed health care providers. Catasys’ integrated substance dependence program, OnTrak is designed to address substance dependence as a chronic disease. The program seeks to lower costs and improve member health through the delivery of integrated medical and psychosocial interventions in combination with long term care coaching and online tools to aid members in their recovery.</t></si><si><t>http://public.crunchbase.com/t_api_images/v1397181707/7e4361b18a91994d2fa97ffe54222fd1.png</t></si><si><t>http://catasyshealth.com</t></si><si><t>34.047</t></si><si><t>-118.4449</t></si><si><t>3601626955324d66d7f302f1a8cef54e</t></si><si><t>catch5</t></si><si><t>Catch5</t></si><si><t>Advertising Services</t></si><si><t>Catch5 has developed a series of proprietary tools that deliver on the original promise and untapped potential of online advertising. Their ground breaking technologies eliminate fraud, ensure ad viewability, increase engagement, and deliver huge performance gains, allowing your digital ad solutions to outpace all publishing formats.</t></si><si><t>http://public.crunchbase.com/t_api_images/v1397180954/2dca4c7f2067086c74ee591199bb1049.png</t></si><si><t>http://www.catch5.com</t></si><si><t>65a7c86ceb925653e492514c20fb3d34</t></si><si><t>catchly</t></si><si><t>Catchly</t></si><si><t>2f402e7222463ccf4ad6d32bd04dec87</t></si><si><t>catchoom</t></si><si><t>Catchoom</t></si><si><t>Catchoom is an award-winning image and object recognition provider, powering CraftAR, the ultimate Augmented Reality (AR) toolbox.</t></si><si><t>Catchoom is an award-winning image and object recognition provider, powering CraftAR, the ultimate Augmented Reality (AR) toolbox.We make AR creation easy for the enterprise and agencies. Even more, Catchoom creates unlimited potential for its customers to build large-scale high-performance platforms and apps that leverage image recognition to effectively increase revenues, amplify brand awareness, improve end-user experience and connect physical objects with the digital world.Catchoom’s solutions are effective for a wide range of industries including gaming, advertising, marketing, publishing and e-commerce.Founded in 2011, Catchoom has been recognized as a Gartner Cool Vendor in Digital Marketing in 2013. The company is based in Barcelona, Spain.</t></si><si><t>http://public.crunchbase.com/t_api_images/v1397196295/dcb3bedc21ef0fa6db21655786d41ed3.png</t></si><si><t>2011-11-14</t></si><si><t>http://catchoom.com</t></si><si><t>2012-05-22</t></si><si><t>aa8e41fdce3df4984bf19a8e2ff6d2e1</t></si><si><t>catchpoint-systems</t></si><si><t>Catchpoint Systems</t></si><si><t>Catchpoint Systems is a web performance monitoring solution provider that integrates the performance metrics and internal systems KPIs.</t></si><si><t>We believe that Speed, Availability and Reliability are key pillars to a company&apos;s existence and success. Catchpoint provides real time analytics in the end to end performance of internet services. Our products perform website performance monitoring from multiple vantage points to better understand their performance and the factors impacting it. With Catchpoint companies can lower the cost of quality management and protect revenue by quickly discovering and solving performance issues. Catchpoint was founded in September 2008 by four former DoubleClick employees. We are a team with experience in designing, building, operating, scaling, and monitoring high-transactional Internet services utilized by thousands of companies and impacting the experience of millions of users.</t></si><si><t>http://public.crunchbase.com/t_api_images/v1397184769/8e4d55e5c93d7576b33f074433bcc477.jpg</t></si><si><t>2008-09-15</t></si><si><t>http://www.catchpoint.com</t></si><si><t>a34c349b6af0ea8eb1fc23d9e970f6b9</t></si><si><t>caterna</t></si><si><t>Caterna</t></si><si><t>Caterna is a biotechnology company providing innovative treatments for ophthalmology-related diseases and disorders.</t></si><si><t>Caterna provides innovative treatment in the field of Ophtalmology (Amblyopia). A modern E-Health solution allows for the improvement of visual acuity while assuring a comfortable therapy at the patients home.http://www.caterna.de/</t></si><si><t>http://public.crunchbase.com/t_api_images/v1397203007/e93a6075e9c8b5163439260543ee54c7.jpg</t></si><si><t>2010-06-16</t></si><si><t>http://www.caterna.de</t></si><si><t>ba90cde492aafdf2d9ed24200d2d4a11</t></si><si><t>cathay-industrial-biotech</t></si><si><t>Cathay Industrial Biotech</t></si><si><t>Cathay Industrial Biotech has been a pioneering industrial biotechnology company with commercial-scale production since 2003.</t></si><si><t>http://public.crunchbase.com/t_api_images/v1448518086/qlq20nsqheaxmgjmgmac.png</t></si><si><t>http://www.cathaybiotech.com/en/</t></si><si><t>4e385cdd8dc2abea70d8f9b3393aea61</t></si><si><t>catheter-connections</t></si><si><t>Catheter Connections</t></si><si><t>Catheter Connections develops vascular access products to protect patients from acquiring infections during intravenous infusion therapy.</t></si><si><t>Catheter Connections, Inc. develops and commercializes vascular access products to protect patients from acquiring infections during intravenous infusion therapy. It offers DualCap System, a set of single-use disinfecting caps to prevent IV catheter-related blood stream infections. The company’s products include DualCap, a dark blue cap for IV line male luer and light blue cap for luer access valve used while disconnecting IV line; DualCap Duo, which include two light blue caps used on luer access valves when IV line has multiple valves requiring capping; and DualCap Solo, a single light blue cap that is uses when one luer access valve requires capping. It serves healthcare facilities in the United States. Catheter Connections, Inc. was founded in 2008 and is based in Salt Lake City, Utah.</t></si><si><t>http://public.crunchbase.com/t_api_images/v1397185306/b43cc736fa196141defd362e95dbe39a.png</t></si><si><t>http://www.catheterconnections.com</t></si><si><t>40.7564</t></si><si><t>-111.8274</t></si><si><t>34c47731d7ed4f37da3eb4b5cb41715c</t></si><si><t>cato-research-ltd</t></si><si><t>Cato Research Ltd</t></si><si><t>2015-09-04</t></si><si><t>92ba788ab463685129c42be6a9943773</t></si><si><t>cats-software</t></si><si><t>CATS Software</t></si><si><t>CATS Software offers a web-based recruiting and applicant tracking system for HR and agency recruiters.</t></si><si><t>CATS is a full-featured, web-based applicant tracking system. Accessible from any browser or mobile device, users can manage the entire tracking process from posting jobs to leading job boards and social networks to generating customized reports. Users can collect applications with the highly customizable, hosted career portal and find the right candidates with powerful searching capabilities.CATS originated as an open source solution and still has many roots there. It includes an API for programmers to write external tools which connect to their CATS databases for reasons such as reporting, integrating with third party tools such as payroll or HR systems, and retrieving and publishing their jobs.</t></si><si><t>http://public.crunchbase.com/t_api_images/v1397196351/2febbe4d946f0c6cb210243da008f57b.jpg</t></si><si><t>http://www.catsone.com</t></si><si><t>3c9ab7bce6213dcdd7ac1e7da848dfe9</t></si><si><t>causal-nexus</t></si><si><t>Causal Nexus</t></si><si><t>Causal Nexus reduces the risk involved in real-time payments projects and operational systems through monitoring and rapid integration.</t></si><si><t>Our solution gives you a consolidated view of your business operations – on the web, in real-time, so you can keep an eye on your operation anywhere, anytime. Our solution is technology and industry-agnostic and works with any information-driven organization, including banks, retailers, equity traders, and ISPs. Have a look at our live demo on our website to see what we can do for your business.</t></si><si><t>http://public.crunchbase.com/t_api_images/v1404473266/mj6nkex8le0k2mzxqxlv.png</t></si><si><t>http://causalnexus.com</t></si><si><t>2014-07-04</t></si><si><t>7cbadc7cd0f675dedd5ea0f97199decf</t></si><si><t>causam-energy</t></si><si><t>Causam Energy</t></si><si><t>Causam is solving the communications needs of the intelligent power grid.</t></si><si><t>Causam Energy, Inc., headquartered in Raleigh, today announced a definitive agreement to acquire Power Analytics Corporation, a privately held software and professional services company with offices in San Diego and Raleigh. Power Analytics’ innovative software products solve complex power and energy problems and in combination with Causam will accelerate the development of advanced communications and analytics solutions for the electric power grid. Financial terms were not disclosed.\&quot;Power Analytics&apos; products and people are the best in the business,” said Joe Forbes, Jr., CEO of Causam. “Having a proven suite of high value products with a significant portfolio of intellectual property behind them, substantially greater resources and strong, experienced management, this new company is uniquely positioned to develop and deliver the critical solutions required by the impending next generation energy grid.\&quot;,&quot;http://public.crunchbase.com/t_api_images/v1406782373/ksvxc3cszxjukmyqnwki.png</t></si><si><t>http://www.causamenergy.com/</t></si><si><t>2014-07-31</t></si><si><t>73752ac224fefdebc59cd6c7e1ff6c30</t></si><si><t>cause-analytics</t></si><si><t>Cause Analytics</t></si><si><t>Business Intelligence service provider</t></si><si><t>Business Intelligence service provider.Cause Analytics helps midsized organisations anticipate change through better decision making. The service benefits organisation by enabling them to grow income, save money, reduce risk, build resilience, prevent fraud, promote a positive local impact, conserve energy and demonstrate transparency.Cause Analytics provides purchasing, sales, production, supply chain, human resources, social and merger analytics solutions.Features of the service include on-demand analytics and data visualisation, mapping and data mining features which enable self-service business intelligence. Cause Analytics&apos; cloud-based apps enable mobile, collaborative business intelligence. It supports open standards, text analysis and big data analytics.Cause Analytics works with customers in manufacturing, retail, education, charities, information technology, professional services, natural resources, logistics, finance, legal, local government, central government, emergency services and healthcare.Cause Analytics was founded by David Pidsley, an entrepreneur and data strategist, and Lee Picton who is a data scientist with twenty years experience in delivering business intelligence services. The team combines professional analysts from across sectors who are experienced in data analysis, corporate finance, sales analysis, marketing, support, content analysis, defence research and overseas intelligence.</t></si><si><t>http://public.crunchbase.com/t_api_images/v1401117368/cmroekb263mndc5hkm03.jpg</t></si><si><t>http://www.causeanalytics.com</t></si><si><t>0dd4a5d1c20b9b863744dd8dec32bb58</t></si><si><t>causeplay</t></si><si><t>CausePlay</t></si><si><t>CausePlay builds mobile platforms for large distribution channels and publishers to deliver content, promotions and advertising.</t></si><si><t>CausePlay builds mobile platforms for large distribution channels and publishers to deliver content, promotions and advertising. They focus on grocery, CPG and non-traditional publishing channels.</t></si><si><t>http://public.crunchbase.com/t_api_images/v1397180415/560f4f7fcd3a1f01d65b34a864594760.jpg</t></si><si><t>http://cause-play.com</t></si><si><t>Manhattan Beach</t></si><si><t>81e29808ce1962dff483e75fd51ce232</t></si><si><t>cauwill-technologies</t></si><si><t>Cauwill Technologies</t></si><si><t>Measure Customer Sentiment &amp; Engagement.</t></si><si><t>Cauwill, founded in 2009 provide enterprise-grade SaaS applications that capture and analyse customer sentiment/engagement in real-time.Cauwill’s first solution, PinPoints for the Directory Enquiry sector, was launched in 2010 to enhance European 118 services. Running in Ireland, UK and Nordic countries PinPoints has helped over 9 million 118 callers to discover more information and navigate to the requested business.Core Realtime launched in 2013 is currently deployed in Ireland, UK and several EU countries. Core (Customer Oriented Research &amp; Engagement) Realtime is used to measure the customer experience by brands from the retail, utilities, automotive, financial, credit and medical sector. To date over 2.5 million end customers have been surveyed.</t></si><si><t>http://public.crunchbase.com/t_api_images/v1431357181/wmribwgroplmgsh0lcid.png</t></si><si><t>http://www.cauwill.com</t></si><si><t>Limerick</t></si><si><t>5830285bae9fc11deff34abb7efd24e8</t></si><si><t>cavis-microcaps</t></si><si><t>Cavis microcaps</t></si><si><t>The Cavis microcaps has many yearsâ experience in the field of alginate-based encapsulation and immobilisation.</t></si><si><t>The Cavis microcaps has many yearsâ experience in the field of alginate-based encapsulation and immobilisation.The main focus of their services is encapsulation of additives for the food industry and pet food sectors. Their products are used in food technology as well as in cosmetic and technical applications.</t></si><si><t>http://public.crunchbase.com/t_api_images/v1397191092/20688208cb0ee2dae9f0113706c93cc7.jpg</t></si><si><t>http://www.cavis-microcaps.com</t></si><si><t>Meiningen</t></si><si><t>c8b5d5a2e32fb22668f99f06a61b6d88</t></si><si><t>cawcah</t></si><si><t>Cawcah</t></si><si><t>Better Malaysia through Social Media</t></si><si><t>Better Malaysia through Social MediaWe are dedicated to distilling the voices of Malaysians through existing social media networks (Twitter, Facebook, Blogs and Forums), into beautiful, interesting and useful visualizations, hopefully can help making Malaysia a more beautiful country to live.A social movement to enable the transparency of government and politicians to public.</t></si><si><t>http://cawcah.com</t></si><si><t>Puchong New Village</t></si><si><t>3158a64f4d92a694fb655f23076f057d</t></si><si><t>cawood-scientific</t></si><si><t>Cawood Scientific</t></si><si><t>Cawood Scientific provides analytical services to businesses in the food and environment sectors.</t></si><si><t>Cawood Scientific provides analytical services to businesses in the food and environment sectors in the United Kingdom. Its analytical capabilities encompass in various aspects of air, water, soil, and plant tissue, as well as inputs for plant growth and livestock production. The company provides analysis for various sectors, including agriculture, horticulture, environment and waste, forestry, construction, amenity, and sports turf companies. Cawood Scientific was formerly known as Natural Resource Management, Ltd. The company is based in Bracknell, the United Kingdom. Cawood Scientific is a former subsidiary of Sensortec, Ltd.</t></si><si><t>http://public.crunchbase.com/t_api_images/v1397200589/a2b0843ef1435077a64d3fe1fd9d3e8e.png</t></si><si><t>http://www.nrm.uk.com</t></si><si><t>Bracknell</t></si><si><t>79338c2dbc863e5a18843c6ee74fe371</t></si><si><t>cazena</t></si><si><t>Cazena</t></si><si><t>Cazena, Inc is a Massachusetts based company looking to provide big data on demand</t></si><si><t>Cazena is a stealthy startup backed by Andreessen Horowitz and North Bridge Venture Partners that has yet to reveal any details regarding its product. Cazena is founded by some of the former leaders from data warehouse optimization startup Netezza.</t></si><si><t>http://public.crunchbase.com/t_api_images/v1413861442/f2971jd93xff6l541vic.png</t></si><si><t>http://www.cazena.com</t></si><si><t>14b6c1f1d7180036481eca340b400913</t></si><si><t>cazoomi</t></si><si><t>Cazoomi</t></si><si><t>Cazoomi enables business applications to talk to each other using SyncApps, the Integration Cloud for Small Business.</t></si><si><t>Cazoomi enables business applications to talk to each other using SyncApps, the Integration Cloud for Small Business. There are thousands of companies and nonprofits using SyncApps, from household names like the New York Times, Cisco, SUNY, United Way Bay Area, Watermark, Johns Manville, a Berkshire Hathaway company, to the yoga studio down the block.</t></si><si><t>http://public.crunchbase.com/t_api_images/v1401264672/dz4qu0svdeovynknr6uw.jpg</t></si><si><t>http://www.cazoomi.com</t></si><si><t>2011-01-04</t></si><si><t>e998305405c4bae3152204c15aeef86f</t></si><si><t>cb-biotechnologies</t></si><si><t>CB Biotechnologies</t></si><si><t>CB Biotechnologies is a company engaged in the industry of biotechnology.</t></si><si><t>CB Biotechnologies is a company engaged in the industry of biotechnology. It is based in Alabama, United states.</t></si><si><t>9ac9678f78a6fe4231beca6a62629a27</t></si><si><t>cb-insights</t></si><si><t>CB Insights</t></si><si><t>Venture Capital Database</t></si><si><t>CB Insights, previously known as ChubbyBrain, is your personalized gateway to smarter, faster, friendlier intelligence on high growth private companies.CB insights is the ideal tool for those engaged in private equity, venture capital, corporate development, investment banking, corporate innovation &amp; strategy, angel investment and consulting. Whether it is deal sourcing, due diligence, or market and competitive intelligence, CBI has been created to assist you in discovering the right private company information in the most efficient, comprehensive way.</t></si><si><t>http://public.crunchbase.com/t_api_images/v1397184193/ee9f49282710226b727f10204b985e05.png</t></si><si><t>http://cbinsights.com</t></si><si><t>c5eeafbbf93eed3b2b8e750d1e3c633f</t></si><si><t>cba-pharma</t></si><si><t>CBA PHARMA</t></si><si><t>CBA Pharma manufactures, markets, licenses, and distributes drugs for medical oncology community.</t></si><si><t>CBA Pharma, Inc. manufactures, markets, licenses, and distributes drugs for medical oncology community. It offers CBT-1, a pill, which reverses multi-drug resistance in cancer cells and enables the chemotherapy to treat cancer. The company was formerly known as CBA Pharmaceuticals, Inc. CBA Pharma, Inc. was incorporated in 1999 and is based in Lexington, Kentucky.</t></si><si><t>http://public.crunchbase.com/t_api_images/v1397183995/4dce52ec23a4aa15bca1a813e93279a0.png</t></si><si><t>http://cbapharma.com</t></si><si><t>b06d27db7cc6ce954a78a3ce028586b7</t></si><si><t>cblpath</t></si><si><t>CBLPath</t></si><si><t>CBLPath is a provider of sub-specialized anatomic pathology and molecular diagnostic laboratory services.</t></si><si><t>CBLPath, Inc. is a leading provider of sub-specialized anatomic pathology and molecular diagnostic laboratory services. They are committed to partnering with their physician-clients to provide the best possible patient care. Founded in 1988 as Cytopath Biopsy Lab, their landmark laboratory quickly established a reputation for providing definitive diagnoses coupled with extraordinary customer service.</t></si><si><t>http://public.crunchbase.com/t_api_images/v1397189446/225481d47baa04e80f56e73cd8ecd595.png</t></si><si><t>http://cblpath.com</t></si><si><t>Ocala</t></si><si><t>2013-12-18</t></si><si><t>7a00e2d16980d4aa21bde8f89578c062</t></si><si><t>ccam-biotherapeutics</t></si><si><t>cCAM Biotherapeutics</t></si><si><t>cCAM Biotherapeutics is a pre-clinical stage company developing immunotherapies for cancer.</t></si><si><t>cCAM Biotherapeutics is a pre-clinical stage company developing immunotherapies for cancer. cCAM&apos;s lead agent, CM-10, is an immunomodulatory antibody that harnesses the patient&apos;s immune system to attack tumors. CM-10 binds CEACAM1, a protein used by cancer cells to suppress the immune system. CM-10 abrogates this effect, leading to a cancer specific immune response in patients.</t></si><si><t>http://public.crunchbase.com/t_api_images/v1397183754/3f5b7d96bae68347debb90fae41e408b.jpg</t></si><si><t>http://ccam-bio.com</t></si><si><t>Qiryat Shmona</t></si><si><t>2012-09-15</t></si><si><t>10744d80531204e88f7a315d726b8762</t></si><si><t>ccbr-synarc</t></si><si><t>CCBR-SYNARC</t></si><si><t>CCBR-SYNARC’s medical image analysis, biochemical marker, and clinical research center services enable life-science industry clients to</t></si><si><t>CCBR-SYNARC’s medical image analysis, biochemical marker, and clinical research center services enable life-science industry clients to execute clinical trials accurately while decreasing the time, uncertainty, and cost of product development. CCBR-SYNARC has partnered with industry leaders to bring numerous leading compounds to market across a broad spectrum of therapeutic areas. Their services integrate critical aspects of clinical trial design and execution, from protocol design and subject recruitment to regulatory liaison on behalf of their clients. Their expert radiologists and scientists are innovators in all aspects of medical image analysis and biochemical markers in drug development, and have pioneered many methods used in today’s clinical trials.</t></si><si><t>http://public.crunchbase.com/t_api_images/v1397184469/40a269ead9255398e6c466751802e418.jpg</t></si><si><t>http://www.synarc.com</t></si><si><t>2013-04-10</t></si><si><t>1b773c6d4c1b76d2abe17cd369e0a00d</t></si><si><t>realizeit-by-cckf</t></si><si><t>CCKF</t></si><si><t>E-learning product: personalised learning for the individual</t></si><si><t>CCKF Ltd is an international company, headquartered in Dublin, Ireland, which was founded in 2007 to develop an intelligent and adaptive web based learning system which can significantly improve the users’ learning experience. The CCKF board members have been responsible for the management of leading international education projects and companies since the 1980s. Their collective experience in delivering innovative solutions to complex problems has led to the successful placing of CCKF in a position to deliver the next generation of learning system.The Realiseit system offers a dynamic, adaptive environment for publishers and education providers seeking to future-proof, enhance and transform existing print based and/or instructor led programmes and preparation materials.Realiseit addresses critical needs of publishers, and provides a solution that represents the next generation in individualized, adaptive online instruction.</t></si><si><t>http://public.crunchbase.com/t_api_images/v1399024728/c5zavmnqmpsac8uuo9rd.jpg</t></si><si><t>http://realizeitlearning.com/</t></si><si><t>069cb14850e7ec8a85b6d72caae753da</t></si><si><t>cd-diagnostics</t></si><si><t>CD Diagnostics</t></si><si><t>CD Diagnostics develops assays for orthopedic surgeons and rheumatologists for greater diagnostic confidence in joint fluid analysis.</t></si><si><t>CD Diagnostics is developing assays for orthopaedic surgeons and rheumatologists who would like greater diagnostic confidence in joint fluid analysis. Unlike current technologies, which often yield vague and ambiguous results, CygnaSure, our lead product, offers orthopaedic surgeons and rheumatologists a rapid, accurate and reliable diagnostic answer.</t></si><si><t>http://public.crunchbase.com/t_api_images/v1397185646/f0784e79be2275c302c49ade86ada20c.png</t></si><si><t>http://cddiagnostics.com</t></si><si><t>Claymont</t></si><si><t>d10582670f818f06e334001cba6c3033</t></si><si><t>cd-genomics</t></si><si><t>CD Genomics</t></si><si><t>CD Genomics is a biotechnology company which provides dependable sequencing, genotyping, micorarray service for global researchers.</t></si><si><t>CD Genomics was established in 2004, we are aiming at providing the research community with high quality Next Generation Sequencing, high throughput microarray services. Due to the demand for our services has being increased; CD Genomics has already updated its technology platform to mainstream NGS and microarray instruments. At present, our senior bioinformaticians have ever viewed more than ten thousands of trace files and accumulated abundant experience with our Illumina HiSeq2000/2500, Illumia Miseq, Ion Torrent PGM, PacBio RS and ABI 3730/3730XL analyzers. We continue to work hard to offer you the same dependable services to pharmaceutical and biotech companies, as well as academia and government agencies for the purpose of satisfying all your sequencing or array needs.</t></si><si><t>http://public.crunchbase.com/t_api_images/v1445498428/q7gxo3zgale6j9vzmlav.jpg</t></si><si><t>2004-09-01</t></si><si><t>http://www.cd-genomics.com</t></si><si><t>2012-12-20</t></si><si><t>442f3666120730365c7e61f6a1be1294</t></si><si><t>www-cdenchi-com</t></si><si><t>Cdenchi.com</t></si><si><t>Buy Laptop Batteries Online</t></si><si><t>http://public.crunchbase.com/t_api_images/v1397753155/8f1c1bc172a0dd0d6be2f01f1315f827.jpg</t></si><si><t>1985-04-03</t></si><si><t>http://www.cdenchi.com</t></si><si><t>2014-08-04</t></si><si><t>cc9587ca46c0d60c401492cd321e2203</t></si><si><t>cdi-bioscience</t></si><si><t>CDI Bioscience</t></si><si><t>CDI Biosciences develops technologies that increase the yield of bioproducts manufactured in cellular systems.</t></si><si><t>CDI Bioscience has developed an innovative technology for increased yield of bioproducts, manufactured in cellular systems. Genetic engineering technology is used to control the metabolism of cells, thus shifting the cell from replicative to production mode (RP ShiftÂ). In particular, this technology has been designed for use in mammalian cells, unlocking their potential to produce proteins, peptides and enzymes. The current design of the technology can be readily translated to bacterial and yeast cellular systems for the production of commercial grade bioproducts.</t></si><si><t>http://public.crunchbase.com/t_api_images/v1397206228/2c3c7b68c31188f7ee43cea07824569a.jpg</t></si><si><t>http://www.cdibiotech.com/</t></si><si><t>4b2d7bc0e7c2f792056e2f03fd2daa52</t></si><si><t>cdi-laboratories</t></si><si><t>CDI Laboratories</t></si><si><t>The CDI mission is to empower research and development in proteomics with proprietary technologies, making possible.</t></si><si><t>http://public.crunchbase.com/t_api_images/v1436270641/ku1bh32uepuxwrynkwcx.jpg</t></si><si><t>http://www.cdi-lab.com</t></si><si><t>Puerto Rico</t></si><si><t>Mayaguez</t></si><si><t>7050a1750a946275e5803629c777ae60</t></si><si><t>cdmi</t></si><si><t>CDMI</t></si><si><t>CDMI is the premier Drug Benefit Management company that supports payors throughout the country.Currently, CDMI manages over 40 health</t></si><si><t>CDMI is the premier Drug Benefit Management company that supports payors throughout the country.Currently, CDMI manages over 40 health plans representing approximately 50 million lives.CDMI supports its health plans through comprehensive and integrated offerings, providing innovative solutions and services.CDMI supports its clients with rebate contracting management and formulary compliance to improve preferred product utilization. CDMI offers its clients a variety of comprehensive clinical programs managed by a certified clinical team.</t></si><si><t>http://public.crunchbase.com/t_api_images/v1397755098/8c6597c6fd53252d8131767f4590ea16.jpg</t></si><si><t>http://cdmihealth.com</t></si><si><t>Newport</t></si><si><t>4e3372769311ddf2fb389d3dde5c9813</t></si><si><t>cdx-life</t></si><si><t>CDx Life</t></si><si><t>MyDx (My Diagnostic) is the world&apos;s first portable analyzer for everyone - a simple and affordable device.</t></si><si><t>MyDx empowers you to live a healthier life by revealing the purity of what we eat, drink, and breathe all within the palm of your hands.MyDx, aka “My Diagnostic”, leverages the latest in nanotechnology to accurately measure chemicals of interest in practically any solid, liquid, or gas from your location in real time.  Discover what you have been eating, drinking, and breathing with just one hand held portable analyzer.</t></si><si><t>http://public.crunchbase.com/t_api_images/v1425982452/raltgjgjv9fzrvnhxqn5.jpg</t></si><si><t>https://www.cdxlife.com/</t></si><si><t>c6ad8088f4c716768c77dfd271ec6918</t></si><si><t>cearna</t></si><si><t>Cearna</t></si><si><t>Cearna is involved in the research, development and commercialization of surgery and trauma recovery products.</t></si><si><t>Founded in 2010 by Dr. Josephine Polich, Cearna is engaged in the research, development and commercialization of surgery and trauma recovery products. Our mission is to help people recover from trauma more quickly by reducing bruising, swelling and pain.</t></si><si><t>http://public.crunchbase.com/t_api_images/v1397186129/47902c9ecff93435ccb52efec1ab1f2a.png</t></si><si><t>http://www.cearna.com</t></si><si><t>e6e26130de483d15ef9609b61d5d58fd</t></si><si><t>ceb-2</t></si><si><t>CEB</t></si><si><t>CEB is a publicly traded, member-based advisory firm that provides products and services to businesses worldwide.</t></si><si><t>http://public.crunchbase.com/t_api_images/v1427818714/fkyb7fp8ebf20o6q8hsb.png</t></si><si><t>23fa49d34e5d847effd5a4141e68beb1</t></si><si><t>cebix</t></si><si><t>Cebix</t></si><si><t>Cebix is a biopharmaceutical company developing treatments for diabetic complications that affect the function of nerves, kidneys and eyes.</t></si><si><t>Cebix is focused on the development of chronic replacement therapy based on human proinsulin C-peptide for the treatment of type 1 diabetic neuropathy.  The role of C-peptide will also be explored in type 1 diabetic nephropathy and retinopathy.</t></si><si><t>http://public.crunchbase.com/t_api_images/v1397191949/8fa771b2b03db6d031fcfcee86de0669.gif</t></si><si><t>http://www.cebix.com</t></si><si><t>2010-09-08</t></si><si><t>d697a5da0a3902cf7c86faeb3a851825</t></si><si><t>cedarburg-hauser-pharmaceuticals</t></si><si><t>Cedarburg Hauser Pharmaceuticals</t></si><si><t>Cedarburg Hauser Pharmaceuticals is an experienced contract development and manufacturing organization (CDMO) for active pharmaceutical</t></si><si><t>Cedarburg Hauser Pharmaceuticals is an experienced contract development and manufacturing organization (CDMO) for active pharmaceutical ingredients (APIs) and intermediates We offer multiple sites for non-GMP R&amp;D projects, GMP kilo labs for early phase projects and GMP plant capacity for late stage and commercial APIs. We apply our drug development experience and expertise to help our clients successfully advance their drug candidate from early preclinical evaluations through clinical trials and eventually to market.</t></si><si><t>http://public.crunchbase.com/t_api_images/v1397752556/7cbbbe8fa864b8f52c7c703e33dc06aa.png</t></si><si><t>http://cedarburghauserpharma.com</t></si><si><t>Grafton</t></si><si><t>2014-03-25</t></si><si><t>44de1f8cdc7a9da24fa50fc9ac4bded6</t></si><si><t>cedarcone-inc</t></si><si><t>CedarCone, Inc</t></si><si><t>CedarCone, Inc was added to CrunchBase in 2013</t></si><si><t>b91c5ac5a4a10ed426d3e77368ff7e1f</t></si><si><t>cee</t></si><si><t>CEE</t></si><si><t>China Environmental Energy Holdings</t></si><si><t>Company OverviewChina Environmental Energy Holdings is a company specializing in providing project development, investment, operation and technical solutions in the fields of environmental protection and renewable energy. The business of our company is divided into three parts:Environmental engineering - solid waste management, (municipal waste, kitchen waste, industry waste and medical waste) biomass and waste recycling.Renewable energy investments - solar utilization systems and waste to energy (WTE) projects.Financial advisory and fund management services.CEE Headquarters is in Hong Kong. Branch offices are in China (Beijing, Shanghai, Nanjing, Yangzhou), USA (Silicon Valley), Europe (Italy, UK and Serbia).Our company has an experienced professional team, with leading-technology and continuous R&amp;D in environmental and energy management. CEE has very strong track record in developing new business areas.MissionTo achieve social harmony with the environment green developmentTo promote the scientific concept of sustainable developmentTo reduce the environmental impact in traditional energy productionVisionTo be provider of environmental technologyTo be new green energy pioneersTo be green energy value creator</t></si><si><t>http://www.ceeholdings.com</t></si><si><t>2011-10-06</t></si><si><t>630249f2eb5bdc370291bddee4e1a3a1</t></si><si><t>cel-sci</t></si><si><t>CEL-SCI</t></si><si><t>CEL-SCI is a biotechnology company developing immunotherapy products for the treatment of cancer and other infectious diseases.</t></si><si><t>CEL-SCI Corporation (AMEX: CVM), a biotechnology company, was formed in 1983. CEL-SCI is involved in the research and development of immunotherapy products for the treatment of cancer and infectious diseases. The Company&apos;s core capabilities include: drug discovery, research, development and manufacturing of complex biological substances.</t></si><si><t>http://public.crunchbase.com/t_api_images/v1397191656/8e83e9a150eb9a4856e22b7433e986e6.jpg</t></si><si><t>http://www.cel-sci.com</t></si><si><t>fdc5b68517210d4d30952624539281c3</t></si><si><t>celator-pharmaceuticals</t></si><si><t>Celator Pharmaceuticals</t></si><si><t>Celator Pharmaceuticals is a biopharmaceutical company developing therapies to treat cancer, using the drug ratio technology platform.</t></si><si><t>Celator Pharmaceuticals, Inc., a biopharmaceutical company, develops therapies to treat cancer. The company focuses on CombiPlex, a drug ratio technology platform that enables to the development of combination therapies. Its products include CPX-1 (Irinotecan HCI-Floxuridine), a treatment for colorectal cancer; and CPX-351 (Cytarabine-Daunorubicin), a treatment for acute myeloid leukemia (AML). Celator Pharmaceuticals, Inc. was formerly known as Celator Technologies, Inc. The company was founded in 2000 and is headquartered in Princeton, New Jersey.</t></si><si><t>http://public.crunchbase.com/t_api_images/v1397191552/6da55f4e3a591e501fa5913c351caf7e.gif</t></si><si><t>http://www.celatorpharma.com</t></si><si><t>27daa9422ff507e4c0e17432d4a980bb</t></si><si><t>celcuity</t></si><si><t>Celcuity</t></si><si><t>Celcuity was founded in 2012 to transform care for patients with cancer or autoimmune disease.</t></si><si><t>Celcuity was founded in 2012 to transform care for patients with cancer or autoimmune disease.They are developing a range of tests in several disease areas that enable clinicians to understand whether a drug therapy&apos;s mechanism of action is functional ex vivo in their patient&apos;s diseased cells</t></si><si><t>http://public.crunchbase.com/t_api_images/v1397753028/06399eabc0cc7bdb8e7bbf9c9ab21960.png</t></si><si><t>http://celcuity.com</t></si><si><t>Hamel</t></si><si><t>20c51a680282d5c172789b5cd5bcf9db</t></si><si><t>celdara-medical</t></si><si><t>Celdara Medical</t></si><si><t>Celdara Medical builds academic and early-stage innovations into high-potential medical companies</t></si><si><t>Celdara Medical (CLIA ID #30D2016754) builds academic and early-stage innovations into high-potential medical companies, identifying discoveries of exceptional value at the earliest stages and moving them toward the market. We partner with inventors and their institutions, providing the developmental, financial, and business acumen required to bridge discovery and profitability. With robust funding options, a diverse and high impact Programmatic pipeline, and partnerships with world-class academic institutions and industry leaders, Celdara Medical navigates all aspects of a complex industry, accelerating science to improve human health.</t></si><si><t>http://public.crunchbase.com/t_api_images/v1448250335/ctwpikcyhbwo56ilhs5y.png</t></si><si><t>http://www.celdaramedical.com/</t></si><si><t>c09a1976b607b08ed9d8d4bd4bf88386</t></si><si><t>celect</t></si><si><t>Celect</t></si><si><t>A predictive analytics platform for retailers.</t></si><si><t>Celect is a predictive analytics platform that enables retail buyers, merchandisers, planners and inventory analysts to increase sales, margins, and reduce markdowns by placing the right product, in the right place, at the right time - across all channels.  By turning big data into smart data, Celect allows retailers to understand how an individual customer shopping at a specific location chooses from an assortment of products. The technology builds on a fundamental advance in customer choice modeling and machine learning called by MIT’s Computer Science and Artificial Intelligence Laboratory, one of the 50 greatest innovations it has ever produced.</t></si><si><t>http://public.crunchbase.com/t_api_images/v1418664613/qe5zliorkimbnqlmqzlt.png</t></si><si><t>http://celect.com</t></si><si><t>616f2a63ff13b40958b6eb3d0e4daa9e</t></si><si><t>celequest-corp</t></si><si><t>Celequest Corp</t></si><si><t>Celequest Corporation provides operational business intelligence solutions to enterprises. It provides LAVA, a business intelligence</t></si><si><t>Celequest Corporation provides operational business intelligence solutions to enterprises. It provides LAVA, a business intelligence solution that enables companies to provide up-to-the-time-minute business information to operational workers and empowers decision makers to spot emerging trends. The company provides solutions in the areas of financial performance management, risk mitigation, manufacturing operations, demand visibility, inventory monitoring, sales analysis, margin optimization, and logistics monitoring. It offers its solution as an appliance and as software-as-a-service. The company was founded in 2002 as Viewceler Corp. and changed its name to Celequest Corporation in June 2003. The company is headquartered in Redwood City, California. Celequest Corporation operates as a subsidiary of International Business Machines Corp.</t></si><si><t>d56c9ce889ebbd9738051f18dae6f5b6</t></si><si><t>celerus-diagnostics</t></si><si><t>Celerus Diagnostics</t></si><si><t>Celerus Diagnostics develops solutions for anatomic pathology, provides clinicians with diagnostic information, and advances patient care.</t></si><si><t>Founded in 2004 in Santa Barbara, California, Celerus Diagnostics develops innovative technological solutions that enhance the diagnostic capabilities of anatomic pathology laboratories, provide clinicians with rapid, reliable, actionable diagnostic information, and advance patient care.</t></si><si><t>http://public.crunchbase.com/t_api_images/v1397185214/64e8dde6e770ba91cbf2060bb8bd7943.jpg</t></si><si><t>http://celerusdiagnostics.com</t></si><si><t>Carpinteria</t></si><si><t>10ca21289826da149b89671188caa1b1</t></si><si><t>shanghai-celgen-biopharma-co-ltd</t></si><si><t>Celgen Biopharma</t></si><si><t>Celgen Biopharma offers biological medicinal products of recombinant proteins and monoclonal antibodies.</t></si><si><r><t>Shanghai Celgen Biopharma Co., Ltd. (</t></r><r><rPr><sz val="10"/><rFont val="Tahoma"/><family val="2"/></rPr><t>上海赛金</t></r><r><rPr><sz val="10"/><rFont val="Arial"/><family val="2"/></rPr><t>) is mainly engaged in the research and development, production, and sales of biological medicinal products of recombinant proteins and monoclonal antibodies used in the field of immune disease and cancer.As a biopharmaceutical enterprise engaged professionally in researching and developing, producing, and selling biopharmaceutical products, Celgen Biopharma has already built up a professional platform for the phages antibody screening library, a CHO cell clone development platform recognized by FDA/EMEA, and a world-class platform to culture CHO cells without serum or antibiotics, an advanced purification platform, a complete analysis platform, a technology development platform of \&quot;\&quot;quality stems from design\&quot;\</t></r></si><si><t> a vitro drug active research platform</t></si><si><t> and a vivo activity evaluation technology platform.&quot;</t></si><si><t>http://public.crunchbase.com/t_api_images/v1397753877/5cf4a4b035e3475fe504beb4108aabc5.gif</t></si><si><t>http://www.celgenpharm.com</t></si><si><t>5f6b3568a8a8e215fda780d13d8f91ca</t></si><si><t>celgene</t></si><si><t>Celgene</t></si><si><t>Celgenediscovers, develops and commercializes innovative therapies to treat cancer and immune-inflammatory-related diseases.</t></si><si><t>Celgene Corporation is a global integrated biopharmaceutical company primarily engaged in the discovery, development and commercialization of innovative therapies designed to treat cancer and immune-inflammatory related diseases in patients with limited treatment options. There are hundreds of clinical trials at major medical centers evaluating compounds from Celgene. Investigational compounds are being studied for patients with incurable hematological and solid tumor cancers, including multiple myeloma (MM), myelodysplastic syndromes (MDS), chronic lymphocytic leukemia (CLL), non-Hodgkin’s lymphoma (NHL), pancreatic cancer, non-small lung cancer and melanoma. In addition, several compounds are being evaluated as therapies for serious inflammatory diseases such as psoriasis and psoriatic arthritis.</t></si><si><t>http://public.crunchbase.com/t_api_images/v1397196712/1305f6cbf4005430f2e4db4c9e1d7cde.gif</t></si><si><t>http://www.celgene.com</t></si><si><t>Summit</t></si><si><t>6b6e45647439f8f5b03e170687e4c265</t></si><si><t>celigo</t></si><si><t>Celigo, Inc</t></si><si><t>Connects cloud-based apps through prebuilt connectors and a rich do-it-yourself integration platform</t></si><si><t>Celigo is redefining the integration model for cloud-based applications through prebuilt integrations. Celigo&apos;s SmartConnectors consist of prebuilt, highly customizable integrations between two cloud apps, backed up by the Celigo Integrator, an easy-to-use integration middleware platform for everything else, including custom integrations. Celigo customers include companies of all sizes that use multiple cloud apps, and our vision is to make integration as simple as those underlying apps.</t></si><si><t>http://public.crunchbase.com/t_api_images/v1431374696/i4dsfp8zuu8lvegcdudl.jpg</t></si><si><t>http://www.celigo.com</t></si><si><t>9d218bc3f52f0f1fa16efc348005ee0e</t></si><si><t>cell-cure-neurosciences</t></si><si><t>Cell Cure Neurosciences</t></si><si><t>Cell Cure Neurosciences offers cell therapies for retinal and neural degenerative diseases, such as OpRegen, a retinal therapeutic program.</t></si><si><t>Cell Cure Neurosciences Ltd. (Cell Cure) is developing cell therapies for retinal and neural degenerative diseases. Its therapeutic programs include OpRegen for retinal disease, and the development of neural progenitor cells for degenerative neurological disorders.  Cell Cure’s pipeline of regenerative medicine therapies are derived from human embryonic stem cells (hESCs), pluripotent cells which are capable of morphing into all the cell types of the human body.Cell Cure is a majority-owned subsidiary of BioTime, Inc. and is the neurological arm for BioTime’s program for development of human embryonic stem cell-based therapies.  Additional shareholders include Teva Pharmaceuticals and Hadasit Bio-Holdings.  In October, 2010, Cell Cure entered into an exclusive license option agreement with Teva to develop and commercialize Cell Cure’s OpRegen product for the treatment of AMD.  Subject to the terms of the agreement, if Teva exercises its option to obtain an exclusive license to OpRegen, Teva will have responsibility for funding clinical trials from that point on, obtaining regulatory approvals, and marketing the product.</t></si><si><t>http://public.crunchbase.com/t_api_images/v1397189259/db4050eec4b2c9af2a7055af7b84848a.png</t></si><si><t>http://cellcureneurosciences.com</t></si><si><t>1d55460bdca2772bff7f4c36141400f1</t></si><si><t>cell-genesys</t></si><si><t>Cell Genesys</t></si><si><t>Cell Genesys, Inc., a biotechnology company, engages in development and commercialization of biological therapies for cancer. It develops cell-based immunotherapies and oncolytic virus therapies to treat various types of cancer. The company&apos;s clinical stage cancer programs comprise cell- or viral-based products that have been genetically modified to impart disease-fighting characteristics that are not found in conventional chemotherapeutic agents. Its GVAX cancer Immunotherapies include Prostate Cancer, a phase 3 product for the treatment of prostate cancer; Pancreatic Cancer, a phase 2 product for pancreatic cancer; and Leukemia, a phase 2 product for the treatment of acute myelogenous leukemia and chronic myelogenous leukemia. The company&apos;s Oncolytic Virus Therapy includes CG0070, a phase 1 product for the treatment of recurrent bladder cancer. It has a strategic alliance with Novartis AG to develop and commercialize oncolytic virus therapies, and has collaboration agreements with Medarex, Inc. and Amgen, Inc. The company was founded in 1988 and is headquartered in South San Francisco, California.</t></si><si><t>http://www.cellgenesys.com</t></si><si><t>b3773b43f8d6a266136776f16ae13b37</t></si><si><t>cell-guidance-systems</t></si><si><t>Cell Guidance Systems</t></si><si><t>Cell Guidance Systems is a biotechnology company developing research tools for stem cell technology.</t></si><si><t>Cell Guidance Systems commercializes innovative technologies to accelerate and enable stem cell science. We are focussing on (1) the culture of human pluripotent stem cells and (2) the development of highly active, potentiated growth factors. (3) the commercialization of SINEUP technology. SINEUP allows upregulation of protein expression from target genes using an lncRNA transfected into the target cell. Cell Guidance Systems has offices in Cambridge, UK and San Diego, California.</t></si><si><t>http://public.crunchbase.com/t_api_images/v1397194424/8c16178f392b7c625e1d74762ed2056e.png</t></si><si><t>http://www.cellgs.com</t></si><si><t>a67bb8e8e931170644eded00a95469f6</t></si><si><t>cell-line-genetics</t></si><si><t>Cell Line Genetics</t></si><si><t>CLG -Multi-species Stem Cell Characterization Services and Products &amp; Custom Assay Development</t></si><si><t>Cell Line Genetics (CLG) is a leading provider of multi-species characterization services and products for the Stem Cell, Cancer and Cell Therapy Research Market. Our clients include prestigious academic and research institutes as well as biotechnology and pharmaceutical companies. Our services include g-band, FISH and molecular (aCGH) cytogenetics, cell authentication and screening and custom assay development. CLG also sells high-sensitivity FISH probes tailored for Stem Cell and Gene-specific applications. </t></si><si><t>http://public.crunchbase.com/t_api_images/v1415622278/juplk9cyrrjs1sesheqh.jpg</t></si><si><t>http://www.clgenetics.com</t></si><si><t>2014-12-12</t></si><si><t>d15094523abd4840b381debe5cf6040f</t></si><si><t>cell-medica</t></si><si><t>Cell Medica</t></si><si><t>Cell Medica is a cell therapy company working on techniques to cure human diseases based on cellular immunotherapy.</t></si><si><t>Cell Medica is a cell therapy company working on new techniques to cure human diseases based upon a treatment method called cellular immunotherapy. This technique involves harnessing and enhancing the power of the human immune system to fight disease.Based on a number of academic studies, there is strong evidence that cellular immunotherapy can be used in a safe and effective manner to treat diseases ranging from infections to cancer.Cell Medica is both an R&amp;D company developing new forms of cell therapies and a cell production/processing company providing clinical-grade cell formulations to hospitals for the treatment of patients.</t></si><si><t>http://public.crunchbase.com/t_api_images/v1397191643/63af498c81d441635fb2c84608a04a75.gif</t></si><si><t>http://www.cellmedica.co.uk</t></si><si><t>32e6ee7815e52780d9a1f2631ddc62cb</t></si><si><t>cell-mining</t></si><si><t>Cell Mining</t></si><si><t>SON and CEM integrated in one platform to deliver network optimization powered by subscriber experience analytics</t></si><si><t>http://public.crunchbase.com/t_api_images/v1449057334/vmmrhtvot81iwtcupniw.jpg</t></si><si><t>http://www.cellmining.com</t></si><si><t>847a51e5f178f66be2a5e0d5cc7d7270</t></si><si><t>cell-source</t></si><si><t>Cell Source</t></si><si><t>Cell Source focuses on developing cell therapy treatments based on the management of immune tolerance.</t></si><si><t>Cell Source is a biotechnology company focused on developing cell therapy treatments based on the management of immune tolerance. The company’s patented \&quot;Veto-Cell\&quot; technology represents a major breakthrough in immune system management - safe and selective “tolerizing” of immune response.Cell Source’s technology addresses one of the most fundamental challenges in human immunology: how to tune immune response so that it tolerates specific “desirable” foreign cells while continuing to attack all other potential threats.Cell Source is currently commercializing this groundbreaking innovation. Potential applications range from facilitating bone marrow and organ transplantation to effectively treating both blood cancers (e.g., Lymphoma) and non-malignant congenital diseases (e.g., Sickle Cell Anemia).</t></si><si><t>http://public.crunchbase.com/t_api_images/v1397190774/72474fe683a101f9823386f239b951b0.png</t></si><si><t>http://cell-source.com</t></si><si><t>d64bb348f15cdb267cb92d74763695d4</t></si><si><t>cell-therapeutics</t></si><si><t>Cell Therapeutics</t></si><si><t>Cell Therapeutics is a biopharmaceutical company developing oncology products for the treatment of cancer.</t></si><si><t>Cell Therapeutics, Inc., a biopharmaceutical company, develops, acquires, and commercializes oncology products for cancer treatment. Its development portfolio includes Pixantrone, a phase III trial product, for non-Hodgkin&apos;s lymphoma; Brostallicin, which is in first-line Phase II study for the treatment of sarcoma; and OPAXIO, a chemotherapeutic agent for the potential treatment of non-small cell lung, ovarian, and other cancers. It has collaboration and licensing arrangements with Novartis International Pharmaceutical, Ltd.; and PG-TXL Company, L.P. The company was founded in 1991 and is headquartered in Seattle, Washington.</t></si><si><t>http://public.crunchbase.com/t_api_images/v1397200635/d0148140983b98993f940c031886e5f8.gif</t></si><si><t>http://www.celltherapeutics.com</t></si><si><t>ae465c34f85e7d23b83cb84283e091f9</t></si><si><t>cell-therapy-2</t></si><si><t>Cell Therapy</t></si><si><t>Cell Therapy Ltd is a British pioneer in Regenerative Medicine.</t></si><si><t>Cell Therapy Ltd is a British pioneer in Regenerative Medicine. They  develop life saving and life changing regenerative medicines. Regenerative Medicines for Life.</t></si><si><t>http://public.crunchbase.com/t_api_images/v1453987589/xksnrq2atcwyw9flvphn.png</t></si><si><t>http://www.celltherapyltd.com/</t></si><si><t>141492644348f2be87668c426e68c888</t></si><si><t>cell2b</t></si><si><t>Cell2B</t></si><si><t>Cell2B is a biotechnology company dedicated to the development of advanced cellular therapies.</t></si><si><t>Cell2B is a biotechnology company dedicated to the development of advanced cellular therapies. Their goal is to deliver a new set of therapies to patients and caregivers to tackle immune, inflammatory and oncological malignancies.Cell therapies hold great promise to human health. Cells, in particular stem cells, have unique properties to renew damaged tissue or organ functions. Stem cells can be found in almost any tissue but in a reduced number. Cell2b is developing new proprietary techniques and protocols to increase their numbers and effectiveness in tissue and organ regeneration.</t></si><si><t>http://public.crunchbase.com/t_api_images/v1447134669/zikwk6ryrurtble32jub.png</t></si><si><t>http://www.cell2b.com/</t></si><si><t>74c954889b3e50cf17953103013b77c6</t></si><si><t>cella-energy</t></si><si><t>Cella Energy</t></si><si><t>Cella Energy is an advanced materials and technologies company with first-mover advantagein hydrogen storage technology.</t></si><si><t>Cella Energy Ltd. produces hydrogen storage materials for transportation and portable power industries. It also manufactures military power solutions for unmanned systems; and radiation shielding materials for protecting space satellites from harmful radiation and increasing their operational life.</t></si><si><t>http://public.crunchbase.com/t_api_images/v1397186004/59eb183b4787eef2ecd3e9b010961945.gif</t></si><si><t>http://www.cellaenergy.com</t></si><si><t>Didcot</t></si><si><t>2013-04-23</t></si><si><t>2785e335911f29600d08b01cb9ed40fb</t></si><si><t>celladon</t></si><si><t>Celladon</t></si><si><t>Celladon is a biotechnology company developing molecular therapies for the treatment of heart failure.</t></si><si><t>Celladon Corporation, a biotechnology company, develops and manufactures molecular therapies for the treatment of heart failure. Its products include SERCA2a, an enzyme that regulates calcium cycling and contractility in heart muscle cells; and MYDICAR, an enzyme replacement therapy for heart failure. The company was founded in 2000 and is based in La Jolla, California.</t></si><si><t>http://public.crunchbase.com/t_api_images/v1397193945/6043f4c71b8927c82a92c13e60ff7c16.jpg</t></si><si><t>http://www.celladon.net</t></si><si><t>2009-11-03</t></si><si><t>0300694691d7caf4d3c534940539e5fe</t></si><si><t>cellanyx-diagnostics</t></si><si><t>Cellanyx Diagnostics</t></si><si><t>Cellanyx is developing the next generation cancer diagnostic. Cellanyx leverages advances in matrix biology, nanomedicine, and classical techniques in engineering, computer science and mathematics to provide a sensitive, objective and predictive solution to cancer diagnosis.Cancer DiagnosticsPatients who are diagnosed with prostate, skin, and breast cancer, are being monitored and/or are surgical candidates will benefit from Cellanyx&apos;s technology. Cellanyx&apos;s test ordered (at diagnosis) can provide physicians with objective, prognostic information to assist in their treatment decision process.Cellanyx returns two metrics to the practicing physician: the first metric predicts the growth or oncogenic potential of a biopsy, the second metric predicts the metastatic potential of the biopsy. With this information the practicing physician can better assess what treatment plan to pursue.Compound DiscoveryCellanyx is also positioned to leverage its technology as a cell-based assay to identify compounds that reduce the growth and metstatic potential of cancer cells, thereby identifying compounds that are less toxic to the body and still effective in slowing down the growth and metastasis of aberrant cancer cells, reverting them, in principal, to a normal state.</t></si><si><t>http://public.crunchbase.com/t_api_images/v1422526152/wxp19buhdxr3dc0zfqci.jpg</t></si><si><t>3e3f5da4d92b182adeb567e10f6bbb63</t></si><si><t>cellara</t></si><si><t>Cellara</t></si><si><t>Cellara is an early-stage Madison, Wisconsin-based biotechnology company developing workflow solutions to address critical issues.</t></si><si><t>Cellara is an early-stage Madison, Wisconsin-based biotechnology company developing workflow solutions to address critical issues limiting stem cell research.  We are currently developing software that empowers stem cell scientists to do their work more efficiently through an integrated platform for capturing and searching culture data, sharing protocols and freeing time to focus on cutting edge science.</t></si><si><t>http://public.crunchbase.com/t_api_images/v1433498933/v4wfzge1ty0evsjlgyfa.png</t></si><si><t>http://www.cellarabio.com/</t></si><si><t>2015-06-05</t></si><si><t>185e8533679ceecc913c47794807492b</t></si><si><t>cellartis</t></si><si><t>Cellartis</t></si><si><t>Cellartis develops human embryonic stem cells and technology for drug discovery research, toxicity testing and regenerative medicine.</t></si><si><t>Cellartis AB is a Swedish/British biotechnology company focused on pluripotent stem cells and technology for drug discovery research, toxicity testing and regenerative medicineSince 2001, Cellartis has worked globally with industry and academia, platform providers and end users to develop the next generation of advanced stem cell products and technologies. The company leverages a deep experience in stem cell handling, scale up and differentiation into mature and functional human cells. The company was first in the world to bring to the market human embryonic stem (hES) cell-derived hepatocytes and cardiomyocytes for use as drug discovery tools today.</t></si><si><t>http://public.crunchbase.com/t_api_images/v1397185643/c6d4c354b7ad5649d0e65f371328fb7b.jpg</t></si><si><t>http://www.cellectis-stemcells.com</t></si><si><t>Göteborg</t></si><si><t>c574a9da11487b9a1a0064be88b2664d</t></si><si><t>cellay</t></si><si><t>Cellay</t></si><si><t>Cellay manufactures and markets Same Day OligoFISH Probes as analyte specific reagents (ASRs) for chromosome enumeration.</t></si><si><t>Cellay manufactures and markets Same Day OligoFISH Probes as analyte specific reagents (ASRs) for chromosome enumeration. Same Day OligoFISH probes are comprised of 25-35mer chemically synthesized oligonucleotides, directly labeled with one fluorophore per probe, and manufactured under cGMP conditions in a FDA-registered facility. Same Day OligoFISH probes require lower stringency and hybridize to target DNA in minutes instead of hours increasing throughput and reducing costs while using your current work flow and imaging equipment. Same Day OligoFISH probes are backed by an experienced sales and technical staff to handle all of your customer support needs.</t></si><si><t>http://cellayinc.com</t></si><si><t>00e12273bfa7d0ac25e2c870ab22c474</t></si><si><t>cell-biosciences</t></si><si><t>CellBiosciences</t></si><si><t>Cell Biosciences is a private life sciences company advancing protein research through nanoproteomics.</t></si><si><t>Cell Biosciences is a private life sciences company focused on revolutionizing protein research through the use of nanoproteomics. Their capillary-based nanofluidic immunoassay platforms are designed for ultrasensitive detection and characterization of proteins in ultra-small biological samples. Cell Biosciences is located in Palo Alto, California.</t></si><si><t>http://public.crunchbase.com/t_api_images/v1397206100/a4d2c086b77b78422520a2fc916ae935.jpg</t></si><si><t>http://www.proteinsimple.com</t></si><si><t>37.3764</t></si><si><t>-121.9811</t></si><si><t>488ae8cbf3234abaaed89cf8e5cb9480</t></si><si><t>cellca</t></si><si><t>Cellca</t></si><si><t>Cellca is a technology and service provider developing upstream technologies for mammalian protein manufacturing.</t></si><si><t>Cellca is a highly specialised technology and service provider focussing on upstream technologies for mammalian protein manufacturing. They make mammalian protein manufacturing faster and more cost-efficient through proprietary process technologies and services. The main characteristics of their high expression technology are efficiency, robustness and scalability.</t></si><si><t>http://public.crunchbase.com/t_api_images/v1397180336/4d250b3d43c6033d85cb89ded1d10390.jpg</t></si><si><t>http://www.cellca.de</t></si><si><t>Laupheim</t></si><si><t>201c5c865cebb5d541d1b39bf60f8be9</t></si><si><t>cellcap-technologies</t></si><si><t>CellCap Technologies</t></si><si><t>CellCap Technologies develops cell separation technologies for the creation of simple consumables for the life sciences research sector.</t></si><si><t>CellCap Technologies Limited was formed in 2012 to exploit their research over the last 2 years in cell separation technologies.CellCap is using the company&apos;s unique approach to cell capture to develop simple consumables for the Life Sciences research sector.</t></si><si><t>http://public.crunchbase.com/t_api_images/v1397201203/0d5f4ddf723dc44fc7604fff25c7148c.jpg</t></si><si><t>http://www.cell-capture.com</t></si><si><t>Bacup</t></si><si><t>72a4ea6a9ce665c0dea6cb7bb6bd7696</t></si><si><t>cellcentric</t></si><si><t>CellCentric</t></si><si><t>CellCentricis a biotechnology company that targets at deubiquitinase (DUB) enzyme for cancer therapy.</t></si><si><t>CellCentric’s primary programme targets a deubiquitinase (DUB) enzyme which is strongly associated with prostate cancer, a leading cause of mortality among men. The target modulates the androgen receptor pathway and can potentially combat the multiple resistance mechanisms seen with recently approved prostate cancer drugs such Xtandi and Zytiga.The programme also has potential clinical utility in non-small cell lung, breast and colon cancer.</t></si><si><t>http://public.crunchbase.com/t_api_images/v1397186980/16459a2a12f969a1925d740cd3fe154a.jpg</t></si><si><t>http://cellcentric.com</t></si><si><t>67b978a253aa5cc3ca2956352e65539c</t></si><si><t>cellceutix</t></si><si><t>Cellceutix</t></si><si><t>Cellceutix is a biopharmaceutical company developing small molecule therapies in areas of unmet medical needs.</t></si><si><t>Cellceutix Corporation is an emerging bio-pharmaceutical company in the business of developing small molecule therapies in areas of unmet medical need. Our primary efforts are in cancer and inflammatory disease. We intend to spend most of our time initially on our lead product, Kevetrin, which is being developed for drug-resistant cancers. We&apos;ve recently announced some exciting results in animal models of multi-drug resistant lung cancer.</t></si><si><t>http://public.crunchbase.com/t_api_images/v1397182234/5b213f82fb989a9a7abaae05eabbf9ef.gif</t></si><si><t>http://www.cellceutix.com</t></si><si><t>2011-02-16</t></si><si><t>688770ed6943b2b708cbef2efb04fa78</t></si><si><t>cellcrusher</t></si><si><t>Cellcrusher</t></si><si><t>Fast effective Cell disruption</t></si><si><t>Cellcrusher is headquartered in Ireland. Research scientists routinely need to disrupt cells, in order to analyse their contents (proteins, DNA, etc). Since establishment in 2010, the best selling devices have been used to pulverize difficult samples (seeds, venous tissue, tumours etc) in liquid nitrogen. Several other machines, designed for a wide variety of cell types and laboratories, are currently in development.</t></si><si><t>http://public.crunchbase.com/t_api_images/v1432960926/hfwyjinfgwmecg0utncm.png</t></si><si><t>http://www.cell-lysis.com</t></si><si><t>2013-10-16</t></si><si><t>2015-05-30</t></si><si><t>32becfa5aa0b800360e16b703874f921</t></si><si><t>celldex-therapeutics</t></si><si><t>Celldex Therapeutics</t></si><si><t>Celldex Therapeutics (NASDAQ: CLDX) was founded based on a fundamental scientific belief that harnessing the power of the immune system</t></si><si><t>Celldex Therapeutics (NASDAQ: CLDX) was founded based on a fundamental scientific belief that harnessing the power of the immune system would break significant barriers in drug development for a host of devastating diseases. The Company’s pipeline is comprised of therapeutic antibodies, antibody drug conjugates, immune system modulators and vaccines that we believe have a higher probability of success because they are targeted to specific patient populations with high unmet medical need whose diseases express specific markers—including many underserved or completely un-served orphan indications. This has created a leading pipeline in immunotherapy comprised of two candidates in pivotal trials, one in brain cancer and one in triple negative breast cancer, four additional clinical candidates in a range of difficult-to-treat indications and a robust preclinical engine.</t></si><si><t>http://public.crunchbase.com/t_api_images/v1397749411/134b896e12b46c80afc62956288e1d5d.png</t></si><si><t>http://celldex.com</t></si><si><t>Hampton</t></si><si><t>b4228cfad3f361f26d1f537482755658</t></si><si><t>cellec-biotek</t></si><si><t>CELLEC BIOTEK</t></si><si><t>Bioreactor systems for 3D cell and tissue Culture Under Perfusion.</t></si><si><t>CELLEC BIOTEK AG was founded as a spin-off of a lab of University Hospital Basel, Switzerland, active in the world of Tissue Engineering and Regenerative Medicine. They are an international team of engineers, biotechnologists and clinicians. They develop and commercialize bioreactors for 3D cell culture and tissue generation. Their products allow growing 3D living tissues, as advanced model systems for tissue development and drug testing, applied to life sciences and pharmaceutical research, and potentially as biological grafts for tissue and organ regeneration, applied to clinical translation in regenerative medicine.</t></si><si><t>http://public.crunchbase.com/t_api_images/v1447733892/jirspnmdvqbyhex1vrcs.png</t></si><si><t>http://www.cellecbiotek.com/</t></si><si><t>0bbc98819e136a1bbd63227d0a052c3e</t></si><si><t>cellectar</t></si><si><t>Cellectar</t></si><si><t>Cellectar is a radiopharmaceutical company designing and developing products to detect, treat, and monitor various human cancers.</t></si><si><t>Cellectar, Inc., a radiopharmaceutical company, designs and develops products to detect, treat, and monitor various human cancers. Its products include 131I-CLR1404, a compound for cancer therapy. The companyï¿s product candidates combine lipid-like molecules and phospholipid ethers analogs with radioisotopes to image or destroy malignant cells. Cellectar, Inc. was formerly known as Cellectar, LLC and changed its name in 2008. The company was founded in 2003 and is based in Madison, Wisconsin.</t></si><si><t>http://public.crunchbase.com/t_api_images/v1408452375/vghsqwojdovkvo40h4ye.png</t></si><si><t>3cfd5c48ed99fee0985e2965a69cc10d</t></si><si><t>cellectis</t></si><si><t>Cellectis</t></si><si><t>Cellectis is a biopharmaceutical company specializing in oncology.</t></si><si><t>http://public.crunchbase.com/t_api_images/v1407868553/sve37r58nrnjaoqmbcel.png</t></si><si><t>1999-12-01</t></si><si><t>http://www.cellectis.com/en/</t></si><si><t>34ed19fdda76c9f0969b1166c1444e1c</t></si><si><t>cellerant-therapeutics</t></si><si><t>Cellerant Therapeutics</t></si><si><t>Cellerant Therapeutics is a biotechnology company offering products for the regulation of the hematopoietic system.</t></si><si><t>Cellerant Therapeutics is a biotechnology company with a portfolio of products based on the regulation of the hematopoietic (blood-forming) system. The company focuses on curative therapies for seriously ill patients.Cellerant is developing a novel, cell-based medicine (Myeloid Progenitors / CLT-008) as a treatment for chemotherapy- and radiation-induced neutropenia as well as for Acute Radiation Syndrome. And we are applying our expertise in hematopoietic ontogeny to identify novel drug targets and therapeutic antibodies aimed at cancer stem cells.</t></si><si><t>http://public.crunchbase.com/t_api_images/v1397190244/0d3a9e3285c511207d7d38d6ca79409d.jpg</t></si><si><t>http://www.cellerant.com</t></si><si><t>37.4993</t></si><si><t>-122.2427</t></si><si><t>2009-09-12</t></si><si><t>ea505e94bb0ffb0fb4106171374163b3</t></si><si><t>cellerix</t></si><si><t>Cellerix</t></si><si><t>Cellerix is a biotechnology company developing therapies based on adult stem cells.</t></si><si><t>Cellerix, S.A., a biotechnology company, engages in the development and production of medicines based on the use of stem cells of adult origin. The company offers products for the treatment of gastroenterology, dermatology, and immune-based diseases. Its products include Cx401, which is used for the treatment of complex perianal fistulas; and Cx501, a cell therapy product to be applied in the treatment of Epidermolysis Bullosa. Cellerix, S.A. was founded in 2004 and is based in Tres Cantos, Spain.</t></si><si><t>http://public.crunchbase.com/t_api_images/v1397194673/a3b9527e8c1b4d892c39fde09352a644.png</t></si><si><t>http://www.cellerix.com</t></si><si><t>d09b089b34e5474c2334d19ac895fe86</t></si><si><t>cellgate</t></si><si><t>CellGate</t></si><si><t>anti-proliferative drugs</t></si><si><t>Progen Pharmaceuticals, Inc. develops pharmaceutical products for the treatment of anti-proliferation and cancer therapeutics. The company&apos;s products are also used for the treatment of various diseases, including age-related macular degeneration, infectious diseases, inflammatory diseases, and vascular hyperplasia. Progen Pharmaceuticals, Inc. was founded in 1998 and is headquartered in Redwood City, California. Progen Pharmaceuticals, Inc. was formerly known as CellGate, Inc. As a result of the acquisition of Cellgate, Inc. by Progen Pharmaceuticals Limited, Cellgate&apos;s name was changed. As of February 7, 2008, Progen Pharmaceuticals, Inc. operates as a subsidiary of Progen Pharmaceuticals Limited (ASX: PGL).</t></si><si><t>http://public.crunchbase.com/t_api_images/v1397201665/a0601607c03f0139db69b8ae17f50fa6.jpg</t></si><si><t>http://www.cellgate.com</t></si><si><t>2009-01-24</t></si><si><t>0fe602c8eaa6b8f6d63463ef5e1ad14c</t></si><si><t>cellix-limited</t></si><si><t>Cellix Limited</t></si><si><t>Cellix Limited develops, manufactures and sells microfluidics pumping solutions, consumable biochips, software and automated solutions.</t></si><si><t>http://public.crunchbase.com/t_api_images/v1430909427/k6bqwr6llxlfo8m0i22j.png</t></si><si><t>http://cellixltd.com/</t></si><si><t>95a581d31040df03333bc6ea2ac0fa19</t></si><si><t>cellmax-2</t></si><si><t>CellMax</t></si><si><t>Cellmax Systems provide products and technologies delivering tools and solutions for human voice identification and verification.</t></si><si><t>http://public.crunchbase.com/t_api_images/v1448528565/ug9w44eocikln1mm7twr.png</t></si><si><t>http://www.cellmax-systems.com/</t></si><si><t>dcb9cb29c4eaef3a5f516b680868e82b</t></si><si><t>cellomics-technology</t></si><si><t>Cellomics Technology</t></si><si><t>Cellomics Technology, a biotechnology company, provides products and services to genetically engineer mammalian somatic and stem cells.</t></si><si><t>Cellomics Technology LLC is a biotechnology company located Cellomics Technology About Usat the Biotech Corridor at the Nation’s Capital. Our vision is to become a leading provider of products and services for gene targeting in mammalian cells.We provide products and services for academic, biotechnology and pharmaceutical companies research needs. In short term, we aim to capitalize our technology expertise in lentiviral vector production by offering a wide range of pre-made lentiviral vectors. We also offer other products and services that help customers to accelerate their gene targeting related works.</t></si><si><t>http://public.crunchbase.com/t_api_images/v1397181853/c1c627f2a6e8af53249721382b78d07c.png</t></si><si><t>http://www.cellomicstech.com</t></si><si><t>2bad6c82c70fcb3e9683cc5249208f79</t></si><si><t>cellonx-inc</t></si><si><t>Cellonx Inc.</t></si><si><t>1d5a3d29b225d682045163942572e587</t></si><si><t>cellply</t></si><si><t>CellPly</t></si><si><t>CellPly advances personalized cancer treatment by providing diagnostic tools for defining the efficacy of immunotherapies and</t></si><si><t>CellPly advances personalized cancer treatment by providing diagnostic tools for defining the efficacy of immunotherapies and chemotherapies on cancer and immune cells. CellPly platform analyzes small ex-vivo samples and rare cells immediately after obtaining them from patients and preserving microenvironment conditions to readily provide information about tumor cell sensitivity to drugs and in-vivo status of single immune cells located close to tumor cells. Our solution will help oncologists selecting the best treatment options, scientists studying cell response to therapy, and pharmaceutical companies increasing drug efficacy and rescuing drugs with limited efficacy through patient stratification.</t></si><si><t>http://public.crunchbase.com/t_api_images/v1397762949/1b60149bc2a4474a2f1b3d09d27a58b9.png</t></si><si><t>http://cellply.com</t></si><si><t>Bologna</t></si><si><t>07a98e72c888978cbfe49f603eee7849</t></si><si><t>cell-point</t></si><si><t>CellPoint</t></si><si><t>CellPoint is a biotechnology company developing universal molecular imaging agents and intra-nuclear metallic therapeutics.</t></si><si><t>The cornerstone of CellPoint is metabolic imaging and therapeutic targeting through intra-nuclear chelation technology. The company is developing universal oncology, cardiology, stroke and diabetes molecular imaging agents, and intra-nuclear metallic therapeutics. CellPoint is a privately held biotechnology company with offices in Centennial, Colorado, Houston and Saratoga, California. The company’s five technology platforms, ethylenedicysteine drug conjugate technology (“EC Technology”), In-Situ Hydrogel (“In Situ Hydrogel Technology”), tetraazacyclopentadecane technology (“N4 Technology”), oligosaccharide conjugate technology (“Dual Agent Technology”) and mechanism-based targeted pancreatic beta cell technology (“Beta Cell Technology”) are being developed to create new radiodiagnostic imaging agents, new intra-nuclear therapeutic agents, and high yield delivery systems for the administration of local regional radio/chemotherapy.</t></si><si><t>http://public.crunchbase.com/t_api_images/v1397180732/5661e81283168870ddfe827bca543e0b.png</t></si><si><t>http://cellpointweb.com</t></si><si><t>Centennial</t></si><si><t>39.6092</t></si><si><t>-104.9062</t></si><si><t>3d9813b7b7fb81d3234d2b440ccd270a</t></si><si><t>cellscape</t></si><si><t>CellScape</t></si><si><t>CellScape Corporation is focused on developing a comprehensive non-invasive prenatal genetic test for women.</t></si><si><t>CellScape Corporation (formerly Saryna Medical Corp) is a privately funded company headquartered in Newark, California, in the heart of the biotech corridor of the San Francisco Bay Area.  The Company has developed whole fetal cell technology to transform prenatal genetic testing using a simple blood test. Their vision is to make comprehensive prenatal genetic testing available to every woman without requiring an invasive procedure that might put the fetus at risk. Their leadership team is accomplished in bringing innovative, cost-effective medical and molecular diagnostics to market.</t></si><si><t>http://public.crunchbase.com/t_api_images/v1397188592/ecef451cbc2861f09ce9c976a04386d6.png</t></si><si><t>http://www.cellscapecorp.com</t></si><si><t>37.5389</t></si><si><t>-122.0645</t></si><si><t>30a048f421ba6a338e43ba7493d9a360</t></si><si><t>cellseq-solutions</t></si><si><t>CellSeq Solutions</t></si><si><t>CellSeq Solutions is focused on the development of models of functional human cells derived from stem cells.</t></si><si><t>CellSeq Solutions is focused on the development of models of functional human cells derived from stem cells. The company’s services include the installation of new genomes and analytics, analysis of molecular markers and SNPs, Metagenomic studies, analysis exomas, study of transcriptome-RNA sequence, and functional annotation.</t></si><si><t>http://public.crunchbase.com/t_api_images/v1445256125/ljflsr2hccmerpryyili.png</t></si><si><t>http://cellseqsolutions.com/</t></si><si><t>Belo Horizonte</t></si><si><t>9546fae259ea21a8bc6a3145ac622e76</t></si><si><t>cellspring</t></si><si><t>CellSpring</t></si><si><t>The Next Level in 3D Cell Culture.</t></si><si><t>CellSpring, based in Zurich, Switzerland, is a biotech company dedicated to bringing fundamental improvements to cell-based in vitro studies.  The company’s core technology, the 3D Bloom platform, enables creation of biomimetic microtissues independent of cell type in a matter of minutes.  3D Bloom improves upon existing 3D cell culture technologies with regard to speed of fabrication, reliability, versatility, and ease of use.</t></si><si><t>http://public.crunchbase.com/t_api_images/v1427365693/ydotjxem0k1a78s0qpu7.png</t></si><si><t>http://cellspring.co</t></si><si><t>c9737d15f7a9fed5ca98106951a0f706</t></si><si><t>ucb-celltech-cambridge-uk</t></si><si><t>Celltech plc.</t></si><si><t>9aeed04bec13fc5944332d3d7ef4ca41</t></si><si><t>celltex-therapeutics</t></si><si><t>Celltex Therapeutics</t></si><si><t>CellTexTherapeuticsis an adult stem cell laboratory that operates a bank to store adult stem cells for medical treatments.</t></si><si><t>CellTexTherapeutics Corporation, an adult stem cell laboratory, owns and operates a bank that stores adult stem cells to treat medical conditions. The company was formerly known as BioLife Stem Cell Corporation. CellTexTherapeutics Corporation was founded in 2011 and is based in Houston, Texas.</t></si><si><t>http://public.crunchbase.com/t_api_images/v1397187149/d776339da833813feaefa9e634c4e155.png</t></si><si><t>http://celltexbank.com</t></si><si><t>2013-08-07</t></si><si><t>c9f66d754feae96763f102ab04cef76d</t></si><si><t>celltran</t></si><si><t>CellTran</t></si><si><t>CellTran is a biotechnology company engaged in the development of cell therapy products for the wound management industry.</t></si><si><t>CellTran Limited engages in the research and development of products for the regeneration of tissue and the healing of wounds. The company offers Myskin that is used for the treatment of difficult to heal wounds; Lyphoderm, a freeze-dried lysate from cultured human keratinocytes that is formulated into a hydrophilic gel; and Ulcodress, an integrated wound care dressing that provides control of moisture, infection, and proteases within the wound area. It provides skin banking services, as well as contract manufacture services in the fields of materials fabrication and cell culture. The company was founded in 2000 and is based in Sheffield, the United Kingdom. As of October 28, 2008, CellTran Limited operates as a subsidiary of York Pharma plc.</t></si><si><t>http://public.crunchbase.com/t_api_images/v1397191127/8c128ddf00dc3ea55147b2ad66d7f132.jpg</t></si><si><t>http://www.celltran.com</t></si><si><t>87cf2bfa9b1db4bc21a7ad0b4b115b00</t></si><si><t>celltrion-inc</t></si><si><t>Celltrion Inc.</t></si><si><t>Incheon</t></si><si><t>2015-02-10</t></si><si><t>7653276b287c6ec3cb8f6420de037cce</t></si><si><t>cellular-bioengineering</t></si><si><t>Cellular Bioengineering</t></si><si><t>Cellular Bioengineering Inc. (CBI) is a Hawaii based accelerator of disruptive technologies with biomedical and biodefense applications.</t></si><si><t>Cellular Bioengineering Inc. (CBI) is a Hawaii based accelerator of disruptive technologies with biomedical and biodefense applications. CBI searches for innovative and ingenious ideas which it can nurture and grow into mature products that will change the way the world operates. It has brought forward suites of technology at varying stages of development which have favorably impacted health care and homeland security in our country. CBI is a developer of intellectual property. It will invent, license, or acquire IP which it can then incubate and accelerate to a functional end use which can make the world healthier, safer, and a better place for all of mankind. Each of its operating divisions has a flagship technology which has contributed to wellness and security in our country and worldwide.</t></si><si><t>http://public.crunchbase.com/t_api_images/v1397194034/d59a600e9d4a18f42d20225495fca80f.jpg</t></si><si><t>http://www.skaiventures.com/technology/cellular-bioengineering-inc/</t></si><si><t>2010-10-02</t></si><si><t>be2d5897246a160cbcb3136a2d2bc4d1</t></si><si><t>cellular-biomedicine-group-cbmg</t></si><si><t>Cellular Biomedicine Group (CBMG)</t></si><si><t>The Cellular Biomedicine Group develops treatments for degenerative and cancerous diseases by utilizing cell therapy technologies.</t></si><si><t>Cellular Biomedicine Group (OTCQB: CBMG) is a biomedicine firm engaged in the development of new treatments for degenerative and cancerous diseases utilizing proprietary cell therapy technologies. We are the result of the acquisition, transfer, commercialization and advancement of thirty years of research and human treatment experience in cellular medicine. Our cellular research and development is the result of collaboration among scientists and doctors from the US, England and China.</t></si><si><t>http://public.crunchbase.com/t_api_images/v1397185225/87d7586e441de75e5cbb76414fc7a21c.png</t></si><si><t>http://cellbiomedgroup.com</t></si><si><t>37.4487</t></si><si><t>-122.1587</t></si><si><t>2e142103b4121bf4e020acc63f1b83b2</t></si><si><t>cellular-dynamics-international</t></si><si><t>Cellular Dynamics International</t></si><si><t>Cellular Dynamics International develops stem cell technologies for drug development and personalized medicine applications.</t></si><si><t>Cellular Dynamics International, Inc. develops stem cell technologies for drug development and personalized medicine applications. It offers drug screening and toxicity testing products based on induced pluripotent stem (iPS) cell technology. The company also provides cardiac toxicity drug testing services, including GLP and non-GLP hERG electrophysiological assays, as well as action potential and cytotoxicity screens using cardiomycytes. In addition, it offers pluripotent stem cell derived products, including cardiomyocytes, hematopoietic cells, neural cells, and hepatocytes. Cellular Dynamics International, Inc. was formerly known as iPS Cells Inc. and changed its name to Cellular Dynamics International, Inc. in July 2008. The company was founded in 2004 and is based in Madison, Wisconsin.</t></si><si><t>http://public.crunchbase.com/t_api_images/v1397181407/f148f294b89e7d5723f83599ed5eb81a.gif</t></si><si><t>http://www.cellulardynamics.com</t></si><si><t>1a2b06936195502fbfaa2dbf0aa2d1c9</t></si><si><t>cellumen</t></si><si><t>Cellumen</t></si><si><t>Cellumen is the leading innovator in cellular systems biology (CSB) solutions providing the most accurate predictions of drug efficacy and</t></si><si><t>Cellumen is the leading innovator in cellular systems biology (CSB) solutions providing the most accurate predictions of drug efficacy and safety, thus reducing failure rates and cuttingdevelopment costs. Cellumen’s CSB solutions are driving Discovery Toxicology by addressing the full complexity of disease and safety. Leading global organizations, such as the Mayo Clinic, Hamamatsu Photonics K.K., the EPA, FDA, NIH and top pharmaceutical companies, partner withCellumen. Cellumen is a partner company of Safeguard Scientifics. Other investors include</t></si><si><t>http://cellumen.com</t></si><si><t>d6e4b4fb26c5260f431c586ca014d0a4</t></si><si><t>cellus-medicina-regenerativa-s-a</t></si><si><t>Cellus Medicina Regenerativa S.A</t></si><si><t>Biotechnology dedicated to developing and marketing products and services in the area of regenerative medicine.</t></si><si><t>http://public.crunchbase.com/t_api_images/v1433840280/kj2thypn0whtfj1uhxvj.png</t></si><si><t>http://cellus.cl</t></si><si><t>Las Condes</t></si><si><t>f80137710a7990326107d3e05cd1bb3c</t></si><si><t>cellutions-biosystems</t></si><si><t>CELLutions Biosystems</t></si><si><t>Cellutions is developing proprietary medical devices and procedures to treat cellulite, a condition that affects 90% of post-adolescent females. The company is developing a proprietary technology/procedure to be performed in an outpatient setting as a minimally invasive ‘lunchtime&apos; treatment.</t></si><si><t>http://public.crunchbase.com/t_api_images/v1446807709/ameubkcxvoxd3vgsiete.png</t></si><si><t>2014-03-09</t></si><si><t>d0afb3be0414a5e06a48aef593848c04</t></si><si><t>cellvir</t></si><si><t>CellVir</t></si><si><t>CellVir develops anti-retrovirals treatments focused on HIV-1 and the viral replication in infected cells.</t></si><si><t>CellVir, founded in March 2006, is developing a new generation of anti-retrovirals based on a novel therapeutic mode of action. Instead of targeting the inhibition of the catalytic activity of viral enzymes (as do most of today&apos;s drugs), CellVir&apos;s approach targets host-virus protein-protein interactions which have been shown to be essential for viral replication in infected cells. Drugs operating via this novel mode of action offer two key potential advantages: complementarity to existing drugs because of their lack of susceptibility to cross resistance mechanisms, and a reduced occurrence of viral mutations that lead to drug resistance.</t></si><si><t>http://public.crunchbase.com/t_api_images/v1397180751/ed778facbd68e570900c1c4e2206acf8.jpg</t></si><si><t>http://cellvir.com</t></si><si><t>Évry</t></si><si><t>48.6199</t></si><si><t>2.4525</t></si><si><t>2009-06-09</t></si><si><t>da37bd562434e6f4a12667a9f520e2ca</t></si><si><t>cellzdirect</t></si><si><t>CellzDirect</t></si><si><t>Drug Metabolism and Toxicology Research</t></si><si><t>CellzDirect, Inc., a bioscience company, provides cell products and contract laboratory services to bio/pharmaceutical companies. It focuses primarily on drug metabolism and toxicology. CellzDirect serves pharmaceutical, biotechnology, and chemical companies, as well as various academic and governmental agencies. The company has a facility in Austin, Texas. CellzDirect, Inc. was founded in 2002 and is based in Durham, North Carolina. As of January 31, 2008, CellzDirect, Inc. operates as a subsidiary of Life Technologies Corporation.</t></si><si><t>http://public.crunchbase.com/t_api_images/v1397189630/f57191fb027fafef67006e281af6c742.jpg</t></si><si><t>http://www.cellzdirect.com</t></si><si><t>1a72b562df2dbe128c1517269ae1aaec</t></si><si><t>celmatix</t></si><si><t>Celmatix</t></si><si><t>Celmatix is a personalized medicine company focused on women’s health and fertility.</t></si><si><t>Celmatix is a personalized medicine company that uses big data and predictive analytics to help individuals who are struggling to have a baby make informed decisions. Founded in 2009 and based in New York City, Celmatix is disrupting the way women approach their lifelong fertility journey by empowering them through science and technology. The company’s flagship Polaris product, in use at top fertility clinics across the country, is the world’s first analytics platform for optimizing fertility. Celmatix also has an active research and development program dedicated to decoding the genetic basis of fertility potential.</t></si><si><t>http://public.crunchbase.com/t_api_images/v1397185770/239d4a4cb5e430b318908067e68da61f.png</t></si><si><t>http://www.celmatix.com</t></si><si><t>fd02a0f2533bf7405cf2b56a8fc571a9</t></si><si><t>celnyx</t></si><si><t>Celnyx</t></si><si><t>Celnyx is a company focused on the industry of biotechnology.</t></si><si><t>Celnyx is a company focused on the industry of biotechnology. It is based in Destin, Florida.</t></si><si><t>Destin</t></si><si><t>dbdf58af8803516556e1a5ca3d25e766</t></si><si><t>celon-laboratories</t></si><si><t>Celon Laboratories</t></si><si><t>Celon Laboratories develops pharmaceutical products for the oncology, anti-infective, and critical care markets.</t></si><si><t>Celon Laboratories Limited engages in developing, manufacturing, and marketing pharmaceutical products in the areas of oncology, anti-infective, and critical care markets. It produces un-coated and coated tablets, capsules, ampoules, vials, pre-filled syringes, and emulsion injections. The company also provides contract research manufacturing services that include formulation development, lyophilization cycle development, QC testing, stability studies, and regulatory support services. It serves customers in the Asia Pacific, Africa, Latin America, CIS countries, and Eastern Europe. The company was incorporated in 2001 and is based in Hyderabad, India.</t></si><si><t>http://public.crunchbase.com/t_api_images/v1397194877/937cc5a41969fe3ae2cb5d0c47648249.gif</t></si><si><t>http://www.celonlabs.com</t></si><si><t>2010-10-11</t></si><si><t>e83c45fd5f1fd39ea82489f86036dd9a</t></si><si><t>celonova</t></si><si><t>CeloNova</t></si><si><t>CeloNova BioSciences is a medical device firm that develops, manufactures and markets interventional cardiology and endovascular products.</t></si><si><t>CeloNova BioSciences, Inc., headquartered in San Antonio, Texas, is a global medical device company that develops, manufactures and markets a family of Interventional Cardiology and Endovascular products. Our products are developed and manufactured in California, U.S.A. and Germany.  The Company’s regional offices are located in Germany, France, United Kingdom, Netherlands and Austria. CeloNova’s Interventional Cardiology and Endovascular products are currently available in more than fifty countries.</t></si><si><t>http://public.crunchbase.com/t_api_images/v1397184520/3c0315ace89f8f0a08311be6384d0745.png</t></si><si><t>http://celonova.com</t></si><si><t>934b94ec08d8dd46e91a5e1870e18ee5</t></si><si><t>celox-sales</t></si><si><t>CELOX Sales</t></si><si><t>First Aid Blood Clotting Products</t></si><si><t>CELOX products have recently been approved for over-the-counter consumer use to stop minor to moderate to severe, life threatening arterial bleeding. They can be easily used or administered by those who have no emergency or medical training. CELOX is classified as a medical device. It is FDA 510K &amp; Health Canada approved and has a Class 3 CE mark in Europe. CELOX is safe and effective for men, women, children and seniors. In addition, CELOX is the only product that will clot blood containing anti-coagulant blood thinning medications like Coumadin, Warfarin or Heparin and medications like Plavix. CELOX also works to clot hypothermic blood â“ for those who hike, ski, play hockey or work outdoors. CELOX, which has been used on the battlefields of Iraq and Afghanistan, is expected to have a dramatic impact on sports and athletics, on industrial and workplace safety and consumer markets â“ particularly for those whose clotting factors are compromised by medication or a bleeding disorder.</t></si><si><t>http://public.crunchbase.com/t_api_images/v1397189373/7acdd64609339440ddd71b1e7915614b.jpg</t></si><si><t>http://www.celoxsales.com</t></si><si><t>0ce4366b778a52905929171db8003304</t></si><si><t>celsense</t></si><si><t>Celsense</t></si><si><t>Celsense is a biotechnology company providing magnetic resonance imaging contrast agents.</t></si><si><t>Celsense is a privately held biotechnology company offering novel MRI agents that allow scientists and clinicians to monitor the location and quantity of transplanted cells. The company&apos;s products have application in the fields of regenerative medicine, immunotherapy, and the study of inflammation and immune system response. Celsense is currently collaborating with leading pharmaceutical and biotechnology organizations and is developing products suitable for human use.</t></si><si><t>http://public.crunchbase.com/t_api_images/v1397206677/e3e00e1c943e6e9bfa4a64a7fa5c2e8c.jpg</t></si><si><t>http://www.celsense.com</t></si><si><t>62f7e852b64dbd148a9031fc93c56d6c</t></si><si><t>celsion</t></si><si><t>Celsion</t></si><si><t>Celsion is a biopharmaceutical company which develops innovative, targeted therapies that address unmet medical needs in oncology.</t></si><si><t>Celsion is committed to the development of efficient, effective and targeted therapies for the treatment of cancer. Their method is an elegant approach that delivers high concentrations of widely used anti-cancer agents directly to the tumor site, maximizing efficacy while minimizing the side-effects of systemic treatments, with the goal of improving patient outcomes in underserved cancer indications.</t></si><si><t>http://public.crunchbase.com/t_api_images/v1397196377/f925cc7fb6e916c811f5fecf10c5333a.jpg</t></si><si><t>http://celsion.com</t></si><si><t>40.2875</t></si><si><t>-74.7065</t></si><si><t>24161bc1b4a2e5f11c07df13dc5c9534</t></si><si><t>celtaxsys</t></si><si><t>Celtaxsys</t></si><si><t>Celtaxsys, Inc., a biopharmaceutical company, engages in developing and testing drug compounds for treating cancer, and inflammatory and</t></si><si><t>Celtaxsys, Inc., a biopharmaceutical company, engages in developing and testing drug compounds for treating cancer, and inflammatory and autoimmune diseases. Its technology manipulates immune cell migration as a treatment for cancer, inflammation, and organ/tissue rejection. The company&apos;s drug compounds are designed to block the protective mechanisms created by certain tumors to prevent attack by immune system cells. Celtaxsys, Inc. is based in Atlanta, Georgia.</t></si><si><t>http://public.crunchbase.com/t_api_images/v1397192273/da965cbdc9bc423851ac02d0c4116c33.jpg</t></si><si><t>http://www.celtaxsys.com</t></si><si><t>2011-06-07</t></si><si><t>7c48c6d9c9f98cba184f9b6544a51711</t></si><si><t>celtic-renewables</t></si><si><t>Celtic Renewables</t></si><si><t>Celtic Renewables Ltd is an innovative start-up company</t></si><si><t>Celtic Renewables Ltd is an innovative start-up company formed to commercialise a process for producing a superior next generation biofuel (and other high value sustainable products) from the by-products of biological industries.he company is initially focused on the 4 billion Scottish Malt Whisky industry as a ripe resource for developing bio-butanol – a next generation biofuel.  Biobutanol has 25% more energy per unit volume than bioethanol; it has a lower vapour pressure and higher flashpoint (making it easier to store and safer to handle); it can be blended without requiring modifications in blending facilities, storage tanks or retail station pumps; in sharp contrast to ethanol, it can run in unmodified engines at any blend with petrol and may also be blended with diesel and biodiesel; it is less corrosive than bioethanol and can be transported using existing infrastructures.</t></si><si><t>http://public.crunchbase.com/t_api_images/v1413859270/af2bmjxmtbmqbvqi3e24.png</t></si><si><t>http://www.celtic-renewables.com/</t></si><si><t>2014-10-21</t></si><si><t>99546478b7e1a48a65e3c187e1b481c3</t></si><si><t>celtic-therapeutics-holdings</t></si><si><t>Celtic Therapeutics Holdings</t></si><si><t>Celtic Therapeutics Holdings is an investment company specializing in a diversified portfolio of novel therapeutic product candidates.</t></si><si><t>Celtic Therapeutics Holdings is an investmentpartnership organized for the purpose of identifying, acquiring andinvesting in a diversified portfolio of 10 to 15 novel therapeuticproduct candidates.</t></si><si><t>19ae20a5b2fb32947f11390d66ecf2ec</t></si><si><t>celulas-genetica</t></si><si><t>Celulas Genetica</t></si><si><t>Celulas Genetica Headquarters is located in the Panama City World Trade Center and is a world-renown biotechnology firm working to acquire</t></si><si><t>Celulas Genetica Headquarters is located in the Panama City World Trade Center and is a world-renown biotechnology firm working to acquire and develop stem cell technologies.</t></si><si><t>http://public.crunchbase.com/t_api_images/v1397199723/1d2f348c3f5baa43becc8fcac0917cbd.jpg</t></si><si><t>http://www.thestemcellgroup.com</t></si><si><t>Usa</t></si><si><t>7916665f3a0e0c0be80bbc0ceeaa9aa5</t></si><si><t>qaim</t></si><si><t>CEM4Mobile Solutions Ltd.</t></si><si><t>CEM solutions and services for mobile</t></si><si><t>CEM4Mobile Solutions strive for new generation of genuinely user-focused, usable and profitable mobile content services. Our product and service offering, CEM4Mobile, is a turnkey Customer Experience Management solution for mobile content services industry.CEM4Mobile Analytics enables you to analyse your mobile service and offers valuable information for decision-makers who are eager to excel in the crucial area of customer experience. CEM4Mobile Market Metrix provides intelligence metrics for understanding the trends and dynamics of the mobile content market and enables you to benchmark your own performance.  CEM4Mobile concentrates exclusively on the most important areas of mobile content services:- end-user behaviour â“ understand your end-usersâ behaviour patterns,- handset capabilities â“ opportunities and supported content-technologies within the target audience,- environment â“ from where and how the end-users access the service, and- opinions â“ feedback on the value created.CEM4Mobile products, Analytics and Market Metrix, are provided via the Internet from generic and centralised âœSoftware as a Serviceâ (SaaS) platform.</t></si><si><t>http://public.crunchbase.com/t_api_images/v1397205279/7fd82f2bee5c76b52db0edadbcd2f8ac.png</t></si><si><t>2004-12-12</t></si><si><t>http://www.cem4mobile.com</t></si><si><t>Espoo</t></si><si><t>fa5038fbd97e5daa1c3de77c4ba661c2</t></si><si><t>cempra</t></si><si><t>Cempra</t></si><si><t>Cempra develops medicines for the treatment of bacterial infections and chronic illnesses.</t></si><si><t>Cempra seeks to discover and develop well-differentiated medicines that cure bacterial infections and improve the quality of life for those with chronic illnesses.  The company balances near-term product development opportunities, including the macrolide CEM-101, while investing in future products from new technologies to derive the next generation of antibiotics.</t></si><si><t>http://public.crunchbase.com/t_api_images/v1397181670/20ea254d1cc95d912406d021210e9eeb.jpg</t></si><si><t>http://www.cempra.com</t></si><si><t>35.9113</t></si><si><t>-78.976</t></si><si><t>f6571d5f46bc5eac2aa83bacb4f62c6d</t></si><si><t>cenerx-biopharma</t></si><si><t>CeNeRx BioPharma</t></si><si><t>CeNeRx BioPharma, a drug development company, engages in developing therapeutics to treat diseases related to the nervous system.</t></si><si><t>CeNeRx BioPharma, Inc., a drug development company, engages in identifying, developing, and commercializing therapeutics to treat diseases related to neurotransmitters and the nervous system. The company&apos;s product pipeline includes Tyrima, CX2614, and CX009, which are reversible inhibitors of monoamine oxidase- A that are used for the treatment of mood, anxiety, and somatic disorders. It focuses on developing therapeutics to treat diseases related to neurotransmitters, including anxiety, bipolar disorder, dementia, depression, epilepsy, neuropathic pain, schizophrenia, and Parkinson&apos;s and Alzheimer&apos;s diseases. The company was founded in 2005 and is based in Cary, North Carolina.</t></si><si><t>http://public.crunchbase.com/t_api_images/v1397189831/2531118a5ff463823e6939ece5ac454a.jpg</t></si><si><t>http://www.cenerx.com</t></si><si><t>d4f240ea1063a1263bcb25010fa9cb30</t></si><si><t>cenit-llc</t></si><si><t>Cenit, LLC</t></si><si><t>CenitSaaS is a social platform as a service for data and business integration.</t></si><si><t>CenitSaaS is a social platform as a service for data and business integration. Allows the automation of operational process, connecting legacy apps and internet services. Its also offers an ERP &amp; CRM workspace empowered with B2B features.General features included:-100% Open Source platform as a service (PaaS).-Hub with a great design that provides powerful yet simple abstractions, making a complex problem tractable. -Primary concepts are: Data Type, Webhook, Flow, Event, Connection and Transform.-Dynamic load schemas: XSD, JSON Schema and EDI grammars.-Powerful transform to translates and modified any formats to any format.-Export and import of integration settings (collections), that can save it automatically as a repo on github.-Social networking features to share collections.There are now over 25 pre-built shared integration collections out the box for connecting to internet services, fulfilment solutions, accounting, communications, ERP, multi-channels, etc.</t></si><si><t>http://public.crunchbase.com/t_api_images/v1431978664/cuvtcqmuswaiwnmnl8p8.png</t></si><si><t>http://www.cenitsaas.com/</t></si><si><t>8fb41c97bd63911c2585c2adf2bd6fc9</t></si><si><t>center-for-molecular-immunology</t></si><si><t>Center for Molecular Immunology</t></si><si><t>CIM is a Cuban biotechnological institution devoted to basic research, product development and production</t></si><si><t>The Center of Molecular Immunology (CIM) is a Cuban biotechnology institution devoted to basic research, development and manufacturing of products from mammalian cell culture according to the regulations of the current Good Manufacturing Practices (cGMP).CIM is a high technology company which is part of the Biotechnology and Pharmaceutical Industries Organization, BIOCUBAFARMA.CIM have a wide experience in the field of monoclonal antibodies, in which has been working since 1980. The year 2013 began with 1.127 workers and four plants for biological products, EPOVAC for the manufacturing of recombinant proteins, ANTYTER for the production of recombinant monoclonal antibodies, LABEX for manufacturing biological reagents for in vitro use and Pharmaceutical Biotech Co. Ltd (BPL), a high-tech Chinese-Cuban joint venture, located in the Economic Technological Development Area in Beijing, dedicated to the production of monoclonal antibodies.CIMs mission is research, development; scale up manufacturing and marketing of biopharmaceuticals, domestically and internationally, especially monoclonal antibodies and other recombinant proteins for the diagnosis and treatment of cancer and other immune system-related diseases and the negotiation of intangibles in Cuba and abroad.Its vision is to achieve global impact in the treatment of cancer and other chronic non-transmissible diseases with innovative products; developing a sustainable export growth, accessing the markets of industrialized countries. To become a leading international biotechnology company developing a corporate culture based on excellence, innovation, diversification, and dedication to work.</t></si><si><t>http://public.crunchbase.com/t_api_images/v1434701724/j71buqxs5vwixfucpr6g.png</t></si><si><t>http://cim.co.cu</t></si><si><t>Cuba</t></si><si><t>La Habana</t></si><si><t>72fc74dea2e0c0495e3dd018e4b33ee4</t></si><si><t>centerd</t></si><si><t>Center&apos;d</t></si><si><t>Center&apos;d is a local search and discovery company that organizes and distributes content based on SentimentAnalysis.</t></si><si><t>Center&apos;d is a local search and discovery site that organizes and distributes content based on SentimentAnalysis - its unique approach to analyzing conversations about local places on the Web. By analyzing millions of conversations from multiple online sources, Center&apos;d is able to surface detailed insights about local businesses that give consumers a faster way to determine the tone of what people are saying about a place.  Based on its contextual understanding of these conversations, Center&apos;d  has created a unique and growing index of more than 5 million U.S. places with sentiment data.  Center&apos;d formerly owned and operated [The Dealmap](/company/the-dealmap), a source for savvy consumers to find and share the hottest local deals, all in one place.  The Dealmap aggregates the largest number of local deals on the Web from the largest number of sources, and makes previously hard-to-find deals available to consumers when and where they want them through its website and social applications, and its daily email. [Google](/company/google) [acquired](http://techcrunch.com/2011/08/01/google-scoops-up-daily-deal-aggregator-the-dealmap/) The Dealmap in August 2011. Center&apos;d uses its technology platform to create local applications on its website, mobile devices and social media websites, and to distribute unique local content through publicly available  APIs and widgets.Headquartered in Menlo Park, California, Center&apos;d is led by former Microsoft and Yahoo! executives, and is funded by Norwest Venture Partners and KeyNote Ventures. Center&apos;d was formerly named [Fatdoor](/company/fatdoor).</t></si><si><t>http://public.crunchbase.com/t_api_images/v1397186611/00944240ec6e4c8922730356c7027026.png</t></si><si><t>http://www.centerd.com</t></si><si><t>37.453</t></si><si><t>-122.1851</t></si><si><t>2008-04-30</t></si><si><t>1a37eaafb49e68d4399047b8e09708d9</t></si><si><t>centerfield-media</t></si><si><t>Centerfield Media</t></si><si><t>Advertising Technology &amp; Search Engine Marketing</t></si><si><t>Centerfield delivers irreplaceable online customer acquisition programs through its proprietary network of content rich websites. The websites deliver premium quality content in a comparison oriented format, which allows the consumer to make an informed decision prior to making a purchase. Additionally, the company has created a unique technology platform (Clicks.net) which allows advertisers to bid and purchase clicks or calls in a variety of industry verticals. Publishers earn revenue by placing flexible ad units on relevant content, and are rewarded for delivering higher value clicks or calls (that last for a pre-determined duration). Through the lens of their proprietary sites and technology platform, Centerfield forms strategic long-term relationships with select advertisers. Currently the company services a diverse and growing set of industry verticals in the US and international markets.</t></si><si><t>http://public.crunchbase.com/t_api_images/v1408998510/txd3en4pnkavjzaobmqd.jpg</t></si><si><t>http://www.centerfield.com</t></si><si><t>El Segundo</t></si><si><t>2014-08-25</t></si><si><t>8e41dba3cf6bca6be278c4c47bf3ab74</t></si><si><t>centerline-biomedical</t></si><si><t>Centerline Biomedical</t></si><si><t>Centerline Biomedical, a Cleveland Clinic spin-off, is developing an innovative system</t></si><si><t>Centerline Biomedical, Inc. was founded in November 2014 and is based on technology developed at the Cleveland Clinic. Centerline&apos;s mission is to develop advanced navigation systems that initially target interventional vascular procedures.</t></si><si><t>http://public.crunchbase.com/t_api_images/v1440658224/yhaugipsi7p8lbao1b2v.png</t></si><si><t>http://centerlinebiomed.com/</t></si><si><t>239f4066d6ae3736c2eac2394dc8dae5</t></si><si><t>centerrun</t></si><si><t>CenterRun</t></si><si><t>CenterRun, Inc. develops application configuration and deployment automation solutions for enterprise data centers.</t></si><si><t>cba19fd643a1037dd31f78617e81d5f3</t></si><si><t>centerspace-software</t></si><si><t>CenterSpace Software</t></si><si><t>Numerical Libraries for .NET</t></si><si><t>CenterSpace Software is a provider of enterprise class numerical component libraries for the .NET platform.  Developers use CenterSpace products to develop .NET financial, engineering, and scientific applications. Features include matrix and vector classes, linear algebra, random number generators, numerical integration methods, interpolation, statistics, biostatistics, multiple linear regression, analysis of variance (ANOVA), optimization, and object-oriented interfaces to public domain computing packages such as the BLAS (Basic Linear Algebra Subprograms) and LAPACK (Linear Algebra PACKage). All NMath routines are callable from any .NET language, including C#, Visual Basic.NET, and F#. Libraries from CenterSpace include NMath and NMath Stats.  All products are available in both binary and source code versions.</t></si><si><t>http://public.crunchbase.com/t_api_images/v1397184766/66f9e17dec2b034d42633ef5d4cbb4a2.png</t></si><si><t>2002-12-01</t></si><si><t>http://www.centerspace.net</t></si><si><t>44.5626</t></si><si><t>-123.263</t></si><si><t>c92c2bd4bb459b29bd7839155bdad714</t></si><si><t>centerstone-research-institute</t></si><si><t>Centerstone Research Institute</t></si><si><t>Centerstone Research Institute.</t></si><si><t>aa0f8e7505111030d424e976ede9820c</t></si><si><t>centice</t></si><si><t>Centice</t></si><si><t>Centice develops PASS Rx, a pharmaceutical authentication sensor system improving the verification process for dispensed medications.</t></si><si><t>In 2004, Centice was founded to commercialize patented and patent-pending computational sensor technology originally developed at Duke University.Although our technology has multiple applications, Centice has focused on the development of the PASS Rx system, a pharmaceutical verification product. The PASS Rx system improves the verification process for dispensed medications, thereby increasing patient safety, reducing human error and streamlining the pharmaceutical dispensing process.There unique sensor technologies impact the health care industry by increasing efficiency, optimizing workflow, providing peace of mind to healthcare providers and boosting patient confidence.</t></si><si><t>http://public.crunchbase.com/t_api_images/v1397200921/e659f094f4fb0f1c9c81b6a9e7c8417a.png</t></si><si><t>http://www.centice.com</t></si><si><t>afe9a2bf0bdcc7d531933553828d8256</t></si><si><t>centiv-services</t></si><si><t>Centiv Services</t></si><si><t>Centiv was founded in 2001 with the exclusive aim of providing complete marketing automation solutions for todayâ€™s 24/7, web-based world.</t></si><si><t>Centiv was founded in 2001 with the exclusive aim of providing complete marketing automation solutions for today&apos;s 24/7, web-based world.</t></si><si><t>http://public.crunchbase.com/t_api_images/v1397201005/20bad55a58d097d9f9f915a3e708af01.jpg</t></si><si><t>http://www.centiv.com</t></si><si><t>9f8b86ea25c9252f2ccf3441afdcc0fb</t></si><si><t>centocor</t></si><si><t>Centocor</t></si><si><t>Centocor is a biotechnology company pursuing innovative solutions in the areas of immunology, oncology, and nephrology.</t></si><si><t>Centocor is a biotechnology company pursuing innovative solutions in the therapeutic areas of immunology, oncology, and nephrology. Centocor was founded by Hubert Schoemaker and Michael Wall in 1979. The company designed diagnostic tests and sold them to distributors. The company has developed and obtained FDA approval for a variety of drugs since its formation. Some of the drugs in its portfolio include Remicade, Simponi, Stelara, Procrit, Doxil and Zytiga. Centocor became a wholly-owned subsidiary of Johnson &amp; Johnson in 1999 and changed its name to Janssen Biotech in 2011.</t></si><si><t>292c79456c21d3815305426f1f29acb4</t></si><si><t>centogene-ag</t></si><si><t>Centogene AG</t></si><si><t>Centogene is a worldwide leader in the field of genetic diagnostic testing for rare hereditary diseases, with a broad test portfolio........</t></si><si><t>Centogene is a worldwide leader in the field of genetic diagnostic testing for rare hereditary diseases, with a broad test portfolio covering over 2800 genes, biochemical tests, biomarker and clinical whole exome sequencing and whole genome sequencing. Centogene’s mission is to support medical professionals with in-depth medical expertise to diagnose early and safe the reason for the patients’ burden. Analyzing samples from all over the world allows Centogene to constantly expand its unique portfolio resulting in the largest systematic documentation of the genetic results, named CentoMD. This mutation database integrates genetic and clinical information, enabling the highest quality, knowledge-based genetic testing and biomarker development. In addition to offering diagnostic services for individual patients, Centogene is a pivotal partner to some of the most respected names in the industry.</t></si><si><t>http://public.crunchbase.com/t_api_images/v1451286326/xainls2mws05imoarmvi.png</t></si><si><t>http://www.centogene.com/index.html</t></si><si><t>Rostock</t></si><si><t>0661e67d5b3da675d68b95761bf08deb</t></si><si><t>central-new-york-biotech-accelerator</t></si><si><t>Central New York Biotech Accelerator</t></si><si><t>CNY Biotech Accelerator strives to be a nexus for accelerating biomedical and bioindustrial products</t></si><si><t>The CNY Biotech Accelerator is dedicated to helping biotech and biomedical for-profit companies become successful and commercialize their products, the CNY Biotech Accelerator opened its doors in early 2013.Located in Syracuse, NY, this highly-specialized accelerator draws on the bio-research strengths of two founding universities and a region rich in education and entrepreneurial spirit. VISION: The CNY Biotech Accelerator strives to be a globally recognized nexus for accelerating biomedical and bioindustrial products to market.MISSION: To support university-industry partnerships that discover, develop and deploy innovative products for the bioscience marketplaces. The CNY Biotech Accelerator will provide growth-oriented companies essential business acceleration services and access to industry-specific development resources.</t></si><si><t>http://public.crunchbase.com/t_api_images/v1409087141/xwzc7y3cottizupkhdtu.png</t></si><si><t>http://www.upstate.edu/biocenter</t></si><si><t>Syracuse</t></si><si><t>b0fbd30add68545edd132f7bf1ea95c3</t></si><si><t>centre-for-sight</t></si><si><t>Centre for Sight</t></si><si><t>Centre for Sight provides eye care services, from basic diagnostic and therapeutic services to complex operative procedures.</t></si><si><t>Centre for Sight is guided by patient centric values and our endeavor is to provide personalized care to all. From basic diagnostic and therapeutic services to complex operative procedures, all activities are carried out underone roof.</t></si><si><t>http://public.crunchbase.com/t_api_images/v1397188602/54492d70376a7e16ef26135f8cda9bfb.png</t></si><si><t>http://centreforsight.net</t></si><si><t>69bb65f7472f2ad12685279b39b45a23</t></si><si><t>centrexion</t></si><si><t>Centrexion</t></si><si><t>Centrexion operates in the healthcare industry, focusing on the biotechnology business.</t></si><si><t>http://public.crunchbase.com/t_api_images/v1397185140/9de7802f1259595214690f4f9fa51e6c.jpg</t></si><si><t>http://centrexion.com</t></si><si><t>57809630177415ffeb6eda0200bed63b</t></si><si><t>centric</t></si><si><t>Centric</t></si><si><t>Gouda</t></si><si><t>2009-04-03</t></si><si><t>94e9478506b54df5d9e953e2fc9610e8</t></si><si><t>centrifuge-systems</t></si><si><t>Centrifuge Systems</t></si><si><t>Centrifuge Systems provides interactive analytics technology for analysts to explore and share data through collaborative analysis.</t></si><si><t>Centrifuge provides Interactive Analytics technology that allows analysts to connect to data, explore the data interactively and share results through collaborative analysis.Interactive Analytics (IA) brings together three modern innovations in analysis:  Interactive Data Visualization, Unified Data Views and Collaborative Analysis.  With IA, users can explore data at the speed of the human mind.  They render data in the form of rich pictures and navigate across visualizations. With IA, users can identify important insights hidden in the data.  At any point, users can publish results to the Centrifuge analytics repository while also notifying members of the analytical ecosystem of these important results.  Centrifuge has been named a Cool Vendor in Analytics and BI. Visit http://a11.bz/NYHoO to view and print a complimentary copy of the Gartner report. Centrifuge is also available for a free evaluation, either as a download or online, at http://www.centrifugesystems.com/company/tryit.php</t></si><si><t>http://public.crunchbase.com/t_api_images/v1397192915/6932783fe5040b14eda3ea63b10edbf1.png</t></si><si><t>2007-09-15</t></si><si><t>http://www.centrifugesystems.com</t></si><si><t>67fcc79ffad749dd357d66176e11d3ea</t></si><si><t>centrillion-biosciences</t></si><si><t>Centrillion Biosciences</t></si><si><t>Centrillion Biosciences develops genomics and DNA analyses technology for personalized medicine, life sciences research, and bioinformatics.</t></si><si><t>Centrillion Biosciences develops and commercializes genomics and DNA analyses technology for personalized medicine, life sciences research and bioinformatics.</t></si><si><t>http://public.crunchbase.com/t_api_images/v1397186872/c396be739d6aa5e1fe70ec92dce1be5c.png</t></si><si><t>http://www.centrillionbio.com</t></si><si><t>37.4511</t></si><si><t>-122.1119</t></si><si><t>2010-07-15</t></si><si><t>0c7226c4f0d5fa98ffc780242a787250</t></si><si><t>centripetal-networks</t></si><si><t>Centripetal Networks</t></si><si><t>Turn intelligence into action by managing cyber security events in Real-Time using the industry&apos;s best Threat Intelligence.</t></si><si><t>Centripetal Networks was founded with one vision, to protect networks from advanced threats at the speed and scale of the Internet. With backgrounds in the defense and intelligence sectors as well as leading edge technologists and developers, Centripetal has made it their mission to deliver a complete solution in cyber threat defense.Centripetal has engineered the first real-time cyber threat intelligence defense solution. Entirely built in-house, Centripetal teams design and manufacture the hardware platform, design and develop our proprietary inspection algorithms, develop and test our software platform, and support our customers in their deployments and threat intelligence programs.</t></si><si><t>http://public.crunchbase.com/t_api_images/v1454002819/zaq0dwg2cddolo6bbfm1.png</t></si><si><t>http://go.centripetalnetworks.com/crunchbase</t></si><si><t>96226632546125e57fcf2ed6d7375659</t></si><si><t>centrose</t></si><si><t>Centrose is a biotechnology company engaged in the development and commercialization of therapeutics targeting disease related cells.</t></si><si><t>Centrose, LLC, a biotechnology company, engages in the development and commercialization of therapeutics targeting various disease related cells. Its products include EDC1, which targets two over-expressed proteins (Dysadherin and NKA) against various hard to treat cancers, such as non-small-cell lung cancer, pancreatic cancer, thyroid cancer, and melanoma; EDC2 that simultaneously targets the NKA and CD147 for the treatment of head and neck cancers; EDC3, which uses a CD44 specific antibody and a warhead that targets NKA for non-small-cell-lung and pancreatic cancers; and EDC4, which targets CD98 and the NKA proteins that absorb nutrients and maintain ion flux.</t></si><si><t>http://public.crunchbase.com/t_api_images/v1397188910/20941fda7f1236679b7c738f68306f38.jpg</t></si><si><t>http://centrosepharma.com</t></si><si><t>dc00680104ab2c6b337aa455e51acf35</t></si><si><t>centruflow</t></si><si><t>Centruflow</t></si><si><t>Visual Collaboration Software Platform</t></si><si><t>Centruflow provides a platform for visual collaboration that allows people to make better decisions by revealing relationships between data as diagrams shown from multiple perspectives.  The diagrams can be easily understood and are based on information taken directly from existing source data.Centruflow is Java 6 based. It runs on Windows, Linux, Mac OS operating systems, of any form-factor.</t></si><si><t>http://public.crunchbase.com/t_api_images/v1397181028/307ce3623e04a47b09756896a5e12b98.png</t></si><si><t>2006-09-22</t></si><si><t>http://www.centruflow.com</t></si><si><t>Wellington</t></si><si><t>96105410ad1a13f07b011f4ae2f4c733</t></si><si><t>century-labs</t></si><si><t>Century Labs</t></si><si><t>Century Labs is a biotech company based in Las Vegas, Nevada.</t></si><si><t>Century Labs, Inc. was incorporated in 2007 and is based in Las Vegas, Nevada.</t></si><si><t>http://public.crunchbase.com/t_api_images/v1397187402/dcdf4f5d498c50e1faa362fe6688c14f.jpg</t></si><si><t>http://centurylabsinc.com</t></si><si><t>240928c9dc49cc68941b6c329699c7f6</t></si><si><t>cephalon</t></si><si><t>Cephalon</t></si><si><t>Cephalon is a global biopharmaceutical company dedicated to discovering, developing and bringing to market medications to improve the</t></si><si><t>Cephalon is a global biopharmaceutical company dedicated to discovering, developing and bringing to market medications to improve the quality of life of individuals around the world. Since its inception in 1987, Cephalon has brought first-in-class and best-in-class medicines to patients in several therapeutic areas. Cephalon has the distinction of being one of the world&apos;s fastest-growing biopharmaceutical companies, now among the Fortune 1000 and a member of the S&amp;P 500 Index, employing approximately 4,000 people worldwide. The company sells numerous branded and generic products around the world. In total, Cephalon sells more than 150 products in nearly 100 countries.</t></si><si><t>http://public.crunchbase.com/t_api_images/v1397204028/053161bbbcb6072e395b54ba68480d9f.jpg</t></si><si><t>http://www.cephalon.com</t></si><si><t>2010-02-24</t></si><si><t>76807dcd13600f3d84d2a8d33436344a</t></si><si><t>cepheid</t></si><si><t>Cepheid</t></si><si><t>Cepheid is a molecular diagnostics company providing molecular systems and tests for organisms and genetic-based diseases.</t></si><si><t>Cepheid (Nasdaq: CPHD) is a leading molecular diagnostics company that is dedicated to improving healthcare by developing, manufacturing, and marketing accurate yet easy-to-use molecular systems and tests. By automating highly complex and time-consuming manual procedures, the company&apos;s solutions deliver a better way for institutions of any size to perform sophisticated genetic testing for organisms and genetic-based diseases. Through its strong molecular biology capabilities, the company is focusing on those applications where accurate, rapid, and actionable test results are needed most, such as managing infectious diseases and cancer.</t></si><si><t>http://public.crunchbase.com/t_api_images/v1397184552/1c64a33d901bef3683502bc6a34ec729.gif</t></si><si><t>http://www.cepheid.com</t></si><si><t>37.414</t></si><si><t>-122.0038</t></si><si><t>8f6cced4ef940fee093b4253a572f8fd</t></si><si><t>ceptaris-therapeutics</t></si><si><t>Ceptaris Therapeutics</t></si><si><t>Ceptaris Therapeutics is a pharmaceutical company developing therapeutics for symptoms of early-stage mycosis fungoides.</t></si><si><t>Ceptaris Therapeutics, Inc. is a privately held, specialty pharmaceutical company that is developing a proprietary gel formulation of mechlorethamine hydrochloride for the treatment of early stage (stages I-IIA) mycosis fungoides, a type of Cutaneous T-Cell Lymphoma (CTCL). If approved, Ceptaris&apos; investigational drug would be the first topical mechlorethamine product available to treat the signs and symptoms of this rare cancer.</t></si><si><t>http://public.crunchbase.com/t_api_images/v1397188122/314fa0e1f3998046c8f1b044c184fca4.gif</t></si><si><t>http://www.ceptaris.com</t></si><si><t>2012-02-22</t></si><si><t>783ff3261ed1b728b32d78e0cc369d5f</t></si><si><t>ception-therapeutics</t></si><si><t>Ception Therapeutics</t></si><si><t>Ception Therapeutics is a biopharmaceutical company developing novel products to address areas of unmet medical needs.</t></si><si><t>Ception Therapeutics is a biopharmaceutical company focused on the discovery and development of novel products to address areas of unmet medical need. Ception was founded by experienced pharmaceutical executives in order to develop and commercialize therapeutics in areas of significant unmet medical need.</t></si><si><t>http://public.crunchbase.com/t_api_images/v1397204030/2df27e3629e814817fa7a46ccd7e92c8.gif</t></si><si><t>http://www.ceptiontx.com</t></si><si><t>a5eb10a78430152d1926c96c3c8b0ec4</t></si><si><t>cequent-pharmaceuticals</t></si><si><t>Cequent Pharmaceuticals</t></si><si><t>Cequent is a biopharmaceutical company pioneering the development of novel therapeutics to prevent and treat a wide range of human diseases.</t></si><si><t>An early-stage biopharmaceutical company, Cequent is pioneering the development of novel therapeutics to prevent and treat a wide range of human diseases â“ from inflammatory diseases to cancer â“ based on the company&apos;s proprietary technology, TransKingdom RNA interference (tkRNAi). Cequent&apos;s first products, now in pre-clinical development, are drug candidates targeting colon-cancer prevention and inflammatory bowel disease. The company designed its powerful tkRNAi technology to deactivate specific disease-causing genes safely and effectively, using non-pathogenic bacteria as an engine to produce and deliver RNAi directly into cells. It is based on ground-breaking scientific research originating at the Institut Pasteur (Paris, France) and at the Beth Israel Deaconess Medical Center/Harvard Medical School. A privately held company based in Cambridge, Massachusetts, Cequent was established in 2006.  In July 2010, Cequent Pharmaceuticals was acquired by Marina Biotech, Inc (formerly MDRNA, Inc) for 46M.</t></si><si><t>http://public.crunchbase.com/t_api_images/v1397194742/b9c0108d5d6f318edf3e6de4cd980e17.gif</t></si><si><t>http://www.cequentpharma.com</t></si><si><t>b83ecba3edb8d416a11eeee78b7b231d</t></si><si><t>cequr</t></si><si><t>CeQur</t></si><si><t>CeQur develops and commercializes insulin delivery systems, giving people with type 2 diabetes freedom from multiple daily injections.</t></si><si><t>CeQur SA is dedicated to developing and commercializing advanced insulin delivery systems that make it easier for people living with type 2 diabetes to comply with therapy and stay in control of their disease.CeQur is developing the CeQurâ„ Insulin Infuser, a simple and discrete insulin delivery tool for people who could benefit from intensive insulin therapy but want flexibility and freedom from multiple daily injections.CeQur was established in January 2008 as a spin out from Danfoss A/S, a large, global Danish industrial products group. The company is headquartered in Montreux, Switzerland, with operations in Nordborg, Denmark and Marlborough, Massachusetts.</t></si><si><t>http://public.crunchbase.com/t_api_images/v1397199568/935bfedd439176d233d19b5c8dcad499.png</t></si><si><t>http://www.cequrcorp.com</t></si><si><t>Montreux 2</t></si><si><t>e2dbe53a3d15ced012c47104876e49b3</t></si><si><t>cerafor</t></si><si><t>Cerafor</t></si><si><t>Specialist clinical biometrics company</t></si><si><t>Cerafor is a specialist biometrics company. Based in the UK, we provide bespoke biostatistics, data management, medical writing, pharmacovigilance and consulting services. We enable our clients to manage, analyse and report clinical trial data to global regulatory submission standards. Our core teams are comprised of select technical experts and specialist project managers, all with extensive clinical trials experience, who co-ordinate and conduct work on behalf of our clients. We also have a number of strategic service provider arrangements with high quality, experienced global partners in lower cost regions that enable us to pull from a larger resource pool, bolster the core teams and provide tailored, flexible and cost-effective solutions for clients. These teams can deliver on entirely outsourced clinical trials or provide specific functional expertise to supplement clients’ in-house capabilities. At all times our focus is on delivering projects to the satisfaction of our clients and our core values of innovation, quality and integrity ensure that we do this effectively, efficiently and to a very high quality.</t></si><si><t>http://public.crunchbase.com/t_api_images/v1397180687/5bbf1bcab3d39765370f0a19431c5a0b.jpg</t></si><si><t>http://www.cerafor.com</t></si><si><t>Broadstairs</t></si><si><t>2013-11-02</t></si><si><t>6ec6740949514d8314953a30de1976e4</t></si><si><t>ceram-hyd</t></si><si><t>Ceram Hyd</t></si><si><t>Ceram Hyd was created in September 2005. The company&apos;s core activities are R&amp;D in the domains of hydrogen production, storage and</t></si><si><t>Ceram Hyd was created in September 2005. The company&apos;s core activities are R&amp;D in the domains of hydrogen production, storage and re-conversion into electricity.</t></si><si><t>http://public.crunchbase.com/t_api_images/v1397198205/02158b86b892d3aeddc5bd3f761d56cc.jpg</t></si><si><t>http://www.ceramhyd.com</t></si><si><t>Avon-les-roches</t></si><si><t>c8012d9c7a29e6b7ff4356996a3367bf</t></si><si><t>cerecor</t></si><si><t>Cerecor</t></si><si><t>Cerecor discovers, develops and commercializes neuroscience drugs.</t></si><si><t>Cerecor, Inc., a biopharmaceutical company, engages in the discovery, development, and commercialization of prescription pharmaceuticals. The company focuses on human brain and nervous system. Its products include translational medicines, products for cough, and inhibitors for schizophrenia. The company was incorporated in 2011 and is based in Baltimore, Maryland.</t></si><si><t>http://public.crunchbase.com/t_api_images/v1397182272/f708e94bc1f7f127c15878b478f298b6.png</t></si><si><t>http://cerecor.com</t></si><si><t>b54f2b8adba6c2e9246e795dfb206856</t></si><si><t>ceregene</t></si><si><t>Ceregene</t></si><si><t>Ceregene is a biotechnology company thattreats neurodegenerative disorders using the delivery of nervous system growth factors.</t></si><si><t>Ceregene is a private, San Diego-based biotechnology company focused on the treatment of major neurodegenerative disorders using the delivery of nervous system growth factors. Their clinical programs include CERE-110, an AAV2 based vector expressing nerve growth factor, which is about to enter Phase 2 studies for the treatment of Alzheimer&apos;s disease, and CERE-120, which recently completed a Phase 2 trial in Parkinson&apos;s disease and is currently being evaluated for future development. CERE-135 and CERE-140 are in preclinical development for amyotrophic lateral sclerosis (ALS or Lou Gehrig&apos;s disease) and ocular diseases, respectively.</t></si><si><t>http://public.crunchbase.com/t_api_images/v1397205567/fd8d2e3adb3978c0c4d215fc6e21b646.jpg</t></si><si><t>http://www.ceregene.com</t></si><si><t>48379e8545dac319b2f558286f44c659</t></si><si><t>cerenis-therapeutics</t></si><si><t>Cerenis Therapeutics</t></si><si><t>Cerenis Therapeutics is a biotechnology company involved in the R&amp;D of HDL therapies for cardiovascular and metabolic diseases.</t></si><si><t>Cerenis Therapeutics is a multinational biotechnology company dedicated to the discovery, development and commercialization of novel HDL therapies for the treatment of cardiovascular and metabolic diseases.</t></si><si><t>http://public.crunchbase.com/t_api_images/v1397188025/770a0b0c8a7eb9018503318460a155ab.png</t></si><si><t>http://www.cerenis.com</t></si><si><t>LABEGE cedex</t></si><si><t>2010-07-27</t></si><si><t>032bd5ce128bc65bb989e98877a05f05</t></si><si><t>ceres-nanosciences</t></si><si><t>Ceres Nanosciences</t></si><si><t>Ceres Nanosciences Inc.is a privately held life sciences company engaged in the research, development</t></si><si><t>Ceres Nanosciences Inc. (“Ceres”) is a privately held life sciences company engaged in the research, development, and commercialization of innovative sample preparation products, based on its proprietary Nanotrap technology, which captures, enriches and preserves analytes/biomarkers. Early detection of biomarkers, in particular those of low abundance, is key to the diagnosis and treatment of diseases such as cancer, cardiac, and infectious diseases, resulting in improved patient benefit and reduced health care costs.  Ceres has a broad product pipeline of advanced sample collection technologies and diagnostics, funded through federal agency grants and industry collaboration funding. Ceres’ lead product in development is a direct antigen test for the diagnosis of Lyme disease, which will be available commercially in 2015.</t></si><si><t>http://public.crunchbase.com/t_api_images/v1435640599/b85uuvbmcdoppd1rhohq.png</t></si><si><t>http://www.ceresnano.com/</t></si><si><t>Manassas</t></si><si><t>b6f38f7cfdebe51c47203ef013117d16</t></si><si><t>cerescan</t></si><si><t>CereScan</t></si><si><t>CereScan specializes in state-of-the-art functional brain imaging that utilizes a proprietary process.</t></si><si><t>CereScan is committed to delivering unmatched accuracy and excellence in functional brain diagnostics and personal attention to each and every patient.We specialize in state of the art functional brain imaging utilizing a proprietary process including the latest generation high resolution gamma camera, the industry&apos;s leading brain image reconstruction software, specially trained board-certified physicians and research-based knowledge to provide unparalleled diagnostic medical reports.</t></si><si><t>http://public.crunchbase.com/t_api_images/v1397193014/97fd7142e2d8afbec34e8c8e9b62df3b.png</t></si><si><t>http://www.cerescan.com</t></si><si><t>39.706</t></si><si><t>-104.9326</t></si><si><t>bee883fec318e5bf78dbf2e55cb57a32</t></si><si><t>cerevast-therapeutics</t></si><si><t>Cerevast Therapeutics</t></si><si><t>Cerevast Therapeutics is a medical technology company developing treatments for acute ischemic stroke and other vascular disorders.</t></si><si><t>Cerevast Therapeutics, Inc. is a medical technology company with primary emphasis in the field of SonoLysis for the treatment acute ischemic stroke and other vascular disorders. This non-invasive treatment is administered with Cerevast’s proprietary ultrasonic headframe called the ClotBust-ERTM, an operator independent device that can be rapidly and easily deployed by virtually any emergency room staff to safely administer the ultrasound energy for SonoLysis therapy.Cerevast was formed in September of 2009 following the acquisition of substantially all of the assets of ImaRx Therapeutics, Inc. – a publicly traded company focused on the development of microsphere contrast agents and therapeutics. Through this acquisition, Cerevast gained title to the dominant intellectual property estate and an extensive data package of pre-clinical and clinical studies.Cerevast has assembled a management team with extensive technical, scientific, commercial and regulatory expertise. The company has also assembled a Scientific Advisory Board comprised of globally recognized clinicians, all of whom are leading experts in the field of SonoLysis, ultrasound development and stroke treatment.The company’s headquarters are located in Redmond, Washington.</t></si><si><t>http://public.crunchbase.com/t_api_images/v1397181770/9f90d25bc5d50d8e936551496399a0dc.png</t></si><si><t>http://cerevast.com</t></si><si><t>13c282e891dec528b7e0a5691c387c0b</t></si><si><t>cerimon-pharmaceuticals</t></si><si><t>Cerimon Pharmaceuticals</t></si><si><t>Cerimon Pharmaceuticals develops and commercializes therapeutics for autoimmune diseases, inflammation, and pains.</t></si><si><t>Cerimon Pharmaceuticals, Inc., a biopharmaceutical company, develops and commercializes therapeutics for autoimmune diseases, inflammation, and pains in the United States and Europe. It develops Simulect, a monoclonal antibody for the treatment of moderate-to-severe and steroid-refractory ulcerative colitis; diclofenac sodium, a non-steroidal anti-inflammatory drug that are used to treat various pains, including pain due to musculoskeletal injuries and lower back pain; and topical diclofenac sodium patch products. Cerimon Pharmaceuticals, Inc. was founded in 2004 and is headquartered in South San Francisco, California.</t></si><si><t>99ba97994c28163259cadc41481bf7ac</t></si><si><t>cernium</t></si><si><t>Cernium</t></si><si><t>Cernium Corporation, a software company based in Reston, Virginia, develops and delivers video analytics-enabled products.</t></si><si><t>Cernium Corporation develops and delivers video analytics-enabled products. It provides Perceptrak, a video analytics software that integrates with various video management systems; ExitSentry, a monitoring system for airport checkpoints and exit lanes; and CheckVideo, an IP-based solution for alarm verification to incorporate video analytics. The company also offers High-Density Analytics Server, an analytics software solution for enterprise video surveillance installations; and Edge, which embeds in various hardware devices. Cernium Corporation was formerly known as Ross Technologies. The company was founded in 1996 and is based in Reston, Virginia.</t></si><si><t>http://public.crunchbase.com/t_api_images/v1397194928/46bc1a3cbef928157b177678738133c1.gif</t></si><si><t>http://www.cernium.com</t></si><si><t>2008-10-21</t></si><si><t>c00606690ada0dcd43c53ebc205620e3</t></si><si><t>cernostics</t></si><si><t>Cernostics</t></si><si><t>Cernostics is a life science company developing new molecular diagnostic tests to treat cancer.</t></si><si><t>Cernostics is a life science company developing new molecular diagnostic tests for the fight against cancer. Most current diagnostic approaches offer a limited view of cancer because they fail to evaluate the tumor as a system composed of multiple cell types, not merely tumor cells.</t></si><si><t>http://public.crunchbase.com/t_api_images/v1397189606/1a0b84ad5587bafc69380b231d7e8fb8.jpg</t></si><si><t>http://www.cernostics.com</t></si><si><t>b20d4885c46899eb539a8358ca919fc5</t></si><si><t>cerrx</t></si><si><t>CerRx</t></si><si><t>CerRx engages in the discovery and development of anticancer drugs such as Fenretinide and Safingol.</t></si><si><t>CerRx Inc. engages in the discovery and development of anticancer drugs for cancer patients. Its products include Fenretinide, a synthetic molecule that increases ceramide waxes and kills cancer cells; and Safingol, an artificial ceramide precursor that increases killing of fenretinide in cancer cells. The company was founded in 2008 and is based in Lubbock, Texas.</t></si><si><t>http://public.crunchbase.com/t_api_images/v1397186745/dbd04e4fd78c9d91d12c82788e7ebc43.jpg</t></si><si><t>http://www.cerrx.com</t></si><si><t>Lubbock</t></si><si><t>56c0ae7d278222539db15293b87a2ac2</t></si><si><t>certicon</t></si><si><t>Certicon</t></si><si><t>software engineering</t></si><si><t>Certicon provides technology transfer, software development outsourcing and applied research solutions.CertiCon&apos;s solutions comprise the full spectrum of services and solutions in software development and quality-assurance verification testing. Our experience in the fields of medical and mission-critical applications and high-tech industrial applications enables us to harness the best practices and solutions for the clients. CertiCon designs, develops, rapid-prototypes and deploys sophisticated software solutions. Our projects and solutions cross medical and industrial domains by leveraging state-of-the-art methodologies and technologies.Software Development, Testing and VerificationRecognized as a leader in software engineering, CertiCon is able to provide software solutions that are designed and built specifically for the medical devices, automotive diagnostics, defense, telcos and financial services industries, with a focus on ultimate quality outputs, unsurpassed reliabilty and expertise. As a long-term co-sourcing partner of a premium US medical device manufacturer, CertiCon guarantees and proves the ability to perform at the highest quality level, while maintaining project flexibility.Software Development Full Life CycleApplied R&amp;D in Software Engineering and Artificial IntelligenceCertiCon closely cooperates with top research labs at several universities: Gerstner Lab, Czech Technical University in Prague, the Christian Doppler CD-Flex Labor and Vienna University of Technology. These world-class organizations provide us with access to their newest technology research results.Medical Device Software EngineeringWhile medical devices generate large quantities of data, extracting useful and reliable information from the data can be problematic. This is where CertiCon steps in, takes the concept, harnessing appropriate logic/artificial intelligence, and delivers the product design with all required documentation within the shortest ramp-up time. The end-result with a CertiCon designed medical device is a product which will greatly facilitate and improve the decision making abilities of the healthcare professional users.</t></si><si><t>http://public.crunchbase.com/t_api_images/v1397193910/ce55572efeacca530aa888236055f713.jpg</t></si><si><t>http://www.certiconglobal.com</t></si><si><t>Prague</t></si><si><t>2011-06-25</t></si><si><t>db1a436604faf332c1c9fef1f5b2d2d2</t></si><si><t>certirx</t></si><si><t>CertiRx</t></si><si><t>CertiRx develops and commercializes platform technology for authenticating and verifying high-value products and important documents.</t></si><si><t>CertiRx Corporation develops and commercializes platform technology for authentication and verification of high-value products and important documents. Its products include AuthentiForm Document Security, a software solution for supply chain documents; CertiTag Manufactured Goods Authentication, a platform technology for authenticating products that are intended for ingestion, such as foods and pharmaceuticals; and TraxSecur Enhanced Track &amp; Trace, a software solution for product packaging that tracks and traces information. It serves pharmaceuticals, agriculture and food, document security, electronic components, luxury goods, and manufacturing industries. The company was incorporated in 2011 and is based in Durham, North Carolina.</t></si><si><t>http://public.crunchbase.com/t_api_images/v1397185279/ef5549d48d9e2b63bf613a64b1ec44bd.png</t></si><si><t>http://certirx.com</t></si><si><t>b6cd02aed5953d5e723abd538e3c1d8c</t></si><si><t>cerus-endovascular</t></si><si><t>Cerus Endovascular</t></si><si><t>Cerus Endovascular designs and develops interventional neuroradiology devices and delivery systems.</t></si><si><t>Cerus Endovascular Ltd designs and develops interventional neuroradiology devices and delivery systems. The company develops e-clipse, an aneurysm occlusive device that addresses the current neurovascular aneurysm procedures attempted by surgical clipping, minimally invasive metal coils and liquid embolics. The company was founded in 2011 and is based in Oxford, United Kingdom.</t></si><si><t>http://public.crunchbase.com/t_api_images/v1397183925/516029b8acf2b53621cefe31dfbd2d86.png</t></si><si><t>http://www.cerusendo.com</t></si><si><t>d523354a259a065babb395cecd021835</t></si><si><t>cervello</t></si><si><t>Cervello</t></si><si><t>Social Business Analytics</t></si><si><t>Using transformative cloud-based technologies we focus at the convergence of Enterprise Performance Management, Data Management &amp; Business Intelligence and Social business collaboration. It’s at this intersection that progressive enterprises gain a true competitive advantage. Our practices focus on strategy and practical implementation with a team of consultants who have a unique blend of technical and functional expertise.  We use agile methodologies to shorten time-to-value, and we openly communicate with our clients to co-create our plans and execute on them.  With a strong culture focused on getting results for our clients, we are passionate about the success of our clients and partners.  Our clients find us enjoyable to work with as demonstrated with over 90% repeat business.We’re passionate about improving the business performance of our clients. We believe the convergence of Financial Planning &amp; Analysis, the consumerization of company data, and the effective sharing across the enterprise using social collaboration will allow enterprises to truly optimize performance. We call this convergence Social Business Analytics.   We are further convinced that emerging cloud technologies will accelerate  the shift to Social Business Analytics.</t></si><si><t>http://public.crunchbase.com/t_api_images/v1398276343/wphgvrpgnbkcuvokbu4b.jpg</t></si><si><t>http://www.mycervello.com</t></si><si><t>3ec954a2e6fea73316e17407631637c0</t></si><si><t>cervilenz</t></si><si><t>Cervilenz</t></si><si><t>CerviLenz offers a device capable of measuring the cervix length, thereby cutting the risk of preterm pregnancies.</t></si><si><t>CerviLenz  is a new, disposable device that measure vaginal cervical length during a speculum exam.  Cervical length is a powerful predictor of preterm birth risk and influences patient management decisions.  CerviLenz gives clinicians an immediate, reliable method for measuring the cervix at the point of care.  CerviLenz is manufactured and distributed by Cervilenz Inc. headquartered in Chagrin Falls, Ohio.</t></si><si><t>http://public.crunchbase.com/t_api_images/v1397181679/2cad1b64007f169e57b805e697b0c503.png</t></si><si><t>http://www.cervilenz.com</t></si><si><t>Chagrin Falls</t></si><si><t>41.4226</t></si><si><t>-81.3858</t></si><si><t>43ff7a606941196ac4e0509e7876699a</t></si><si><t>ceterix-orthopaedics</t></si><si><t>Ceterix Orthopaedics</t></si><si><t>Ceterix Orthopaedics develops novel surgical tools for arthroscopic procedures.</t></si><si><t>Ceterix Orthopaedics, Inc. develops novel surgical tools for arthroscopic procedures. The Ceterix technology enables surgeons to place stitches in very tight joint compartments, while protecting sensitive surrounding structures such as nerves, arteries and cartilage. This technology has applications in numerous arthroscopic procedures in knees, hips and shoulders.Ceterix was established in October 2010. The company was founded based on the inventions of Dr. Justin Saliman, an orthopaedic surgeon specializing in sports medicine. Dr. Saliman envisioned improving the outcomes of arthroscopic procedures by enabling surgeons to place suture patterns that today can be done only in open procedures, if at all. Ceterix is based in Menlo Park, California.</t></si><si><t>http://public.crunchbase.com/t_api_images/v1397195873/d1eb23c3994e853d46b0688a64d40715.png</t></si><si><t>http://www.ceterix.com</t></si><si><t>37.4783</t></si><si><t>-122.1399</t></si><si><t>2013-01-23</t></si><si><t>294a7e2093d921f171b689ea4f617d77</t></si><si><t>cevec-pharmaceuticals</t></si><si><t>CEVEC Pharmaceuticals</t></si><si><t>CEVEC Pharmaceuticals develops therapeutic proteins and monoclonal antibodies with human glycosylation patterns.</t></si><si><t>CEVEC  Pharmaceuticals  GmbH, a biopharmaceutical company, engages in developing and producing therapeutic proteins and monoclonal antibodies with human glycosylation patterns. The company was founded in 2001 and is based in Cologne, Germany.</t></si><si><t>http://public.crunchbase.com/t_api_images/v1397202369/55e23a671b8f4cada9ea958dda99bd81.png</t></si><si><t>http://www.cevec.com</t></si><si><t>2010-02-03</t></si><si><t>78324bfaa5fd5723f0f41391e902d4f1</t></si><si><t>cfr-pharmaceuticals</t></si><si><t>CFR Pharmaceuticals</t></si><si><t>CFR Pharmaceuticals develops, manufactures and commercializes branded specialty drugs and complex injectables.</t></si><si><t>CFR Pharmaceuticals is a leading multinational pharmaceutical company with operations in 15 countries in Latin America (mainly Chile, Peru, Argentina and Colombia), and other emerging markets. Its business model is focused on the development, manufacture and commercialization of branded generics specialty products. The company manages its operations along several business segments including: Drugtech (neurology, psychiatry and cardiology), Gynopharm (women&apos;s health), Recalcine (acute therapeutic areas), Biomedical Sciences (monoclonal antibodies and treatments related to transplants, dialysis, oncology and rheumatology), Complex Injectables (sterile injectable products and lyophilized forms, for anesthesia, infectious diseases, cardiology and critical care); among others.</t></si><si><t>http://public.crunchbase.com/t_api_images/v1397181227/a0625a7f43cb980eec471fb67a98caa0.png</t></si><si><t>http://www.cfr-corp.com</t></si><si><t>2011-11-12</t></si><si><t>df452a8ef4f347e945ba8f47b1425a74</t></si><si><t>cgi-pharmaceuticals</t></si><si><t>CGI Pharmaceuticals</t></si><si><t>CGI Pharmaceuticals, Inc. is a private, development-stage pharmaceutical company.</t></si><si><t>Founded out of Yale University, CGI (formerly Cellular Genomics Inc.) began operations in 2000.  CGI, in conjunction with several biotech and pharmaceutical partners (Pfizer, Serono, Lilly, Affymetrix, and Schering AG), utilized a unique chemical-genetics approach known as “ASKA” (Analog Sensitive Kinase Alleles) to understand kinase function. CGI Pharmaceuticals is dedicated to the discovery and development of breakthrough small molecule therapeutics for a broad range of oncology and allergy/autoimmune/inflammatory disease (AAID) indications. The Company’s fully integrated drug discovery infrastructure comprises proprietary kinase biology and chemistry, extensive lead generation and optimization capabilities, as well as drug metabolism/pharmacokinetics (DMPK) expertise.Utilizing its comprehensive chemistry capabilities, CGI has generated a proprietary small molecule kinase inhibitor library of over 50,000 compounds (all compounds designed and synthesized by CGI).  To date, CGI has been awarded 8 U.S. patents covering its novel collection of kinase inhibitors.  Moreover, all three of CGI’s drug discovery and development programs are based on hits obtained from CGI’s library.</t></si><si><t>http://public.crunchbase.com/t_api_images/v1438429091/mo9kwsqqo5wcc9akhtqu.png</t></si><si><t>http://www.cgipharma.com</t></si><si><t>2010-06-26</t></si><si><t>a692970700ba80f08ad233a230fdde85</t></si><si><t>chai</t></si><si><t>Chai</t></si><si><t>MakerBot for Biotech</t></si><si><t>Chai Biotechnologies develops products that make a difference. They are making the core biological technologies more useful and accessible to all, while developing powerful tools for the next generation of synthetic biologists.</t></si><si><t>http://public.crunchbase.com/t_api_images/v1423087716/xse0gn5jmijkk4u54a2c.png</t></si><si><t>http://www.chaibio.com</t></si><si><t>37d5e0fc21aa1cc7c17cd9f341bcafd6</t></si><si><t>chaikin-analytics</t></si><si><t>Chaikin Analytics</t></si><si><t>Chaikin Analytics delivers proven, institutional-quality stock analysis to professional money managers and self-directed investors.</t></si><si><t>After more than forty years on Wall Street, stock market expert Marc Chaikin founded Chaikin Analytics, LLC in 2009 to deliver to deliver proven, institutional-quality stock analysis to professional money managers and self-directed investors.</t></si><si><t>http://public.crunchbase.com/t_api_images/v1397181545/593e87cb6281e8db9b2bf4d0aeb77172.bmp</t></si><si><t>http://www.chaikinanalytics.com</t></si><si><t>ca63abd40d42690fb3d7c141258b23eb</t></si><si><t>chainsync</t></si><si><t>ChainSync</t></si><si><t>ChainSync makes is easy for franchisors to manage and grow their business.</t></si><si><t>ChainSync makes it easy for franchisors to manage and grow their business. With ChainSync at your fingertips, you can recruit more franchisees, streamline operations, monitor performance and turn leads into customers. It’s everything a franchise needs to keep multiple sites connected, informed and in-sync.</t></si><si><t>http://public.crunchbase.com/t_api_images/v1417500222/ovlyruwotvw0crshcog7.png</t></si><si><t>http://chainsync.com/</t></si><si><t>af6e9d9459888f890736699cef131582</t></si><si><t>chalet-tech</t></si><si><t>Chalet Tech</t></si><si><t>Chalet Techoffers Big Audit solutions to audit business data for user accountability, data security, and data analytics.</t></si><si><t>Information Technology is made up of systems, networks, and data. Although many security solutions already exist for the first two, the same cannot be said about the third, data. This is where Chalet Tech comes in. Chalet Tech, an inventor and pioneer of Big Audit methodology,  provides leading solutions in data auditing to safeguard business data assets and improve business operations.  With more than 10 patents, Chalet ADS product provides not only Database Activity Monitoring, but also delivers a fully integrated end-to-end business audit solution. Their innovative approach automatically organizes data and data transactions into data assets for easy control and management.Chalet Tech provides products and solutions for data audit, data security, and data analytics for mid-sized and large enterprise customers to bring them peace of mind in managing data assets. Chalet Tech is dedicated in the innovation of security technology to provide comprehensive and scalable data security and management solution.  Their unique approach protects data in three dimensions: Time, Space, and States.  The Big Audit solution performs comprehensive, continuous, and complete end-to-end business data audit to give customers control and peace-of-mind in data assets management.Hakuna MyData !!</t></si><si><t>http://public.crunchbase.com/t_api_images/v1406524679/yeeqq1dpgd9vupceajtj.png</t></si><si><t>http://www.chalettech.com</t></si><si><t>8c09484308db1a5315deec01cd37b0ec</t></si><si><t>chalk-wire-learning-assessment</t></si><si><t>Chalk &amp; Wire Learning Assessment</t></si><si><t>Solutions that monitor &amp; verify learning</t></si><si><t>\&quot;Our goal is to be the world&apos;s most trusted provider of services and solutions that monitor and verify learning.\&quot;Chalk &amp; Wire was formed in 1995 by a group of talented educators and information technologists at the Communications Research Centre in Ottawa, Canada. The team set out to develop the first web-based portfolio, assessment and reporting tool. Since then, that tool has evolved into the sophisticated Chalk &amp; Wire portfolio authoring and data analysis system used today by hundreds of thousands of students, faculty and professional staff at colleges and universities, organizations and K-12 schools, throughout North America and Australia.</t></si><si><t>http://public.crunchbase.com/t_api_images/v1397187826/16be0f6718a829884bd104f4624222ae.gif</t></si><si><t>http://chalkandwire.com</t></si><si><t>St Catharines</t></si><si><t>2010-07-24</t></si><si><t>2ae06fff9636dc6a01ea8df503c36fae</t></si><si><t>chalkrow-ventures</t></si><si><t>ChalkRow</t></si><si><t>International SME growth analytics and market discovery platform</t></si><si><t>http://public.crunchbase.com/t_api_images/v1449076216/pfv0mknyx8nckp2qnjp0.png</t></si><si><t>http://www.chalkrow.com</t></si><si><t>bc107ae0f85c8bd2a054d737cdf27107</t></si><si><t>chamelic</t></si><si><t>Chamelic</t></si><si><t>Chamelic is a chemistry technology company developing an anti-fog surface treatment.</t></si><si><t>Founded in 2006, Leeds-based Chamelic is a chemistry technology company spun out of research carried out by Professor Simon Biggs at the Institute of Particle Science and Engineering (IPSE) within the University of Leeds&apos; Faculty of Engineering.Chamelic has already established sales of its anti-fog surface treatment in the glazing market and, following successful product testing at an independent research facility, is now conducting field trials with prospective solar energy customers who are seeking a stay clean surface treatment.</t></si><si><t>http://public.crunchbase.com/t_api_images/v1397191204/12f7e7f3f46b93cd8e768609ee8885d2.gif</t></si><si><t>http://www.chamelic.co.uk</t></si><si><t>Leeds</t></si><si><t>06de0b0d9af2c8e4860f3b9d3ab77ba5</t></si><si><t>champions-oncology</t></si><si><t>Champions Oncology</t></si><si><t>Champions Oncology develops advanced technology solutions and servicesfor personalizing the development and use of oncology drugs.</t></si><si><t>Champions Oncology was founded by some of the world’s most renowned specialists in the field of cancer diagnosis, treatment, and research. Our team is comprised of seasoned oncology professionals passionately dedicated to working with you to accelerate oncology drug development, improve outcomes and extend lives.  Our core platform, the Champions TumorGraft  offers an enhanced xenograft mouse avatar model for growing and testing human tumors.</t></si><si><t>http://public.crunchbase.com/t_api_images/v1397186685/fe1ceeb2af6d3f3616da0b1742caafab.png</t></si><si><t>http://www.championsoncology.com</t></si><si><t>Hackensack</t></si><si><t>40.8987</t></si><si><t>-74.0348</t></si><si><t>e0a5842ed206fc0d117c0d73ac3cacc9</t></si><si><t>changeagain-me-2</t></si><si><t>ChangeAgain.me</t></si><si><t>A/B testing tool for web-sites with Google Analytics Integration, that helps to increase revenue.</t></si><si><t>http://public.crunchbase.com/t_api_images/v1443693714/tdjp3vclh6v0hxfawct2.jpg</t></si><si><t>http://www.changeagain.me/</t></si><si><t>Belarus</t></si><si><t>Minsk</t></si><si><t>5c2bc44d7b6f405b9cd0e1f5a63b1777</t></si><si><t>changecorp</t></si><si><t>ChangeCorp</t></si><si><t>ChangeCorp offers a platform that converts in-store video data to develop analytics for brick and mortar companies.</t></si><si><t>Google Analytics for Brick and MortarChangeCorp uses their proprietary platform to convert video footage and other in-store data into meaningful in-store insight.The business model is Data as a Service (DaaS). There are no upfront-costs, no equipment that customers have to buy and accuracy is guaranteed.ChangeCorp is about helping businesses to create Change using knowledge gained on-the-ground.Brick and Mortar businesses don&apos;t have web-statistics to tell them how many shopping carts they lose or how well their business is running on-the-ground. The only way for them to get this data is by analyzing in-store video of their operation. Automated systems are wildly inaccurate. ChangeCorp is the only service offering that guarantees the accuracy of their video analytics.Every year, 438 Billion hours of video footage is recorded by CCTV cameras in retail stores, banks, airports and public spaces around the globe.Less than 0,00001%, of that video footage, is analyzed for information or converted to data.</t></si><si><t>http://public.crunchbase.com/t_api_images/v1397186526/d3edbf39b206d940c3cea74d142b7444.jpg</t></si><si><t>http://www.changecorpgroup.com</t></si><si><t>Johannesburg</t></si><si><t>-26.2041</t></si><si><t>28.0473</t></si><si><t>aae825e4a419455aad1c74337f9049e2</t></si><si><t>channel-dynamix</t></si><si><t>Channel Dynamix</t></si><si><t>Business Analytics, Web, Infrastructure</t></si><si><t>Channel Dynamix (CDX) provides 3 main services for the SMB and Enterprise space including: business analytics and intelligence with its Matrix for Business platform, custom web and enterprise software development, and managed IT services. The company is headquartered in Houston, Texas.  At the core of the company&apos;s analytics practice is the Matrix for Business platform, a web-based data analysis, exploration, and reporting application. It can be deployed on-site or as a SAAS.  Currently it binds with cloud-based datasources such as SalesForce and local SQL-based business systems. The application has three tiers for data exploration consisting of executive dashboards (KPIs and pivot charting), a tabular analysis tier, and lastly a granular data level tier. Views can also be integrated seamlessly into Microsoft SharePoint.The application provides a web-based database exploration tool, styled similar to Microsoft SQL Server Management Studio (SSMS), and can be used to visually build SQL queries for custom views, exported for reporting, or back into SSMS.  Reports can be exported to Excel or shared via email and stored as favorites. The system also integrates with Microsoft SQL Server Reporting Services (SSRS) allowing users to analyze and drill-down through existing reports.  The company also provides custom content-managed web site development, leveraging SharePoint and Dot Net Nuke (DNN).  In addition, it offers clients full vertical network/server, desktop support and monitoring.  Channel Dynamix is a Certified Microsoft Partner, Platinum Rackspace Partner, SalesForce Partner, VMWare Certified, and Steelcase BlueShare Provider.</t></si><si><t>http://public.crunchbase.com/t_api_images/v1397183947/f2d385f834fa387eabe3b1d394b755eb.png</t></si><si><t>http://www.channeldynamix.com</t></si><si><t>2010-06-09</t></si><si><t>5d79085482a04cf614cec6d6c3663ac2</t></si><si><t>channel-medsystems</t></si><si><t>Channel Medsystems</t></si><si><t>Channel Medystems is engaged in the development of proprietary cryo-ablation delivery technologies.</t></si><si><t>Channel Medystems is a clinical-stage medical technology company based in San Francisco. The company is developing proprietary cryo-ablation delivery technologies.  Channel Medsystems is currently focused on women&apos;s healthcare and addressing the problem of heavy menstrual bleeding.   The company is the fifth spin-out of incubator TheraNova.</t></si><si><t>http://public.crunchbase.com/t_api_images/v1397187339/7f18f87aa63e1f5cd84a8cfa68fe8392.png</t></si><si><t>http://channelmedsystems.com</t></si><si><t>37.7652</t></si><si><t>-122.3947</t></si><si><t>2ed4edb3bd7c8cea68719d68c20b3141</t></si><si><t>channelmeter</t></si><si><t>ChannelMeter</t></si><si><t>ChannelMeter is powerful online video analytics platform that leverages big data to help publishers and brands grow impact and reach success</t></si><si><t>ChannelMeter develops and offers a video analytics platform that measures performance of YouTube channels. The company helps publishers and brands maximize their engagement with audiences through online video. ChannelMeter, Inc. was founded in 2010 and is based in San Francisco, California.</t></si><si><t>http://public.crunchbase.com/t_api_images/v1406524216/otjkb23fojchd80nkvmz.png</t></si><si><t>http://www.channelmeter.com</t></si><si><t>2013-07-13</t></si><si><t>8093764913260014a7b6a9f32a314811</t></si><si><t>channelsight</t></si><si><t>ChannelSight</t></si><si><t>Brands increase sales with ChannelSight</t></si><si><t>ChannelSight helps brands to increase sales by improving the online buying process. Our brand website plugin enables customers to find their desired product at authorised retailers and complete their purchase instantly, without competitive distraction.Benefits:- instantly increased conversions - improved customer satisfaction - better channel relationships - real-time competitor intelligence - accurate, actionable channel metrics - easy &amp; quick to implementOver 80% of shoppers research purchases online before buying, but more than half of online prospects are lost because users can’t find the information they need to enable them to purchase. This means the customer has a bad buying experience, the retailer loses out on a sale, and the manufacturer fails to sell inventory. Nobody wins.ChannelSight changes all of this. Our cloud-based crawling, data analysis and fuzzy-matching solution means we can get brands &amp; retailers up and running in days, with results visible instantly.</t></si><si><t>http://public.crunchbase.com/t_api_images/v1397180647/c853eaa2981dfe53e22addbf7628ffee.png</t></si><si><t>http://www.channelsight.com</t></si><si><t>7cb64c627665bf69959487c0369767d2</t></si><si><t>chantest</t></si><si><t>Chantest</t></si><si><t>pharma and biotech</t></si><si><t>ChanTest has developed the world&apos;s most complete library of validated human ion channel-expressing cell lines to serve all the ion channel needs of its pharmaceutical and biotech  customers. Services range from early functional screens for profiling drug candidates or ranking within profiles during the drug-discovery process â“ to a complete set of in vitro GLP service products for cardiac risk assessment. ChanTest works in partnership with customers to speed the drug-development process, save time and money, and ultimately â“  to help make better, safer drugs.</t></si><si><t>http://public.crunchbase.com/t_api_images/v1397181039/6a8ca5d25a50e6cebfa80e377e1713ac.jpg</t></si><si><t>http://www.chantest.com</t></si><si><t>41.4299</t></si><si><t>-81.5721</t></si><si><t>0affd65dd988bbf0a3898827cac47b2f</t></si><si><t>chaperone-technologies</t></si><si><t>Chaperone Technologies</t></si><si><t>Chaperone Technologies develops antimicrobial products for a broad range of infectious diseases.</t></si><si><t>Chaperone Tecnologies is developing antimicrobial products, based on a novel and proprietary mechanism of action, for difficult-to-treat and drug-resistant organisms across a broad range of infectious diseases.</t></si><si><t>http://public.crunchbase.com/t_api_images/v1397181231/3d260a49c6de276c2cd3c13dc6e371df.jpg</t></si><si><t>http://www.chaperonetechnologies.com</t></si><si><t>Radnor</t></si><si><t>c06fb149a022e9c2ce652e1e872ea2e9</t></si><si><t>chargebackops-llc</t></si><si><t>ChargebackOps, LLC</t></si><si><t>ChargebackOps provides outsourced chargeback management services.</t></si><si><t>ChargebackOps is passionate about helping merchants level the playing field. While consumer credit card protections provide an unparalleled privilege, the fact is 86% of today&apos;s chargebacks are the result of unfriendly and abusive behavior. Our analysts care deeply about our clients, helping them not only manage chargebacks, but will spend the time necessary to eliminate many of the chargebacks you are receiving today.Our leadership team has the perfect balance between business and technology expertise. We have witnessed first-hand the damage caused by chargeback mismanagement and we too have seen the power of a well managed enterprise. We use a rules-based technology to help reduce most of the mundane and manual business processes necessary for timely responses. This patented technology provides our clients with higher win-back rates, better efficiency, and fewer mistakes.</t></si><si><t>http://public.crunchbase.com/t_api_images/v1433900786/vufvyfn1ctky0mpug9mv.png</t></si><si><t>http://www.chargebackops.com</t></si><si><t>fded4b9b6d210a63ad67fe88009cfae3</t></si><si><t>chargepoint-technology</t></si><si><t>ChargePoint Technology</t></si><si><t>ChargePoint Technology offers split butterfly containment valves and docking systems for the pharmaceutical, food, and chemical industries.</t></si><si><t>ChargePoint Technology supply innovative split butterfly containment valves and docking systems to the global pharmaceutical, food and chemical indutries. The range of split valves are utilised to contain the powder transfer process for operator/environment protection, product protection, dust control and hygiene throughout a full range of processing operations.</t></si><si><t>http://public.crunchbase.com/t_api_images/v1397194371/a08b85c6cff5d0be0c2e03ea733ab0f1.png</t></si><si><t>http://thechargepoint.com</t></si><si><t>8c6e1c8ea0f0ebae8b1243a9cee299eb</t></si><si><t>chargoon-co-</t></si><si><t>Chargoon</t></si><si><t>Web-based ERP Solution Provider</t></si><si><t>Innovation and vitality is the first manifestation of Chargvn to be seen. Dynamics and strive to achieve the goals of the company during the development of skills and the right tools, the company has established a strong infrastructure of. Close work with the new guidelines for participatory decision-making, and boost growth and create significant Chargvn ultimately relying on the potential created by the development of software systems to its aspiration to increase customer satisfaction, continuing to innovate and expand market share, garment operation covered. Management model updates, absorption and rapid flow of information along with intelligent data analysis facilities, Chargvn has turned into a dynamic company. This infrastructure provides valuable opportunities to explore the possible future needs of the organization.</t></si><si><t>http://public.crunchbase.com/t_api_images/v1426525215/xonxg69lfj8ag8pjo4bd.png</t></si><si><t>1999-03-03</t></si><si><t>http://www.chargoon.com</t></si><si><t>Iran</t></si><si><t>Tehran</t></si><si><t>4e37aca653ac707517ba7f5b98f57fc1</t></si><si><t>the-charity-engine</t></si><si><t>Charity Engine</t></si><si><t>Building the biggest computer on the planet - literally</t></si><si><t>[Charity Engine](http://www.charityengine.com/) is a PC app which creates the world&apos;s cheapest, greenest - and most ethical - computing platform. Watch the advert [here](https://www.youtube.com/watch?v0RgbDtUqnrA).**The Concept**Based on the proven idea of [volunteer computing](http://www.gridcafe.org/volunteer-computing-.html), Charity Engine harnesses the vast, wasted capacity of the world&apos;s home and office PCs - a technically simple feat, but one which requires the permission of the world&apos;s PC owners first.The Charity Engine app gains that permission by converting the donated computing into real money for top international charities - and also, every so often, a substantial cash prize for one lucky volunteer. Profits are shared equally between Charity Engine, the users and the charities. (Companies can also choose to share the profits from their PCs instead of being in the prize draws.)The Charity Engine grid currently has over 100,000 PCs in over 160 countries, and is as powerful as a top 5 supercomputer.As Charity Engine has the public support of their [international charity partners](http://www.charityengine.com/charities) (and others pending), it should easily become the world&apos;s most popular volunteer grid - in effect, the first worldwide computer - capable of utterly transforming scientific research and industrial productivity. (Just 0.5% of the Internet is more powerful than every supercomputer on Earth combined. It is truly in a class of its own.)**Making It Happen**Charity Engine is based on Berkeley University&apos;s [BOINC](http://boinc.berkeley.edu/), the de facto industry standard software for volunteer computing. BOINC is mature, reliable and supports dozens of applications including AutoDock and Blender. It has been used by millions of home PCs for nearly ten years without any security issues. It is also 100% open-source.The director of BOINC, Prof David Anderson, was their full-time technical consultant for six months. Matt Blumberg and his expert team ([GridRepublic](http://www.gridrepublic.org/), [Progress Thru Processors](https://www.facebook.com/progressthruprocessors)) designed and coded the site, which launched as a private beta on 31 July 2011, as announced on stage at [TNW 2011](http://thenextweb.com/eu/2011/04/29/charity-engine-could-achieve-exascale-computing-by-2012/). Now live.**Making It Valuable**Obviously, the business must have a revenue stream to generate the charity donations and prize fund. This comes from science and industry renting processing time on the &apos;global grid&apos; for an incredibly cheap rate; just 0.3 cents per average CPU core/hour or 2c-4c per GPU/hr. As it normally costs more than 1c/hr just to power a CPU core, Charity Engine can effectively provide cloud computing for &apos;below cost&apos; yet still make money. It is the world&apos;s cheapest computing platform by an order of magnitude.Other valuable uses include ultra-secure storage, distributed web-indexing, web diagnostics, penetration testing, cryptography, the Charity Engine-branded distributed CDN and sponsorship.By monetizing the model, Charity Engine completely solves the one problem that prevents most researchers from using volunteer computing: the risk of not finding enough volunteers. Not every project can capture the public&apos;s imagination, and scientists have better things to do than create advertising campaigns. For the first time, the surplus computing resources of the Internet can be bought and paid for, by anyone. It is the ultimate supercomputer for hire.**The Unexpected Bonus**Not only is Charity Engine the cheapest and potentially most powerful computing platform in the world, it is also the most environmentally friendly. For a start, it requires no new hardware. That&apos;s half the energy costs of any new system.Nor does it require vast new billion-dollar facilities to house it, staffed and air-conditioned. In fact, it needs virtually no net cooling at all. Unlike datacentres and supercomputers, they don&apos;t stress the components (their volunteer&apos;s PCs). A typical laptop CPU can cruise at 60% activity for just another 4-10Watts compared to idling, so that is their default setting. No excessive heat, no noisy fans, no surprise bills - and the grid effectively gains 60% of a full-power CPU for less energy than charging a smartphone. This is the key to Charity Engine&apos;s incredible efficiency: using machines which already exist and are already switched on. GPUs do use more power to run Charity Engine (30W, on average), but they are actually even more efficient than CPUs.They can then reduce carbon costs even further by using a technique they&apos;re calling the &apos;Winternet&apos; - something that only a global grid can do.Supercomputers and data-centres have one problem they cannot escape: megawatts of heat. Fortunately for us, it&apos;s always cold somewhere - and everywhere is cooler at night. Charity Engine will therefore keep shifting data to the globe&apos;s coldest PCs, where the extra heat is actually a welcome bonus and not just wasted on air conditioning. It really can be the greenest supercomputer on the planet.Especially now that their Android app is nearly finished...**Leave No Science Behind**There will always be worthy projects with huge computing needs but no money (just like most existing BOINC networks), so 5%-10% of the Charity Engine grid will be permanently reserved for \&quot;pure, poor science\&quot; and overseen by an independent advisory board. The first three members of the board are Prof David Anderson, Prof Stephen Wolfram and Dr Ethan Siegel, noted experts in computing, mathematics and astrophysics respectively. Fundamental physics, molecular biology, materials science, genetics and other key areas will also be well-represented.Finally, Charity Engine has given all their charity partners the power of veto regarding who they do business with. No unethical research will ever be allowed to use the worldwide computer.Mark McAndrew, CEO</t></si><si><t>http://public.crunchbase.com/t_api_images/v1397194222/d2709d21738dac051c7f5d1cd0beea55.jpg</t></si><si><t>2008-10-15</t></si><si><t>http://www.charityengine.com</t></si><si><t>2010-10-05</t></si><si><t>be54d8c2ac5de1b309df5dadc185c401</t></si><si><t>charles-river-laboratories-international</t></si><si><t>Charles River Laboratories International</t></si><si><t>Charles River Laboratories International provides research models, and outsourced preclinical services for the accelerated R&amp;D of drugs.</t></si><si><t>Charles River Laboratories International, Inc. provides solutions that accelerate the drug discovery and development process, including research models and associated services, and outsourced preclinical services. Segments The company has two segments: Research Models and Services (RMS) and Preclinical Services (PCS), which includes Phase I clinical services. RESEARCH MODELS AND SERVICES (RMS) The company supplies research models to the drug development industry. With approximately 150 different strains the company engages in the production and sale of research models, principally genetically and virally defined purpose-bred rats and mice. It also provides various related services that are designed to assist customers in supporting the use of research models in drug development. With multiple facilities located on three continents (North America, Europe and Asia (Japan)), the company maintains production centers, including a total of approximately 180 barrier rooms or isolator facilities located near its customers. RMS segment comprises Research Models, Research Model Services, and other related products and services</t></si><si><t>http://public.crunchbase.com/t_api_images/v1397190154/2c23c0aca8f12dcfeac52ac5662e0353.gif</t></si><si><t>1947-01-01</t></si><si><t>http://www.criver.com</t></si><si><t>42.589</t></si><si><t>-71.1575</t></si><si><t>634d23bdc176dfb182c073e87448b4ce</t></si><si><t>charleston-laboratories</t></si><si><t>Charleston Laboratories</t></si><si><t>Charleston Laboratories is a pharmaceutical company developing medical products to prevent or reduce nausea and vomiting.</t></si><si><t>Charleston Laboratories, Inc is a specialty pharmaceutical company focused on the research and development of novel pain products that prevent or significantly reduce nausea and vomiting, the two most burdensome side effects related to opioid analgesics and other pain associated disease states. Charleston’s new products will address Opioid Induced Nausea and Vomiting (OINV), Postoperative Induced Nausea and Vomiting (PONV), Chemotherapy Induced Nausea and Vomiting (CINV), Radiation Induced Nausea and Vomiting (RINV) and Migraine Induced Nausea and Vomiting (MINV). In addition, Charleston is developing other products without acetaminophen to reduce the potential for liver injury and formulations with abuse deterrent technologies designed to curb misuse &amp; abuse.</t></si><si><t>http://public.crunchbase.com/t_api_images/v1397183178/ac877196ee994f0ea7145546e389c12b.png</t></si><si><t>http://charlestonlabs.com</t></si><si><t>910eb9e3b2893d4d63408eff1e892efb</t></si><si><t>charlie-app</t></si><si><t>Charlie App</t></si><si><t>Charlie App, a software application that connects to users’ calendar and prepping them on the people and companies they are meeting with.</t></si><si><t>Charlie App is a software application that connects to users’ calendar and prepping them on the people and companies they are meeting with. It filters through different online sources to prep its users on the people they are meeting with. It then alerts them if they have anything in common and what is going on in the news with their commonalities.Charlie App’s competitive advantage is its ability to filter out what is important. Instead of simply presenting a whole lot of social information, its algorithms filter through this information to only present the important facts. It is funded by a group of Chicago angels, founders, and Dreamit Ventures.Charlie App was launched in 2012 by Rob Volk, Aaron Frazin, and Junaid Kalmadi. It is based in Chicago, I.L.</t></si><si><t>http://public.crunchbase.com/t_api_images/v1414078644/rmcrfmtrubvugfogxqmc.png</t></si><si><t>http://charlieapp.com</t></si><si><t>2014-03-04</t></si><si><t>d7fa2e7342ac426ce8df70492035bc7f</t></si><si><t>charm-analytics</t></si><si><t>Charm Analytics</t></si><si><t>72f93e098bf6ccbf781021f2b49fbdee</t></si><si><t>chartbeat</t></si><si><t>Chartbeat</t></si><si><t>Chartbeat tools measure and monetize website visitors&apos; attention and engagement on page content and advertising.</t></si><si><t>Chartbeat is a betaworks company that provides realtime analytics to Websites and blogs.  It shows visitors, load times, and referring sites on a minute-by-minute basis.  The service also provides alerts the second your Website crashes or slows to a crawl.</t></si><si><t>http://public.crunchbase.com/t_api_images/v1423253036/c7y5ubzclpqmw3tvxtdt.jpg</t></si><si><t>http://chartbeat.com</t></si><si><t>40.7334</t></si><si><t>-73.991</t></si><si><t>2009-04-05</t></si><si><t>72ca08491d7328c450d770ee87579e6f</t></si><si><t>chartcube</t></si><si><t>Chartcube</t></si><si><t>Mobile data analytics, reporting, and collaboration for data-driven teams</t></si><si><t>Chartcube is a business freemium product that allows people to review, share and discuss data on mobile. Most of enterprise data is reviewed in Excel, shared through Excel or Powerpoint and discussed on Email. Chartcube allows business users to review data by playing with the chartcube on small touch screens,users are able to quickly share and discuss data.</t></si><si><t>http://public.crunchbase.com/t_api_images/v1414628161/xnopksu79sj6et0qcol9.png</t></si><si><t>http://www.chartcube.com</t></si><si><t>f01338a1e68754c0a2cae4ef6e8adb92</t></si><si><t>chart-io</t></si><si><t>Chartio</t></si><si><t>Chartio helps businesses analyze and track their critical data through an intutive interface.</t></si><si><t>Chartio helps businesses analyze and track their critical data. Focused on building an interface for data, the company helps companies make better business decisions through intuitive, real-time business analytics. Customers connect their databases directly to Chartio, to visualize their data in real-time, bypassing the need for data warehousing and avoiding its security pitfalls.Chartio’s features include a drag and drop user interface, edit generated queries, one interface for every data source, quick visualizations, funnel visualizations, drill down and pivots, filters, chart creation on tablets and phones, and more.Chartio was launched by Dave Fowler and Daniel Levine in June 2010 and is based in San Francisco, California.</t></si><si><t>http://public.crunchbase.com/t_api_images/v1397751850/396dcd7b3b75e39c3b132dbabe9f2942.png</t></si><si><t>http://chartio.com</t></si><si><t>cec2ea6bb5dd75625012607be458cd0d</t></si><si><t>chartitright</t></si><si><t>ChartITright</t></si><si><t>ChartITright II, LLC was incorporated in 2010 and is based in Beavercreek, Ohio.</t></si><si><t>2a27fa3536f4f6fb78f5ca2eff77b77c</t></si><si><t>chartwise-medical-systems</t></si><si><t>ChartWise Medical Systems</t></si><si><t>ChartWise Medical Systems develops software for diagnostic and clinical documentation operations.</t></si><si><t>ChartWise Medical Systems, Inc. develops medical software. It offers ChartWise:CDI enterprise edition makes diagnostic suggestions for medication inputs and lab results, and enables to compare the financial impact of various diagnoses. The company also offers ChartWise:CDI personal edition, a hosted solution for clinical documentation improvement for the individual clinical documentation specialists to provide electronic queries and query tracking, along with a variety of reports and metrics. ChartWise Medical Systems, Inc. has a strategic agreement with 3M Health Information Systems, Inc. The company was founded in 2009 and is based in Wakefield, Rhode Island.</t></si><si><t>http://public.crunchbase.com/t_api_images/v1397184359/86f857053d6bf4bbea88f481b67b52a5.jpg</t></si><si><t>http://chartwisemed.com</t></si><si><t>41.451</t></si><si><t>-71.4986</t></si><si><t>f6567d9bea56f15d02cdac5e69793e01</t></si><si><t>chase-pharmaceuticals</t></si><si><t>Chase Pharmaceuticals</t></si><si><t>Chase Pharmaceuticals is engaged in the clinical development of medically improved treatments for central nervous system (CNS) diseases.</t></si><si><t>Chase Pharmaceuticals (CPC) is engaged in the identification and clinical development of medically improved, commercially promising, treatments for central nervous system (CNS) disease. The Company was incorporated in 2007 to link emerging technical opportunities in the basic neurosciences to the expanding medical needs of those with neuropsychiatric disease. Operations thus focus on selecting product candidates to license-in, adding value by advancing towards global registration, and licensing-out to commercial partners. There success reflects an exceptional ability to select promising drug candidates, intimate knowledge of the development process as well as our ability to devise the most efficient path to regulatory approval.Since inception, CPC has sought to develop novel compounds that could improve the treatment of AD and related neurodegenerative disorders. Alzheimer’s disease constitutes the largest unmet medical need in neuropsychiatry. No emerging therapies have clearly demonstrated the potential to fulfill this medical need. Symptoms include an increasing loss of memory and other cognitive functions later combined with a variety of neuropsychiatric and behavioral disturbances. Progression is relentless, typically leading to death within 10 to 15 years. AD is now recognized as the third leading killer in the U.S. It is estimated that the 37 million afflicted worldwide cost society over 600 billion annually. As the population ages, this burden will rapidly climb to unsustainable levels. Although US sales of Alzheimer’s disease medications last year topped 4.7 billion, none of the current treatments improve symptoms more than marginally. Moreover, tolerability is poor, dose titration prolonged, and dropout rates high.Chase founders have invented and patented a unique combination of proven, currently marketed pharmaceuticals that we believe will benefit the symptomatic treatment of AD.</t></si><si><t>http://public.crunchbase.com/t_api_images/v1397200751/b0cf184cc8b4d3cdd39428315dcf7e4f.png</t></si><si><t>http://www.chasepharmaceuticals.com</t></si><si><t>0f594390c3c35d8f01a11e5486063fb6</t></si><si><t>chasebook</t></si><si><t>Chasebook</t></si><si><t>Chasebook is the most democratic must read list.</t></si><si><t>http://public.crunchbase.com/t_api_images/v1421902510/w1yfttqb19esg8jsbm2g.png</t></si><si><t>http://www.chasebook.co/</t></si><si><t>2015-01-22</t></si><si><t>65319da5667801312649c7d404f23c57</t></si><si><t>chatham-therapeutics</t></si><si><t>Chatham Therapeutics</t></si><si><t>Chatham Therapeutics is engaged in the development of gene-based therapy technologies focused on hemophilia.</t></si><si><t>Chatham Therapeutics LLC operates in the biotechnology sector. The company was formerly known as VECTORRX INC. The company was incorporated in 2010 and is based in Chapel Hill, North Carolina.</t></si><si><t>f8c1972fd495d9e9c5a9efc66ec870d8</t></si><si><t>chatmine-technologies</t></si><si><t>Chatmine Technologies</t></si><si><t>In this fast paced ‘always on’ environment, monitoring brand mentions and likes just isn&apos;t good enough. Imagine you are an eagle in the sky looking at a vast landscape of information about your brand and competition. How do you make sense of all this data? Chatmine captures this \&quot;big data,\&quot; performs smart chatlytics  and produces market intelligence you can deploy to enhance your brand,  reach new markets and transform your business operations.Using proprietary machine learning algorithms, Chatmine identifies patterns, clusters and trends providing meaning to big data.  We synchronize this data with traditional marketing data to provide a deeper understanding around consumer preferences and decisions.  We then provide insights and strategies relevant to any business. At Chatmine we help clients enhance branding and marketing, gain competitive advantage,  improve efficiency, analyze consumer choices and decisions and predict outcomes.  	- Breakdown competitive trends	- Spotlight emerging market trends	- Identify market segments and influencers	- Pick up on brand perceptions and key drivers	- Uncover unforeseen consequences and unanticipated topics	- Discover the impact of specific issues campaigns and promotions</t></si><si><t>http://public.crunchbase.com/t_api_images/v1397188578/8e8c746292decf6491792995bf6f5184.png</t></si><si><t>http://www.chatmine.com</t></si><si><t>ab72257d0660ba75eea79e63d48a07b0</t></si><si><t>chatterbox-analytics</t></si><si><t>Chatterbox Analytics</t></si><si><t>Chatterbox Analytics is now closed.</t></si><si><t>http://public.crunchbase.com/t_api_images/v1432212632/qjn0rscdnmrqpwnaeiqj.png</t></si><si><t>611056bd67aa7122afe8a7e775864aaa</t></si><si><t>chatterbox-labs</t></si><si><t>Chatterbox Labs</t></si><si><t>NLP &amp; Machine Learning</t></si><si><t>Chatterbox Labs deliver commercial machine learning and natural language processing technologies to global partners created by our multilingual data science team.Within a noisy world of big data, Chatterbox technologies deliver game changing monetization to address each stage of the consumer decision journey, in real-time.Hidden in big data are potential consumers who compare, share interests, recommend, consider and then signal intent to purchase.Chatterbox Labs can find them, at each stage of the journey, with Path 2 Purchase technology.</t></si><si><t>http://public.crunchbase.com/t_api_images/v1440182068/rwnistwa3bdd0sttz1tc.png</t></si><si><t>a8e58f4790d2efc4b0c57df7f3288dfd</t></si><si><t>chatterhound</t></si><si><t>ChatterHound</t></si><si><t>Target market on social networks</t></si><si><t>ChatterHound is headquartered in Ireland and helps businesses to cut through the chatter on social networks and find out what their target market are talking about, and what they really care about. The main ChatterHound product is a social media analytics tool which helps businesses increase the return on investment of their online marketing spend by providing them with target audience insights.</t></si><si><t>http://public.crunchbase.com/t_api_images/v1430812460/yspz6mpmimhlzsexhqko.png</t></si><si><t>http://chatterhound.com</t></si><si><t>Dún Laoghaire</t></si><si><t>6904ae87d80061aa9ccc220ffb83e91c</t></si><si><t>chattermill</t></si><si><t>Chattermill</t></si><si><t>Helps minimise churn though better customer insight</t></si><si><t>Chattermill provides next generation text analytics tools for modern businesses. They crunch any kind of text data including tweets, reviews, comments, blog posts and survey answers and provide clear actionable metrics in a user friendly package. With Chattermill you can find out what your customers are talking about and how they feel about your product without reading each review. They measure your word of mouth impact so you can get near-instant feedback.</t></si><si><t>http://public.crunchbase.com/t_api_images/v1429857654/or8fpuxignnttcy1qamw.jpg</t></si><si><t>http://chattermill.io/</t></si><si><t>2015-04-24</t></si><si><t>a9d3f4ae1194178e21b841aa52267bc9</t></si><si><t>chd-bioscience-inc</t></si><si><t>CHD Bioscience, Inc</t></si><si><t>CHD Bioscience, Inc. engages in the research and development of disinfectants for healthcare and food industries. The company develops</t></si><si><t>CHD Bioscience, Inc. engages in the research and development of disinfectants for healthcare and food industries. The company develops sterilization solutions for surfaces; cleaning solutions for medical instruments; antibacterial creams and ointments; and antibacterial rinsing solutions. Its products are used in various applications, such as hospitals and clinics, clean rooms, laboratories, institutions, food manufacturing and service, water treatment, and animal husbandry. The company was formerly known as Chata Biosystems, Inc. and changed its name to CHD Bioscience, Inc. in July 2011. The company was incorporated in 1997 and is based in Fort Collins, Colorado.</t></si><si><t>http://public.crunchbase.com/t_api_images/v1397185007/0f5389d807cd60b72be1cbbbce7eda14.png</t></si><si><t>http://www.chdbioscience.com</t></si><si><t>42680dcdaf601f620688482205fee772</t></si><si><t>cheap-seq</t></si><si><t>Cheap-Seq</t></si><si><t>DNA researchers are buying a new generation of small and fast DNA sequencers that are revolutionizing bioscience and medicine.</t></si><si><t>http://public.crunchbase.com/t_api_images/v1447832965/moj0nunn5ggmjblbaflw.png</t></si><si><t>http://cheapseq.com/</t></si><si><t>2015-11-18</t></si><si><t>e965f74ac77f0f368c173940e0a80666</t></si><si><t>chec-pr</t></si><si><t>CHEC PR</t></si><si><t>CHEC PR has developed orally available peptide compounds for cell degeneration due to inflammation, oxidative stress or protein.</t></si><si><t>CHEC PR has developed orally available peptide compounds for cell degeneration due to inflammation, oxidative stress or protein aggregation. The goal of the organization is to extend a large volume of animal data, showing excellent efficacy in neurodegenerative models, to the modeled human diseases. Possible lead indications for which there are proof of concept data: Multiple Sclerosis, Alzheimer’s and/or Parkinson’s Disease, Central Nervous System Injuries, and Seizure Disorders. There is very limited industry progress for the above indications. The current treatments for MS relapse are by injection with no long term benefit for neurodegeneration and disability and highly variable safety profiles. No combined anti-inflammatory or aggregate disposal therapies are presently available for neurodegenerative disorders like Alzheimer’s, Parkinson’s, or Huntington’s diseases. CHECs are unique because they target all the principal cellular pathologies in degenerative diseases (inflammation, cell death, protein aggregation) in an orally available formulation.  Company advisors are Timothy Cunningham, Ph.D., who discovered and isolated the compounds, and Jeffrey Greenstein, M.D., who is a neurologist/immunologist that will supervise clinical applications. The peptides are protected by issued US patents and several patent applications.   CHEC PR takes a flexible position for selection of initial lead indication and for equity sharing. Accommodating investor interest and needs in this way is expected to expedite capitalization and clinical development,   Key Milestones: - Selection of lead indication- IND enablement thru Phase I  Summary: CHEC PR has a highly qualified team of advisors that have developed these novel peptide therapeutics with potential is in several multi-billion dollar markets. The peptide is orally available, CNS penetrant, with no demonstrated safety concerns .</t></si><si><t>http://public.crunchbase.com/t_api_images/v1440129699/jskqdhbnd9fbv0l4ucpj.png</t></si><si><t>95d731334378b7760f9c09e30cbf4492</t></si><si><t>checkd-in</t></si><si><t>Checkd.In</t></si><si><t>Simplifying the complex world of data-marketing and digital sponsorships.</t></si><si><t>They&apos;re supporting the creation and access to exceptional content experiences. Their products and services power the entertainment economy of tomorrow, built to engage passionate audiences with the content they love. They create products that redefine how content creators and sponsors come together and trade in the currencies of tomorrow&apos;s entertainment economy - information and action. Digital marketing campaigns are a powerful way to engage consumers, and their mission is to build, inspire, and support the creation of these exceptional experiences. They see this as an opportunity for brands to engage with audiences in a more meaningful and effective way. They&apos;re creating a new inventory for marketers, that integrates brands seamlessly into digital entertainment campaigns. Driven by their proprietary, opt-in network, they utilize rich data to deliver relevant experiences for consumers, and better results for brands. Their partners include Sony Music, Universal Music, Viacom, Big Machine Records, and more of entertainments biggest companies.</t></si><si><t>http://public.crunchbase.com/t_api_images/v1403195637/agasikurt2fn5imcksw9.png</t></si><si><t>http://www.checkd.in</t></si><si><t>eff7aa2dfa6882b0830fd3ebe79077c9</t></si><si><t>checkmate-pharmaceuticals</t></si><si><t>Checkmate Pharmaceuticals</t></si><si><t>Checkmate Pharma is developing a new approach for cancer immunotherapy</t></si><si><t>It has exclusively licensed a clinically validated virus-like particle (VLP) platform from Cytos Biotechnology Ltd (SIX:CYTN) for the field of oncology, that includes the clinical product (CYT003) and technologies related to oligonucleotide synthesis and VLP delivery.CYT003 is a product derived from the CpG class of oligonucleotides that activates the immune system via Toll-like receptor 9 (TLR9) and has the potential to improve efficacy outcomes and broaden the size of the populations that can benefit from checkpoint inhibitor therapies.</t></si><si><t>http://public.crunchbase.com/t_api_images/v1439372862/hf5lsqbrdcj2cblzpxn1.png</t></si><si><t>http://www.checkmatepharma.com/</t></si><si><t>2015-08-12</t></si><si><t>f6803b3c78f9883daa5bb8f7b9ea0171</t></si><si><t>checkpoint-systems</t></si><si><t>Checkpoint Systems</t></si><si><t>Checkpoint Systems, Inc., is a US $834.2 million multinational manufacturer and marketer of technology-driven integrated solutions to</t></si><si><t>Checkpoint Systems, Inc., is a US $834.2 million multinational manufacturer and marketer of technology-driven integrated solutions to protect people and assets and to facilitate the merchandising, tracking and securing of consumer goods at key checkpoints in the supply chain.</t></si><si><t>http://public.crunchbase.com/t_api_images/v1397183672/b170c6a72c60b54f9970c2a700cd1556.jpg</t></si><si><t>http://www.checkpointsystems.com</t></si><si><t>39.832602</t></si><si><t>-75.192192</t></si><si><t>2009-07-05</t></si><si><t>0c25ce64d48c4b48a905afec144c52c4</t></si><si><t>cheetah-medical</t></si><si><t>Cheetah Medical</t></si><si><t>Cheetah Medical is a device company developing non-invasive cardiac output and hemodynamic monitoring devices.</t></si><si><t>Cheetah’s proprietary CHEETAH NICOM system is CE marked and FDA cleared.  It is the only non-invasive cardiac output monitor with substantial equivalence to the Swan Ganz thermodilution system for U.S. regulatory purposes.  The CHEETAH NICOM is now used by leading medical centers around the globe providing clinicians with invaluable clinical information in complicated scenarios. Cheetah Medical is committed to ongoing research and development and close cooperation with clinicians.</t></si><si><t>http://public.crunchbase.com/t_api_images/v1397207885/1eccebc173ea131331a212ccd6b71171.png</t></si><si><t>http://www.cheetah-medical.com</t></si><si><t>Newton Center</t></si><si><t>32.1105</t></si><si><t>34.8418</t></si><si><t>f9550697a4540d288d86c2afc4001212</t></si><si><t>chelsea-therapeutics-international</t></si><si><t>Chelsea Therapeutics International</t></si><si><t>Chelsea Therapeutics International is a pharmaceutical company developing and commercializing therapeutics for a variety of human diseases.</t></si><si><t>Chelsea Therapeutics International, Ltd. is a development stage pharmaceutical company that focuses on acquiring, developing and commercializing products for the treatment of a variety of human diseases. The Company is developing a therapeutic agent for the treatment of symptomatic neurogenic orthostatic hypotension (NOH), and related conditions and diseases along with its development of prescription products for multiple autoimmune disorders, including rheumatoid arthritis, psoriasis, inflammatory bowel disease and cancer. As of December 31, 2009, it was focused on its drug development resources on two clinical stage development projects: droxidopa for symptomatic NOH and other potential indications, and its portfolio of non-metabolized antifolate compounds for the treatment of rheumatoid arthritis.</t></si><si><t>http://public.crunchbase.com/t_api_images/v1397187362/ce52b149cc474842e5b2ab9c568755de.gif</t></si><si><t>http://chelseatherapeutics.com</t></si><si><t>a86c57ba62608ab804486fcb4866335e</t></si><si><t>chelys</t></si><si><t>Chelys</t></si><si><t>software development, integration</t></si><si><t>Chelys was established in 2002 and its core business focuses on software development and supplying services in the Earth Observation sector as a provider of processing stations for Earth observation satellites.Our main product, Satellite Rapid Response System, a multimission real-time data processing and quality control system that is able to simultaneously process data coming from several different missions. It can be used to process data from the following satellite instruments:    * ALOS - AVNIR-2, level 0 (raw data) and level 1    * ENVISAT - ASAR, level1    * ENVISAT - MERIS, levels 0 (raw data), level1 and level2    * ENVISAT - MERIS, levels 0 and level1 FAPAR/MGVI Processor for Monitoring Vegetation Cover    * METOP/NOAA â“ AVHRR    * TERRA and AQUA - MODISOur current areas of activity are:    * software development    * environmental acquisition and processing systems    * direct acquisition systems    * image generation from raw data, orthorectification and mosaicsWe also provide services such as:    * a comprehensive maintenance and support program which provides operational support, software and hardware maintenance and enhancements    * technical consultancy    * feasibility, design and pre-phase studies    * system prototyping</t></si><si><t>http://public.crunchbase.com/t_api_images/v1397192244/a0fc7bb2b55a5bea97744b673c730b70.jpg</t></si><si><t>2002-05-13</t></si><si><t>http://www.chelys.eu</t></si><si><t>Rome</t></si><si><t>2009-10-07</t></si><si><t>fa7284add6bf034e63e7f82bbc62da49</t></si><si><t>chemcel-biotech</t></si><si><t>Chemcel BioTech</t></si><si><t>Welcome to Chemcel Biotech Limited Chemcel Biotech Limited is a closely held public limited company incorporated on september 29, 1995.</t></si><si><t>Welcome to Chemcel Biotech LimitedChemcel Biotech Limited is a closely held public limited company incorporated on september 29, 1995. CBL has been promoted by highly experienced professionals who have been associated with the agro chemicals industry for more than 3 decades.</t></si><si><t>http://public.crunchbase.com/t_api_images/v1397191224/0ea7d9c8b7f3fdbc2897ee7bdba8a73b.png</t></si><si><t>http://chemcelbiotechltd.com</t></si><si><t>AndhraPradesh</t></si><si><t>89a92083dd4ac600ad483b6d815f0f5a</t></si><si><t>chemclin</t></si><si><t>Chemclin</t></si><si><t>Chemclin Biotech is a Chinese provider that is focused on in-vitro diagnostic instruments and auxiliary reagents for clinical diagnosis.</t></si><si><t>Chemclin Biotech is a Chinese technical service provider that is focused on in-vitro diagnostic instruments and auxiliary reagents for clinical diagnosis.Chemclin Biotech’s service covers clinical inspection instruments, auxiliary reagents (chemiluminescence, biochemical, exemption), technical services, management and certification, independent medical laboratories, and more. The company is dedicated to the introduction of diagnostic products and services to the Chinese market.</t></si><si><t>http://public.crunchbase.com/t_api_images/v1397181761/a64f44bedac23ac7df1e50196e890297.jpg</t></si><si><t>http://www.chemclin.com</t></si><si><t>40.0811</t></si><si><t>116.2476</t></si><si><t>ed3fed7be13f50ed8691f948053d5608</t></si><si><t>chemel</t></si><si><t>Chemel</t></si><si><t>Chemel AB engages in the development, manufacture, and marketing of electrochemical analytical instrumentation.</t></si><si><t>Chemel AB engages in the development, manufacture, and marketing of electrochemical analytical instrumentation. The company&apos;s biosensor product is used in the biotech, food and beverage, pharmaceutical, sugar production, and forest industries. It also offers various accessories, disposables, and replacement products. The company was founded in 1996 and is based in Lund, Sweden.</t></si><si><t>http://biotech-igg.com</t></si><si><t>77ff65106c1cbed7ff07ae385c6272b9</t></si><si><t>chemgenex-pharmaceuticals</t></si><si><t>ChemGenex Pharmaceuticals</t></si><si><t>ChemGenex Pharmaceuticals Ltd, an integrated biopharmaceutical development company, engages in the discovery and the development of</t></si><si><t>ChemGenex Pharmaceuticals Ltd, an integrated biopharmaceutical development company, engages in the discovery and the development of oncology drugs. The company&apos;s product candidates include omacetaxine mepesuccinate, an investigational small molecule agent that is in Phase 2/3 clinical trial for the treatment of chronic myelogenous leukemia, and is also in Phase 2 clinical trials for the treatment of acute myelogenous leukemia and myelodysplastic syndrome; and Quinamed, which is in Phase 2 clinical trial for the treatment of hormone refractory prostate cancer. It was formerly known as AGT Biosciences Limited and changed its name to ChemGenex Pharmaceuticals Ltd in June 2004. The company was founded in 1958 and is headquartered in Geelong, Australia.</t></si><si><t>http://public.crunchbase.com/t_api_images/v1397186090/433101d3e97517454747daad9cc5a89d.png</t></si><si><t>http://www.chemgenex.com</t></si><si><t>Geelong Vic</t></si><si><t>78eb22e7c1ff325a82e6e8a0382ffcc8</t></si><si><t>chemnavigator</t></si><si><t>ChemNavigator</t></si><si><t>tools and services for scientists</t></si><si><t>ChemNavigator.com, Inc. provides tools and services for scientists for finding and procuring the chemistry for drug discovery in the United States and internationally. The company offers ChemNavigator, which helps research organizations to identify and procure the chemistry they need for drug discovery and agrochemical research; iResearch Library, which provides access to the database of chemistry for drug discovery with various chemical products.The company was founded in 1999 and is based in San Diego, California. As of August 6, 2009, ChemNavigator.com, Inc. operates as a subsidiary of Sigma-Aldrich Corporation.</t></si><si><t>http://public.crunchbase.com/t_api_images/v1397189581/3b502e1fa7fbfcd7fda8463a708f65dd.jpg</t></si><si><t>http://www.chemnavigator.com</t></si><si><t>f7a0d337f25f5be2a4aa61b95733dfde</t></si><si><t>chemo-iberica</t></si><si><t>Chemo Iberica</t></si><si><t>Chemo Iberica, S.A. manufactures and distributes generic medicines. It offers pharmaceuticals; agrochemicals, including insecticides,</t></si><si><t>Chemo Iberica, S.A. manufactures and distributes generic medicines. It offers pharmaceuticals; agrochemicals, including insecticides, fungicides, herbicides, and micronutrients for agrochemical formulations; oncology drugs; and veterinary drugs for nutrition and animal health, such as antibiotics, anthelmintics, antiinflammatory, antiparasities, coccidiostatic, and chemotherapeutical drugs. The company offers its products in Asian markets, including South Korea, the Philippines, Malaysia, Vietnam, Thailand, and Pakistan, as well as exported to European countries, the United States, South America, and Canada. It has a strategic alliance with Fosum Pharma. The company was founded in 1940 and is headquartered in Madrid, Spain with additional offices in Spain, Switzerland, Hungary, India, China, Italy, and Brazil. It has production facilities in Europe, Asia, and Latin America.</t></si><si><t>http://public.crunchbase.com/t_api_images/v1397192326/354ca911b8fa27854b741ac63e154db2.gif</t></si><si><t>1940-01-01</t></si><si><t>http://www.chemogroup.com</t></si><si><t>7cf27913e8f76a238e7cd066ad730f4d</t></si><si><t>chemo-wan-bang-biotech-pharma</t></si><si><t>Chemo Wan Bang Biotech Pharma</t></si><si><t>Shanghai Chemo Wanbang Biopharma Co. Ltd., with a registered capital of 105 Million RMB, is a joint-venture created in Nov, 19th 2008, from</t></si><si><t>Shanghai Chemo Wanbang Biopharma Co. Ltd.,  with a registered capital of 105 Million RMB, is a joint-venture created in Nov, 19th 2008, from two renowned pharmaceutical companies: Clonbiotech with 70% of the shares and Chemo Group with 30% of the shares.   Shanghai Chemo Wan Bang Biopharma Co. Ltd. is committed in Research &amp; Development, Production and Sale of Human Interferon Î, Human Erythropoietin, Streptokinase and Pemetrexed Disodium and is engaging itself in the import and export of these products and respective technologies. Our manufacturing facilities counts 20.000 square meters divided into three workshops of API and two workshops of Finished products, all running with high technology equipments. We specialized ourselves in biotech products and antineoplastics agents.</t></si><si><t>http://public.crunchbase.com/t_api_images/v1397192325/8bbebe3a46ead3ff0b82a8276095e286.jpg</t></si><si><t>http://www.chemowanbang.com</t></si><si><t>706f11fc7c8974b2cd4e8905c5811278</t></si><si><t>chemocentryx</t></si><si><t>ChemoCentryx</t></si><si><t>ChemoCentryx develops orally-administered small molecule therapeutics that target chemokine receptors and related chemo-attractants.</t></si><si><t>ChemoCentryx focuses on discovery, development and commercialization of orally-administered small molecule therapeutics that target chemokine receptors and related chemo-attractant receptors. Their small molecule product candidates is designed to target a specific chemokine or chemo-attractant receptor, thereby blocking the inappropriate immune system cascade underlying a given disease.</t></si><si><t>http://public.crunchbase.com/t_api_images/v1397185623/3ffbfa353a8a381ce62cc99c6fa83444.jpg</t></si><si><t>http://www.chemocentryx.com</t></si><si><t>37.3972</t></si><si><t>-122.049</t></si><si><t>107c36728182d70319392d1219deb36f</t></si><si><t>chemsw</t></si><si><t>ChemSW</t></si><si><t>ChemSW is the world leader in chemical inventory management software systems. Founded in 1991, we have continually set the standard for the</t></si><si><t>ChemSW is the world leader in chemical inventory management software systems. Founded in 1991, we have continually set the standard for the cutting edge in system development. ChemSW’s wide range of products enable companies to streamline laboratory processes and reduce chemical purchasing and disposal costs.Our sharp focus on chemical inventory management has enabled us to develop and maintain unparalleled domain expertise. We have achieved consistent annual growth by continually integrating feedback from our customers and upgrading our products to meet their evolving needs. With over 15,000 customers at 3,500 installations in more than 40 countries, we deliver experience, support and upgrades to customers worldwide.</t></si><si><t>http://public.crunchbase.com/t_api_images/v1397184454/bd494b3f94ab9181714efdd04a138f2e.jpg</t></si><si><t>http://chemsw.com</t></si><si><t>Fairfield Bay</t></si><si><t>4aaa2f94ff38368c82ed3026b01067da</t></si><si><t>chengdu-rongsheng-pharmaceutical</t></si><si><t>Chengdu Rongsheng Pharmaceutical</t></si><si><t>Chengdu Rongsheng Pharmaceutical Co., Ltd. operates as a plasma-processing company in China. It produces plasma derivatives, such as</t></si><si><t>Chengdu Rongsheng Pharmaceutical Co., Ltd. operates as a plasma-processing company in China. It produces plasma derivatives, such as albumin and intravenous immunoglobulin, and hepatitis B and tetanus immunoglobulins. The company was founded in 1997 and is based in Chengdu, China. Chengdu Rongsheng Pharmaceutical Co., Ltd. operates as a former subsidiary of Chengdu Institute Of Biological Products. As per the transaction announced on June 24, 2008, Chengdu Rongsheng Pharmaceutical Co., Ltd. operates as a subsidiary of Beijing Tiantan Biological Products Co., Ltd..</t></si><si><t>Chengdu</t></si><si><t>c5074f3eedf488f7ce1d15f986b2c7d9</t></si><si><t>chenguang-biotech-group-co-ltd</t></si><si><t>Chenguang Biotech</t></si><si><t>Chenguang Biotech Group is engaged in the refined processing of agricultural products with extract of natural pigment.</t></si><si><r><t>Chenguang Biotech Group Co., Ltd. (</t></r><r><rPr><sz val="10"/><rFont val="Tahoma"/><family val="2"/></rPr><t>晨光生物 </t></r><r><rPr><sz val="10"/><rFont val="Arial"/><family val="2"/></rPr><t>) manufactures natural pigment, natural spice extract and essential oil, natural nutrient and drug-use extract, grease, and protein.It is an enterprise that earns foreign exchange through export, combines deep and refined processing of agricultural products with extract of natural plants into one. It mainly develops and produces over 80 kinds of products of 4 main series, including natural pigment, natural spice extract and essential oil, natural nutrient and drug-use extract, grease and protein. Among them, the production and sales volume of natural pigment ranks the first in China and that of capsanthin ranks the first in the world; the production volume of chilli extract accounts for over 85% of domestic volume; lutein and some other kinds have important positions internationally.Chenguang Group is a national high-tech enterprise, and a national key enterprise in agriculture industrialization. It established state validated enterprise technical centers, academician workstations, provincial level natural pigment engineering technology research centers, and other scientific research platforms. It owns 63 national patented techniques, 3 national major new products, and 29 provincial and ministerial-level science and technology achievements.</t></r></si><si><t>http://public.crunchbase.com/t_api_images/v1397753204/3be4a37447788816fc0cd074c45e71e5.png</t></si><si><t>http://www.cn-cg.com</t></si><si><t>Quzhou</t></si><si><t>8350c59e2218768f37d9e779a00d6309</t></si><si><t>chesapeake-perl</t></si><si><t>Chesapeake PERL</t></si><si><t>Chesapeake PERL is a biotechnology company that develops and produces proteins such as humanized glycoproteins and therapeutics.</t></si><si><t>Chesapeake PERL, Inc., a biotechnology company, develops and produces proteins for biotechnology markets in the United States. It produces humanized glycoproteins and human therapeutics, including kinases, viral antigens, growth factors, and antibodies. The company manufactures proteins in non-glycosylated or contains insect glycan patterns. Its proteins are used in various applications, including therapeutics, diagnostics, industrial enzymes, agriculture, bioremediation, and biotechnology tools. The company was founded in 2000 and is based in Savage, Maryland.</t></si><si><t>http://public.crunchbase.com/t_api_images/v1397186240/915e8081a2b953ca95cd3e1f7c0b44b4.png</t></si><si><t>http://c-perl.com</t></si><si><t>Savage</t></si><si><t>b0fa8c2643db9aa2f6ae400f109a9778</t></si><si><t>cheshire-impact</t></si><si><t>Cheshire Impact</t></si><si><t>Digital Marketing Un-Agency</t></si><si><t>A b2b tech marketing consulting company.</t></si><si><t>http://public.crunchbase.com/t_api_images/v1397181711/7444b956e5be0b9763eecd8c6059529c.jpg</t></si><si><t>http://cheshireimpact.com</t></si><si><t>a05d07b47b0947a1346646b7c540e36a</t></si><si><t>chesson-laboratory-associates-in</t></si><si><t>Chesson Laboratory Associates</t></si><si><t>Chesson Laboratory Associates is a healthcare products company developing polymer-based medical care products in the United States.</t></si><si><t>Chesson Laboratory Associates, Inc., a healthcare products company, develops and delivers polymer-based medical care products in the United States. It offers Nuvaderm, a liquid bandage product; Nuvavet, an animal healthcare bandage; and LIQUICURE, a biocompatible topical onychomycosis treatment. The company’s products are used by medical professionals and consumers, as well as medics and personnel in armed forces. It offers products in North Carolina, South Carolina, and Virginia through Mutual Drug outlets. Chesson Laboratory Associates, Inc. was founded in 2006 and is based in Durham, North Carolina.</t></si><si><t>http://public.crunchbase.com/t_api_images/v1397184420/d1e1d7134b1891aa29f16b86a29923ff.gif</t></si><si><t>http://chessonlabs.com</t></si><si><t>35.9719</t></si><si><t>-78.8669</t></si><si><t>c09d677e44d227ad0c34f7038491407d</t></si><si><t>chi-rho-consulting</t></si><si><t>Chi Rho Consulting</t></si><si><t>A business strategy consulting firm specializing in marketing, demand generation, CRM, business intelligence and finance.</t></si><si><t>http://public.crunchbase.com/t_api_images/v1431636350/gyy5y66frbxxerhdfcx7.png</t></si><si><t>http://www.chirho.consulting</t></si><si><t>2eb687dc3ab9f51d1db831c2e13eaa69</t></si><si><t>chi2gel</t></si><si><t>Chi2gel</t></si><si><t>Chi2gel is a development-stage company developing a hydrogel-based device to revitalize degenerated spinal discs.</t></si><si><t>Chi2gel Ltd., a development stage company, intends to develop a hydro gel-based device to revitalize a degenerated spinal disc. The company is based in Israel.</t></si><si><t>http://public.crunchbase.com/t_api_images/v1406699625/bmulqg7j9xzdilbh6xse.png</t></si><si><t>e4af1a6bf77f552c5e340c97e334765e</t></si><si><t>chiasma</t></si><si><t>Chiasma</t></si><si><t>Chiasma is a biopharmaceutical company developing oral drugs for the treatment of orphan diseases.</t></si><si><t>Chiasma applies its proprietary technology to approved drugs, which not only enables their being switched from injectable to oral, but importantly can result in new indications and/or enhanced absorption. The Company&apos;s Transient Permeability Enhancer technology promotes the delivery of drugs to the GI wall and from there to the liver. It is applicable to macromolecules that to-date can be administered only by injection. TPE can be utilized also with small molecules that are already orally available but are poorly absorbed.</t></si><si><t>http://public.crunchbase.com/t_api_images/v1425364924/h8viupnlu6xqelcqxahw.png</t></si><si><t>http://chiasmapharma.com</t></si><si><t>0388eb33018216e77e3ee59737651bee</t></si><si><t>chibwe</t></si><si><t>Chibwe</t></si><si><t>SAAS data analysis</t></si><si><t>We are developing tools which will help businesses understand the past and predict the future by combining and correlating data from different sources. With Osmium you can bring together a wide variety of information – including surveys, focus groups, social media, sales, website visits, the weather, and other sources  – to create a single source of high-value insight.</t></si><si><t>http://public.crunchbase.com/t_api_images/v1401261188/ynztenga26xhl6ittip3.png</t></si><si><t>http://www.chibwe.com</t></si><si><t>55d7ee1264f6cc8b28fabd51157a586e</t></si><si><t>chicago-website-scraping</t></si><si><t>Chicago Website Scraping</t></si><si><t>A leader in the web scraping industry, offers lowest possible industry rate on all kinds of scraping requirements.</t></si><si><t>DataScrapingServices.co.uk, a leader in the web scraping industry, offers lowest possible industry rate on web data scraping, email scraping, product scraping, web searching and screen scraping requirements. Do you wish to scrape data from any of business directory or website to build useful email database? Our professional team is expert in web data harvesting, email scraping, product scraping and uploading, internet searching, web research and data collection.Contact Us:Contact: 91-794-000-9241E-Mail: info@datascrapingservices.co.ukWeb-Site: http://www.datascrapingservices.co.ukSkype: topprojectshubGtalk: getpowerday@gmail.comData scraping services is most suggested company across the UK offering web harvesting, text capture, web crawler development, online price comparison, weather data monitoring, website change detection, research, report mining, screen scraping, text corpus, metadata, comparison of feed aggregators, job wrapping, web mashup and web data integration and scraping of resume websites, business directory, ebay, yell, b2bindex, freeindex, scoot and development of scraper/bots/crawler.Data Scraping Services is leading data scraping company offer wide range of web scraping services across the UK since 2005. We are one of the best choice for clients who wish to get high quality services in lowest time frame.We are expert in web data scraping and capable to deliver high quality services in quick time: - Collecting details from websites and webs pages - Downloading files (pdf, word, txt, images) - Business directory scraping (business name, address, city, state, postal code, email, website url, phone, category) - Online shopping websites scraping (product id, product name, product description, price, images) - Search engine results scraping - Website content and title meta description scraping - Price comparison websites scraping - Scraping data from any specific location, city or state - Job website scraping, resume scraping, university data scraping, students email scraping - Bank rates, stock quotes and financial data mining - Competitor product price comparison / monitoring - Gathering data from multiple sources for analysis - Extract massive amounts of text, images and files - Government website scraping, NGO, educational institutes data scraping - NHS website scraping, doctors / nursing data scraping - Property data scraping / realtors data scraping - Amazon, ebay, yellow pages, craigslist, autotrader, cars, and many more... - Online directory scraping – yell, yellowpages, b2bindex, scoot, freeindex, thebestof, thomsonlocal, searchme4 etc.Product Scraping - Expert in following industry: - Clothing and Shopping - Auto and Motors - Electronics - Home, Outdoor, Décor - EntertainmentsFollowing are the few methods from which we can develop quality database for you: - Database Scraping from Source URL - If you has any source that carries the database, you can send us with the name of data fields you required and we will complete that work within quick time. - Google Searching and Database Collection - Send us the list of keywords with locations (city name or state name) and our web searching professional collect database from google search result for you. - Business Directory Scraping - You can provide us the database you are looking for and our team will search relevant details from business directories like yellowpages, yell, yelp, b2b2index, freeindex etc and collect required details from business directories.Data Scraping Services (UK) – Expert in Web Data Scraping!!! - Expert in data, email &amp; directory scraping. - World Class Quality in Quick Time. - Get Sample Done at Free of Cost.We Expert in Following Services: - Web Data Scraping - Scrape Data from Website - Email Scraping Services - Resume Collection Services - Scrape Data from LinkedIn - Database Scraping Services - Business Directory Scraping - Scrape Data from Ebay - Scrape Yell Database - Scrape Yellow Pages Database - B2Bindex Scraping - Freeindex Scraping - Video Scraping Services - Product Scraping Services - Product Uploading Services - Scoot Data Scraping - Scraper/Bots/Script - Screen Scraping ServicesFor more information email us on info@datascrapingservices.co.uk.</t></si><si><t>http://public.crunchbase.com/t_api_images/v1424067967/rwtuyig2qifz3p0e2xu1.jpg</t></si><si><t>http://www.datascrapingservices.co.uk/</t></si><si><t>26ed62ef38d37d0dcdc178c2f45eee8c</t></si><si><t>chicory</t></si><si><t>Chicory</t></si><si><t>Your Favorite Recipes, Delivered</t></si><si><t>From recipe discovery to ingredient delivery, Chicory makes it easy for home cooks to create exciting and nutritious meals by connecting the popular content of recipe websites and blogs with the online grocery.Our web app allows users to discover, collect, and manage recipes as well as order ingredients with a few clicks to get dinnertime delivered.</t></si><si><t>http://public.crunchbase.com/t_api_images/v1397184632/e7dd9324370ddd5d9e53f88cd309f434.png</t></si><si><t>http://www.chicory.co</t></si><si><t>6670ae1c5e607f48698b0aea778497a1</t></si><si><t>chiesi-pharmaceuticals</t></si><si><t>Chiesi Pharmaceuticals</t></si><si><t>Chiesi Pharmaceuticals, which started up in 1935 as a small family company is today an international company in the pharmaceutical sector</t></si><si><t>Chiesi Pharmaceuticals, which started up in 1935 as a small family company is today an international company in the pharmaceutical sector and operates in all 5 continents with 24 direct branches, 3 manufacturing plants and 4 research centres situated in Parma (Italy), Paris, Rockville (Maryland - USA) and Chippenham (UK). The Company&apos;s history of continual development is founded on concepts which constitute the basis for its management: strategic innovation, internationalization and ability to plan taking care in the creation of socially compatible economic values.Thanks to the process of internationalization and strategic alliances with international pharmaceutical groups, Chiesi Group drugs and technologies are today distributed in over 65 countries. The Group employs over 3,800 people, approximately 320 of whom are researchers who work in the four Research and Development laboratories, and approximately 600 of whom are employed in the manufacturing sites in Italy, France and Brazil.</t></si><si><t>http://public.crunchbase.com/t_api_images/v1397182446/ac51cddaa2bbb5e574934be27707b864.png</t></si><si><t>http://www.chiesigroup.com</t></si><si><t>44.8015</t></si><si><t>10.3279</t></si><si><t>7ae64e51cf0ba2a7ec08566dfdad5d36</t></si><si><t>children-hospital-seattle</t></si><si><t>Children Hospital seattle</t></si><si><t>Seattle Children&apos;s Hospital operates as child health care and pediatric center in the United States.</t></si><si><t>Seattle Children&apos;s Hospital operates as child health care and pediatric center in the United States. It offers adolescent gynecology, medicine, behavioral, and substance abuse programs; and ambulatory infusion, anesthesia, audiology, bioethics consultation, blood disorders, cancer, cardiac surgery, children with special needs, complex care, craniofacial center, critical care medicine, dental medicine, dialysis, eating disorders, endocrinology/diabetes, family advisory council, financial counseling, and gastroenterology services. The company also provides thoracic surgery, genetics, growth and feeding dynamics, gynecology, health information management, hematology, insurance and interpreter, laboratory medicine, nephrology, neurology, neuropsychology, newborn intensive care unit, nutrition, obesity, occupational therapy, ophthalmology, orthopedics, orthotics/prosthetics, and otolaryngology services. In addition, it offers pain medicine program, pastoral care, pediatric hypertension, pediatric intensive care, plastic surgery, post anesthesia care, prenatal diagnosis and treatment, psychiatry and behavioral medicine, pulmonary, radiology, rehabilitation psychology, respiratory therapy, and rheumatology services. Further, the company provides sleep disorders, social work, speech and language, sports medicine, telemedicine, therapy pool, transplantation, urology, vascular anomalies, and virology services, as well as inpatient care, emergency, surgery center, and specialty and sub-specialty clinics services; and information and support services on illnesses and conditions, parenting, growth and development, grief and loss, and safety issues. The company was formerly known as Children&apos;s Hospital &amp; Regional Medical Center and changed its name to Seattle Children&apos;s Hospital in September 2008. The company was founded in 1907 and is based in Seattle, Washington. Seattle Children&apos;s Hospital operates as a subsidiary of Seattle Children&apos;s Healthcare System</t></si><si><t>http://public.crunchbase.com/t_api_images/v1397185999/a36ec0756327bf085b619d4692cc2474.png</t></si><si><t>1907-01-01</t></si><si><t>http://www.seattlechildrens.org</t></si><si><t>f6f4b97c046cd243ef37cd2ac6b33dc2</t></si><si><t>childrens-healthcare-of-atlanta</t></si><si><t>Children&apos;s Healthcare Of Atlanta</t></si><si><t>Children’s Healthcare of Atlanta, a not-for-profit organization, is dedicated to making kids better today and healthier tomorrow.</t></si><si><t>Children’s Healthcare of Atlanta, a not-for-profit organization, is dedicated to making kids better today and healthier tomorrow. Our specialized care helps children get better faster and live healthier lives. Managing more than half a million patient visits annually at three hospitals and 19 neighborhood locations, Children’s is the largest healthcare provider for children in Georgia and one of the largest pediatric clinical care providers in the country. Children’s offers access to more than 60 pediatric specialties and programs and is ranked among the top children’s hospitals in the country by U.S.News &amp; World Report. With generous philanthropic and volunteer support, Children’s has made an impact in the lives of children in Georgia, the United States and throughout the world. Visit www.choa.org for more information</t></si><si><t>http://public.crunchbase.com/t_api_images/v1397186581/6422b8a84fc4e1b7bd825a4ff93ecb5f.png</t></si><si><t>http://www.choa.org</t></si><si><t>ec9a51f8eeac92c912865cf9f216975f</t></si><si><t>childrens-mercy-hospital</t></si><si><t>Children&apos;s Mercy Hospital</t></si><si><t>Children&apos;s Mercy has been named one of the best places to work in Kansas City for a good reason.</t></si><si><t>Children&apos;s Mercy has been named one of the best places to work in Kansas City for a good reason.With 314 licensed beds, Children’s Mercy Hospitals and Clinics in Kansas City, Mo., is a regional leader in pediatric clinical care, research and academics. Services are offered through Children’s Mercy Hospital, Children’s Mercy South, Children’s Mercy Northland, community-based clinics and more than 20 outreach clinics throughout Missouri and Kansas. Children’s Mercy offers a Level 1 Trauma Center; a Level IIIc Intensive Care Nursery; Liver, Kidney, Blood and Marrow transplant programs; and clinics representing more than 40 pediatric subspecialties.</t></si><si><t>http://public.crunchbase.com/t_api_images/v1397181715/1bad7f85a64ae019c5e92007150b6191.png</t></si><si><t>http://www.childrensmercy.org</t></si><si><t>38.9143</t></si><si><t>-94.4285</t></si><si><t>17738f611fbc5b268381bbb7ccf8d6a7</t></si><si><t>childrens-hospital-boston</t></si><si><t>Children’s Hospital Boston</t></si><si><t>Boston Children&apos;s Hospital provides pediatric health care services. The hospital provides surgical, radiological examination, and clinical</t></si><si><t>Boston Children&apos;s Hospital provides pediatric health care services. The hospital provides surgical, radiological examination, and clinical and cancer research services. Additionally, it offers diabetes, endocrinology, gastroenterology, urology, neonatology, orthopedics, and pulmonology healthcare services. The hospital also provides community service programs and postdoctoral training services. Boston Children&apos;s Hospital was founded in 1869 and is based in Boston, Massachusetts. Boston Children&apos;s Hospital operates as a subsidiary of Children&apos;s Medical Center Corporation.</t></si><si><t>http://public.crunchbase.com/t_api_images/v1397180257/1d304c61ffdf99b0e840d433eeb31584.png</t></si><si><t>1869-01-01</t></si><si><t>http://www.childrenshospital.org</t></si><si><t>8901a51b50ffd364b860bdaeb262dbba</t></si><si><t>chimerix</t></si><si><t>Chimerix</t></si><si><t>Chimerix is a biotechnology company developing therapeutics for antiviral diseases.</t></si><si><t>Chimerix is developing novel antiviral therapeutics with the potential to transform patient care in multiple settings, including transplant, oncology, acute care and global health.The company&apos;s lead candidate, CMX001, is being developed as a potential broad spectrum antiviral agent for the treatment of life-threatening double-stranded DNA (dsDNA) viral diseases. Over 350 people have received CMX001 to date, with a growing body of evidence supporting the drug&apos;s antiviral activity in humans.Clinical studies of CMX001 include an ongoing Phase 2 study of the prevention/control of cytomegalovirus (CMV) in hematopoietic stem cell transplant patients (CMX001-201), a Phase 2 study being initiated for the treatment of adenovirus (AdV) infection in pediatric and adult hematopoietic stem cell transplant patients (CMX001-202), and an Open-Label Study (CMX001-350) for the treatment of any of 12 different dsDNA viral infections, including AdV, herpes viruses such as CMV, herpes simplex virus and Epstein Barr virus, polyoma viruses such as BK virus and JC virus, and pox viruses. The Open-Label Study builds on Chimerixâs extensive experience working with clinicians at over 55 leading institutions in the United States, Canada, Europe and Israel who have sought CMX001 for the treatment of more than 150 immunocompromised patients under Emergency INDs. CMX001 has been well tolerated in all studies.CMX001 is also being developed as a medical countermeasure in the event of a smallpox release. Chimerix has received significant federal funding for the development of CMX001 as a medical countermeasure against smallpox from the National Institute of Allergy and Infectious Diseases.Chimerix&apos;s second clinical-stage antiviral compound, CMX157, a potent nucleoside analogue with in vitro activity against HIV and hepatitis B, has the potential to directly address several limitations of current HIV therapies. Chimerix is developing CMX157 for the treatment of HIV infection including those caused by multi-drug resistant viruses. A Phase 1 clinical study has been completed demonstrating that the compound is well tolerated and that the active antiviral, TFV-PP, was measurable in peripheral blood mononuclear cells (PBMCs) after a single dose and remained detectable for six days, indicating that it may be suitable for once-weekly dosing.Led by a world-class antiviral drug development team, Chimerix is also leveraging the company&apos;s extensive chemical library to pursue new treatments for hepatitis C virus, flu, malaria and other global public health needs.</t></si><si><t>http://public.crunchbase.com/t_api_images/v1397187247/03506677498f93683456e68560ceebf2.jpg</t></si><si><t>http://www.chimerix.com</t></si><si><t>35.9102</t></si><si><t>-78.8946</t></si><si><t>3ee84651c32fccf8940e312d5f105425</t></si><si><t>chimeros</t></si><si><t>Chimeros</t></si><si><t>Chimeros develops therapies for cancer treatment.</t></si><si><t>Chimeros Inc. develops therapies for cancer treatment. Chimeros Inc. was formerly known as ChimeraCore, Inc. The company was founded in 2004 and is based in Santa Barbara, California.</t></si><si><t>414665011ac7970e8e351d02673bda97</t></si><si><t>china-baicaotang-medicine</t></si><si><t>CHINA BAICAOTANG MEDICINE</t></si><si><t>CHINA BAICAOTANG MEDICINE was founded in 2006</t></si><si><t>GUANGXI PROVINCE F4</t></si><si><t>5bbcd707f3dde45f1cacf0ead062427e</t></si><si><t>china-bio-med-regeneration-technology</t></si><si><t>China Bio-Med Regeneration Technology</t></si><si><t>China Bio-Med Regeneration Technology Limited, an investment holding company, provides corporate advisory services in Hong Kong and the</t></si><si><t>China Bio-Med Regeneration Technology Limited, an investment holding company, provides corporate advisory services in Hong Kong and the People&apos;s Republic of China. Its corporate services include business, accounting, and corporate development advisory services; company secretarial services; translation services; and information technology services. The company also engages in trading of electronic parts. In addition, it involves in the research and development of tissue engineering products, including the Tissue Engineering Skin product used to cure injuries due to accidents or diseases occurring from infection, ulcer, burn, complication of surgeries, or cutaneous wounds caused by congenital abnormalities. The company was formerly known as B M Intelligence International Limited and changed its name to China Bio-Med Regeneration Technology Limited in December 2008. China Bio-Med Regeneration Technology Limited is based in Wanchai, Hong Kong.</t></si><si><t>http://public.crunchbase.com/t_api_images/v1397191867/0bc5f65f1e56729d4b40b6876d67d8b8.gif</t></si><si><t>http://www.bmregeneration.com</t></si><si><t>Wan Chai</t></si><si><t>55cd973a3ec7f5cdfdb3c793a6a19a0f</t></si><si><t>china-foundation-center-cfc</t></si><si><t>China Foundation Center (CFC)</t></si><si><t>To bring transparency to philanthropic markets through access to the highest quality data, news, and analytics.</t></si><si><t>CFC increases transparency to philanthropic markets through access to high quality data, news, and analytics.</t></si><si><t>http://public.crunchbase.com/t_api_images/v1448013494/bixrieml7rfwkptgwksm.jpg</t></si><si><t>http://en.foundationcenter.org.cn/</t></si><si><t>2015-11-20</t></si><si><t>a522b08b41c6132a310eaa639a32298d</t></si><si><t>china-gene</t></si><si><t>China Gene</t></si><si><t>53c0ed1712ed511152ffb4e22536f2b8</t></si><si><t>china-pharmahub</t></si><si><t>China PharmaHub</t></si><si><t>China PharmaHub engages in acquiring and developing pharmaceutical, biotechnology, and other healthcare-related products and technologies.</t></si><si><t>China PharmaHub Corp (“PharmaHub”) is engaged in the business of acquiring, developing and commercializing innovative products for a wide variety of human diseases from biopharmaceutical companies based in the United States and China. China PharmaHub brings a unique blend of relationships and resources to assist scientists and companies to develop, commercialize, market and sell pharmaceutical, biotechnology and healthcare products, as well as offer improved, cost-effective alternatives to current methods of treatment.</t></si><si><t>http://public.crunchbase.com/t_api_images/v1397189096/c13f669f4ed9b7ed3d59f75000d3c770.png</t></si><si><t>http://chnpharmahub.com</t></si><si><t>Diamond Bar</t></si><si><t>0cad75b58a745d0dc3f6b16d51a2ad23</t></si><si><t>china-websites-ranking</t></si><si><t>China Websites Ranking</t></si><si><t>China website ranking based on Chinese website ranking toolbars and other collaborative platforms traffic data collection &amp; statistics.</t></si><si><t>Chinese website ranking network (www.chinarank.org.cn) is sponsored by the Internet Society of China, the State Council Information Office network Office, Ministry of Information Industry, the Telecommunications Authority guidance, Beijing Run dry Network Information Technology Co., to provide technical support The large-scale project website ranking. Keynote Chinese website ranking network in accordance with objective, true justice, site traffic statistics based on timely release of \&quot;Chinese website ranking,\&quot; is to grasp the Internet Society of China Internet trends, and guide the development of the Internet industry, serving the majority of users, service government decision-making charity initiatives. China website ranking\&quot; based on Chinese website ranking toolbars and other collaborative platforms traffic data collection, statistics, calculated and published on the website and some foreign websites in China, registered in the Chinese operations rank.Chinese website ranking network regularly employ domestic authoritative technical experts and representatives of netizens, \&quot;Chinese website ranking\&quot; expert advisory committee approval computing technology solutions and ranking ranking analytical studies to ensure that the results of a comprehensive ranking, impartial and effective.</t></si><si><t>http://public.crunchbase.com/t_api_images/v1422662761/zobkzjhwclvlebctil97.jpg</t></si><si><t>http://chinarank.org.cn/</t></si><si><t>f3c70534b74502def6d7bd6169715fed</t></si><si><t>china-yongxin-pharmaceuticals</t></si><si><t>China Yongxin Pharmaceuticals</t></si><si><t>China Yongxin Pharmaceuticals distributes pharmaceutical products, medical equipment, herbal and nutritional supplements, and cosmetics.</t></si><si><t>China Yongxin Pharmaceuticals Inc., together with its subsidiaries, engages in the wholesale distribution of pharmaceutical products, medical products and equipment, herbal and nutritional supplements, and cosmetics to hospitals, clinics, and retail pharmacies in the People’s Republic of China. The company also operates retail drugstores that offer approximately 8,000 types of products, as well as sell an assortment of other merchandise in its stores, including traditional Chinese medicines, health and natural products, skin care products, and cosmetics. As of December 31, 2009, it operated 79 retail stores. The company was formerly known as Nutradyne Group, Inc. and changed its name to China Yongxin Pharmaceuticals Inc. in May 2008. China Yongxin Pharmaceuticals Inc. was founded in 1993 and is headquartered in City of Industry, California.</t></si><si><t>http://yongxinchina.com</t></si><si><t>f8839239782467df833b72bfd3a36473</t></si><si><t>emeifang-com</t></si><si><t>Chinese MLS</t></si><si><t>A 3rd party USA real estate search engine and data service in Chinese</t></si><si><t>http://public.crunchbase.com/t_api_images/v1398360970/lelmimvj4xg5ghjhk0eu.png</t></si><si><t>http://www.chinesemls.com</t></si><si><t>4058dcd95562aa98c01b38824a7391cd</t></si><si><t>chipscreen</t></si><si><t>Chipscreen</t></si><si><t>Chipscreen is a leading integrated biotech company specialized in discovery and development of novel small molecule pharmaceuticals.</t></si><si><t>Chipscreen is a leading integrated biotech company specialized in discovery and development of novel small molecule pharmaceuticals. The company has utilized its proprietary chemical genomics-based discovery platform to successfully develop a portfolio of clinical and preclinical stage programs in a number of therapeutic areas. Our core competence is the science-driven approach in discovery, strong pipeline building capability, experience with IP, and regulatory expertise.Chipscreen&apos;s business strategy is to generate differentiated drug candidates across multiple therapeutic areas. Drug candidates are either developed by Chipscreen or co-developed and commercialized in a partnership at the research, preclinical and clinical stages.Chipscreen was established as Sino-foreign joint venture in 2001 by several highly regarded Chinese returnees from the United States with academic, scientific, and industrial experience. Our founders established our company out of a common vision to create the leading drug discovery and pharmaceutical in China</t></si><si><t>http://public.crunchbase.com/t_api_images/v1452687162/w8npd8isbf7db3iot2l7.png</t></si><si><t>http://www.chipscreen.com/En/index.html</t></si><si><t>Shenzhen</t></si><si><t>29521c76a4c355d838f79f11774f7539</t></si><si><t>chiron-biopharmaceuticals</t></si><si><t>Chiron BioPharmaceuticals</t></si><si><t>f14214f74a6a68a3a068e3834cb340f8</t></si><si><t>chiron</t></si><si><t>Chiron Corporation</t></si><si><t>Chiron Corporation was an American biotechnology company engaged in biopharmaceuticals, vaccines and blood testing.</t></si><si><t>Chiron Corporation was an American biotechnology company engaged in biopharmaceuticals, vaccines and blood testing.The company was founded in 1981 by William Rutter. Chiron initially concentrated in the field of ophthalmology. The company expanded through a series of acquisitions and by 2005 it was generating revenue of up to US 1.9 billion. Chiron’s products included treatment of diabetic foot ulcers, treatments of lung infections, cancer treatments and the manufacture of the MMR vaccine. Chiron was purchased by Novartis Corporation in 2006.</t></si><si><t>48f1b8e9e92e727f5ff87ba8a6c1ce67</t></si><si><t>chiron-diagnostics</t></si><si><t>Chiron Diagnostics</t></si><si><t>0b25ac85f67123b37c01a0a08ef40d88</t></si><si><t>sell-simply</t></si><si><t>Chirpify</t></si><si><t>A Social Media Loyalty Platform</t></si><si><t>Brands use Chirpify to convert mobile and social actions into rewards and brand loyalty by activating millions of consumers for instant \&quot;in-stream\&quot; marketing and commerce participation and conversion.</t></si><si><t>http://public.crunchbase.com/t_api_images/v1397751446/df58489fdd4f84a489ad7d3cd115e74a.jpg</t></si><si><t>http://www.chirpify.com</t></si><si><t>45.5179644</t></si><si><t>-122.6622932</t></si><si><t>58ecc89a6640ea5a1276c1322f5ccd2a</t></si><si><t>chitika</t></si><si><t>Chitika</t></si><si><t>Chitika is an online ad network that leverages targeting and optimization technology to deliver ads.</t></si><si><t>Chitika is an online ad network that caters over four billion strategically targeted ads each month to a network of over 250,000 sites, making it the second largest network of its kind. Chitika ads are known across the industry for their ability to perform unlike any other, leveraging its proprietary targeting and optimization technology - a delicate blend of “Art  Science”- to ensure delivery of intent driven ads to the right user, at the right time and in the right place. Chitika’s advertising partners include; Yahoo!, Superpages, yellowbook, ServiceMagic and Shopzilla, and are leveraged by publishers in the network to drive audience engagement and boost revenue.</t></si><si><t>http://public.crunchbase.com/t_api_images/v1397189726/0966445d72452abf88e5df8b1362ea42.png</t></si><si><t>2003-05-01</t></si><si><t>http://www.chitika.com</t></si><si><t>42.3328</t></si><si><t>-71.5898</t></si><si><t>2008-07-05</t></si><si><t>9dc0e21eab96c7fe579de226f131f9fe</t></si><si><t>chlorogen</t></si><si><t>Chlorogen</t></si><si><t>Chlorogen develops plant made drugs for the treatment and prevention of human diseases and women’s reproductive cancers.</t></si><si><t>Chlorogen a biopharmaceutical company, engages in the development and manufacture of proteins for human therapy. The company, through its chloroplast transformation technology (CTT), offers plant made drugs for the treatment and prevention of human diseases, as well as for treatment of women&apos;s reproductive cancers. Its products include therapeutic proteins in tobacco that are made using chloroplast transformation technology. The chloroplast transformation technology facilitates hyper-expression of recombinant proteins in tobacco chloroplasts. The company offers its chloroplast-tobacco platform for commercial use in food and agriculture. Chlorogen, Inc. was founded in 2002 and is based in St. Louis, Missouri.</t></si><si><t>97c58e01ad168f9eb9e5b77c3cd6cd29</t></si><si><t>choice-therapeutics</t></si><si><t>Choice Therapeutics</t></si><si><t>Choice Therapeutics develops, manufactures and commercializes medical devices for burns, advanced wound care, and surgical site infections.</t></si><si><t>Choice Therapeutics develops, manufactures and commercializes innovative medical devices targeted at three major markets - burns, advanced wound care, and surgical site infections.</t></si><si><t>http://public.crunchbase.com/t_api_images/v1397197378/a9e6549686b6e7cf1d0b5269113ec79c.jpg</t></si><si><t>http://www.choicetherapeutics.com</t></si><si><t>Wrentham</t></si><si><t>9a269acf62de73a040565342e0211789</t></si><si><t>choister</t></si><si><t>Choister</t></si><si><t>Smart selection of educational programs</t></si><si><t>Choister is a service that helps search, analyze and compare all available educational programs. Whether you are looking for a degree or a certificate, online or offline, full-time or part-time — Choister will make it easier for you.Choister finds all the educational programs, structures the data, helps users make smart choices, and then sends the motivated students to the schools’ websites</t></si><si><t>http://public.crunchbase.com/t_api_images/v1397183603/bcbbfc2723c8f568dc0aa02e2fc7afd4.jpg</t></si><si><t>http://choister.com</t></si><si><t>0bb94bf44b546da5bdf8fc6abe69f3b3</t></si><si><t>chondrial-therapeutics</t></si><si><t>Chondrial Therapeutics</t></si><si><t>Chondrial Therapeutics LLC was formed to discover and develop orphan drugs for mitochondrial diseases.</t></si><si><t>Chondrial Therapeutics LLC was formed to discover and develop orphan drugs for mitochondrial diseases. Their proprietary protein replacement platform is initially targeted at Friedreich&apos;s ataxia, a disease afflicting more 20,000 people in the US and Europe. Their goal is to restore normal life to individuals with mitochondrial diseases. Hope is on the horizon.</t></si><si><t>http://public.crunchbase.com/t_api_images/v1397754519/38b958d8336f0bb89c85b4a14d81e9a4.png</t></si><si><t>http://chondrialtherapeutics.com</t></si><si><t>6099f7da552e0e82584b5e01944071ab</t></si><si><t>choose-digital</t></si><si><t>Choose Digital</t></si><si><t>Choose Digital offers a digital marketplace featuring content such as music, movies, TV shows, ebooks, and audiobooks.</t></si><si><t>Choose Digital was founded in early 2011 by Stephen Humphreys (Co-founder &amp; CEO), Mario Cruz (Co-founder &amp; CTO), and Barbara Farrell (VP, Client Services). Our objective is to build a class leading supply chain solution for the incentive &amp; loyalty industry offering digital content (movies, TV shows, music, eBooks, audiobooks, etc.) as a point redemption option for loyalty, incentive and frequent flyer programs. Our platform integrates directly into customer loyalty or incentive programs to allow members to redeem their hard earned points (or miles) for digital content instantly. The market positioning of Choose Digital is agnostic – we have no consumer-facing brand nor any direct relationship with loyalty program members. The goal of our platform is to integrate seamlessly into the supply chain of the loyalty program, offering digital content as a point redemption option alongside traditional options such as merchandise, gift cards, travel and concert tickets. We are constantly gathering digital content from leading film and TV studios, record labels, and publishers. We have integration options available depending on your technical requirements. We have tons of experience in the incentives and loyalty industry.</t></si><si><t>http://public.crunchbase.com/t_api_images/v1397184563/f2a86ead61b8689063c135c75276dd2e.jpg</t></si><si><t>http://choosedigital.com</t></si><si><t>25.7345</t></si><si><t>-80.2594</t></si><si><t>2013-04-11</t></si><si><t>02e6caf26a3c0e33d92f0dfaf379e902</t></si><si><t>choose-growth</t></si><si><t>Choose Growth</t></si><si><t>Choose Growth offers thought leaders with practical support and helps them produce and deliver their intellectual properties to the world.</t></si><si><t>They exist to support your business with the purpose of creating leveraged growth in revenue and impact. They only work with the rising and leading edge thought leaders (speakers, authors, advisors and innovators) to efficiently and effectively produce and deliver their intellectual property to the world.</t></si><si><t>http://public.crunchbase.com/t_api_images/v1410424272/qxiveiqslczikxnqqajb.png</t></si><si><t>http://choosegrowth.com/</t></si><si><t>2f361b3bac1b71223b3861596fca2a5f</t></si><si><t>choosic</t></si><si><t>Choosic</t></si><si><t>Choosic is a music discovery service that provides personalised music recommendations and fast playlist building.</t></si><si><t>Choosic is a music discovery app which brings users personalised music recommendations and fast playlist building in a simple and intuitive user interface.They deliver fresh and trending music from around the web straight to the people who will most likely appreciate it. They learn user preferences by serving one recommendation at a time.Fast and effortless music discovery at the swipe of a finger.</t></si><si><t>http://public.crunchbase.com/t_api_images/v1414143868/o3ikvidsszuswvsgj8yh.png</t></si><si><t>http://choosic.co</t></si><si><t>6165a25b219845b588e88710c9d6947d</t></si><si><t>chroma-therapeutics</t></si><si><t>Chroma Therapeutics</t></si><si><t>Chroma Therapeutics is focused on the R&amp;D of novel small molecule drugs based on chromatin biology and cell accumulation.</t></si><si><t>Chroma Therapeutics is a privately-held biotechnology company focused on the discovery and development of novel small molecule drugs based upon chromatin biology and novel cell accumulation approaches. Chroma is the first company to systematically assemble intellectual property in chromatin biology and has established a strong network of academic collaborators. Chroma aims to build substantial shareholder value through the creation of a broad and innovative product pipeline aimed at the treatment of high-prevalence cancers and inflammatory disorders.</t></si><si><t>http://public.crunchbase.com/t_api_images/v1397184036/a698705f30b789e0d8298dbe26f88faa.jpg</t></si><si><t>http://www.chromatherapeutics.com</t></si><si><t>ec945396217aa79255da6549f5d0c63b</t></si><si><t>chromadex</t></si><si><t>ChromaDex</t></si><si><t>ChromaDexis a natural products company that discovers, acquires, develops and commercializes proprietary-based ingredient technologies.</t></si><si><t>ChromaDex is an innovative natural products company that discovers, acquires, develops and commercializes proprietary-based ingredient technologies through its unique business model which utilizes its wholly-owned synergistic business units, including ingredient technologies, natural product fine chemicals (known as “phytochemicals”), chemistry and analytical testing services  and product regulatory and safety consulting (as Spherix Consulting).  The Company provides seamless science-based solutions to the dietary supplement, food &amp; beverage, animal health, cosmetic and pharmaceutical industries. Our ingredient technologies unit includes products backed with extensive scientific research and intellectual property. The ingredient portfolio includes pTeroPure pterostilbene; ProC3G, a natural black rice containing cyanidin-3-glucoside; PURENERGY, a caffeine-pTeroPure co-crystal; nutraGac, a gac fruit powder; curcumin, and NIAGEN, its recently launched branded nicotinamide riboside, a novel next-generation B-vitamin.</t></si><si><t>http://public.crunchbase.com/t_api_images/v1397183700/f436debf32739cd1a9232025c4d85492.png</t></si><si><t>http://chromadex.com</t></si><si><t>72f0a851f22cbf903f9277c955e344d9</t></si><si><t>chromance</t></si><si><t>Chromance</t></si><si><t>Chromance is a software platform based on genetics extracted from a facial image</t></si><si><t>Chromance is a software platform based on genetics extracted from a facial image. Our software is able to identify small groups of compatible individuals using their key genetic traits. Our technology can be applied to improve the understanding of compatibility tests (creating more effective teams, improve online dating, make your ads more personal, etc.)</t></si><si><t>http://public.crunchbase.com/t_api_images/v1438635249/q8hhsxympcottmrpelv2.jpg</t></si><si><t>http://chromance.info/</t></si><si><t>2015-07-21</t></si><si><t>d612b5cd941a40ae56e8d34d737663de</t></si><si><t>chromatin</t></si><si><t>Chromatin</t></si><si><t>Chromatin develops sorghum for traditional agriculture and applications in the renewable energy sector.</t></si><si><t>Chromatin is a biotech company developing and marketing innovative technologies and products that benefit the agricultural, energy, chemical, nutritional, and pharmaceutical sectors. Chromatin is unlocking the potential of plants to produce greater value and meaningful products for consumers, growers, seed producers, and bioprocessors. Chromatin is commercializing solutions which proactively address key societal challenges such as improving agricultural productivity and increasing renewable energy resources.</t></si><si><t>http://public.crunchbase.com/t_api_images/v1397180881/f7e73ed6b8d74ecf9dd3cb5378a261e8.jpg</t></si><si><t>http://www.chromatininc.com</t></si><si><t>70947bbec30a220f5a7469c87fa10f9a</t></si><si><t>chromotek</t></si><si><t>ChromoTek</t></si><si><t>ChromoTek develops immunologic research reagents and tools for the proteomics and cell biology sectors.</t></si><si><t>ChromoTek GmbH develops immunologic research and detection reagent and tools for proteomics and cell biology. The company was founded in 2008 and is based in Planegg-Martinsried, Germany.</t></si><si><t>http://public.crunchbase.com/t_api_images/v1397197838/727153c6c01871285153096d32f01edb.jpg</t></si><si><t>http://www.chromotek.com</t></si><si><t>Martinsried</t></si><si><t>fd637140a3d1aabd49aa5bd2d5a2cb1e</t></si><si><t>chronix-biomedical</t></si><si><t>Chronix Biomedical</t></si><si><t>Chronix Biomedical is a molecular diagnostics company developing blood tests for monitoring minimal residual disease in cancer patients.</t></si><si><t>Chronix Biomedical is pioneering a breakthrough approach to the diagnosis and management of chronic diseases and cancer. It has developed proprietary technology that measures and categorizes circulating nucleic acids, DNA sequences circulating in the blood that are associated with specific changes in disease and health status. Chronix plans to collaborate with a variety of partners to develop and market its DNA-based assays that have the potential to transform the management of a broad range of cancers and other conditions. Chronix is headquartered in San Jose, California and has research facilities in Germany.</t></si><si><t>http://public.crunchbase.com/t_api_images/v1397182436/ee9aa25c729e9a1fe2dce0924b7c98e4.jpg</t></si><si><t>http://www.chronixbiomedical.com</t></si><si><t>37.3201</t></si><si><t>-121.8776</t></si><si><t>2ea890aa115b272a03bfbba03b737660</t></si><si><t>chrono-therapeutics</t></si><si><t>Chrono Therapeutics</t></si><si><t>Chrono Therapeutics was founded by Guy DiPierro to cause a paradigm shift in the way addictions and diseases are treated</t></si><si><t>Chrono Therapeutics (CHRONO) is a pharmaceutical company founded in 2004 with a vision of transforming disease and addiction management to become the market leader in programmable passive transdermal drug delivery (TDD) that offers real-time behavioral support. Chrono’s executive leadership combines years of professional experience and personal passions for developing life-saving medical products. Steeped with years of experience in product development, science, R&amp;D an understanding of the consumer smoking cessation market, FDA approval experience and bringing life-saving products to market, the team represents a wide-array of knowledge that combined can help address the serious epidemic of smoking.</t></si><si><t>http://public.crunchbase.com/t_api_images/v1397192446/a14fa26f87f4d388a1f5472e20c83b4d.png</t></si><si><t>http://chronothera.com</t></si><si><t>86462b1e2456b15138857182375969d8</t></si><si><t>chronogen</t></si><si><t>Chronogen</t></si><si><t>Chronogen Inc. a biotechnology company headquartered in Montreal, Canada.</t></si><si><t>http://www.chronogen-inc.com</t></si><si><t>2015-08-15</t></si><si><t>a361a0d4d0411e58b9d31ddd2a319d0b</t></si><si><t>chronos-therapeutics</t></si><si><t>Chronos Therapeutics</t></si><si><t>Chronos Therapeutics is a drug development company focused on the development of drugs for the treatment of age-related diseases.</t></si><si><t>Chronos Therapeutics’ drug development scheme focuses in two main areas:- Repositioning FDA approved drugs.- Screening, discovery and development of novel proprietary drug candidates.Current Targets- Diseases of Ageing: Osteoporosis, Cancer and Sarcopenia.- Neurodegenerative Diseases: Parkinson’s Disease, Alzheimer’s Disease, ALS and Orphan Synucleopathies.Chronos Therapeutics’ research is successfully advancing from pre-clinical stages of development for age-related disease treatments to clinical development.Chronos&apos; pioneering drug discovery and development platform the Chronoscreen has enabled the company to quickly gain proprietary positions in the regulation of cellular chronological lifespan.Some of the most exciting and effective therapeutic approaches of the future will utilize our understanding of the biological programming of life-span and ageing that take place in every cell of our body. Harnessing this knowledge will lead to novel treatments for age related diseases such as Alzheimer&apos;s Disease, Diabetes, Cancer and Osteoporosis.</t></si><si><t>http://public.crunchbase.com/t_api_images/v1397187609/b178d347b459e7d198e6ebee6aa317f6.png</t></si><si><t>http://chronostherapeutics.com</t></si><si><t>9d470742161a936e6b17da742218abb3</t></si><si><t>chronowake</t></si><si><t>ChronoWake</t></si><si><t>ChronoWake is an alarm clock that interfaces with the physiological system for users to wake up feeling refreshed and energetic.</t></si><si><t>ChronoWake utilizes advanced signal analysis and processing in order to wake its users at an ideal time within preference metrics. Unlike traditional alarm clocks, ChronoWake interfaces with the physiological system to ensure that its users wake up feeling refreshed and energetic.</t></si><si><t>http://public.crunchbase.com/t_api_images/v1397205058/fd1e0630aaa02570b0de9dbd95779fc1.png</t></si><si><t>2008-05-05</t></si><si><t>http://www.chronowake.com</t></si><si><t>39.9511</t></si><si><t>-75.1979</t></si><si><t>2009-03-22</t></si><si><t>fa626df3f009c35ee807d24741a2a441</t></si><si><t>chs-business-associates-llc</t></si><si><t>CHS Business Associates LLC</t></si><si><t>CHS Business Associates LLC was added to CrunchBase in 2013</t></si><si><t>9c2220937e47c228976b911fb0b42013</t></si><si><t>chundsell-medicals</t></si><si><t>Chundsell Medicals</t></si><si><t>Molecular diagnostics for cancer</t></si><si><t>The Prostatype Test System from Chundsell Medicals AB will be the test of choice for men with an elevated PSA value or other symptoms of prostate cancer. The same method for cancer stem cell gene expression can also in the future become a valuable tool in finding new prognostic and predictive biomarkers for other types of tumors.Prostatype can stratify patients into one of three categories: high risk requiring radical treatment, e.g., prostatectomy (about 30% of patients); intermediate-risk requiring modest localized treatment such as internal radiotherapy (around 40%); and low risk requiring watchful waiting or hormone treatment (around 30%). The results are based on a clinical endpoint study where patients have been followed-up for more than 20 years.The Prostatype Test System can assess the prostate cancer aggressiveness in conjunction with other clinical parameters.The advantage of the Chundsell test is that it can be performed on existing diagnostics equipment and platforms in a local laboratory setting.</t></si><si><t>http://public.crunchbase.com/t_api_images/v1397181788/63bf1f3c78f8a2413a8c51848cc8c605.png</t></si><si><t>http://chundsell.com</t></si><si><t>2d2e2110e5bf2c28632866fbf946b605</t></si><si><t>chunlab-inc</t></si><si><t>ChunLab, Inc.</t></si><si><t>Bioinformatics Made Easy</t></si><si><t>ChunLab is the world&apos;s leading specialist in next generation sequencing and bioinformatics in the fields of microbial genomics, metagenomics and transcriptomics. We have designed a one-stop fully integrated NGS sequencing to bioinformatics pipeline. Clients send in raw DNA or RNA sample, then retrieve and analyze their NGS data via our point &amp; click software solutions directly on their PCs.Our user-friendly bioinformatics software are each tailored for a specific research need and allow researchers to quickly and easily view results without the aid of a bioinformatics specialist. Furthermore, by managing the entire pipeline, we ensure quality control at every step of the process meaning you have more meaningful downstream analysis.</t></si><si><t>http://public.crunchbase.com/t_api_images/v1397185941/2ea68dc5d011ec6cf2e2d82bc257565e.png</t></si><si><t>http://www.chunlab.com</t></si><si><t>76ea4c39cf77745e248d9678a104868d</t></si><si><t>churnbee</t></si><si><t>ChurnBee</t></si><si><t>Secret weapon for SaaS startup founders.</t></si><si><t>What?Churn Bee is a SaaS metrics dashboard. Once integrated via an API, you will immediately start getting a visual representation of how is your startup making progress from day to day. We&apos;ll do all the math and number crunching - you will understand acquisition, activation, retention, growth and other relevant metrics for your startup.Why?Many startups end up building tools and dashboards internally. In fact all the successful startups do. Built by entrepreneurs, for entrepreneurs, Churn Bee will give you the actionable data you need so that you can focus on making the best decisions.</t></si><si><t>http://public.crunchbase.com/t_api_images/v1397183979/bb02655bc6803f4486816257c2838ec3.jpg</t></si><si><t>http://churnbee.com</t></si><si><t>e14aaa62bc5f377392a97591b8c0ec77</t></si><si><t>churnspotter</t></si><si><t>ChurnSpotter</t></si><si><t>ChurnSpotter detects your fragile customers</t></si><si><t>ChurnSpotter helps SaaS and mobile apps vendors reduce their user and revenue churn.Powered by disruptive Machine Learning technology, ChurnSpotter detects your most fragile customers on the fly by crunching your analytics and payment data (Mixpanel, Kissmetrics, Heap, Stripe...).Easy to use, ChurnSpotter only requires your analytics / payment API keys to start working.</t></si><si><t>http://public.crunchbase.com/t_api_images/v1424961516/ulbgqlz8sinmd1yz1ec7.png</t></si><si><t>https://churnspotter.io/</t></si><si><t>Lannion</t></si><si><t>b1b0b6ae4b0bd931d030e983200e044a</t></si><si><t>chute</t></si><si><t>Chute</t></si><si><t>Chute gives brands mastery over the world’s visual media - Discover audience content, ideate and create compelling visual content.</t></si><si><t>Chute powers the visual content engine for brands. We empower marketers to turn visual content into engagement and actionable insights, curate the best photos and videos from fans, obtain permission to use their content, gain valuable insights about your influencers, and publish authentic visual media everywhere – from billboards to banner ads and everything in between.</t></si><si><t>http://public.crunchbase.com/t_api_images/v1397189353/e7a28f39703dc3fffd09ffdf9a31db3e.png</t></si><si><t>http://getchute.com</t></si><si><t>f5507d936b0c50081856a61d846cb5be</t></si><si><t>cians-analytics</t></si><si><t>Cians Analytics</t></si><si><t>Cians Analytics is a research/analytics firm tailored to private equity firms, investement banks and corporates.</t></si><si><t>Cians was established to meet the need for high-quality, cost-effective research and analytical support for financial institutions around the globe.Our teams consist of the brightest minds in their respective fields, recruited primarily from top-ranking Universities and some of the finest professional services institutions in the world. The ability to leverage this high-quality workforce, coupled with an industry-leading employee retention rate, ensures that our clients receive the highest-quality research, analysis, and insights. In addition, our professionals have functional and high-caliber expertise in investment banking, investment research, equity research, and general business research and analytics.</t></si><si><t>http://public.crunchbase.com/t_api_images/v1397204669/8bd8b71bea1775d99bf0ab9ec906857c.gif</t></si><si><t>http://www.ciansanalytics.com</t></si><si><t>2010-03-02</t></si><si><t>cc80f9a536958e4759ab56b88028d7bb</t></si><si><t>ciapple</t></si><si><t>Ciapple</t></si><si><t>Ciapple develops intelligent targeted advertisement solutions and provides knowledge about customers&apos; shopping trends.</t></si><si><t>Small to Medium Enterprises (SME) in this competitive market, are facing some challenges in retaining profitable customers and utilize their advertising budget to be more targeted. One of the available high cost solutions is hiring full time data mining and marketing analysis experts, buying expensive enterprise solution and train them how to use, integrate, and customize it to the companyâs actual needs. Another solution with less cost but also less quality, is hiring conventional business consultants to perform manual data analysis is not really applicable for such type of huge and complex natural of the data. One of our recent client is Bayt.com that are now gaining such business intelligence insights.Ciapple services include extracting knowledge from the collected data about our clientâs customers using high-quality and easy knowledge machines that best match these companiesâ requirements . This extracted knowledge from the hidden patterns in their any type of database could excitably develop the business and getting bigger market share by retaining customers, targeted advertizing, cross-selling, enhance user experience and other strategic business decisions. Ciapple team who combines business and technology experts in data mining and business intelligence offer this high end service in many formats like configured in-house solutions, web applications, and ready-made products for customer retentions &amp; cross-selling, and consulting-like marketing analysis service with very affordable value-centric price. Ciapple offers high quality business insights, as enabler tools, in a format and a price that SME would prefer to have.</t></si><si><t>2009-03-26</t></si><si><t>http://Ciapple.com</t></si><si><t>Jordan</t></si><si><t>Amman</t></si><si><t>2010-10-17</t></si><si><t>fe3be07f21c4582e0c98c84003e58c1b</t></si><si><t>ciba-corning</t></si><si><t>Ciba Corning</t></si><si><t>22a85d23b85945a3e2eb92bfedf5abff</t></si><si><t>cidara-therapeutics</t></si><si><t>Cidara Therapeutics</t></si><si><t>Cidara Therapeutics is developing innovative therapies.</t></si><si><t>Cidara Therapeutics is developing innovative therapies to treat life-threatening illnesses exacerbated by deficiencies of the human immune system. Our initial focus is on devastating fungal infections that often complicate cancer and transplant treatments. Such infections can lead to mortality rates exceeding 50%.</t></si><si><t>http://public.crunchbase.com/t_api_images/v1404131414/jzpxhsdnnh9vqrvfksim.png</t></si><si><t>http://cidara.com</t></si><si><t>2014-06-30</t></si><si><t>0e63e6ee06f50a12d733fc0f1889b8f3</t></si><si><t>ciel-medical</t></si><si><t>Ciel Medical</t></si><si><t>Ciel Medical, Inc., a biotechnology company, develops a medical device to treat ventilator associated pneumonia.</t></si><si><t>Ciel Medical, Inc., a biotechnology company, develops a medical device to treat ventilator associated pneumonia. The company was incorporated in 2012 and is based in Redwood City, California.</t></si><si><t>http://public.crunchbase.com/t_api_images/v1397189323/5ae31e0a31fbb94bf3a7068113d3af4e.jpg</t></si><si><t>http://cielmedical.com</t></si><si><t>35142dbcd0c1c20a18fabcb4e57931ce</t></si><si><t>ciesco</t></si><si><t>Ciesco</t></si><si><t>Corporate finance advisors to technology-enabled media and marketing businesses</t></si><si><t>Ciesco is an advisory firm specialising in the media, marketing and technology sectors helping companies in those sectors with a range of services, including corporate finance, M&amp;A and strategic advice.Our projects are diverse across the sectors we operate in. They involve assisting businesses transact with a private equity or trade buyer, seek acquisition targets, restructure existing operations or find and implement sources of funding.Equally we offer businesses practical help and advice to enable them to operate more efficiently and improve performance and profitability. Finally we help them evaluate, recruit, reward and develop the best possible management talent.We have a true global capability and currently have projects in the UK, Germany, Switzerland, US, South Africa, Vietnam, Finland and China.</t></si><si><t>http://public.crunchbase.com/t_api_images/v1426092163/qso5hfmqtv8uudev6bk5.jpg</t></si><si><t>http://www.ciescogroup.com</t></si><si><t>cf5dafc1badcc572cce869ddd6a1bbd5</t></si><si><t>cignex-technologies</t></si><si><t>CIGNEX Technologies</t></si><si><t>CIGNEX Technologies provides open-source solutions and services that enable enterprises to reduce IT costs while rolling out new solutions.</t></si><si><t>CIGNEX Holding Corporation has been the global leader in commercial Open Source &amp; SAP Connect solutions for over 10 years providing solutions across Web Content Management, Portals &amp; Social Collaboration, e-commerce, Digital Asset Management, Documents &amp; Records Management, Business Process Management, Business Intelligence, ERP &amp; CRM, SOA and SAP. CIGNEX, by deploying commercial Open Source &amp; SAP solutions, focuses on addressing key challenges faced by CIOs today (a) integrating Open Source solutions with existing Line of Business solutions, (b) managing the contradictory demands of reducing IT spend while rolling out new solutions.CIGNEX has partnered with leading companies such as Alfresco, Liferay, SAP, Pentaho, Compiere, Magento, Intalio, JBoss, Acquia and Redhat to offer services across:a. Open Source* Consulting* Design* Training* Deployment &amp; Customisations* Migration* Integration* Maintenance &amp; Supportb. SAP* Upgrades, Installations, Customisations, Maintenance &amp; Support, QA &amp; Testing* Unicode conversions, e-Sourcing &amp; Spend Analytics, Netweaver, Solution Manager* Security &amp; Identity Management, Governance Risk &amp; Compliance* Business Intelligence &amp; Business Objects* Enterprise PortalsHeadquartered in Santa Clara, CA with offices in Colorado, Florida, Michigan, Texas, New Jersey, United Kingdom, India, Singapore, Malaysia and Thailand and 325 employees, CIGNEX has helped in improving client profitability by delivering solutions to over 150 global customers.</t></si><si><t>http://public.crunchbase.com/t_api_images/v1397186212/35c64081663ab2e8da82ba8426373c03.jpg</t></si><si><t>http://www.cignex.com</t></si><si><t>aef33a9ee09043e522dfa4d8b7683d31</t></si><si><t>cinchapi</t></si><si><t>Cinchapi</t></si><si><t>Real-time analytics on demand.</t></si><si><t>Cinchapi equips corporate leaders with real-time insights from all their data, so they can respond to problems and opportunities before they impact the business. Our smart data platform is self-managing and makes complex analytics trivial with both natural language queries and automated visualizations on demand. For companies with a lot of data in a lot of places, our comprehensive approach to data management simplifies infrastructure, eases development and reduces costs.Learn more about us at www.cinchapi.com.</t></si><si><t>http://public.crunchbase.com/t_api_images/v1453004855/bbyfz6kfuln3qqfy77dk.png</t></si><si><t>http://cinchapi.com</t></si><si><t>f912fc9dbd148531e75b934b5563b50f</t></si><si><t>cinecore</t></si><si><t>Cinecore</t></si><si><t>Cinecore is the entertainment industry&apos;s premier production management solution.</t></si><si><t>Cinecore is the entertainment industry&apos;s premier production management solution. Their user friendly software and mobile apps instantly put all of production’s necessary coordinating documents right in the hands of the entire cast and crew - regardless of the production size. Most importantly Cinecore offers first to market production analytics.  They have all seen the end credits of a movie and been in awe at the great number of people it takes to create their daily entertainment. A typical TV sitcom used over 830,000 sheets of paper and drove 17,000 miles in one season, managing their labor force. These numbers are staggering and this is just one show in one segment of the global production market. Their mobile and desktop apps offer a quick, efficient and seamless way to coordinate hundreds of invaluable people and assets.</t></si><si><t>http://public.crunchbase.com/t_api_images/v1437368354/gxyjxzggvbqczesqcoeu.png</t></si><si><t>2012-03-06</t></si><si><t>http://cinecore.com</t></si><si><t>739c548ba9fb51db63fed1a3dde985d0</t></si><si><t>cinequant</t></si><si><t>Cinequant</t></si><si><t>real-time datamining</t></si><si><t>Cinequant is a young startup in the field of datamining and statistics.Cinequant develops taylor-made algorithms to deal with specific business needs, hosts the infrastructure and renders fluid dashboard to its customers.</t></si><si><t>http://public.crunchbase.com/t_api_images/v1397188956/c55b024bc20b1df999a580a99364e3e7.png</t></si><si><t>http://www.cinequant.com</t></si><si><t>a776941cf7ca57dac1cd0f5b004c2244</t></si><si><t>cinetic-media</t></si><si><t>Cinetic Media</t></si><si><t>Entertainment</t></si><si><t>Cinetic Media is a strategic advisory company for the media and entertainment industries. Key areas of concentration include film finance, film sales, corporate consultation (strategy and finance), data analysis, market intelligence, as well as digital rights management (via sister company, Film Buff). The company also houses a talent management division which services multi-hyphenate content creators in film, television, and digital content. The firm&apos;s clients range from integrated entertainment and media companies to individual motion picture producers, financiers, and directors.</t></si><si><t>http://public.crunchbase.com/t_api_images/v1397206934/608805bd1b7b3efce469c8c9b0b305f3.jpg</t></si><si><t>http://www.cineticmedia.com</t></si><si><t>2009-04-23</t></si><si><t>37e56ee4b132e6cfa9a64d5a18835fed</t></si><si><t>cingulate-therapeutics</t></si><si><t>Cingulate Therapeutics</t></si><si><t>Their unique combination of cutting-edge delivery technology and proven medications will create an unmatched release profile.</t></si><si><t>Their unique combination of cutting-edge delivery technology and proven medications will create an unmatched release profile - allowing for rapid onset of action, reliable duration lasting the entire active day and a favorable tolerability profile - all within a once-daily, oral dose for superior patient efficacy, safety and convenience.   CTx has executed an exclusive agreement with Catalent Pharma Solutions to develop both assets using Catalent’s patented, commercially proven OptiDose technology. OptiDose is a state-of-the-art manufacturing process that allows for faster, more efficient manufacturing (up to 100,000 units/hr), optimized drug delivery for better efficacy and significant COGm savings (approx. 75% less costly than current manufacturing technologies).   IP, in the form of an existing body of patents (28 currently) – along with the filing of multiple provisional applications (beginning Q1-2015) – assure CTx and their investment partners, strong IP continuity and protection throughout development and into divestiture or commercialization.   Two stimulants (both having been in clinical use for 50 years) account for 90% of ADHD Rx’s written. These stimulants generally provide “partial-day” therapeutic efficacy, of 6-12 hours. Ongoing research suggests at least half of these patients require additional dosing to obtain “full-day” therapeutic efficacy. This “combination dosing” (taking an extended-release dose in the morning combined with an immediate release dose in the afternoon) often produces negative consequences, including: insomnia, weight-loss, poor patient compliance, irritability/agitation, and overall therapeutic failure.   CTx&apos;s development of these two assets – using the two aforementioned, generic stimulants –target the large, unmet need for single-dose, “full-day” therapeutic efficacy. CTx expects to have Immediate traction in both this 2-3 Billion (projected) “combination-dose” market, as well as the “overall” 9B ADHD market.</t></si><si><t>http://public.crunchbase.com/t_api_images/v1397185897/5cf48471a102c2da1f7dba1729d27d06.png</t></si><si><t>http://cingulatetherapeutics.com</t></si><si><t>83c34aae8487cbf48963acda07d947c2</t></si><si><t>cintell</t></si><si><t>Cintell</t></si><si><t>Cloud-Based Customer Intelligence Platform</t></si><si><t>Cintell is a SaaS technology company on a mission to help businesses better understand their buyers. The company’s cloud-based customer intelligence solution enables companies to compile a rich buyer knowledge base and easily share the insight with stakeholders, making customer-centricity available and relevant for the whole organization.The proprietary CintelligenceTM process works by allowing businesses to capture and analyze voice-of-customer research, add actionable third-party data, continuously validate and maintain these insights, and publish live, digital SmartPersonasTM. With integrations into existing business workflows and systems, Cintell aggregates and delivers rich, contextual customer insights companywide. The company was founded in Boston in 2014. For more information visit www.cintell.net</t></si><si><t>http://public.crunchbase.com/t_api_images/v1419016346/mjfsosnhprew8ip0lezx.png</t></si><si><t>http://www.cintell.net</t></si><si><t>2014-12-19</t></si><si><t>f76636365e10b40bd9e9df34f1b544bb</t></si><si><t>cintric</t></si><si><t>Cintric</t></si><si><t>Cintric turns existing mobile user-bases into location and consumer intelligence.</t></si><si><t>Cintric turns mobile user-bases into actionable location and consumer intelligence.Cintric’s mobile SDK accurately tracks millions of users 24/7 in the background. The data is analyzed and converted into powerful user insights to determine data such as user’s home, work, significant locations, behavioral patterns, and affinity grouping. Individual user data is also converted into location intelligence on economic trends, retail and store visitations, advertisement targeting and conversions, and customized user experiences like google now.This data can be accessed and leveraged via our web panel and public API. This powers developers and enterprises to provide better user experiences, increase advertisement campaign effectiveness, understand their competition, and truly know who their users are.</t></si><si><t>http://public.crunchbase.com/t_api_images/v1438036842/bqzvl9zxorjfdar0y1aj.png</t></si><si><t>http://cintric.com</t></si><si><t>dcb428269388d0ccfeec8d24f78554d2</t></si><si><t>ciowhitepapers</t></si><si><t>CIOWhitePapers</t></si><si><t>A Resource Library for IT Professionals</t></si><si><t>Provides reviews, news, reports, white papers and video on current trends and strategies in business intelligence and business technologies.</t></si><si><t>http://public.crunchbase.com/t_api_images/v1397190725/8da2f83b742c30e53501888ac2913a72.png</t></si><si><t>2006-03-03</t></si><si><t>http://ciowhitepapers.com</t></si><si><t>6e94ce33204eb5260a9ba5446f3d608a</t></si><si><t>ciphergen-biosystems</t></si><si><t>Ciphergen Biosystems</t></si><si><t>0b77440760a7873f519de2b9ec86f9d3</t></si><si><t>cipherhealth</t></si><si><t>CipherHealth</t></si><si><t>CipherHealth develops and implements SaaS based care-coordination solutions to simplify healthcare.</t></si><si><t>CipherHealth develops and implements analytical healthcare IT solutions that utilize clinical data to improve quality of care and increase efficiency in the health care system, while delivering real value to healthcare providers, payors and patients.</t></si><si><t>http://public.crunchbase.com/t_api_images/v1408478694/paxbzii0jkoioflpiynn.png</t></si><si><t>http://cipherhealth.com</t></si><si><t>2010-05-07</t></si><si><t>744874114d2c5b2a79eb860095ae4c6b</t></si><si><t>cipio</t></si><si><t>Cipio</t></si><si><t>Digital publishing</t></si><si><t>Cipio is a Norwegian company specializing in the digitalization and distribution of newspapers, magazines, journals and books. CIPIO was established on the 10th. of June, 2013 in Norway. With a clear vision of how to change the multimedia business, development has been rapid and successful thanks to great support from local funds, the Research Council, Innovation Norway (the Norwegian government’s official trade representative), private investors and a dedicated team.</t></si><si><t>http://public.crunchbase.com/t_api_images/v1399382215/dacrzq8srgrikzgioek2.png</t></si><si><t>http://www.cipio.com</t></si><si><t>2014-05-24</t></si><si><t>1a31bc79db5544273263e805a38aa8e9</t></si><si><t>cipla</t></si><si><t>Cipla</t></si><si><t>Cipla, is a prominent Indian pharmaceutical company, best-known outside its home country for manufacturing low-cost anti-AIDS drugs for</t></si><si><t>Cipla, is a prominent Indian pharmaceutical company, best-known outside its home country for manufacturing low-cost anti-AIDS  drugs for HIV-positive patients in developing countries. Founded by Khwaja Abdul Hamied as The Chemical, Industrial &amp; Pharmaceutical Laboratories, Cipla makes drugs to treat cardiovascular disease, arthritis, diabetes, weight control, depression and many other health conditions, and its products are distributed in more than 180 countries worldwide. Among the hundreds of generic medications it produces for international distribution are atorvastatin, amlodipine, fluoxetine, venlafaxine hydrochloride and metformin. Recently, Cipla sold the manufacturing rights of its high-end emergency contraceptive pill, I-pill, to its pharma field counterpart Nicholas Piramal (Piramal Healthcare) for Rs. 95 million. Cipla earned a revenue of total Rs. 33 million (approx.) from the sales of their popular contraceptive pill, to date.</t></si><si><t>http://public.crunchbase.com/t_api_images/v1441358523/zuy3y62t1x0din61ohfi.png</t></si><si><t>http://www.cipla.com</t></si><si><t>22b9d82e7d020a95b3a93301aa560e17</t></si><si><t>cirba-inc</t></si><si><t>Cirba</t></si><si><t>Cirba provides infrastructure control analytics for the software-defined era.</t></si><si><t>Cirba provides infrastructure control analytics for the software-defined era. We’re enabling the world’s most successful organizations to scientifically balance infrastructure supply and application demand — creating a demand-driven approach to infrastructure management that maximizes efficiency and cost-savings while reducing risk.Cirba is a privately-owned, venture capital funded corporation headquartered in Richmond Hill, Ontario, Canada. The company currently has 145 employees and has raised three rounds of financing totaling 40MM USD. Primary venture capital partners are Sigma Partners, EdgeStone Capital and Tandem Expansion Fund.</t></si><si><t>http://public.crunchbase.com/t_api_images/v1447789563/qpzqxdldbnnn6aj3njqa.jpg</t></si><si><t>http://www.cirba.com/index.html</t></si><si><t>edc76e285ee745386b9a1983326b1d3a</t></si><si><t>circassia</t></si><si><t>Circassia</t></si><si><t>Circassia is focused on developing T-cell vaccines designed to treat allergies and combat organ transplant rejection.</t></si><si><t>Circassia is a specialty biopharmaceutical company focused on developing a new class of T-cell vaccines designed to treat allergies and combat organ transplant rejection. The Company&apos;s most advanced allergy T-cell vaccine is entering late-stage development, having successfully completed a number of phase II clinical studies.</t></si><si><t>http://public.crunchbase.com/t_api_images/v1397197235/1fc9ec64ba19462436deea8d3d1d6a20.jpg</t></si><si><t>http://www.circassia.co.uk</t></si><si><t>2009-12-12</t></si><si><t>8ff83cfb81a5f7b41323a72a848d9f1c</t></si><si><t>circe-biomedical</t></si><si><t>Circe Biomedical</t></si><si><t>2cc5fe1e4f3d173eafc1f2a474293682</t></si><si><t>circle-biologics</t></si><si><t>Circle Biologics</t></si><si><t>Circle Biologics develops and markets biologic treatments and intra-operative biologic material management systems.</t></si><si><t>Circle Biologics, LLC develops and markets biologic treatments and intra-operative biologic material management systems. The company offers Autologous Fluid Concentration, a platform that can be used for multiple regenerative medicine applications; Biologic Fluid Management, an application that provides fluid management devices; and Autologous Plasma Concentrator, a system that contains proteins for hermostasis and growth factor recruitment. Circle Biologics, LLC is based in Minneapolis, Minnesota.</t></si><si><t>http://public.crunchbase.com/t_api_images/v1397188210/3190caa25cd43dd0f2ae3e666cc91e7d.jpg</t></si><si><t>http://www.circlebiologics.com</t></si><si><t>45.0231</t></si><si><t>-93.4556</t></si><si><t>03ed7050d4b5dd2fc3a8be96c01c94ed</t></si><si><t>circle-pharma</t></si><si><t>Circle Pharma</t></si><si><t>Circle Pharma is an early stage biotechnology company applying proprietary</t></si><si><t>Circle Pharma is an early stage biotechnology company applying proprietary computational design algorithms and innovative chemistry to develop cell permeable macrocycle peptide therapeutics against important clinical targets. It does this through an iterative, rational design process that deploys large virtual libraries of conformationally diverse macrocycle scaffolds selected for inherent permeability. The company was founded by Prof. Matt Jacobson, Ph.D. (U.C. San Francisco) and Prof. Scott Lokey, Ph.D. (U.C. Santa Cruz) and is headed by David J. Earp, J.D., Ph.D.</t></si><si><t>http://public.crunchbase.com/t_api_images/v1411391153/viuovf77iihcda5qg8dr.png</t></si><si><t>http://circlepharma.com</t></si><si><t>2014-09-22</t></si><si><t>bafc6119deedcb190109e9de7edb605c</t></si><si><t>circle-street</t></si><si><t>Circle Street</t></si><si><t>Based in Los Angeles, Circle Street&apos;s founders have spent the last 10 plus years working on technology and media solutions for merchants of</t></si><si><t>Based in Los Angeles, Circle Street&apos;s founders have spent the last 10 plus years working on technology and media solutions for merchants of all sizes. Circle Street was founded to provide merchants better tools to promote. Circle Street&apos;s founders, executive team and technology leaders come from Apple, Yahoo!, Mediacom, Quantum Loyalty Systems, Ripple TV, Andersen Consulting, Global Crossing and AboveNet.</t></si><si><t>http://public.crunchbase.com/t_api_images/v1397186792/b19668dd7a4fbfaf080cb48b2a47ef68.png</t></si><si><t>http://www.circlestreet.com</t></si><si><t>Venice</t></si><si><t>16c87d40f8b325f11577a5a63ea56e0f</t></si><si><t>bimax</t></si><si><t>CircleBi</t></si><si><t>GA for Startusp and SMEs Cashflow</t></si><si><t>CircleBi is an analytics app focusing on cashflow for startups and SMEs. Founders use it to get quick insight about their startup finance and optimize every penny they put in.</t></si><si><t>http://public.crunchbase.com/t_api_images/v1448960270/rdbwnpzqicw2gubzvhh1.png</t></si><si><t>2015-09-09</t></si><si><t>http://circlebi.com</t></si><si><t>2015-11-12</t></si><si><t>cbeab0e4f1d8d2854b1780f58197a967</t></si><si><t>circulator</t></si><si><t>Circulator</t></si><si><t>Circulator is a niche email automation company that provides the insurance industry with a range of software products.</t></si><si><t>Circulator&apos;s unique approach is focused on understanding your key business drivers and implementing a commercially focused email strategy around it.Circulator have outlined the “Circulator Approach” below, which is main point of difference. Circulator work with customers to ensure that they are getting the best results from their Email Marketing campaigns.</t></si><si><t>http://public.crunchbase.com/t_api_images/v1412240095/asczweyvyhnpq7kzl86q.jpg</t></si><si><t>http://www.circulator.com/</t></si><si><t>da58149aeb3b34dcd5bb93d6a8eeea6e</t></si><si><t>circulogene-diagnostics</t></si><si><t>CirculoGene Diagnostics</t></si><si><t>CirculoGene is the leader in molecular theranostics. By applying proprietary cfDNA recovery and enrichment technology.</t></si><si><t>CirculoGene is the leader in molecular theranostics. By applying proprietary cfDNA recovery and enrichment technology, CirculoGene is the first and only company to use droplets of blood to monitor cancer tumor. It is also the first NGS method to provide full genomic load analysis. CirculGene is founded and operated by leaders and scientists from the diagnostics industry.</t></si><si><t>http://public.crunchbase.com/t_api_images/v1436268046/wm1rmlybnhpa8fa5ivp4.png</t></si><si><t>http://www.circulogene.com</t></si><si><t>04417bd06689f107e2fb512c536ac6d9</t></si><si><t>circulomics-inc</t></si><si><t>Circulomics Inc</t></si><si><t>Circulomics uses micro-, nano-, and single molecule technology to streamline genomics research and clinical diagnostics</t></si><si><t>http://public.crunchbase.com/t_api_images/v1442868291/ohsdq2hwtgymeey2ybeo.jpg</t></si><si><t>2009-04-21</t></si><si><t>http://www.circulomics.com</t></si><si><t>836f5e689fd4feb9f2df8ee9c01c2a32</t></si><si><t>trycircus</t></si><si><t>Circus</t></si><si><t>Where Are Your Friends Going?</t></si><si><t>Circus lets you discover and share plans with the people you care about. Integrated with Facebook, you can connect and share plans with friends, family, coworkers, and more all while reducing the need for frequent messaging to find out what everyone is up to. Circus connects with your extended network to show you where your friends are going as well as others you are indirectly connected to. It is now easy to make quick and satisfying decisions on where the best place to go is.Coming soon on iOS to Boston, New York, San Francisco, and Washington D.C.</t></si><si><t>http://public.crunchbase.com/t_api_images/v1424711922/qrqdhzuq8p3xmwjmry2u.png</t></si><si><t>http://trycircus.com</t></si><si><t>bca410f6de16682e745d4e7ebae0d2b6</t></si><si><t>cirle</t></si><si><t>Cirle</t></si><si><t>Biotechnology and Medical Devices</t></si><si><t>http://public.crunchbase.com/t_api_images/v1397192591/7bc2b35b53eaca522fd7d8d6fbcb4312.jpg</t></si><si><t>http://www.cirle.com</t></si><si><t>5c5e44fa73a13e628048e9b1c98ca999</t></si><si><t>cirrascale</t></si><si><t>Cirrascale</t></si><si><t>Cirrascale is a provider of blade-based cloud computing and storage infrastructure for data centers.</t></si><si><t>Cirrascale Corporation is a premier provider of blade-based cloud computing and storage infrastructure for conventional and containerized data centers. Cirrascale leverages its patented Vertical Cooling Technology to provide the industry&apos;s most energy-efficient standards-based platforms with the lowest possible total cost of ownership in the densest form factor.</t></si><si><t>http://public.crunchbase.com/t_api_images/v1397182210/4b37b01de0703cb7036fc8d218b2ef0d.png</t></si><si><t>http://cirrascale.com</t></si><si><t>Poway</t></si><si><t>355e80ae2d72227b3ac5045f4d321322</t></si><si><t>cirtemo</t></si><si><t>Cirtemo</t></si><si><t>They make optical systems perform better.</t></si><si><t>CIRTEMO primarily partners with Optical Filter Manufacturers (OFMs) and Optical Component and System Manufacturers (OCSMs). Their Multivariate Optical Element platform allows OFMs and OCSMs the ability to differentiate their offerings with a well-protected IP position to enable their customers to tackle new applications that are not possible with traditional optical filters and coatings.</t></si><si><t>http://public.crunchbase.com/t_api_images/v1423050680/jfha3tyid1b0jtyvyi7n.png</t></si><si><t>445415a8c0ecc045da4e1c41a0cc4388</t></si><si><t>cis</t></si><si><t>CIS</t></si><si><t>CIS – your partner concerning statistical analyses.</t></si><si><t>http://public.crunchbase.com/t_api_images/v1449304148/n83rwkhfvubofgeb6h6m.png</t></si><si><t>http://www.cis-on.com/</t></si><si><t>567ba1812c1e51af1fd95f13be4aa190</t></si><si><t>cis-biotech</t></si><si><t>CIS Biotech</t></si><si><t>CIS Biotech is a research and development company bringing disease-associated biomarkers and in vitro diagnostic tools to the marketplace.</t></si><si><t>The Company was incorporated August 2, 2000, and is a research and development company focused on bringing to the marketplace unique disease-associated biomarkers and in-vitro diagnostic (IVD) tools to fulfill unmet needs in serological assessment of stroke or brain attack.  CIS Biotech is primarily engaged in research, development, and marketing of products in the cerebrovascular and cardiovascular disease area and in diabetes.CIS Biotech has developed proprietary cost-effective test kits that shorten the time required by a physician to diagnose the type of stroke accurately and initiate appropriate treatment.  Using just a few drops of a patient’s blood, the test kits:a. require no supporting diagnostic equipment,b. deliver timely and highly reliable diagnostic results,c. are considerably less expensive than other    diagnostic regimens, andd. are user-friendly.</t></si><si><t>http://public.crunchbase.com/t_api_images/v1397192437/4ab8bcc6a20cb57c5448abc7132a1641.jpg</t></si><si><t>2000-08-02</t></si><si><t>http://www.cisbiotech.com</t></si><si><t>64a2a339b80f1fcff0fee1d9cb1e8b71</t></si><si><t>cisbio-com</t></si><si><t>Cisbio.com</t></si><si><t>Cisbio Bioassays, a life sciences company, develops various assays and reagents for pharmaceutical, biotechnology, academia, and contract research organizations worldwide. It offers G-protein coupled receptor (GPCR), a homogeneous time-resolved fluorescence (HTRF) cellular platform solution; kinases and cell signaling solutions, such as assays for covering various needs for monitoring kinase targets; and a line of HTRF epigenetic toolbox reagents and kits for high throughput screening and investigation of epigenetic targets.</t></si><si><t>http://public.crunchbase.com/t_api_images/v1397188696/c1824470ff82ba12f4101288474fd606.png</t></si><si><t>http://cisbio.com</t></si><si><t>2009-08-26</t></si><si><t>412078e13e9a3ae7b218319dd44ad4b5</t></si><si><t>cisco-accelerator-for-entrepreneurs</t></si><si><t>Cisco Entrepreneurs in Residence</t></si><si><t>Cisco EIR supports early-stage entrepreneurs working on the next big ideas in the IoT/IoE, Big Data/analytics, Smart Cities.</t></si><si><t>Cisco Entrepreneurs in Residence (Cisco EIR) is designed to support early-stage entrepreneurs working on the next big ideas in the Internet of Things/Everything (IoT/IoE), enterprise security, cloud computing, Big Data/analytics, Smart Cities and other areas strategic to Cisco.We want entrepreneurs who will bring amazing product ideas, a top-notch technical team, a solid business plan and passion to build something that will transform our industry.</t></si><si><t>http://public.crunchbase.com/t_api_images/v1397186399/fdcb67488b6d5ddecb478a1205b6e323.jpg</t></si><si><t>http://eir.cisco.com</t></si><si><t>92090ea967378b601d64d735ac8edc32</t></si><si><t>canon-research</t></si><si><t>CiSRA - Canon Research</t></si><si><t>Research and Development</t></si><si><t>CiSRA is a dynamic R&amp;D company developing advanced technology solutions with a strong commitment to innovative and business-driven research.Established in 1990, CiSRA is the Australian R&amp;D Centre for Canon Inc., a world leader in professional business and consumer imaging equipment and information systems</t></si><si><t>http://public.crunchbase.com/t_api_images/v1397749409/97381e98bc089ffa7b0f7f16c7b45c95.png</t></si><si><t>http://www.cisra.com</t></si><si><t>9903724d54d75078a30500bfce67b97f</t></si><si><t>citehealth</t></si><si><t>CiteHealth</t></si><si><t>CiteHealth is a healthcare ratings platform that enables consumers to evaluate their healthcare provider quality.</t></si><si><t>CiteHealth reports on United States health care providers including hospitals, nursing homes, dialysis centers, drug &amp; alcohol rehab centers, home care agencies, pharmacies &amp; medical suppliers, and details on every community in the U.S. The information contained on each health provider comes from government and commercial sources, direct verification, and data directly from their user base. Users can review and rate their providers.</t></si><si><t>http://public.crunchbase.com/t_api_images/v1397183053/fe34def8fae5b694681f587ead4703a4.png</t></si><si><t>http://citehealth.com</t></si><si><t>2008-01-19</t></si><si><t>6805443b4dfdab0576490cd6fc3012aa</t></si><si><t>orange-health-solutions</t></si><si><t>Citra Health Solutions</t></si><si><t>Innovative technology and services healthcare enablement company.</t></si><si><t>ABOUT ORANGEOrange Health Solutions is forging the new era of healthcare by focusing on pro-active care management and care coordination, supported by best-in-class patient engagement and evidence-based guidelines. Orange Health believes healthcare is a journey that is personal yet socially connected, and a lifestyle not a reaction.  Orange delivers a unique and comprehensive, technology powered, people driven solution - one designed to identify and incorporate medical cost management across all phases of care delivery from patient intake, pre-visit preparation, all the way through care coordination and follow through.  Orange begins and ends with medical cost management, and continually focuses on the data by analyzing medical cost opportunities, combining claim and clinical data to prioritize and identify opportunities to improve both medical cost and quality at the patient level.  TECHNOLOGYOrange’s patient-centric technology platform aggregates clinical, financial, and patient information from multiple sources to create a holistic perspective of a provider’s panel and individual patient touch points within the health care system.  • Application enables the external care team to operate and feel part of the in-practice staff• Manage referrals so that patients see the right cost and quality specialists• Workflow that enables care and wellness gap closure • Real-time care coordination for hospital admissions &amp; discharges• Single aggregated platform for data - EMR, hospital, labs, claims, referrals, medicationsSTAR PROGRAMThe Orange Star Program was created to improve a plan’s star ratings through data-driven, high‐touch service designed to improve member experience and keep members healthy. We partner with Medicare Advantage Plans to achieve the highest star ratings and, as a result, increased revenue.   Features include:• Patient outreach with proven scripting and workflow technology to close care gaps • Complete Rx reconciliation to identify and offer solutions for compliance and adherence• Virtual health risk assessment completed• Patient profiles and preferences recorded to enhance gap closure success rates• On-going communication with physicians to alert of potential compliance or cost risks• On-going reporting to help plans with CMS complianceVIRTUAL SUPPORT Orange employs highly trained Patient Advocates and Virtual Clinicians and scales services to the needs of their customers’ patients. These individuals are supported by innovative, cloud-based technology that integrates with the providers’ existing systems.  This technology, along with a patient-focused process, enhances the effectiveness of the virtual care team. Available solutions include:• Daytime Call Management &amp; Scheduling (Intake)• Appointment Reminders• After-hours Phone Support• Nurse Triage• Pre-Visit Preparation• Patient Outreach &amp; Care Management• Referral Coordination• Lab results Follow Through • Confidential Messaging• Medication Reconciliation • Transition of Care Management ACCOUNTABLE CARE ORGANIZATIONS (ACOs)Orange delivers a unique and comprehensive, technology powered, people driven solution - one designed to identify and incorporate medical cost management across all phases of care delivery from patient intake and pre-visit preparation, all the way through care coordination and follow through.  Service options for ACO’s include:   • CONTRACTING (Contract Formation)• COMPLIANCE (Analytics &amp; Reporting)• COORDINATION (Care Coordination)• MANAGEMENT (Population Management)  Orange begins and ends with medical cost management.  We continually focus on analyzing medical cost opportunities by combining claim and clinical data to prioritize opportunities to improve both medical cost and quality at the patient level. • Expertise to analyze all patient behavior and medical costs• Processes to empower physicians and extended care teams• A platform to provide the right information at the right time to have the right conversation with a patient</t></si><si><t>http://public.crunchbase.com/t_api_images/v1426779583/y9mnbwbtarchq9msz51o.jpg</t></si><si><t>http://www.citrahealth.com</t></si><si><t>Jacksonville</t></si><si><t>ca52adc727eba07efad43f6521de75e6</t></si><si><t>citrine-informatics</t></si><si><t>Citrine Informatics</t></si><si><t>Turning chemical data into next-gen materials (StartX S14)</t></si><si><t>We use data aggregation and machine learning to develop new advanced materials, in areas ranging from catalysis to energy, far faster than has ever been done before. We are disrupting the traditional materials industry with a radically low-cost, all-software R&amp;D approach, akin to the fabless semiconductor model. Our short-term revenue source is selling subscription access to data, and our longer-term moonshot is developing blockbuster new materials.</t></si><si><t>http://public.crunchbase.com/t_api_images/v1403538154/pts6bcdti2qzirye5hej.png</t></si><si><t>http://www.citrine.io</t></si><si><t>33dbee8f8b4aa9928fbf5dce1d6310ce</t></si><si><t>citus-data</t></si><si><t>Citus Data</t></si><si><t>Citus Data horizontally scales PostgreSQL, taking relational power further for real-time data.</t></si><si><t>Citus Data scales out PostgreSQL, taking relational power further for real-time applications. The CitusDB database offers a unique combination of massive parallelism, real-time reads/writes, and rich PostgreSQL expressiveness including native support for JSON data. The result is an extensible distributed database with an open ecosystem that powers interactive analytics and operational workloads -- making it simple for organizations to ingest, explore and aggregate billions of events on the fly.Based in San Francisco, Citus Data is a Y Combinator alumnus, and is backed by investors that include Data Collective, Bullpen Capital and SV Angel. The CitusDB database is used by enterprises across multiple verticals, including e-commerce, retail, security, ad-tech and mobile analytics, and is available for download from the company’s website at www.citusdata.com.</t></si><si><t>http://public.crunchbase.com/t_api_images/v1445443448/da1rzwalwgdoedc1i1pd.png</t></si><si><t>https://www.citusdata.com</t></si><si><t>6a73b37988afdb9c583c6f9fe0597f26</t></si><si><t>city-of-biotech</t></si><si><t>City of Biotech</t></si><si><t>http://www.biotechcity.com</t></si><si><t>c1739380ac2f63f7c4c8818a4465a42d</t></si><si><t>cityblis</t></si><si><t>Cityblis</t></si><si><t>Welcome to Cityblis – a place to discover the latest fashion trends direct from the designers! Use Cityblis to find cool fashion, start new</t></si><si><t>Welcome to Cityblis – a place to discover the latest fashion trends direct from the designers! Use Cityblis to find cool fashion, start new trends, hear exclusive stories and buy unique pieces from around the world.Cityblis is more than just a platform. It is a community of creative talents and fashion savvy people. We are empowering designers to build their brands by working with fashion magazines, fashion networks, procurement houses, runway and trade shows all under one roof to let designers do what they do best – design great fashion.Through great fashion find unique people, unique moments, unique stories and share them with the world.</t></si><si><t>http://public.crunchbase.com/t_api_images/v1397184325/615d319e96dc88bccb5667641ca5b0c3.jpg</t></si><si><t>http://www.cityblis.com</t></si><si><t>c2ee6373f9cf2ee739197f94c2e34bc0</t></si><si><t>cityfalcon</t></si><si><t>CityFALCON</t></si><si><t>Democratising access to financial news</t></si><si><t>CityFALCON creates a level-playing field in financial news for ALL investors. They source and collate financial big data, and then using the power of social media and crowd curation, provide a comprehensive and timely resource for investors.</t></si><si><t>http://public.crunchbase.com/t_api_images/v1405678893/tfkhfxpydm0u2efnkww0.jpg</t></si><si><t>http://www.cityfalcon.com</t></si><si><t>c219d3a5525926cc34573b1d51b73440</t></si><si><t>citygro</t></si><si><t>CityGro</t></si><si><t>Simple Loyalty Marketing Software.</t></si><si><t>CityGro was born from the philosophy that businesses who connect with their customers are simply better businesses. As the leader in the Loyalty Marketing industry, CityGro has helped thousands of businesses increase revenue through data driven communication. The flagship loyalty marketing kiosk has allowed millions of customers to connect with their favorite businesses and CityGro’s automated loyalty marketing software has sent millions of targeted messages to drive customers to action. CityGro’s loyalty marketing concept has proven successful in industries such as restaurants, salons, retail environments, financial institutions, trade shows and universities. And we’re only getting started.</t></si><si><t>http://public.crunchbase.com/t_api_images/v1422996364/puqsfmtzvverrwayt2ex.png</t></si><si><t>http://citygro.com</t></si><si><t>188af085adbc29f9855ca17924ed799a</t></si><si><t>citylogix</t></si><si><t>CityLogix</t></si><si><t>Gameplan Application</t></si><si><t>CityLogix is an app development company, which specializes in analytical data. Our applications provide innovative and real-time data for our clients and end-users. \&quot;We help create strategy.\&quot;We are a company based in Philadelphia that focuses on the development of real time data tracking interfaces that utilize the applications of POS systems, and cloud based infrastructures. We provide service via an app to business owners and customers.</t></si><si><t>36363100ae085bf6c1065ea9e95fbc5e</t></si><si><t>citymart</t></si><si><t>Citymart - Transforming the Way Cities Solve Problems</t></si><si><t>Citymart transforms the way cities solve problems, connecting them with new ideas through open challenges to entrepreneurs and citizens.</t></si><si><t>Citymart transforms the way cities solve problems, connecting them with new ideas through open challenges to entrepreneurs and citizens.Our method has helped more than 50 cities around the world from San Francisco to London and Barcelona to Rio de Janeiro find proven solutions.</t></si><si><t>http://public.crunchbase.com/t_api_images/v1452631087/vpjpcjktb1bqbfewabnp.png</t></si><si><t>http://citymart.com</t></si><si><t>New City</t></si><si><t>ae5c071c1da26f44d73a724a05a3f912</t></si><si><t>cityraven</t></si><si><t>CityRaven</t></si><si><t>Home buying made easy, cost effective and efficient</t></si><si><t>CityRaven is an exclusive online home buying and renting marketplace in New York City. The mission of CityRaven is to make the home buying and renting processes seamless and time efficient for all stakeholders involved including homebuyers, renters, brokers, real estate lawyers, lenders and title professionals. CityRaven is different from other online real estate marketplaces since it tailors exclusively to busy professionals and it allows real estate professionals to be featured on its marketplace by invitation only and after a very stringent vetting process takes place. CityRaven is the ultimate intersection of technology and human capital enabling a seamless home buying and renting processes for all stakeholders involved.</t></si><si><t>http://public.crunchbase.com/t_api_images/v1447702949/o0hxuh3ctqnk99bkrxjv.jpg</t></si><si><t>http://www.cityraven.com</t></si><si><t>a0e37ac2b69da5bb6ec374fce9e12c8f</t></si><si><t>citysearch-com-database</t></si><si><t>Citysearch.com Database</t></si><si><t>We are world’s most reliable service provider for your business directory data scraping, email scraping and mailing data scraping.</t></si><si><t>YellowPages Scraping Services is Expert in Business Directory Scraping!!!. We are world’s most reliable service provider for your business directory data scraping, email scraping and mailing data scraping requirement. We can scrape whole business directories database for you or customize scrape category wise database or scrape data of particular industry like as doctors, lawyers, realtors, financial advisors etc.Get Fresh and Updated Email Database for Higher Conversion. GET FREE SAMPLE to check quality. Ask for FREE SAMPLE now. Contact Us:Contact: 91-794-000-9241Web-Site: http://www.yellowpagesscraping.comE-Mail: info@yellowpagesscraping.comSkype: topprojectshubWe are worldwide leading in web data scraping services. We understand the value of database and our client’s requirement; we try to collect as many as data possible with email id’s. We have scraped data of lawyers, doctors, realtors, real estate agents, schools, students, universities, IT managers, pubs, bars, night clubs, dance clubs, financial advisors, wine stores, facebook, twitter, pharmaceutical companies, mortgage broker, accounting firm, car dealer, artists, health store and job portals.Try with our business database development services and get the real quality at lowest possible industry rate. Get sample work done. We can provide business mailing database in quick turn around time.Yellow Pages Scraping is the India’s leading and most trusted data entry and data scraping company. We are India based reliable data entry service provider. We offer high quality, cost effective and on-time delivery of data entry services. At Yellow Pages Scraping, our expertise lies in our capability of offering high-class data entry services. We believe in adopting a very simple yet effective approach for all your data entry requirements. While taking care of your data entry, data conversion, data processing related projects, we guarantee strict security measures and take all necessary actions to make sure that your important information is not leaked out. We will sustain inclusive confidentiality and data security of all your vital information and your company. Following Business Directory Scraping:   - USA Business Database   - UK Business Database   - Australia Business Database   - Canada Business Database   - India Business Database   - Singapore Business Database   - Germany Business Database   - New Zealand Business Database   - Hong Kong Business Database   - Malaysia Business Database   - Netherlands Business Database   - Saudi Arabia Business Database   - Swaziland Business Database   - UAE Business Database Popular Business Categories   - Attorneys, Lawyers   - Auto Repair &amp; Service   - Bars, Night Clubs   - Banks, Insurance   - Beauty Salons &amp; Services   - Churches &amp; Places of Worship   - Electricians   - Furniture Stores   - Golf Courses   - Grocery Stores   - Hospitals, Doctors, Dentists   - Hotels, Motels, Restaurants   - Landscape Contractors   - Motorcycle Dealers   - Painting Contractors   - Pest Control Services   - Pet Stores &amp; Veterinarians   - Physicians &amp; Surgeons   - Plumbers   - Public Schools   - Real Estate Agents   - Roofing Contractors   - Used Car Dealers Business Data Scraping:Expert in business directory scraping such as superpages, linkedin, yelp, freeindex, lawyers, merchant circle, answers, citysearch... Database Development:We are very proficient in database development, email lists, mailing list of lawyers, doctors, restaurants, bars, nightclubs, church... Web Search Services:We are experienced in web search and data collection services from various sources like google map, google earch, yelp, super pages...Get Affordable Price Quote!!! Email on info@yellowpagesscraping.com.</t></si><si><t>http://public.crunchbase.com/t_api_images/v1425099542/sxdbnydzbesqtnzoq9fm.jpg</t></si><si><t>http://www.yellowpagesscraping.com/</t></si><si><t>bc9f3acb9004f4c67b9cf5f94367981c</t></si><si><t>cityslick-net-database</t></si><si><t>Cityslick.net Database</t></si><si><t>Email Scraping Services is the leading and most trusted data scraping company.</t></si><si><t> About Us:Email Scraping Services is the leading and most trusted data scraping company. We are Inida based reliable data entry and data scraping service provider. We offer high quality, cost effective and on-time delivery of data scraping services. At Email Scraping Services, our expertise lies in our capability of offering high-class data entry services. We believe in adopting a very simple yet effective approach for all your data entry requirements. While taking care of your data entry, data conversion, data processing related projects, we guarantee strict security measures and take all necessary actions to make sure that your important information is not leaked out. We will sustain inclusive confidentiality and data security of all your vital information and your company. Contact Us:Contact: 91-794-000-9241Email: info@emailscrapingservices.comWeb-Site: www.emailscrapingservices.comSkype: nprojectshubWe are a leading data entry, data processing, data conversion, data extraction, document scanning and indexing company located in India. We offer a wide range of web scraping and data management services. Our data entry outsourcing services will save your time and money, and you can also increase the efficiency of your core business. At ESS, we have expertise in data entry services. Whenever your company hires to us, we will build up a service plan for your detailed data entry projects. Our approach forces us to deliver the highest levels of data quality, accuracy, and quick turnaround. List of our featured services:   - Extract Email Addresses   - Extract Email From Websites   - Business Email List   - Email List Purchase   - Business Email Database   - Email Marketing Database   - Extract Email Addresses From Text   - New Businesses Email Lists   - Scraping Email Addresses   - Church Email List   - School Email Lists   - Restaurants Email Lists   - Attorneys Email Lists   - Florists Email Lists   - Plumbers Email Lists   - Pharmacies Email Lists   - Beauty Salons Email Lists   - Dentists Email Lists   - Real Estate Agents Email Lists   - Physicians Email Lists   - Surgeons Email Lists   - Travel Agencies Email Lists   - Furniture Stores Email Lists   - Barbers Email Lists   - Hvac Email Lists   - Hardware Stores Email Lists   - Gift Shops Email Lists   - New Car Dealers Email Lists   - Contractors Email Lists   - Spas Email Lists   - Massage Therapists Email Lists   - Caterers Email Lists   - Photographers Portrait Email Lists   - Health Instructors   - Used Car Dealers Email Lists   - Painting Contractors Email Lists   - Dancing Instructors Email Lists   - Accountants Email Lists   - Electricians Email Lists   - Medical Clinics Email Lists   - Psychologists Email Lists   - Roofing Contractors Email Lists   - Dental Clinics Email Lists   - Health Clubs Email Lists   - Hair Stylists Email Lists   - Hospitals Email Lists   - Students Email Lists   - Professors Email Lists   - Nurses Email Lists   - Hotels Email Lists   - Bars Email Lists   - Night Clubs Email Lists   - Architects Email Lists   - Chiropractors Email Lists   - Insurance Agents Email Lists   - Plumbers Email List   - Veterinarians Email List   - Autopart Dealers   - HR Email List Our Main Services:   - Extract Email Addresses   - Extract Email From Websites   - Business Email List   - Email List Purchase   - Business Email Database   - Email Marketing Database   - Extract Email Addresses From Text   - New Businesses Email ListsFor more information feel free to contact us on info@emailscrapingservices.com.</t></si><si><t>http://public.crunchbase.com/t_api_images/v1425983943/ttqtekkj6whfc58qv8yx.jpg</t></si><si><t>http://www.emailscrapingservices.com/</t></si><si><t>918a6f06182580fc7b0744b7bc563f12</t></si><si><t>citysquares-com-database</t></si><si><t>citysquares.com Database</t></si><si><t>Website Data Scraping is owned by ShineStar Web Solutions – India based “Most Trusted and Reliable” outsourcing service provider.</t></si><si><t> About Us:Our company is one of the best across the universe and served over 1000 clients. We are into scraping and data processing industry since 2005 and successfully completed 5000 scraping projects. We have latest tools, techniques and experienced professional to fulfill your needs and give you desire results. We are the best choice for your pattern data scraping, product information scraping and website contact information scraping requirement.In order to start working on same you can try with us with small requirement and check the work quality and work flow process. We follow standard process to diver very quality. We only believe in quality result delivery in order to build a strong relationship with clients. Contact Us:Contact: 91-794-000-9241E-Mail: info@webdatascraping.usWeb-Site: http://www.webdatascraping.usSkype: topprojectshubGtalk: getpowerday@gmail.comWe offer the best web scraper / web extractor to our clients. Our web scraper is easy to use and you do not any code to use our services. With this service, you will go through the process of data extraction and building within a very short time. Our scraper gives you data through an automated process. This enables you to save money and time. You are also able to concentrate on core activities of your business realizing improved performance. Our tool gives you important product information such as product descriptions, names, images and prices among others. You get all information of your preferred product from a specified website. You no longer have to spend the whole day extracting data manually. Our tool will gather this data automatically saving you browsing hours and effort. We Can Develop Following Scraper For You:   - USA Yellowpages Scraper   - UK Yellowpages Scraper   - Australia Yellowpages Scraper   - Canada Yellowpages Scraper   - Googlemap Scraper   - eBay Auction Scraper   - Amazon Product Scraper   - Business Directory Extractor   - Lead Generation Software   - Linkedin Data Extractor   - Monster Data Extractor Web Data Scraping - #1 Choice for Data Scraping:   - Most Reliable and Trusted Company.   - Skilled &amp; Experienced Professionals.   - Completed more than 5000 Projects.   - Save upto 60% cost. Free Sample. Our Company Provides Services List:   - Web Data Scraping   - Website Data Scraping   - Data Scraping Services   - Web Scraping Services   - Sceen Scraping Services   - Web Data Extraction   - Product Scraping Services   - Data Extraction Services   - Website Data Extraction   - Web Scraper   - Web Information Scraping   - Email Scraping Services   - Yelp Data Scraping   - Designer Data Scraping   - Fabric Stores Email Scraping   - Churches Email Scraping   - Flower Shops Data Scraping   - Moving Services Data Scraping   - Nursing Homes Email Scraping   - Yellow Pages Scraping   - Restaurants Data Scraping   - Florists Data Scraping   - Attorneys Data Scraping   - Plumbers Data Scraping   - Pharmacies Data Scraping   - Beauty Salons Data Scraping   - Dentists Data Scraping   - Real Estate Agents Database   - Physicians Data Scraping   - Travel Agencies Database   - Automobile Supplies Database   - Furniture Stores Data Scraping   - Day Spas Data Scraping   - Hardware Stores Data Scraping   - Surgeons Data Scraping   - Auto Repair Data Scraping   - Caterers Data Scraping   - New Car Dealers Database   - Electricians Data Scraping   - Mortgages Data Scraping   - Gift Shops Email Scraping   - Medical Supplies Database   - Used Car Dealers Data Scraping   - Dental Clinics Email Scraping   - Painting Contractors Database   - Massage Therapists Database   - Accountants Email Scraping   - Martial Arts Institutions Database   - Medical Clinics Email Scraping   - Dancing Instruction Database   - Computer Equipment Dealers   - Antiques Email Scraping   - Eyeglasses Email Scraping   - Home Improvements Firms   - House Cleaning Email Scraping   - Carpet Rug Cleaners Database   - Roofing Contractors Database   - Pet Grooming Email Scraping   - Hair Stylists Email Scraping   - Psychologists Email Scraping   - Shipping Companies Database   - Car Wash Data Scraping   - Laundries Email Database   - Portraits Email Database   - Child Care Data Scraping   - Health Clubs Data Scraping   - Hospitals Data Scraping   - Food Data Scraping   - Hotel Data Scraping   - Pet Training Data Scraping   - Spa Data Scraping   - Pest Control Firms   - Garden Centers Data Scraping   - Bars Email Scraping   - School Data Scraping   - Hair Salon Data Scraping   - Pubs Database Scraping   - Locksmiths Data Scraping   - Contractors Data Scraping   - Yoga Data Scraping   - Chiropractors Email Scraping   - Garage Email Scraping   - Gym Data Scraping   - Surgeons Email Scraping   - Carpenter Email Scraping   - Hotels &amp; Motels Database   - Night Clubs Data Scraping   - Veterinarians Database Scraping   - Golf Courses Data Scraping   - Jewelry Stores Data Scraping   - Toy Stores Data Scraping   - Veterans Hospitals Database   - Gymnasiums Data Scraping   - Lawyers Database Scraping   - Building Contractors Database   - Physical Therapists Database   - Physicians Email Scraping   - Home Decor Data Scraping   - Escorts Data Scraping   - Weight Loss Data ScrapingFor more information feel free to contact us on info@webdatascraping.us.</t></si><si><t>http://public.crunchbase.com/t_api_images/v1426328797/wc1djsm7uorcavafsziq.jpg</t></si><si><t>http://www.webdatascraping.us/</t></si><si><t>691f2715aa17c195453a508f79eab73f</t></si><si><t>citystash-holdings</t></si><si><t>CityStash Holdings</t></si><si><t>CityStash is taking the self out of self-storage. They deliver empty boxes and containers into your home or office free of charge. You pack</t></si><si><t>CityStash is taking the self out of self-storage. They deliver empty boxes and containers into your home or office free of charge. You pack them with your stuff on your own schedule.  Then, their friendly crew will pick them up (along with just about anything else you need to store) and transport it all to their climate-controlled storage facility. Whenever you need your items back, simply log in to your online account and place a redelivery order for any individual item or your entire stash. Best of all, you only pay for the space you actually use.</t></si><si><t>http://public.crunchbase.com/t_api_images/v1397192757/79b634fefde65f96c9e716db00dacbb8.png</t></si><si><t>http://citystash.com</t></si><si><t>682e8b5ae26e87ede894c9d928f0dc34</t></si><si><t>civatech-oncology</t></si><si><t>Civatech Oncology</t></si><si><t>Civatech Oncology, a medical device company, develops novel polymer-based devices to treat cancer using localized, low-dose-rate radiation.</t></si><si><t>Civatech Oncology is an emerging medical device company focused on the development of novel polymer based devices that treat cancer using localized, low-dose-rate radiation.Because polymers are easy to manufacture in different shapes and formats, CivaTech&apos;s patented and patent-pending technology enables devices that can be designed and fabricated for specific tumor types. Our first product, the CivaString, has been granted FDA 510k clearance to treat any solid tumor.We are developing other products that are specifically designed to treat lung and breast cancer.</t></si><si><t>http://public.crunchbase.com/t_api_images/v1397181751/f7b43925c5fef96f06fb461a124ddfa6.gif</t></si><si><t>http://www.civatechoncology.com</t></si><si><t>esearch Triangle Park</t></si><si><t>49710e49ffd6ceb8e732c99576b74178</t></si><si><t>civic-games</t></si><si><t>Civic Games</t></si><si><t>Mobile Educational Gaming Platform</t></si><si><t>Civic Games is building a new generation of mobile educational games and a platform to support it. The company has two goals--make these games a valuable tool for teachers to personalize instruction in class, and use these games to promote meaningful, relevant learning.</t></si><si><t>http://public.crunchbase.com/t_api_images/v1397752669/835fd6c52163996dcbeccf993eb7bd72.png</t></si><si><t>http://www.civicgames.co</t></si><si><t>6c640e74cebfcfc9dbdf66c6745a449e</t></si><si><t>civic-insight</t></si><si><t>Civic Insight</t></si><si><t>Carfax meets Trulia</t></si><si><t>Civic Insight makes real-time government data about a community’s underutilized spaces – think abandoned homes, empty storefronts, or vacant lots – both publicly available and extremely easy to use and understand.</t></si><si><t>http://public.crunchbase.com/t_api_images/v1397182356/658948a66bdbc2568cfd17fd1ec28504.jpg</t></si><si><t>http://civicinsight.com</t></si><si><t>efd84129a839234061018bafec6f93e3</t></si><si><t>civicscience</t></si><si><t>CivicScience</t></si><si><t>CivicScience offers an online polling application that gathers information on topics while respecting the privacy of its providers.</t></si><si><t>CivicScience Inc is the creator of an intelligent online polling application, called iQpoll. iQ integrates with polls currently running on your site, or if you donât have a poll, CivicScience designers will build one to match the look and feel of your site.The company then delivers up to three approved poll questions to your users every time they visit. By identifying return users, it builds rich but anonymous profiles over, using its technology to delivers increasingly relevant questions to keep users coming back.As your responses roll in, iQ builds a database of insights about your audience. Youâll be given tools for viewing, analyzing, and sharing data with your sales team, editorial team, and advertisers.It also offers the ability to receive reports for market researchers, investment analysts, and others who want to better understand consumer opinion. It uses your anonymous audience data in a paid report, and you receive a revenue share.</t></si><si><t>http://public.crunchbase.com/t_api_images/v1397185655/93cc267deb52c23565849b6f5aa39667.png</t></si><si><t>http://civicscience.com</t></si><si><t>a775ba74450b12bb094eb912c5024b7f</t></si><si><t>civis-analytics</t></si><si><t>Civis Analytics</t></si><si><t>Civis Analytics is a big data analytics firm that helps companies, non-profits, and campaigns leverage their data to develop smarter strateg</t></si><si><t>Civis Analytics is building a data-driven world. They create technologies that empower organizations to unlock the truth hiding in their own data—transforming them into smart organizations that are ready to thrive.They&apos;re solving the world&apos;s biggest problems with big data. Through research, experimentation, and iteration, they’re transforming how organizations do analytics.While their history is rooted in political campaign targeting, they’re now partnering with intelligent organizations in healthcare, media, education, and a range of other domains. They’re also building cloud-based products to do data science better.Their incredible team of engineers, statisticians, researchers, and solution seekers come from all over the world with diverse backgrounds in Fortune 500 companies, international non-profits, ivy league academia, and even actual rocket science-- and they&apos;re looking to grow.</t></si><si><t>http://public.crunchbase.com/t_api_images/v1406096693/cy57f90kioy3tzvljtz8.jpg</t></si><si><t>http://www.civisanalytics.com/</t></si><si><t>b97a74af69a415237d59f9d43850870a</t></si><si><t>civitas-therapeutics</t></si><si><t>Civitas Therapeutics</t></si><si><t>Civitas Therapeutics is a Chelsea, MA-based biopharmaceutical company focused on developing pulmonary delivery therapies.</t></si><si><t>Civitas Therapeutics, Inc., a Chelsea, MA-based biopharmaceutical company focused on developing innovative pulmonary delivery therapies.</t></si><si><t>http://public.crunchbase.com/t_api_images/v1397202439/89dde848c6526ecab07cefb7f542e756.jpg</t></si><si><t>http://www.civitastherapeutics.com</t></si><si><t>Chelsea</t></si><si><t>f8ff645e6f4194508f978cb8915cdaa8</t></si><si><t>claimreturn</t></si><si><t>ClaimReturn</t></si><si><t>ClaimReturn offers technologies that review plans, payments, and policies for compliance with laws, standards, and contractual agreements.</t></si><si><t>ClaimReturn delivers the nation&apos;s most experienced team of industry professionals, partnering with employers, third party administrators, medical providers, health systems, and insurance carriers in a uniquely collaborative approach using today&apos;s most advanced technologies to review plans, payments, protocols, policies and procedures for compliance with state and federal laws, current industry standards and existing contractual agreements. ClaimReturn identifies and recovers improper payments received by medical providers to reduce health insurance costs related to claim payment errors.</t></si><si><t>http://public.crunchbase.com/t_api_images/v1397184759/e2fe392e5345f76d4fa844e640f7e4ce.png</t></si><si><t>http://claimreturn.com</t></si><si><t>3ec9e8464d305eac43ff8ae065dc58e7</t></si><si><t>clara</t></si><si><t>CLARA</t></si><si><t>CLARA is the leader in Community Analytics for the Gaming Industry. CLARA focuses on helping Community Managers engage with their community</t></si><si><t>CLARA is the leader in Community Analytics for the Gaming Industry. CLARA focuses on helping Community Managers engage with their community and improving the Market Managers overview of their most valuable players. By combining the discussion on forums and social networks, with behavioral information from games, CLARA can answer questions such as; \&quot;out of all the players that have left my game, what did they say just before leaving?\&quot;With 12 employees, CLARA is a San Francisc based, but Iceland born high-tech business intelligence company. Clients include Playstation Home, CCP Games, Square Enix and many others.</t></si><si><t>http://public.crunchbase.com/t_api_images/v1397194314/e93d3bbe354f1defdd2bdcbe4a4c539d.jpg</t></si><si><t>http://www.clarahq.com</t></si><si><t>2009-11-07</t></si><si><t>6eca69bde838d716b7b9f442b28ef72a</t></si><si><t>clarabridge</t></si><si><t>Clarabridge</t></si><si><t>Clarabridge helps business win the hearts and minds of their customers with the industry leading Customer Experience Management platform.</t></si><si><t>Clarabridge helps hundreds of the world’s leading brands understand and improve their customer experience. Using advanced text analytics, enterprise survey, and robust engagement, Clarabridge transforms all forms of customer feedback empowering confident, decisive action across the business.  The result: happier customers. For more information, visit www.clarabridge.com or on Twitter: @clarabridge.</t></si><si><t>http://public.crunchbase.com/t_api_images/v1432225892/o6127401hrxxjgi01jkf.png</t></si><si><t>http://www.clarabridge.com</t></si><si><t>38.9465</t></si><si><t>-77.3404</t></si><si><t>6a8f03a2483e453796411dee695364e6</t></si><si><t>clarassance</t></si><si><t>Clarassance</t></si><si><t>Clarassance is a clinical-stage biotechnology company developing secretoglobin-based biopharmaceutical products.</t></si><si><t>Clarassance is a privately-held, clinical-stage Delaware Corporation headquartered in Rockville, Maryland.Our mission is to develop biopharmaceutical products based on the unique family of proteins calledsecretoglobins.  There are several secretoglobins made in the human body, the most abundant of which iscalled CC10.  CC10 is a potent anti-inflammatory agent that may bring benefit in many types of disease.</t></si><si><t>http://public.crunchbase.com/t_api_images/v1397184386/6dc42a4fa375ef2c286bbd0d7c9c518b.jpg</t></si><si><t>http://clarassance.com</t></si><si><t>39.0977</t></si><si><t>-77.205</t></si><si><t>14831d432d6f8c673347bbf87a583cea</t></si><si><t>claremont-biosolutions</t></si><si><t>Claremont BioSolutions</t></si><si><t>ClaremontBio was founded in Claremont, California in 2006.</t></si><si><t>Claremont BioSolutions is a privately held, emerging growth technology company specializing in disposable devices that provide solutions to what is recognized as the “bottleneck” of DNA diagnostics – sample preparation. The company has developed proprietary devices that employ micromotors to perform very efficient mechanical cell lysis and DNA purification.</t></si><si><t>http://public.crunchbase.com/t_api_images/v1402897243/bxf2ayxbsicc02kdfzyk.png</t></si><si><t>http://www.claremontbio.com/</t></si><si><t>Upland</t></si><si><t>e16c0d21e886f8411e75d3831e7b194a</t></si><si><t>clariant-chemicals</t></si><si><t>Clariant Chemicals</t></si><si><t>The Clariant businesses bear worldwide responsibility for their activities. The businesses were established on the basis of shared chemical</t></si><si><t>The Clariant businesses bear worldwide responsibility for their activities. The businesses were established on the basis of shared chemical and technological features and the corresponding market segments. They are organized to meet the specific requirements and opportunities of their markets.</t></si><si><t>http://public.crunchbase.com/t_api_images/v1397188709/e19b7c8a4c0d8ba26326bed9951ef676.gif</t></si><si><t>http://clariant.in</t></si><si><t>Thane</t></si><si><t>2739f0d72cad446053235019f73c985a</t></si><si><t>clarient</t></si><si><t>Clarient</t></si><si><t>Clarient provides oncology testing and diagnostic services in the United States.</t></si><si><t>Clarient is a leading provider of cancer diagnostic testing. They work with local pathologists and oncologists to bring the standard of care back into their community. They&apos;re dedicated to providing clarity to complex problems by using a number of technologies to help their clients diagnose cancer cases. They also provide them insight into what therapies will work best for these patients, and continue with follow-up and case monitoring.</t></si><si><t>http://public.crunchbase.com/t_api_images/v1397191036/c5a167b91ce504a1e825678cfec20595.png</t></si><si><t>http://www.clarientinc.com</t></si><si><t>2431cd9450a907c15db4b45d4558041a</t></si><si><t>clarifai</t></si><si><t>Clarifai</t></si><si><t>Clarifai provides advanced image recognition systems for customers to detect near-duplicates and visual searches.</t></si><si><t>Clarifai provides advanced image recognition systems for customers to detect near-duplicates and visual searches.Clarifai’s image recognition systems recognize various categories, objects, and tags in images, as well as find similar images. The company’s image recognition systems allow its users to find similar images in large uncategorized repositories using a combination of semantic and visual similarities.Clarifai was founded in 2013 and is headquartered in New York, United States.</t></si><si><t>http://public.crunchbase.com/t_api_images/v1406105219/xi94blgudewjdochoazg.png</t></si><si><t>http://clarifai.com/</t></si><si><t>9b0090c5a3f783ad5d5a9f8156f37b7a</t></si><si><t>clarify-inc</t></si><si><t>Clarify, Inc</t></si><si><t>The world has moved beyond text. Our platform makes searching AV files simple for developers to integrate into their applications.</t></si><si><t>The world has moved beyond text.That simple understanding is at the heart of what we’re doing at Clarify (formerly OP3Nvoice).Ever since the invention of the Gutenberg press human knowledge has been preserved and communicated in text. The digital explosion has changed this.Now video and audio technologies enable the capture and storage of information in quantities that are mind-boggling. Just think of the huge volume of phone calls or conference videos that are recorded every day.</t></si><si><t>http://public.crunchbase.com/t_api_images/v1406049388/ot0dup3ldb8vzwftj48r.png</t></si><si><t>http://Clarify.IO</t></si><si><t>2014-07-22</t></si><si><t>a11a6393ed5c51a6a36d6f348019bd02</t></si><si><t>clarimedix</t></si><si><t>Clarimedix</t></si><si><t>Clarimedix is a medical device company developing non-invasive products for the treatment of conditions related to vascular dysfunction.</t></si><si><t>Clarimedix, Inc., a medical device company, develops products for the treatment of conditions associated with vascular dysfunction. Its non-invasive light-based medical device is in the form of an LED patch, which is applied non-invasively over a region of interest for triggering targeted, localized, and controllable production of nitric oxide that increases blood flow, reduces vasoconstriction and inflammation, and improves oxygen delivery to areas that have been deprived. The company offers products for the treatment of Cerebral Vasospasm, Raynaud’s Syndrome, and Alzheimer’s disease. Clarimedix was founded in 2006 and is based in Aurora, Colorado.</t></si><si><t>http://clarimedix.com</t></si><si><t>c3a4f5b5e8edb17883624731e332b30c</t></si><si><t>clario-analytics</t></si><si><t>Clario Analytics</t></si><si><t>7942fb705a836871b4b7663e67ac2a41</t></si><si><t>clarion-research-group</t></si><si><t>Clarion Research Group</t></si><si><t>Clarion Research Group, a medical research company, innovates anti-inflammatory products and products related to hormone diagnostic tests.</t></si><si><t>Clarion Research Group, Inc. engages in research and development of medical devices. The company was founded in 2007 and is based in Clarion, Pennsylvania.</t></si><si><t>http://public.crunchbase.com/t_api_images/v1397187162/02d612a24fdec2c571d188c23d44c058.jpg</t></si><si><t>http://clarionresearchgroup.com</t></si><si><t>Clarion</t></si><si><t>20850551636a60a1669fcd6ed6e5d0a4</t></si><si><t>claritas-genomics</t></si><si><t>Claritas Genomics</t></si><si><t>Claritas Genomics is a new venture, formed through a partnership between Boston Children&apos;s Hospital and Life Technologies Corp.</t></si><si><t>Claritas Genomics is a new venture, formed through a partnership between Boston Children&apos;s Hospital and Life Technologies Corp.Claritas develops next-generation, genetic and genomics-based diagnostic testing solutions. The venture combines advanced instrumentation, software and bioinformatics capabilities with sophisticated clinical interpretation by specialist physicians and medical genomics experts at Boston Children’s Hospital, a Harvard teaching hospital and the top-ranked pediatric hospital in the US.</t></si><si><t>http://public.crunchbase.com/t_api_images/v1397187055/80ffc303246d0512f7345594998d2e78.gif</t></si><si><t>http://claritasgenomics.com</t></si><si><t>1fb8de86e3011d57ce0ca51ac00bfdb9</t></si><si><t>claritics</t></si><si><t>Claritics</t></si><si><t>Claritics is a cloud-based social analytics company delivering business insights for decision-making processes.</t></si><si><t>Claritics is a cloud-based social analytics company that delivers business insights for smarter, faster decisions.The company provides social analytics that deliver immediate, actionable insights to help social commerce companies reach faster, smarter operating decisions and create automated business processes.The company&apos;s cloud-based suite of social analytics applications analyzes social, mobile, and web data in real-time from across multiple platforms, allowing game developers, marketers and social commerce companies to continuously improve their customer acquisition, engagement and monetization efforts.</t></si><si><t>http://public.crunchbase.com/t_api_images/v1397189989/c0e8768c3df49bb124b702331e101255.png</t></si><si><t>http://claritics.com</t></si><si><t>2011-05-12</t></si><si><t>e510d34cc35ae3c026cf9039bab8c668</t></si><si><t>clarity-synergy-solutions</t></si><si><t>Clarity Synergy Solutions</t></si><si><t>Doctors led consulting group helping startups and venture capitalists navigate medical device &amp; biotech innovation &amp; investment decisions.</t></si><si><t>http://public.crunchbase.com/t_api_images/v1428804262/eo4am9h35a3g5zqwumck.png</t></si><si><t>http://www.claritysynergy.com/</t></si><si><t>bfa78a2d3384e99fa6ce7771c679aef8</t></si><si><t>clarity-ventures-inc</t></si><si><t>Clarity Ventures, Inc.</t></si><si><t>Web Development/Integration Company</t></si><si><t>Clarity Ventures provides web development consulting services in the following core areas: eCommerce, website integration with ERP &amp; CRM systems, and web design.Founded in 2006, Clarity has since worked with a core base of clients that includes startups as well as Fortune 500s. The company is split into 4 divisions: frontend design, backend development, marketing, and consulting.Although Clarity&apos;s main services are in design and development, it&apos;s marketing department also provides online marketing consulting including SEO, CRO, social marketing, etc.Clarity Ventures has grown on an average of 50% every year since its inception in 2006.</t></si><si><t>http://public.crunchbase.com/t_api_images/v1397181262/2403edb9aac8bf28db77e958f707df7b.png</t></si><si><t>http://www.clarity-ventures.com</t></si><si><t>691419bfd1c5e0c7065673e907d5daa4</t></si><si><t>clarityray</t></si><si><t>ClarityRay</t></si><si><t>ClarityRay helps publishers and networks identify and prevent ad-fraud.</t></si><si><t>ClarityRay helps publishers and networks identify and prevent ad-fraud.ClarityRay  vision has always been making the eco-system safe, compliant and sustainable for consumers, publishers and advertisers. They helped the online advertising industry take a big step towards that direction by identifying, measuring, and solving many of its unseen hurdles inhibiting that. They brought traffic clarity to an amazing roster of clients, with their findings becoming an industry standard.</t></si><si><t>http://public.crunchbase.com/t_api_images/v1408097029/founvzut52w5onvsji9s.jpg</t></si><si><t>http://www.clarityray.com</t></si><si><t>2012-05-09</t></si><si><t>d75021ae95193651b1b82fa24f170df1</t></si><si><t>claro-scientific</t></si><si><t>Claro Scientific</t></si><si><t>Claro Scientific offers SpectraWave, a reagentless diagnostic system platform using multidimensional optical profiling technology.</t></si><si><t>Claro Scientific is developing SpectraWave, an innovative, reagentless diagnostic system platform using its patented multidimensional optical profiling technology. Claro’s proprietary software and database system, SpectraNet, interprets this data to deliver highly precise, detailed and quantitative information about the composition and character of biologic and non-biologic samples in less than 5 minutes. SpectraWave and SpectraNet have significant competitive advantages in several commercial markets including protein characterization, cellular analysis, biotechnology process development and research, medical diagnostics, personalized health monitoring, blood banking, biodefense, environmental monitoring, agriculture, food safety and veterinary medicine. Each commercial application leverages a core hardware platform, application software and optical profile databases.</t></si><si><t>http://public.crunchbase.com/t_api_images/v1397189566/bde0865f7717bdda28fabbc73de901ea.gif</t></si><si><t>http://clarosci.com</t></si><si><t>St. Petersburg</t></si><si><t>8865413f891abda114d8f8e26762f960</t></si><si><t>claron-technology</t></si><si><t>Claron Technology</t></si><si><t>Our company is dedicated to the development of medical image processing solutions</t></si><si><t>Our company is dedicated to the development of medical image processing solutions. We were founded in 2001 by Claudio and Doron (hence the name), both having a rich experience in developing sophisticated medical 3D visualization technology. Unlike most high-tech medical start-ups, the founders chose not to raise external funding, electing to bootstrap the company using money obtained from contract development projects. They kept company overhead low by working out of their home, and doing some of the innovative pose tracking development (which evolved into MicronTracker) in their proverbial garages. The same spirit of technical excellence, low-overhead, informality and \&quot;just do it\&quot; attitude, remains at Claron today</t></si><si><t>http://public.crunchbase.com/t_api_images/v1420463928/ccqj7tcxtoocuprwvwmp.jpg</t></si><si><t>http://clarontech.com</t></si><si><t>c6d481a1f9074563a73bbb9b7d673482</t></si><si><t>clarus-therapeutics</t></si><si><t>Clarus Therapeutics</t></si><si><t>Clarus Therapeutics, Inc., a biopharmaceutical company, develops androgen-based medicines for men and women.</t></si><si><t>Clarus Therapeutics, Inc., a biopharmaceutical company, develops androgen-based medicines for men and women. It offers OriTex, a proprietary oral testosterone product for use in men with low testosterone levels. The company was incorporated in 2003 and is based in Northbrook, Illinois.</t></si><si><t>http://public.crunchbase.com/t_api_images/v1397194805/594d66bc751bea01feca9c3fbe5b4f61.png</t></si><si><t>http://www.clarustherapeutics.com</t></si><si><t>Northbrook</t></si><si><t>b1cc475a102d9dddec9feb760bbf4663</t></si><si><t>clashe</t></si><si><t>Clashe</t></si><si><t>Flickr for fashion</t></si><si><t>Clashe is a community of stores, brands and fashionistas sharing online look books to help normal people find styles that are relevant, appropriate, popular and affordable.  Clashe is a free service and it allows emerging fashionistas to establish an online presence, market their products and services, and be discovered. By creating a Clashe Profile Page, designers are investing in their personal brand. They can broadcast with the world their basic background information, their design portfolios and press releases. All these snippets of information will give prospective clients glimpses of a future relationship with that designer.</t></si><si><t>http://public.crunchbase.com/t_api_images/v1397192127/3e828ebb22f03c62683df5bd5a9a3582.png</t></si><si><t>http://www.clashe.com</t></si><si><t>aac8d3ce79e5f9c2b593bdc00f9aacad</t></si><si><t>clavis-pharma</t></si><si><t>Clavis Pharma</t></si><si><t>Clavis Pharma ASA, a healthcare and clinical-stage pharmaceutical company, engages in the discovery and development of novel small molecule</t></si><si><t>Clavis Pharma ASA, a healthcare and clinical-stage pharmaceutical company, engages in the discovery and development of novel small molecule therapeutics for cancer and other unmet medical needs. It also engages in the development of new and improved pharmaceuticals based on its lipid vector technology (LVT). The company has three anti-cancer drugs in clinical development for various indications, and a pipeline of other drug candidates within oncology, virology, and anti-inflammatory diseases. Its products primarily include Elacytarabine, which is in the Phase II clinical trials for various solid tumor indications, as well as in Phase I/II clinical trials for the treatment of blood cancers, including leukemia; Intravenous CP-4126, a multicentre trial open to patients with any type of solid tumours that is in Phase I clinical trials; Oral CP-4126, an analogue of gemcitabine, which is Phase I clinical trial; and CP-4200, an epigenetic modulator that is in preclinical stage for the treatment of hematological malignancies, such as MDS and leukemia. The companyï¿s products also include CP-4010, an analogue of acyclovir that is in the Phase I clinical trial for the treatment of herpes labialis and herpes genitalis; and CP-4018, an analogue of gancyclovir, which is in the preclinical stage. In addition, its products comprise CP-4033, CP-4112, and CP-4114 that are the analogues of ribavirin, betamethason, and prednisolon respectively. The company has a collaboration agreement with Mount Sinai School of Medicine for the design and testing of new LVT based drug candidates for the treatment of cancer and haematological malignancies. Clavis Pharma ASA was founded in 2001 and is headquartered in Oslo, Norway.</t></si><si><t>http://public.crunchbase.com/t_api_images/v1397196091/bb4a4e9244bfc2b33e09a6d1c31724f5.gif</t></si><si><t>http://www.clavispharma.com</t></si><si><t>530b7a9d7f86cef093551934340a5f99</t></si><si><t>clc-bio</t></si><si><t>CLC bio</t></si><si><t>Bioinformatics Analyses Solutions</t></si><si><t>CLC bio is the world&apos;s leading bioinformatics solution provider focusing on analyzing data from all major high-throughput sequencing machines, such as instruments coming from Illumina, Applied Biosystems (LIFE Technologies), Roche 454, Helicos, or Sanger.</t></si><si><t>http://public.crunchbase.com/t_api_images/v1397187324/0680ae39708aa74247d1926e4a612aba.png</t></si><si><t>http://clcbio.com</t></si><si><t>56.1707</t></si><si><t>10.1901</t></si><si><t>c5dec3691510b2eb8b0c67879edc98a3</t></si><si><t>clean-teq</t></si><si><t>Clean TeQ</t></si><si><t>Clean TeQ was founded in 1990, to provide air pollution control solutions, primarily using biotechnology-based processe</t></si><si><t>Clean TeQ was founded in 1990, to provide air pollution control solutions, primarily using biotechnology-based processes Over the past 24 years, Clean TeQ has successfully invested funds into research and development to continually expand and develop our unique technology base, and to develop separation and purification technologies for water and metals recovery. A large part of Clean TeQ&apos;s growth is due to our most precious asset as an innovation-based company: our people. Our employees have professional and trade qualifications including engineering (chemical, mechanical, electrical, environmental) and science (chemistry, biochemistry, biology) and practical trade skills. We draw on the experiences of our staff, through the bringing together of multidisciplinary teams. Our company philosophy is to allow our employees to use innovation and knowledge to deliver superior performance and value to our client</t></si><si><t>http://public.crunchbase.com/t_api_images/v1411017625/ux1cqsiukxtzavldapxs.png</t></si><si><t>http://cleanteq.com</t></si><si><t>14b9023ebe7e9efaa0269a49ab796456</t></si><si><t>clear-advantage-collar</t></si><si><t>Clear Advantage Collar</t></si><si><t>Clear Advantage Collar is a company that produces and markets cervical collars for easy palpation and access.</t></si><si><t>Clear Advantage Collar, Inc. makes and markets the next generation of cervical collars. The ClearCollar is the world&apos;s first transparent cervical collar.The ClearCollar greatly improves medical care to patients by providing a cervical collar that is transparent. This allows medical personnel to assess injuries to the neck without removing the cervical collar, thus reducing the risk of undetected injuries.</t></si><si><t>http://public.crunchbase.com/t_api_images/v1397188356/f12092e7c2a35af4004e736ff78a710c.jpg</t></si><si><t>http://theclearcollar.com</t></si><si><t>50a969dd243739007adbdcac7de025bd</t></si><si><t>clear-image-technology</t></si><si><t>Clear Image Technology</t></si><si><t>Clear Image Technology develops diagnostic scope systems for healthcare providers.</t></si><si><t>Clear Image Technology, LLC develops diagnostic scope systems for customers in the United States and internationally. It offers Innervue, a diagnostic scope system for use in a diagnostic environment, such as an office or outpatient service. Its system is used to evaluate conditions within the joint; and magnetic resonance imaging or alone to determine the next plan of action for each patient. The company also provides Intelligent Imaging Platform, an image enhancement software that provides a platform for CPU-based endoscopy systems; small diameter disposable fiberscopes; and portable endoscopy systems.</t></si><si><t>http://public.crunchbase.com/t_api_images/v1397188218/1bb7458c4f583f0b664e78295fbab70b.png</t></si><si><t>http://www.clearimg.com</t></si><si><t>Elyria</t></si><si><t>41.4088</t></si><si><t>-82.0718</t></si><si><t>8a4c50b36d721fcdd3f6618bf4b06600</t></si><si><t>clear-returns</t></si><si><t>Clear Returns</t></si><si><t>Predictive analytics technology helping enterprise retailers protect profits by tackling returns</t></si><si><t>Online retail is growing fast, but returns are growing faster. 1 in 3 garments are sent back, draining cash, hitting customer experience &amp; profits. Few retailers know the true cost of returns, fewer still take timely action to tackle this critical issue.   Clear Returns&apos; predictive software provides insight on causes &amp; costs of returns  prioritised actions to mitigate them.</t></si><si><t>http://public.crunchbase.com/t_api_images/v1398460356/dbx8e1dr5pa4cmddqosq.jpg</t></si><si><t>http://www.clearreturns.com</t></si><si><t>Glasgow</t></si><si><t>2014-04-25</t></si><si><t>808ea9bb2756743f5d47be9a7ea6f140</t></si><si><t>clear-sky-images</t></si><si><t>Clear Sky Images</t></si><si><t>commercial architectural photographer</t></si><si><t>Clear Sky Images is a full service architectural and commercial photography company specializing in finished interior and exterior photos of buildings and construction projects. We can also tackle all aspects of aerial photos from higher altitude airplane obliques to low flying closeups from a helicopter. Our lead photographer has over a decade of experience in this business and with the rest of the Clear Sky Images team, you will walk away happy or you don&apos;t pay!* Architectural Photography: Stand our from the rest. Sell your property faster!* Aerial Photography: Whether from a helicopter or airplane, we&apos;ll get the shot* Construction Progress: When it&apos;s crucial to see the development of your project* Aerial Photo Labeling: Showcase your property in relation to its surroundings* Full Service Video Production: Scripting, Graphics, Filming, Music, Editing* Virtual Tours and Panoramas: Make your clients feel like they walked in the room* Aerial Videography: Let us capture your next event from an entirely unique angle* Website Creation: Excellence from consultation to design to production to hand off* Digital Photo Editing: Need a building, car, (ex-boyfriend) removed from a photo?* Graphic Design: We can design anything from your web banner to your print materialsOur capabilities are virtually endless! Click here to see a full list of services and give us a call today at (704) 733-0189 if you have a custom project or if you have any questions.We strive to give the highest quality imagery at the most competitive rates in the industry. We serve industries such as commercial realtors, architects, developers, construction companies, and all others that demand the highest representations of their work with photography and video. Whether you do basic box construction or highly detailed custom work, our images will increase your sales by impressing your potential clients.</t></si><si><t>http://public.crunchbase.com/t_api_images/v1397197861/bfb2895dda0851b8052f5c693c2ebc19.png</t></si><si><t>http://www.clearskyimages.com</t></si><si><t>2012-06-08</t></si><si><t>cbcfc27dc8184fc06ae4d6480d999de8</t></si><si><t>clear-vascular</t></si><si><t>Clear Vascular</t></si><si><t>Clear Vascular offers Tin-Annexin, an injectable radiopharmaceutical agent for imaging and therapy of inflammatory tissues.</t></si><si><t>Clear Vascular, Inc. (CVI) is a clinical stage company that was formed in 2005 by Drs. Gilbert Gonzales (CEO) and has been supported by equity and equity-sparing funding .  The Company&apos;s aims are to image and treat vulnerable plaque and other vascular inflammatory diseases.  The tin-117m based products have been developed under the Initiative for Proliferation Prevention (IPP) program in collaboration with the US Department of Energy and Brookhaven National Laboratory initially using reactors in Russia.  This early work validated the imaging and therapeutic effects predicted for tin-117m. Under this IPP program a proton accelerator method of producing the tin-117m at higher specific activities was then developed in collaboration with the Institute for Nuclear Research near to Moscow.  This production method has been demonstrated to be transferable to a number of institutions in the USA and elsewhere where the product could be made at will. Innovative work by Dr. Nigel Stevenson led to a new tin-117m production method using alpha particles and a cadmium-116 target.  This is now the primary method that is routinely used to manufacture the tin for the clinical trial product.  In conjunction with this, the development of our primary product, Tin-Annexin, has led to numerous pre-clinical and clinical trials that have demonstrated the viability of not only imaging the vulnerable plaque but, more importantly, therapeutically treating the condition.</t></si><si><t>http://public.crunchbase.com/t_api_images/v1397182595/3d3817c5dd3bb6e9fcb173c01449b93f.png</t></si><si><t>http://clearvascular.com</t></si><si><t>796182f4cb8222bed8032d99b7d4496b</t></si><si><t>clear-water-revival</t></si><si><t>Clear Water Revival</t></si><si><t>Clear Water Revival is a leading company in the design and construction of natural swimming pools and natural swimming ponds.</t></si><si><t>Clear Water Revival is a leading company in the design and construction of natural swimming pools and natural swimming ponds. Having worked with the blueBase group in Austria for several years, CWR was established in 2006 to bring years of expertise to the UK.Having now built over 60 natural pools in the UK and with a growing nationwide partner network of landscape gardeners, architects and swimming pool builders, they look forward to creating many glorious gardens and chlorine free swimming pools in the future.</t></si><si><t>http://public.crunchbase.com/t_api_images/v1422603386/aibdoabfmhwfk0zeqetq.png</t></si><si><t>http://www.clear-water-revival.com/</t></si><si><t>2015-01-30</t></si><si><t>6356cd3c226c5767c76dff5cbb376d93</t></si><si><t>clear-data-analytics</t></si><si><t>Clear-Data Analytics</t></si><si><t>Clear-Data Analytics provides companies with marketing and analytics solutions.</t></si><si><t>ClearData Analytics, is a startup that provides pure-play analytics solutions to large businesses.The company uses is a consulting-led approach to understand the areas of decision-gaps and uses data analytics to overcome challenges.ClearData focuses on providing market analytics, enterprise analytics and data visualization as the three dimensions of its solutions portfolio. It helps companies traverse the journey from managing their data, to generating intelligence from it, ultimately providing them predictive and decision-centric insightsThe company is presently developing applications that help companies implement rapid business intelligence and enables access to BI on-the-go through its own Mobile BI product.To find out more about ClearData, its portfolio of services, engagement approach and the organizational thought process, please visit http://clear-data.in</t></si><si><t>http://public.crunchbase.com/t_api_images/v1397181739/505d5e7b36eaa4cabd8621eca4a9e95b.png</t></si><si><t>2013-05-08</t></si><si><t>http://www.clear-data.in</t></si><si><t>Noida</t></si><si><t>99d25553861d77a799406005a933c1bb</t></si><si><t>clearbit</t></si><si><t>Clearbit</t></si><si><t>Clearbit develops a suite of business intelligence APIs for modern day firms.</t></si><si><t>Clearbit builds a suite of business intelligence APIs to help companies find more information on their customers in order to increase sales and reduce fraud. Their goal is to be the data backbone for modern businesses, powering everything from credit checks to lead scoring. Clearbit currently provide three APIs:- Person API: Takes an email address and returns information about a person such as name, avatar, title, and social accounts. - Company API: Takes a domain name and returns data about a company, such as name, logo, market category, and headcount. - Watchlist API: Lets you search names against a consolidate global watchlist, simplifying OFAC compliance.Clearbit&apos;s customers mainly use our APIs for lead-scoring, processing all their incoming leads through both the Person and Company APIs to determine which ones are valuable. This saves sales teams a great deal of time compared to manual lead research and qualification.</t></si><si><t>http://public.crunchbase.com/t_api_images/v1425459684/vfgfhokplhwfz5mnyitz.png</t></si><si><t>http://clearbit.com</t></si><si><t>5ad9f71a72b667fc42d4f19ae1bdd5ed</t></si><si><t>clearbridge-biomedics</t></si><si><t>Clearbridge Biomedics</t></si><si><t>Clearbridge Biomedics is focused on the development of medical devices to improve cancer diagnostics and patient care.</t></si><si><t>A National University of Singapore (NUS) spin-off company, Clearbridge BioMedics aims to be the leader in oncology diagnostics platforms. By leveraging on groundbreaking technology from our research partners, we are committed to developing medical devices which will impact the world and revolutionise cancer diagnostics and patient care.</t></si><si><t>http://public.crunchbase.com/t_api_images/v1397751953/92a8baa1b9ccfc7d595d6e5d2a46c3e8.png</t></si><si><t>http://www.clearbridgebiomedics.com</t></si><si><t>8c5cf9bc5b2f31e929d2ebe37f1e6685</t></si><si><t>clearci</t></si><si><t>ClearCi</t></si><si><t>Competitive Intelligence Software</t></si><si><t>Headquartered in Fort Lauderdale, FL, ClearCi is an award-winning software company with a mission to simplify how large organizations use information to stay relevant and more competitive. Launched in 2011, the company also provides consulting and research services that help business people across business units and roles make timely and more profitable decisions every day.ClearCi partners with executives from companies across many industries in over 20 countries around the world. The company was recognized Technology Leader of the Year by the Miami Chamber of Commerce in 2014, considered a Small Business Influencer in the Best App category in 2013, and won several cloud computing awards in 2012 at UpStart San Francisco.</t></si><si><t>http://public.crunchbase.com/t_api_images/v1410460487/emkvpzr34upe5bamq1xd.png</t></si><si><t>http://www.clearci.com</t></si><si><t>2011-08-31</t></si><si><t>f48be43eba3e3ecad3735843af909f83</t></si><si><t>clearcode</t></si><si><t>Clearcode</t></si><si><t>We specialize in building enterprise-grade #adtech, #martech &amp; #analytics platforms.</t></si><si><t>Clearcode specializes in building custom analytics and enterprise-grade SaaS platforms for the advertising and marketing industries. It delivers services at every stage of the project’s life cycle: from planning and feature identification, to UX/ UI design and prototyping, development and testing, through to application support and monitoring.Clearcode prides itself on its:- Full-service delivery to companies wanting to develop their projects: from the business know-how and guidance, to seasoned developers, designers, project managers, through to system administrators - all ready to help your idea succeed. - Expertise - we are passionate about all types of technology, but we specialize in building enterprise-grade advertising, marketing &amp; analytics technology.- First-hand experience in building startups - we’ve created some successful tech companies of our own, so we’re happy to share our insights with you. - Dedication to Agile development - we adjust our workflows and processes dynamically in order to meet our clients’ requirements. - Strong and lasting partner relationships - we act as a technology partner to our clients - guiding, inspiring, and consulting our clients during the product’s whole life cycle. - Long-term approach to app development - our products are not only beautiful, but can also be easily maintained and extended if necessary.</t></si><si><t>http://public.crunchbase.com/t_api_images/v1397192791/0f0a2e18aded87f071d4e12bdf3f0a5c.jpg</t></si><si><t>http://clearcode.cc</t></si><si><t>51.1087</t></si><si><t>17.0267</t></si><si><t>ec33473b6bc03516f4ac15b818df958b</t></si><si><t>cleardata</t></si><si><t>Cleardata</t></si><si><t>ClearDATA provides HIPAA compliant cloud hosting and information security services to the healthcare industry.</t></si><si><t>ClearDATA is the market leader for healthcare cloud computing and information security services for healthcare providers and software and service companies, and is 100% dedicated to the healthcare field. ClearDATA&apos;s HealthDATA Suite of Cloud Computing Solutions enable providers to fully automate, protect, and securely manage healthcare medical records, applications, IT infrastructure and digital storage. The company provides HITECH HIPAA-compliant cloud hosting of infrastructure with managed services, backup and disaster recovery, medical image backup and VNA, healthcare PaaS, Healthcare BigDATA, healthcare information security and world-class support.</t></si><si><t>http://public.crunchbase.com/t_api_images/v1452059752/zy0siqqrtmw0vcdk8zzj.png</t></si><si><t>https://www.cleardata.com/</t></si><si><t>ecd51f8ed4b7000bffbe4e634581f4f0</t></si><si><t>clearforest</t></si><si><t>ClearForest</t></si><si><t>ClearForest is a software company that develops and markets text analytics and text mining solutions.</t></si><si><t>ClearForest is a software company that develops and markets text analytics and text mining solutions. Founded in 1998, ClearForest has its headquarters just outside of Boston and has development in Israel near Tel Aviv.ClearForest was acquired by Reuters in April, 2007. It was previously venture-backed; its most recent funding round, led by Greylock Ventures, closed in 2005. Other investors include DB Capital Partners, Pitango, Walden Israel, Booz Allen, JP Morgan Partners and HarbourVest Partners.ClearForest offers several hosted solutions, including:OpenCalais, a free web service and open API (for commercial and non-commercial use) that enables automatic metadata generation using the ClearForest financial module.Semantic Web Services (SWS) , an on-demand service that makes ClearForest&apos;s sophisticated natural language processing tools available as a standard web service. In order to allow the development community to explore the value of building innovative applications and services that leverage semantic processing, a subset of ClearForest&apos;s capabilities is available via SWS at no cost.Gnosis, a free Firefox extension that uses SWS to analyze the content of a web page. With a single click, Gnosis will identify the people, companies, organizations, geographies and products on the page you are viewing. Gnosis also automatically processes pages from Wikipedia itself - providing additional links for people, geographies and other entities which were not explicitly linked within the subject article.Harvest, a real-time machine readable news service that uses SWS to process a company&apos;s news and document feeds and instantly return machine-readable information about people, companies, locations and over 200 other entities facts and events.ClearForest also offers Text Analytics solutions targeted at specific business problems, including:Improved equity valuations for hedge funds &amp; alternative investments firmsMetadata &amp; database creation for publishers and information providers/servicesTapping \&quot;voice of customer\&quot; for market and survey research firmsQuality Early Warning for vehicle, capital equipment &amp; durable goods manufacturers</t></si><si><t>http://public.crunchbase.com/t_api_images/v1397194140/7db4f3f96f2d355517cce572e4759963.png</t></si><si><t>http://www.clearforest.com</t></si><si><t>Kiriat Arieh</t></si><si><t>2010-10-04</t></si><si><t>8bbe8cf5fd455439b227199d81f23a13</t></si><si><t>cleargears</t></si><si><t>ClearGears</t></si><si><t>HR performance review software</t></si><si><t>ClearGears is an HR software company that makes performance reviews better by making them faster, simpler, and more frequent.Users are organized into teams or competencies, and these teams evaluate each other using a 360 degree feedback model.  Results are analyzed into reports each day, so employees can log in anytime and see where they stand in the company.  Managers get the data they need to identify red flags in the organization before they become problems.ClearGears presents evaluations in a micro-content format to avoid the fatigue of answering questions on a regular basis.  This method reduces the burden for managers to remember specific events from 6 months ago when completing evaluations.</t></si><si><t>http://public.crunchbase.com/t_api_images/v1397183147/a8fd545fdd60eefa4f82c662aa3f9eff.jpg</t></si><si><t>http://cleargears.com</t></si><si><t>2010-05-27</t></si><si><t>e7cdc5a62a5c9ae1e14ea61c6616e283</t></si><si><t>cleargoals</t></si><si><t>CLEARGOALS</t></si><si><t>EnterpriseMarketing Management Solutions</t></si><si><t>CLEARGOALS is specialized in implementing and providing Enterprise Marketing Management (EMM) solutions that enable medium, and large marketing organizations to achieve their marketing objectives and goals by continually reaching the right return on investment when it comes to their EMM infrastructure and related business processes.</t></si><si><t>http://public.crunchbase.com/t_api_images/v1397202397/d2e33d0fdbe445f8368a32715ad09dc4.jpg</t></si><si><t>2007-12-12</t></si><si><t>http://www.cleargoals.com</t></si><si><t>45.5138</t></si><si><t>-73.5723</t></si><si><t>cff52915c3df488fbcc075ad0b997da5</t></si><si><t>cleargov</t></si><si><t>ClearGov</t></si><si><t>Local Government Financial Transparency &amp; Analytics</t></si><si><t>http://public.crunchbase.com/t_api_images/v1446053376/f3wxuo0ly5lgbwsaus1e.jpg</t></si><si><t>http://www.cleargov.com</t></si><si><t>030f663bfdefe4613b5fa3234838150b</t></si><si><t>clearpredictions</t></si><si><t>ClearPredictions</t></si><si><t>ClearPredictions.com is an easy to use online predictive analytics platform</t></si><si><t>ClearPredictions.com provides powerful machine learning technology, but without the complexity of traditional analytics tools.</t></si><si><t>http://public.crunchbase.com/t_api_images/v1427797806/krpmibde1vb0pzvzpr39.png</t></si><si><t>http://www.clearpredictions.com</t></si><si><t>8e8db23c8a6fbdbcabcf36a03a927392</t></si><si><t>clearside-biomedical</t></si><si><t>Clearside Biomedical</t></si><si><t>Clearside BioMedical isan ophthalmic company specializing inthe research, development and commercialization of therapeutic products.</t></si><si><t>Clearside BioMedical, Inc., an ophthalmic company, specializes in the research, development, and commercialization of therapeutic products through an ocular microinjection platform that targets the individual compartments of the eye. It provides a non-surgical application for dosing drugs to distinct eye tissues, such as retina, trabecular meshwork, and corneal stroma. The company’s CLS1001 is under development for retinal applications through the delivery of therapeutics to the suprachoroidal space. Clearside BioMedical was incorporated in 2011 and is based in Atlanta, Georgia.</t></si><si><t>http://public.crunchbase.com/t_api_images/v1397184878/ff0133f62d5323a4d1a9f4863dd4c577.png</t></si><si><t>http://www.clearsidebio.com</t></si><si><t>34.1038</t></si><si><t>-84.2065</t></si><si><t>a9e4e6cb2cb860e6a8a540c768af1e65</t></si><si><t>clearsky-accounting</t></si><si><t>ClearSky Accounting</t></si><si><t>ClearSky Accounting was added to CrunchBase in 2010</t></si><si><t>http://public.crunchbase.com/t_api_images/v1397207527/419b73e694253a3bf2fc0de30a0436f8.gif</t></si><si><t>http://www.clearskyaccounting.co.uk</t></si><si><t>Warrington</t></si><si><t>2010-03-31</t></si><si><t>41dc5ca16f105be7830719445bd87bc2</t></si><si><t>clearstoneip</t></si><si><t>ClearstoneIP</t></si><si><t>Redefining patent search and analysis.</t></si><si><t>Clearstone Elements is a patent analysis and search platform that utilizes a revolutionary legal and logical approach.It is the first system to recognize and harness the fact that prior art searching is fundamentally different from infringement-related searching (FTO/clearance). They achieve efficiency gains by orders of magnitude.</t></si><si><t>http://public.crunchbase.com/t_api_images/v1436268603/ocqcjhdgufnudhym0myx.jpg</t></si><si><t>http://www.clearstoneip.com/</t></si><si><t>7115462fac8a6838eb39dc22684485fd</t></si><si><t>clearstory-data</t></si><si><t>ClearStory Data</t></si><si><t>ClearStory Data provides solutions enabling business users to discover, analyze and consume data at scale from different data sources.</t></si><si><t>ClearStory Data&apos;s solution offers a new way for business users to easily discover, analyze and consume data at scale from corporate, web and premium data sources for combined and up-to-date insights. Data sources include relational databases, Hadoop, Web and social application interfaces, and third-party data providers. ClearStory Data&apos;s platform modernizes data analysis by introducing a new user model for big data analysis. The platform simplifies access to disparate data sources, automatically manages data harmonization, and enables interactive analysis at scale. With ClearStory&apos;s solution, organizations can easily converge data from corporate and third-party sources to make business decisions faster and across distributed teams in ways never before possible.</t></si><si><t>http://public.crunchbase.com/t_api_images/v1397190364/51dc52e235c165aa8c3aef45ed88005d.png</t></si><si><t>http://www.clearstorydata.com</t></si><si><t>2012-03-20</t></si><si><t>39d806e2e333d1bf7bfe2bb85a249ae1</t></si><si><t>clearwater-analytics</t></si><si><t>Clearwater Analytics</t></si><si><t>Investment Reporting and Analytics</t></si><si><t>Clearwater Analytics provides web-based, investment portfolio reporting and analytics for institutional investors, investment managers, custody banks, and electronic trading portals. Clearwater Analytics provides solutions for both separately-managed and commingled accounts. Launched in 2003, with offices in Boise, Idaho, NYC and Edinburgh, UK, Clearwater Analytics reports on more than 1 trillion in assets for more than 2,000 institutional investors.</t></si><si><t>http://public.crunchbase.com/t_api_images/v1397205396/26ff1ff2bf2ed197a67d59352c9da817.gif</t></si><si><t>http://www.clearwateranalytics.com</t></si><si><t>26e5c5e4eda3aea174bd30a520e2d7b8</t></si><si><t>clearwave</t></si><si><t>Clearwave</t></si><si><t>Clearwave operates a healthcare network that allows medical facilities to authenticate insurance eligibility of patients.</t></si><si><t>Clearwave Corporation owns and operates a healthcare&apos;s authentication network and kiosk that allow medical facilities to authenticate insurance eligibility by identifying patients as active or inactive plan members or self-pay patients. Clearwave Corporation was formerly known as HELPS Corp. The company was founded in 2004 and is based in Atlanta, Georgia.</t></si><si><t>http://public.crunchbase.com/t_api_images/v1397182476/9f19143dc29cf316863482157585bcd6.png</t></si><si><t>http://www.clearwaveinc.com</t></si><si><t>ef3cdbe54f234b87f581f2013b9ef405</t></si><si><t>cleave-biosciences</t></si><si><t>Cleave Biosciences</t></si><si><t>Cleave Biosciences is a California-based biopharmaceutical company that discovers and develops therapies for the treatment of cancer.</t></si><si><t>Cleave Biosciences, a Burlingame, California-based newly established biopharmaceutical company discovering and developing novel therapies for cancer.</t></si><si><t>http://public.crunchbase.com/t_api_images/v1397203312/aa09464105130b3e77f781475b6d4381.png</t></si><si><t>http://www.cleavebio.com</t></si><si><t>f6ef2f6ecfe888e128bc9d4475a0a8b4</t></si><si><t>cledaso</t></si><si><t>CleDaSo</t></si><si><t>Clever Data Solutions</t></si><si><t>clever solutions in the areas of data processing, statistical data analysis, data visualisation, data quality control, numerical models, mobile applications</t></si><si><t>http://www.CleDaSo.com</t></si><si><t>7728af035e6bad65eac0a35c4e32e6b7</t></si><si><t>clemenger-bbdo-and-proximity-melbourne</t></si><si><t>Clemenger BBDO and Proximity - Melbourne</t></si><si><t>2011-10-17</t></si><si><t>2015-09-12</t></si><si><t>0446cfef26170788ef4e7b27d138cf2e</t></si><si><t>clementia-pharmaceuticals</t></si><si><t>Clementia Pharmaceuticals</t></si><si><t>Clementia is a biopharmaceutical company dedicated to bringing effective new treatments to people who have none.</t></si><si><t>Clementia is a biopharmaceutical company dedicated to bringing effective new treatments to people who have none. Clementia is rapidly developing its first lead product candidate, palovarotene, to treat fibrodysplasia ossificans progressiva (FOP), an ultra-rare and severely disabling disorder, and other diseases.</t></si><si><t>http://public.crunchbase.com/t_api_images/v1397193302/bd93a5e247207ca6a5215dffbfd1e1fb.png</t></si><si><t>http://clementiapharma.com</t></si><si><t>07d4aed81e998c9e20d948a945f77e24</t></si><si><t>clerio-vision</t></si><si><t>Clerio Vision, Inc.</t></si><si><t>A world-class team focused on non-invasive refractive vision correction.</t></si><si><t>Rochester, NY-based start-up Clerio Vision is developing a novel surgical strategy for treatment of refractive error. Instead of changing the shape of the cornea, as current laser-based technology does, its approach is to use a femtosecond laser to change the refractive index of the cornea with small pulses to “write” a corrective prescription onto the cornea non-invasively. Because this approach doesn’t thin the cornea, it can be repeated as needed to correct vision changes over a lifetime.Early financing rounds are completed and early human studies are set to begin in 2016. This technology would address many issues facing traditional LASIK, assuming it fairs well in clinical trials. Clerio has garnered attention and support from some of the original architects of the world’s first LASIK systems, and the team is being advised by Charles Munnerlyn, MD.Source: Market Scope. September 25th, 2015.</t></si><si><t>http://public.crunchbase.com/t_api_images/v1421321368/qlbtmjfqah3wwmgvqlhl.jpg</t></si><si><t>2014-08-24</t></si><si><t>http://www.cleriovision.com/</t></si><si><t>d07f7c48cae9f23c357f61d95a651967</t></si><si><t>cleveland-biolabs</t></si><si><t>Cleveland BioLabs</t></si><si><t>Cleveland BioLabs is focused on oncology and orphan drug development.</t></si><si><t>Cleveland BioLabs (Nasdaq:CBLI) is a biotechnology company leveraging its proprietary discoveries around programmed cell death to develop a robust pipeline of drugs for multiple medical and defense applications.</t></si><si><t>http://public.crunchbase.com/t_api_images/v1397195186/c8fce0988221d1d5c1c86c4ee83e5592.jpg</t></si><si><t>http://www.cbiolabs.com</t></si><si><t>2c2f7099d472429f8471c8043e428117</t></si><si><t>cleveland-heartlab</t></si><si><t>Cleveland HeartLab</t></si><si><t>Cleveland HeartLab, a clinical laboratory and disease management firm, develops biomarker technologies and diagnostic tests.</t></si><si><t>Cleveland HeartLab, Inc. is a specialty clinical laboratory and disease management company focused on novel biomarker technologies and the creation of proprietary diagnostic tests.</t></si><si><t>http://public.crunchbase.com/t_api_images/v1397199365/089460042c44406b41bcfc955c4644e0.png</t></si><si><t>http://www.clevelandheartlab.com</t></si><si><t>2758e9b2774e0406ffc96b8650259bc9</t></si><si><t>clever</t></si><si><t>Clever</t></si><si><t>Clever builds the platform for modern learning software after extracting student data from school legacy data systems.</t></si><si><t>Online learning software in K-12 education is one of the fastest growing markets on the planet, and Clever is quickly becoming the infrastructure these apps depend on. Today, many of the biggest and most innovative applications in education are already powered by Clever.  We&apos;re now moving data for 19 million students in 1 in 3 schools in America - and our platform is just getting started.Our platform lets schools directly connect their student data to external applications, and helps students access all of their learning materials with a single login.  Clever was founded in 2012 and is based in San Francisco.</t></si><si><t>http://public.crunchbase.com/t_api_images/v1421038965/wymxvofjfrxvte8c0tvg.jpg</t></si><si><t>https://clever.com</t></si><si><t>-122.3993</t></si><si><t>2012-06-27</t></si><si><t>6978a8f0eb7fe807fa826e7a81218767</t></si><si><t>clever-cloud-computing</t></si><si><t>Clever Cloud Computing</t></si><si><t>The general mission of the company is to provide today&apos;s innovations using tomorrow&apos;s technologies. I am going to use cloud computing.</t></si><si><t>The general mission of the company is to provide today&apos;s innovations using tomorrow&apos;s technologies. I am going to use cloud computing and artificial intelligence as primary technologies in creating solutions to various IT problems out there in the environment.I will also provide a variety of services in development among others on the software front.</t></si><si><t>2011-02-10</t></si><si><t>Houghton</t></si><si><t>2014-08-29</t></si><si><t>254c8915578abf5bd3beeee57fbba95d</t></si><si><t>cleveranalytics</t></si><si><t>CleverAnalytics</t></si><si><t>It combines different data through their location on the map.</t></si><si><t>CleverAnalytics combine different data through their location on the map.1) COLLECT ALL RELEVANT DATA : They are connecting your business data with many other data sources to analyze them and find the unexpected links.2) DATA DRIVEN VISUALIZATION ON THE MAP : This interactive, real time engine allows you to slice and dice your data, run analytics for specific use cases and accelerate your data discovery.3) MAKE RIGHT DECISIONS : Make the right decision, share them with your colleagues and track your progress.</t></si><si><t>http://public.crunchbase.com/t_api_images/v1428650709/zogvnebudhifg6j4eizd.png</t></si><si><t>http://www.cleveranalytics.com/</t></si><si><t>Brno</t></si><si><t>2015-04-10</t></si><si><t>35d7fee3aac7b343da2089c4b3bbeac0</t></si><si><t>cleverlions</t></si><si><t>CleverLions</t></si><si><t>Dutch startup building B2B technology to maximize content strategies with big data</t></si><si><t>CleverLions is a startup aiming to maximizing content strategies for big brands, by building a B2B platform to enrich and visualize user- and businessdata. Everybody can be a Youtube, Buzzfeed or orchestrate a campaign or multi-platform story with maximum impact.The team has a lot of experience in the broadcasting, newspaper and education industry and is seeking for first round funding to take the prototypes (that has been succesfully tested) to a commercial product. CleverLions is situated in the Netherlands.</t></si><si><t>http://public.crunchbase.com/t_api_images/v1398280608/x2ul4h2zqusk0qhqgmz3.png</t></si><si><t>http://www.cleverlions.com</t></si><si><t>Nijmegen</t></si><si><t>01599deda9c73aa750e1a8da45a2f7c0</t></si><si><t>clevork</t></si><si><t>Clevork</t></si><si><t>Clevork is a visual time tracking tool that helps your team increase revenue without working additional hours.</t></si><si><t>Compare employees, weekly performance and report everything in a fast, visually attractive environment. Clevork is managed by one administrator to keep data organised and tidy. Simple excel spreadsheets always readily available. Easy reporting – whether financial, business or operational. Clevork has an option to automatically record geolocation data with each timesheet entry. Optimise your field teams and allocate resources better.</t></si><si><t>http://public.crunchbase.com/t_api_images/v1413202314/yqoiden48ksb1xiwp5u2.png</t></si><si><t>http://www.clevork.com</t></si><si><t>2014-10-13</t></si><si><t>9131370aaa719b98e68350632a517d99</t></si><si><t>clicdata</t></si><si><t>ClicData</t></si><si><t>Cloud Based BI Solution</t></si><si><t>ClicData is an intuitive Cloud based solution to create and share business dashboards. Every company should be able to make the most of their data by creating appealing and meaningful dashboards and track their growth.Under the hood of our intuitive, dynamic dashboards is a technological engine originally designed for massive, complex data systems. Everything you need is included: from cloud-based integrated data warehousing with data history management, merges, transformations and more to drag-and-drop dashboard design that you can get up and running in minutes.</t></si><si><t>http://public.crunchbase.com/t_api_images/v1397182511/d6f77aed384e48b997001b0a2c8ad869.png</t></si><si><t>http://clicdata.com/home</t></si><si><t>Lille</t></si><si><t>1ae0cfa4079df86ebbe93f700e580c59</t></si><si><t>click-control-marketing</t></si><si><t>Click Control Marketing</t></si><si><t>driven flexible results</t></si><si><t>Click Control Marketing is comprised of fourteen years of dedicated experience and specialization within Pay-Per-Click Management. Click Control Marketing provides campaign creation, account management and optimization services across Google, Bing and more. Their full service account management team will provide their clients with the best possible results for their search dollars.</t></si><si><t>http://public.crunchbase.com/t_api_images/v1427458418/zmv4roaokykwo95wryws.jpg</t></si><si><t>http://www.clickcontrolmarketing.com/home.html</t></si><si><t>fe0ed2fa06968b9bec39c7ef55f555f2</t></si><si><t>click-labs</t></si><si><t>Click Labs</t></si><si><t>Scalable Mobile App Development</t></si><si><t>Click Labs is a mobile applications development company with a mission to provide technology solutions that just work right! In a span of three years, Click Labs has grown to a team of 120 members and offices in India and USA. It has executed over 100 successful applications for mobile gaming, small businesses and enterprises. Click Labs team is extensively known for their partnering with startups &amp; SMEs to design, build and launch their MVP (Minimum Viable Product) in the market. To explore more visit: www.click-labs.com</t></si><si><t>http://public.crunchbase.com/t_api_images/v1397190171/d47433d5711429c19394889f02d08939.png</t></si><si><t>2010-06-23</t></si><si><t>http://click-labs.com</t></si><si><t>bc99eb3fe15baf98a8087499bcfd2cc9</t></si><si><t>click-security</t></si><si><t>Click Security</t></si><si><t>Click Security provides security analytics for enterprises, critical infrastructure, and government agencies to protect their networks.</t></si><si><t>Click Security is disrupting the network security ecosystem with breakthrough data contextualization, visualization and analytics encoding required to automatically expose anomalous network activity before exfiltration or damage occurs. Headquartered in Austin, Texas, the company’s focus on real-time analytics offers enterprises, higher education, critical infrastructure and government agencies a proactive security solution with unrivaled economics, high-speed performance and scalability.</t></si><si><t>http://public.crunchbase.com/t_api_images/v1397182365/d3c9353fdc31b2e5eff423e965846f02.png</t></si><si><t>http://www.clicksecurity.com</t></si><si><t>aa8ae8f1b0c26408bd5467c7b858774c</t></si><si><t>click-tactics-inc</t></si><si><t>Click Tactics</t></si><si><t>Click Tactics Inc., a Waltham, Mass.-based provider of direct marketing programs.</t></si><si><t>Clicktactics specialise in helping businesses get the best results from their email marketing campaigns and work with many verticals including Telecommunication, Airways, Educational, and Finical Sector etc.</t></si><si><t>http://public.crunchbase.com/t_api_images/v1446462149/eud3ozphpvoyodexc2o0.png</t></si><si><t>8969e7b0acc4d472bf879ae28d14c3d8</t></si><si><t>click-web-seo</t></si><si><t>Click Web Seo</t></si><si><t>SEO Consultancy</t></si><si><t>Click Web Seo is a search engine optimisation and internet marketing consultancy.Helping both small and medium size businesses with all aspects of online marketing and optimisation.</t></si><si><t>http://www.clickwebseo.com</t></si><si><t>Billericay</t></si><si><t>45e954884b6b25b858366b479b119399</t></si><si><t>click-ru</t></si><si><t>Click.ru</t></si><si><t>Click.ru is a part of the international holding SeoPult (Pult Group) leading provider of services in the fields: SEM, SEO</t></si><si><t>Click.ru is a part of the international holding SeoPult (Pult Group) leading provider of services in the fields: SEM, SEO and contextual advertising on the Russian market.The holding group is composed of the automated advertising management system SEM and contextual advertising SeoPult, digital performance agency Click.ru, internet television SeoPult.tv, an educational center Cybermarketing. The online advertising that we get used to is not the same in each country. Internet advertising and e-PR activities must be adopted to a country&apos;s specific needs - local conditions, trends and consumer habits. We understand the mentality and behaviour of Russian customers. Our aim is to help international brands enter the Russian market.</t></si><si><t>http://public.crunchbase.com/t_api_images/v1425227943/uhyiybc31zobrh3hz4qr.png</t></si><si><t>http://click.ru/en/</t></si><si><t>d279e2f8698005e3d77c353ecd59d6e4</t></si><si><t>clickable</t></si><si><t>Clickable</t></si><si><t>Clickable solves a problem other advertising technologies do not address- the Company helps advertisers and brands measure.</t></si><si><t>Clickable solves a problem other advertising technologies do not address- the Company  helps advertisers and brands measure their marketing ROI by connecting disparate products and services into one platform.  Clickable connects to any data source, and visualizes data in any layout, providing the information that marketers, advertisers and agencies need to make marketing placement and spending decisions. Clickable is 100% owned by LookSmart, a public company which purchased the Company’s technology, assets and team in Fall 2013 for less than 10 million and re-launched in 2014.  In its previous incarnation, the Company raised a total of 60 million from leading venture capital investors before its sale to a company that failed due to excess business concentration with a single customer, creating the 2013 acquisition opportunity.  Over 30 million alone was invested in the data warehouse infrastructure.The Company is looking to raise 2 million through the sale of preferred stock in Clickable to expand its sales and marketing team and accelerate growth.  Please click on Executive Summary under External Links (to the right) for an overview of the Company.For more information, please contact Church Lewis, Partner at Gruppo, Levey &amp; Co. at clewis@glconline.com or 646-723-8904.</t></si><si><t>http://public.crunchbase.com/t_api_images/v1397181616/8b859328042d44a49a5aadb0753c008b.png</t></si><si><t>http://www.clickable.com</t></si><si><t>40.7414</t></si><si><t>-73.9912</t></si><si><t>2007-09-04</t></si><si><t>157a4600d8b5fe1f9b7b84e8280bddb8</t></si><si><t>clickcue-inc</t></si><si><t>ClickCue</t></si><si><t>ClickCue is an all-inclusive online video marketing platform that aims to be the most efficient and valuable asset for businesses.</t></si><si><t>ClickCue is an all-inclusive online video marketing platform that aims to be the most efficient and valuable asset for businesses and professionals. Our intuitive backend platform is the fulcrum of what makes our service so incredible. We offer four products, an online video rendering software, a video campaign creation and distribution service, campaign analytic tools, and the ClickCue university, a series of video tutorial aimed to educate users on the fundamentals behind video marketing. Combining video creation, distribution, and analytics, ClickCue will allow users to run video marketing campaigns for the lowest price on the market. It is our mission at ClickCue to create the most valuable video marketing platform in the world while establishing a loyal customer base, outstanding service, and creating a unique and enjoyable work environment.</t></si><si><t>http://public.crunchbase.com/t_api_images/v1442328930/enzqnuxwfqpaezbujbgi.png</t></si><si><t>http://www.clickcue.com</t></si><si><t>Corona Del Mar</t></si><si><t>2ba56f71486164560c9d15f27f0a4dae</t></si><si><t>clickdimensions</t></si><si><t>ClickDimensions</t></si><si><t>Marketing Automation for Microsoft Dynamics CRM</t></si><si><t>ClickDimensions is the highest-rated marketing solution on Microsoft’s Dynamics Marketplace. Providing email marketing, web intelligence, lead scoring, nurture marketing, social discovery, form capture, surveys and more, ClickDimensions allows organizations to discover who is interested in their products, quantify their level of interest and take the appropriate actions.Their solution is Microsoft CRM certified, and they are a Gold Microsoft Partner for CRM. ClickDimensions was named by Microsoft as the 2012 Microsoft Dynamics Marketplace Solution Excellence Partner of the Year Award winner, and was the first ever Dynamics CRM ISV to be named to the invitation-only Microsoft BizSpark One program.ClickDimensions is backed by Canal Partners, a private equity firm that provides professional investor capital to software and internet technology companies that have market-proven products &amp; services.</t></si><si><t>http://public.crunchbase.com/t_api_images/v1397192370/f157b2bc1dc401f4ae7a5b61b6a4a17f.png</t></si><si><t>http://clickdimensions.com</t></si><si><t>Dunwoody</t></si><si><t>2010-09-13</t></si><si><t>2016-02-14</t></si><si><t>b05edb59605ed638087ce56f178681c0</t></si><si><t>clicked-by-design-marketing-solutions</t></si><si><t>Clicked By Design Marketing Solutions</t></si><si><t>Graphic Design and Marketing</t></si><si><t>Clicked by Design started with a simple concept — create effective marketing solutions for businesses. The firm’s guiding principle is to design the message to be persuasive and measure the response to confirm that it is effective. As a result the firm is focused on producing results by providing complete integrated marketing communication services. Whether you want to build a brand, drive sales or penetrate new markets, our marketing and creative will develop and implement a powerful and effective communications strategy that will help you meet your objectives.</t></si><si><t>http://public.crunchbase.com/t_api_images/v1397190174/f20ff8ac137b5ab1804bbad7155a4701.gif</t></si><si><t>http://www.clickedbydesign.ca</t></si><si><t>Moncton</t></si><si><t>2012-03-18</t></si><si><t>4425d51c84b10690157eaefc97b01b46</t></si><si><t>click-fox</t></si><si><t>ClickFox</t></si><si><t>ClickFox offers customer experience analytics solutions, enabling companies to understand customer interactions.</t></si><si><t>ClickFox is the market leader in journey analytics and the only specialized journey solution certified in Hadoop. With over a decade of expertise monetizing the world’s largest customer interaction sources, we have proven success transforming big data into connected, dynamic journeys delivering billions in incremental revenue, operational efficiencies, NPS and C-SAT improvements to our clients.</t></si><si><t>http://public.crunchbase.com/t_api_images/v1397208207/a6b1d737303a6bb1f2a8c312dcc94448.jpg</t></si><si><t>http://www.clickfox.com</t></si><si><t>33.8508</t></si><si><t>-84.3617</t></si><si><t>d2cc555d516416677fd2e74563c1cd77</t></si><si><t>clickjolt</t></si><si><t>Clickjolt</t></si><si><t>Competitor analysis and benchmarking</t></si><si><t>Clickjolt is a competitor analysis and benchmarking platform. Their software allows companies to track a competitor&apos;s marketing and compare to their own organization&apos;s performance. From this information, companies learn insights that help them to overtake opponents in different marketing arenas.</t></si><si><t>http://public.crunchbase.com/t_api_images/v1402396531/zl3qcq8j0i9ccugjb6nb.jpg</t></si><si><t>2013-01-10</t></si><si><t>http://www.clickjolt.com</t></si><si><t>30.2686</t></si><si><t>-97.7405</t></si><si><t>a47f7250f51bbd1fc7731750940b8a1f</t></si><si><t>clickmeter</t></si><si><t>ClickMeter</t></si><si><t>ClickMeter&apos;s goal is to help marketers take control of their marketing links and maximize their conversion rates.</t></si><si><t>ClickMeter is a cloud based service assisting agencies, advertisers, affiliates and publishers optimize their click through and conversion rates through the monitoring and management of tracking links.</t></si><si><t>http://public.crunchbase.com/t_api_images/v1397203699/d73e426bdc5187e012d813a3df732aeb.png</t></si><si><t>http://www.clickmeter.com</t></si><si><t>2009-02-26</t></si><si><t>8324123dcf93b411cdc99dbc1cd6116c</t></si><si><t>clickmotive</t></si><si><t>ClickMotive</t></si><si><t>ClickMotive LP develops marketing software primarily for the automotive industry</t></si><si><t>ClickMotive LP develops marketing software primarily for the automotive industry. It offers a suite of FUSION products that include dealer, auto group, regional, OEM, and mobile Websites; search engine marketing (SEM) programs; search engine optimization (SEO), video marketing, lead delivery, content management, reporting analytics, customization, and support solutions; and admin tools. The company also provides inventory marketing system that features multiple inventory views, vehicle comparisons, color matched photos, and multiple vehicle images. Its FUSION car dealer Websites let the client control content, incentives, inventory, video, marketing campaigns, specials, SEO, and SEM. The company was founded in 2005 and is based in Plano, Texas. As of October 1, 2012, ClickMotive LP operates as a subsidiary of DealerTrack, Inc.</t></si><si><t>http://public.crunchbase.com/t_api_images/v1403074759/swxzekntqlriy0ohmzgz.png</t></si><si><t>http://clickmotive.com/</t></si><si><t>9d71eda741e17dbb9aca574567a4e958</t></si><si><t>clickom</t></si><si><t>Clickom</t></si><si><t>e-Business &amp; BI</t></si><si><t>Clickom is a technology company which specializes in providing integrated web based applications for e-commerce, data management and data processing.</t></si><si><t>http://public.crunchbase.com/t_api_images/v1397183741/800ef395a3d34f9c4eb00c7f7b99f082.jpg</t></si><si><t>2009-01-21</t></si><si><t>http://www.clickom.ca</t></si><si><t>43.6503</t></si><si><t>-79.3763</t></si><si><t>2009-07-06</t></si><si><t>2550924e757f8bf607156572a51cf0d7</t></si><si><t>clickon</t></si><si><t>ClickOn</t></si><si><t>ClickOn offers a breakthrough solution allowing TV advertisers to synchronize in real time specific actions to their commercials</t></si><si><t>http://public.crunchbase.com/t_api_images/v1442222628/fmcwfovns4indwtneviy.jpg</t></si><si><t>http://www.clickon-buy.com</t></si><si><t>5207910a224a824e5d9dd14d2739b247</t></si><si><t>whos-calling</t></si><si><t>ClickPath</t></si><si><t>Developed the first ever scalable analytics tool to track phone call conversions</t></si><si><t>Founded in 2003, ClickPath developed the first ever scalable analytics tool to track phone call conversions generated from search engine marketing down to the keyword. Its award-winning ad tracking solutions provide you with a complete picture of all the conversions your keywords generate, both online and offline. In 2006, ClickPath was acquired by Who&apos;s Calling, a leader in call tracking and multi-channel marketing solutions, extending Who’s Calling’s expertise into the online advertising space.</t></si><si><t>http://public.crunchbase.com/t_api_images/v1403949243/nxpm8r2syvhbo4ibtfvx.png</t></si><si><t>http://clickpathmedia.com/</t></si><si><t>College Station</t></si><si><t>8ea5203e584e368ba00f709ff224bb47</t></si><si><t>clickpic</t></si><si><t>ClickPic</t></si><si><t>ClickPic is a photo sharing application that uses image recognition to let people comment and see what others are saying about products,</t></si><si><t>ClickPic is a photo sharing application that uses image recognition to let people comment and see what others are saying about products, brands and anything you can point your camera phone at!</t></si><si><t>http://public.crunchbase.com/t_api_images/v1397187929/53eb0b933ab527e5e1a2321867e0af1b.png</t></si><si><t>887166a4bf1c6c594aa48903e61108db</t></si><si><t>clickst</t></si><si><t>Clickst</t></si><si><t>Clickst is a performance-based social marketing and analytics platform that increases both the reach and conversion rates for marketers.</t></si><si><t>Clickst is a performance-based, social media marketing and analytics platform that increases both the reach and conversion rates for marketers, and offers transparency into the social behavior of their users.Clickst provides cutting-edge analytics for our customers to analyze the relationships between users both on and off their site, and enable marketers to use this information in real-time to serve socially-relevant content.Clickst has customers in the e-commerce, finance, travel sectors, as well as working with marketing &amp; advertising agencies to give them better tools for demonstrable ROI and data collection.</t></si><si><t>http://public.crunchbase.com/t_api_images/v1397189375/aa19bff922c2424ce2296cc420ef1dfb.png</t></si><si><t>http://www.click.st</t></si><si><t>0871b4a1a58585d084de70bef2912ab6</t></si><si><t>clickstream-technologies</t></si><si><t>Clickstream Technologies</t></si><si><t>Dynamic Automated Page Tagging</t></si><si><t>Clickstream Technologies&apos; Datasherpa Platform is able to manipulate HTML pages dynamically, automatically and according to configurable rules as the page passes through the platform.The Datasherpa Platform delivers standard services requiring page code through web hosting companies.  Examples include full integration with the Google AdSense API, Google Analytics and ClickTale in-page analysis.Datasherpa Enterprise is a fully configurable custom tagging solution for medium and large entrprises so that they can simplify and speed up the implementation of any tag based application.</t></si><si><t>http://www.clickstream.com</t></si><si><t>51.5134</t></si><si><t>-0.1487</t></si><si><t>4fb1ac49eaf73f9ee5b150c0866c4ab9</t></si><si><t>clicktale</t></si><si><t>ClickTale</t></si><si><t>ClickTale is a customer experience analytics platform enabling e-businesses to have an insight into their clients’ online behavior.</t></si><si><t>ClickTale is the leader in Customer Experience Analytics, the next advance in web analytics, optimizing usability and maximizing conversion rates of any website. Its patented Customer Experience Visualization technology allows ebusinesses to see their customers’ true-to-life online experience at all levels of detail, from aggregated views to playable videos of users’ browsing sessions. Unlike traditional analytics platforms that assess page-to-page navigation, ClickTale reveals the customer experience inside the page. ClickTale, an enterprise-class SaaS solution, is fast to deploy and provides immediate ROI. Serving over 2,000 customers worldwide including Fortune 500 ebusinesses, ClickTale is the fastest growing company in its space. For more information, please visit www.clicktale.com.Primary Benefits- Optimize websites and landing pages- Maximize conversion rates and ROI- Minimize shopping cart abandonment- Discover and fix website issues- Improve customer satisfaction and retentionKey featuresWatch and download playable videos of your customers&apos; actual browsing behavior. See every mouse move, click, scroll and keystroke.Powerful Visual Heatmaps aggregate thousands of browsing sessions showing you where visitors look, where they click, where they skip and how far down they scroll.Form Analytics helps increase your online forms&apos; conversion rates by revealing which fields take too long to fill, are often left blank, or cause your customers to leave.Segment customers based on any browsing behavior or business process. See customers who abandoned your shopping cart, experienced errors, or could not find what they were looking for.</t></si><si><t>http://public.crunchbase.com/t_api_images/v1397750153/d2ddf0d59ef641970ed005b3a085b6ac.png</t></si><si><t>2006-06-01</t></si><si><t>http://www.clicktale.com</t></si><si><t>Ramat Gan</t></si><si><t>31.0461</t></si><si><t>34.8516</t></si><si><t>2007-12-06</t></si><si><t>cbde0434bdc6eabfaff5554a4780f2a6</t></si><si><t>clicktools</t></si><si><t>Clicktools</t></si><si><t>SURVE, the Premium Survey Software for business, helps you collect, centralize and act on customer feedback in CRM.</t></si><si><t>Clicktools provides a cloud-based solution that enables organizations to collect, centralize, and act on customer feedback, leveraging the power of CRM. Since 2001, Clicktools surveys have helped organizations of all sizes and across industries improve customer experience and loyalty. Thousands of marketing, sales, and support professionals worldwide use Clicktools to collect information through surveys, scripts, and forms; centralize the data in CRM; and act on insights to deepen customer relationships.</t></si><si><t>http://public.crunchbase.com/t_api_images/v1410944544/l1decuxcdeieoc72dmbw.png</t></si><si><t>http://clicktools.com</t></si><si><t>Poole</t></si><si><t>dcdf29f6f451cf1322a684579b1d9aab</t></si><si><t>clicktrue</t></si><si><t>clickTRUE</t></si><si><t>Online Performance Marketing Agency</t></si><si><t>clickTRUE Pte Ltd, is an online marketing company with Search and Social Media marketing at its core. Devoted to help brand owners increase their marketing ROI online, clickTRUE advocates online advertising using the Pay-per-Performance model together with Web Analytics to track the campaigns. With over a decade of online experience from founding and managing Hardware Zone, clickTRUE combines talent and technology to help shape strategies for its clients to enhance their brand visibility online. Today, clickTRUE has a growing clientele comprising both SMEs and Fortune 500 companies, with most of our clients in the Asia-Pacific region.Read more: http://www.clicktrue.biz/company/press-kits</t></si><si><t>http://public.crunchbase.com/t_api_images/v1397192212/f3dc7cf9c06f9467314a998e6c8d3304.png</t></si><si><t>http://www.clickTRUE.biz</t></si><si><t>94afcdc088bc7bedd111a4d223a8012c</t></si><si><t>get-clicky</t></si><si><t>Clicky Web Analytics</t></si><si><t>Clicky Web Analytics enables bloggers and small websites to get insights and live information about their online visitors.</t></si><si><t>Clicky Web Analytics gives bloggers and smaller web sites a more personal understanding of their visitors. Clicky has various features that helps stand it apart from the competition specifically Spy and RSS feeds that allow web site owners to get live information about their visitors.</t></si><si><t>http://public.crunchbase.com/t_api_images/v1397192345/5df232010781d614dc17b488cd943f45.gif</t></si><si><t>2006-11-29</t></si><si><t>http://clicky.com</t></si><si><t>45.5239</t></si><si><t>-122.6704</t></si><si><t>b0fbf97fca00672ce016b6462bca2113</t></si><si><t>clientmagnet</t></si><si><t>ClientMagnet</t></si><si><t>ClientMagnet help to Analyze Quickbooks for Customer.</t></si><si><t>http://public.crunchbase.com/t_api_images/v1445758571/hf8813q04pi8fit7zbxk.png</t></si><si><t>http://www.clientmag.net/</t></si><si><t>Santa Cruz</t></si><si><t>2015-10-25</t></si><si><t>fae4a93542d6fa5f180d7bb9928b5daa</t></si><si><t>clikthrough</t></si><si><t>Clikthrough</t></si><si><t>Clikthrough provides object-tagging software that monetizes video by giving consumers more information about what they are watching.</t></si><si><t>Clikthrough&apos;s interactive media technology makes videos interactive and changes videos into online points of sale to access untapped revenue. * Clikthrough&apos;s  technology changes video viewing by enabling consumers to \&quot;Clik,\&quot; interact with and explore all available content in a video within a leading edge theatre experience* Clikthrough&apos;s analytics tool measures all aspects of video viewing behavior, product shopping and social networking  to provide the insight needed to increase the fan appeal, advertising, and sales generated from videos* Clikthrough&apos;s solution provides Music, TV and Movie  producers  with new opportunities to reach, engage, measure, advertise and merchandise to a more receptive online consumer audience through interactive video* Clikthrough changes videos into online advertising and sales sites that replace lost analog revenue with new digital revenueWe have created a more profitable interactive model for the future of video where all of the players — producers, advertisers, and consumers — get exactly what they are looking for.</t></si><si><t>http://public.crunchbase.com/t_api_images/v1397198435/42a20dd7cfa4926f24cfb0756b04294a.jpg</t></si><si><t>http://clikthrough.com</t></si><si><t>37.7966</t></si><si><t>-122.4023</t></si><si><t>660694e5673415450cb1fbf76c06bc45</t></si><si><t>climate-earth-inc</t></si><si><t>Climate Earth Inc.</t></si><si><t>2015-03-08</t></si><si><t>aafa3987f4fd2ca1898335f3b93a3692</t></si><si><t>climber-hotel</t></si><si><t>Climber Hotel</t></si><si><t>Climber Hotel is a smart Revenue Management software for independent hotels</t></si><si><t>Climber Hotel is a hassle-free and smart Revenue Management Solution (RMS) that helps independent hotels maximize their profit through the automation of their pricing system.100% fully automated price recommendation and distribution to the different internet distribution channels (Booking.com, Expedia, hotel website, GDS).We are much easier to use than our competitors. No training is necessary for the hotel. Climber’s software is 100% cloud-based.Climber Hotel gathers demand data from several external sources and cross analyzes it with the internal reservations history from the hotel. This way we are able to recommend the optimal price at which the hotel should be selling their services through a pricing elasticity algorithm, which we have developed in-house. We use behavioral science to run real-time micro segmentation and external sources we use are events, competitor’s prices, weather, air traffic, online shopping regrets and denials and the hotel’s online reputation.Intended impact:Climber helps hotels save an estimated 6-8 hours/week and increase revenues from 8-10% (industry average).By being easy-to-use and fully automated we removed the middle man - spreadsheets - where the hotel managers used to do their budgets, forecasts and revenue analyses, we now allow them to save time and to focus on what is essential for the hotel - the guest experience.If the hotel is already integrated with one of Climber’s cloud PMS providers, the plug-and-play lead-time can be as fast as 5 days, so the hoteliers can start optimizing pricing right away.Substantial accomplishments to date:1) Signed partnership agreement with a larger hotel software vendor with 7.000 hotels around the globe.2) We are able to pull up together an amazing complementary team of 14 people, all working pro-bono, in which 4 are full-time. We have got all the competencies we needed to take this company up and running. 3) Hosted a Revenue Management Seminar in Lisbon with 100 hoteliers in attendance.</t></si><si><t>http://public.crunchbase.com/t_api_images/v1432811678/rhahrpgujh1jji2mhdtb.png</t></si><si><t>http://www.climberhotel.com</t></si><si><t>Lisbon</t></si><si><t>7699b57edc93f8ffdaac74542e5fe81f</t></si><si><t>climeworks</t></si><si><t>Climeworks</t></si><si><t>Climeworks is an ETH Spin-off company commercializing a patent-pending, highly efficient technology for CO2 capture from ambient air.</t></si><si><t>Climeworks is a Zurich-based company that was spun out of ETH Zurich by the two founders, Christoph Gebald and Jan Wurzbacher, in 2009. Our products are based on a novel process and filter material that were developed in collaboration with ETH Zurich and the Swiss Federal Laboratories for Materials Science and Technology (Empa). We aim at commercial demonstration of atmospheric CO2 capture technology by 2015.</t></si><si><t>http://public.crunchbase.com/t_api_images/v1398686904/bgkn2kqdmifwtwhh5w9d.jpg</t></si><si><t>http://www.climeworks.com/</t></si><si><t>2014-04-28</t></si><si><t>ec753ed090f8e50674169e81ecf2e84b</t></si><si><t>clinic-vitamins</t></si><si><t>Clinic Vitamins</t></si><si><t>Providers of clinically-tested</t></si><si><t>http://public.crunchbase.com/t_api_images/v1397184529/8a6df5ab588a2647d066ad25561d2cfb.jpg</t></si><si><t>http://www.clinicvitamins.com</t></si><si><t>19764d6cc0e258184d0e73d7cf9a56db</t></si><si><t>clinical-data</t></si><si><t>Clinical Data</t></si><si><t>Clinical Data develops and commercializes therapeutics for central nervous system and cardiovascular disorders.</t></si><si><t>Clinical Data, Inc. is focused on the development and commercialization of therapeutics, with two compounds in the areas of central nervous system and cardiovascular disorders. The Company&apos;s late-stage drug candidate is vilazodone, a dual-acting selective and potent serotonin reuptake inhibitor and serotonin receptor 1A (5-HT1A) partial agonist for the treatment of major depressive disorder (MDD). The Company&apos;s second late-stage drug candidate is apadenoson, trademarked Stedivaze, a selective adenosine receptor 2A (AR2A) agonist and coronary vasodilator in Phase III of clinical development for use in nuclear Single Photo Emission Computed Topography (SPECT) myocardial perfusion imaging. The Company also provides the FAMILION family of genetic tests for inherited cardiac syndromes, including cardiac channelopathies and cardiomyopathies. On September 30, 2009, the Company purchased all the assets of Epix Pharmaceuticals, Inc. (Epix).</t></si><si><t>http://public.crunchbase.com/t_api_images/v1397202874/a7262d11974f6ec42ed512b91d5f5f1f.gif</t></si><si><t>http://www.clda.com</t></si><si><t>0aec3cfe106e4b4d0c264a46451c4dfb</t></si><si><t>clinical-data-inc-</t></si><si><t>Clinical Data Inc.</t></si><si><t>Publisher of FIRST COTS based \&quot;Clinical Data Management &amp; Analytics Platform\&quot; to help bring drugs to the market faster, cheaper and better.</t></si><si><t>FDA has recently provided binding guidance on Clinical data submission standards, essentially adopting CDISC – SDTM / ADaM and related standards from October, 2016.(www.fda.gov/forindustry/datastandards/studydatastandards/default.htm)Clindata Cloud is the First integrated COTS based \&quot;Clinical Data Management and Analytics Portal\&quot; that automates the conversion of raw clinical data from disparate sources ( EDC Systems, Data bases..) into CDISC - SDTM / ADaM &amp; SEND standards and analysis in real time.This patent pending disruptive technology, helps Bio-Pharma, Medical Devices &amp; Healthcare Product companies, bring their products to the market Faster, Cheaper (40%) and Better (ZERO FDA rejections due to data standards issues).This first mover advantage along with a tremendous value proposition( see pitch deck) will establish us a dependable partner in the life sciences space.</t></si><si><t>http://www.clindatainc.com</t></si><si><t>946ce04db701193ad00f9261291c1f51</t></si><si><t>clinical-methods</t></si><si><t>Clinical Methods</t></si><si><t>Innovative Clinical Research</t></si><si><t>Clinical Methods is a full-service, state-of-the-art clinical trials organization headquartered in Salt Lake City, Utah. Clinical Methods uses EHR-based, data-driven patient recruitment (in addition to traditional and innovative advertising methods) to assist in the identification and recruitment of potential clinical study patients. Through an established, long-standing network of investigators, Clinical Methods conducts quality prospective clinical research across a wide range of disciplines with specialized expertise in neuropsychiatric research studies.</t></si><si><t>2007-01-24</t></si><si><t>http://clinicalmethods.com</t></si><si><t>aecf58cee995b8341a3890d3b2979d41</t></si><si><t>clinical-network-services-cns-pty-ltd</t></si><si><t>Clinical Network Services (CNS)</t></si><si><t>Clinical Research Organisation</t></si><si><t>Clinical Network Services (CNS) Pty Ltd is a Brisbane-based Clinical Research Organisation (CRO) specialising in the planning and implementation of Phase I &amp; II clinical trials in Australia and New Zealand. With over 13 years experience in early stage clinical trial management in more than 145 projects, CNS is one of the most experienced providers within the Australian market and a partner of choice for biotech companies from home and abroad.Small/Medium-sized biotech companies often enter the clinic on a specific budget and therefore need to make sure that money is used efficiently. Australia’s low level of regulatory bureaucracy and the pragmatic review process means that companies can establish initial proof-of-concept quickly, representing a time(cost) saving when compared to the more resource-intensive process when applying for an IND or CTA. In this way, the more involved regulatory processes of USA and Europe can be put to one side until the sponsor has a greater body of evidence and additional funding. CNS has been a leader in the planning, management and implementation of early stage clinical trials in Australia and New Zealand for biotechnology companies from around the world. As an established, niche CRO serving the needs of SME biotech companies, we have a deep understanding of the commercial and scientific challenges that our clients face.CNS provides its biotech clients with the full range of Phase I and Phase II clinical trial services under the “Fast2First” brand and now offers “BioDesk”, a bespoke product development and regulatory planning service which helps our clients efficiently enter the clinic with their lead candidate for the first time and realise commercial goals earlier.</t></si><si><t>http://public.crunchbase.com/t_api_images/v1397181222/9649732294874c1d74bf1de2bfa5fb14.jpg</t></si><si><t>http://www.clinical.net.au</t></si><si><t>Toowong</t></si><si><t>442bdb6b3dd44448cf271dde0e5da0ff</t></si><si><t>clinicast</t></si><si><t>CliniCast</t></si><si><t>CliniCast enables value-based, patient-centered oncology care and helps healthcare organizations improve outcomes.</t></si><si><t>CliniCast builds software tools for population management that enables healthcare organizations to:  (1)identify high risk patients, (2)target appropriate interventions to manage those patients,  (3)optimize workflow to maximize productivity, and (4)measure performance.  CliniCast’s risk models has the capability to extract insights from diverse sources, including: demographics, claims, labs, pharmacy, psychosocial information, surveys and unstructured free text. This ability to handle comprehensive sources of data means CliniCast’s models offer superior risk discrimination.</t></si><si><t>http://public.crunchbase.com/t_api_images/v1397185250/6d5f3cd7c35efc4fd4612b8b69196a81.png</t></si><si><t>http://clinicast.net</t></si><si><t>Millbrae</t></si><si><t>6c9d406d898b5be4ddf1d16ec0cab3fe</t></si><si><t>clinipace-worldwide</t></si><si><t>Clinipace WorldWide</t></si><si><t>Clinipace Worldwide isa clinical researchfirm offering integrated clinical research services for biopharmaceutical and medical firms.</t></si><si><t>Clinipace Worldwide, a  clinical research organization (CRO), specializes in fully integrated clinical research services for biopharmaceutical and medical device firms.Clinipace offers a Fixed-Price Guarantee,  covering data management (CRF design and EDC configuration), monitor tracking, on-going project management, documentation, site training, mid-study revisions to the CRFs, and clinical research services. Web-based clinical trial management platform enable typical costs to be lower than competitors.  Clinipace Worldwide has managed over 90 contract research projects, conducted at nearly 3,000 sites with more than 100,000 enrolled subjects.  More than 80 percent of clinical operations staff have seven or more years of relevant industry and trial experience.</t></si><si><t>http://public.crunchbase.com/t_api_images/v1397180371/65190658425871d69c2d188dbd8efcf8.png</t></si><si><t>http://www.clinipace.com</t></si><si><t>6a46e915257d19a712bbbd479e3c1cc6</t></si><si><t>clinnovo-research-labs-pvt-ltd</t></si><si><t>Clinnovo Research Labs Pvt Ltd</t></si><si><t>linnovo Research Labs is a clinical innovation company promoting use of medical informatics in clinical practice and patient care.</t></si><si><t>.Scientific Informatics development company.Online publishing of Cardiology Journal (www.jafib.com)(Journal Of atrial Fibrilation).Histopathology annotator.Image management system..E-learning.E-courses..Farm Management system..Meet the doctor..Virtual Hospital.Jobs information.Phd,Post Doc and Msc.</t></si><si><t>http://public.crunchbase.com/t_api_images/v1397190815/602e14d335989e602cf7a4886be785a3.jpg</t></si><si><t>2004-08-15</t></si><si><t>http://www.clinnovo.com</t></si><si><t>d1686996a5d200d04960a45d2b7aa232</t></si><si><t>clinovo</t></si><si><t>Clinovo</t></si><si><t>Clinovo is a leading provider of cloud-based eClinical software headquartered in the Silicon Valley.</t></si><si><t>Clinovo is a leading provider of cloud-based eClinical software. Clinovo’s flagship solution ClinCapture is the only validated electronic data capture software, available for free. ClinCapture empowers CROs, Pharmaceuticals and Medical Device companies to build studies themselves, lower their clinical trials costs and streamline their data capture processes. Clinovo is headquartered in the Silicon Valley.</t></si><si><t>http://public.crunchbase.com/t_api_images/v1397190539/a7b194519ee04ce91201044eaf6a5566.png</t></si><si><t>http://www.clinovo.com</t></si><si><t>380e07be71fd269957b2d881ea473173</t></si><si><t>clintec-international</t></si><si><t>ClinTec International</t></si><si><t>ClinTec International is engaged in clinical research and provides support to pharmaceutical, biotechnology, and medical device industries.</t></si><si><t>ClinTec International Ltd., a clinical research organization, provides clinical research personnel and support services to pharmaceutical, biotechnology, and medical device industries. It offers clinical research services, such as project management, monitoring, data management, biostatistics, quality assurance, drug development consultancy, and medical writing; and clinical insourcing and patient recruitment/retention services. The company also provides consulting services, such as strategic planning, regulatory, feasibility studies, and clinical research and clinical trial regulations training; and clinical resourcing services. It offers its services in various therapeutic categories, including oncology, neurology, cardiovascular, psychiatry, infectious disease, rheumatology, immunology, respiratory, and gastroenterology. The company was founded in 1997 and is based in Glasgow, the United Kingdom with operations in Europe, India, the Middle East, Latin America, and the United States, as well as North, South, and Central Africa.</t></si><si><t>http://public.crunchbase.com/t_api_images/v1397190222/f647fe3f982a202f8f8469aa9bbd55a6.jpg</t></si><si><t>http://www.clintec.com</t></si><si><t>d8b12b456d771fa759388b8d39226d55</t></si><si><t>clip-fort-ltd-</t></si><si><t>Clip Fort Ltd.</t></si><si><t>Empowering people to bear arms safely</t></si><si><t>CLIPFORT is offering safety means for gun ownership and use, while keeping it accessible. CLIPFORT&apos;s Biometric Magazine is a high security - loaded magazine, which will provide gun owners both, quick accessibility and safety. ClipFort was established to carve out a new path for firearm safety, that will enhance owners’ experience and peace of mind. ClipFort has developed and patented the Biometric Magazine - an innovative product platform with embedded state-of-the-art fingerprint recognition technology and locking mechanism. By pioneering the introduction of biometric and network connectivity into the firearms experience, gun owners and their loved ones are safer while the public is more secure against firearm abuse.</t></si><si><t>http://public.crunchbase.com/t_api_images/v1414242138/xrxp2sk2gu5c5lza3grm.jpg</t></si><si><t>http://www.clipfort.com</t></si><si><t>Kfar Saba</t></si><si><t>d1ab4f4fd92fafe94e5c4131437d0329</t></si><si><t>clipping-creations-india</t></si><si><t>Clipping Creations India</t></si><si><t>Clipping Creations India an offshore graphic design studio provide handmade photoshop clipping path service at low price possible.</t></si><si><t>http://public.crunchbase.com/t_api_images/v1407573728/o0mft4emarxlvm5rrd2x.png</t></si><si><t>2010-01-10</t></si><si><t>http://clippingcreationsindia.com/</t></si><si><t>2014-08-09</t></si><si><t>9bd7e6008975736587f3bf1f37ab7363</t></si><si><t>clippingimages</t></si><si><t>ClippingImages</t></si><si><t>Graphic Design Outsource Agency</t></si><si><t>Clippingimages.com is a Bangladesh based graphic design outsource service provider, established in June 2004. Itâs operated by PNS Media &amp; Communications Ltd. which is a sister concern of PNS Group. Our Offices are located at Victoria, Australia &amp; Dallas, USA.Clippingimages.com attains World Class service in graphics production. Our principal activity is Clipping Path, Image Masking, Image Retouching, Image Restoration, Color Correction, Vector works, Logo Design, Web Design and other design services. We are confident about our quality and fast pace service. Our quality is our work, fast turnaround and reasonable rate as always! We are ISO 9001:2008 certified &amp; achieved some other rewards associated with graphics design industry.We work on powerful workstations, high speed optical fiber connectivity with Backup VSAT connectivity, VDS/VPS, Full featured Web Server, both LOCAL &amp; WAN and with all known and popular software used for graphics production. We have set our infrastructure in the most flexible way using up to date technology in both software and hard ware, so it is just as easy to process 1 image as it is to process 500. It enables us to deliver array of customized solutions to our clients. </t></si><si><t>http://public.crunchbase.com/t_api_images/v1397188073/057705206f9f4d526427e6bca60a8399.jpg</t></si><si><t>http://www.clippingimages.com</t></si><si><t>Bangladesh</t></si><si><t>Dhaka</t></si><si><t>10250126bc9575b516ad110e88b00843</t></si><si><t>clippod</t></si><si><t>ClipPod</t></si><si><t>ClipPod adds realtime collaboration to Google Calendar</t></si><si><t>ClipPod adds realtime collaboration to your Google Calendar events - Notes, todo&apos;s, comments/conversation, files and more.</t></si><si><t>http://public.crunchbase.com/t_api_images/v1406521552/e0g1s4aktlu32hyebbgq.png</t></si><si><t>http://clippod.com</t></si><si><t>2802dea8c2fe29332213563081b9f132</t></si><si><t>10alike</t></si><si><t>Cliptone</t></si><si><t>Cliptone turns traditional messaging on its head by making it fun and instant for everyone to create &amp; enjoy.</t></si><si><t>Cliptone (formerly 10alike and Reachli) turns traditional messaging on its head by making it fun and instant for everyone to create &amp; enjoy.it&apos;s so easy you&apos;ll get addicted to it! record a clip up to 10 seconds, apply cool voice filters, background music, send to friends or post to public and let the fun begin!</t></si><si><t>http://public.crunchbase.com/t_api_images/v1400779011/xhjqvp70btdown7c3cfk.png</t></si><si><t>http://www.cliptone.me/</t></si><si><t>37.3823</t></si><si><t>-122.0126</t></si><si><t>2012-11-11</t></si><si><t>2bda8a961441f9bae2ddc717e8010459</t></si><si><t>clockwork-solutions</t></si><si><t>Clockwork Solutions</t></si><si><t>Clockwork Solutions&apos; proprietary predictive modeling technology enables Fortune 500 companies, military organizations and government</t></si><si><t>Through its big data, agile analytic infrastructure Clockwork’s technology provides customers with the ability to digest huge amounts of complex data and provide simple, clear answers on key decisions faced by business today. Over the past several years, we have solved problems across a broad range of businesses, including aircraft maintenance prioritization, reliability/cost improvements at major energy processing plants, and equipment warranty management for OEMs.Clockwork Solutions LLC pioneered the use of big data management and predictive analysis to significantly reduce costs and improve operational availability in the Enterprise Asset Management (EAM) space. Over the past 25 years, we have improved business processes and saved our clients billions of dollars. Whether it’s maximizing production or keeping cost low, delivers value out of big data.</t></si><si><t>http://public.crunchbase.com/t_api_images/v1411572882/b04rnm5an1efys7j9m9o.jpg</t></si><si><t>http://www.clockwork-solutions.com</t></si><si><t>2011-06-02</t></si><si><t>4b2ce5e4324d51929f1906f6b1635bf7</t></si><si><t>clogeny-technologies</t></si><si><t>Clogeny Technologies</t></si><si><t>DevOps, Cloud, Storage, Data Analytics</t></si><si><t>Clogeny Technologies is an outsourced product development and software services company with leadership in DevOps, Infrastructure Automation, Cloud Computing, scalable applications, data analytics and storage domains. Clogeny&apos;s focus on these niche areas allows it to successfully engage in complex, deep technology projects covering some or all phases of software development lifecycle. Clogeny serves clients all over the world and has developed a penchant of contributing value to each customer’s software development lifecycle irrespective of the technology or application platform. We believe in incremental innovation, process oriented approach, fanatical execution and delivering complete solutions. Clogeny has expertise in the following verticals and services: DevOps and Infrastructure Automation: Strategy, Roadmap and Design for Automated Infrastructure Provisioning, Bare Metal Provisioning, Configuration Management, Agile Infrastructure, Continuous Integration/Delivery pipelines Cloud Computing: Cloud Adoption Services, Cloud Migration &amp; Integration, SaaS Deployments, Amazon Web Services, Cloud.com, SalesForce, Private clouds and HPC in the cloud. Big Data: MapReduce programming, Hadoop Cluster Configuration &amp; Optimization, Text Mining, NLP Recommendation Engines, Social data analyticsStorage: Cloud Storage, Backup, Storage Management, Filesystems, High Performance Computing, Distributed Filesystems</t></si><si><t>http://public.crunchbase.com/t_api_images/v1397191393/46fd2b81751d84d061e20ef1469167d2.png</t></si><si><t>http://www.clogeny.com</t></si><si><t>a04397aaaff0d9c5a275699a2ff9651c</t></si><si><t>clogout</t></si><si><t>Clogout</t></si><si><t>Time tracking for groups</t></si><si><t>Clogout creates time tracking software for smaller to larger teams.Clogout&apos;s mission is to make time tracking easy, fun and valuable for everyone. It is doing so by simplifying the whole process, a well thought through user interface and different mechanics, that creates a value for everyone single one, whether it&apos;s deep analytics or new achievements.</t></si><si><t>http://www.clogout.co</t></si><si><t>43afa657467922259f14c2ea284c090e</t></si><si><t>clubvision</t></si><si><t>Clone</t></si><si><t>Robotic video production systems for live WebTV entertainment.</t></si><si><t>Clone built a robotic video system for venues to produce live WebTV entertainment at low cost. Proprietary software algorithms make robotic cameras move like humans, and replicate the entire workflow of a six-man crew. An operator can produce a precise HD show, selecting shots within 400 milliseconds of real-time, entirely remote in a web browser. The hardware comes in a 3’ x 3’ rack, and cameras virtually hidden from view. - Top 4 startups Digital Entertainment World Expo (L.A.) 2015- Winner EDMBiz (Las Vegas) 2015- Set to debut at Top 100 nightclub in Miami in Dec, 2015.</t></si><si><t>http://public.crunchbase.com/t_api_images/v1411717331/emxcswbgwk4ykem8xfzc.jpg</t></si><si><t>http://www.clone.tv/</t></si><si><t>Saint Louis</t></si><si><t>bfeb654de755d1d1abcc694496e60e54</t></si><si><t>clontech-laboratories-inc</t></si><si><t>Clontech Laboratories Inc</t></si><si><t>Clontech Laboratories provides kits, reagents, and services that help researchers explore questions about gene discovery, regulation, and</t></si><si><t>Clontech Laboratories provides kits, reagents, and services that help researchers explore questions about gene discovery, regulation, and function. As a member of the Takara Bio Group, Clontech is part of a company that holds a leadership position in the global market and is committed to improving the human condition through biotechnology. Clontech&apos;s mission is to develop high-quality innovative tools and services to accelerate discovery.</t></si><si><t>http://public.crunchbase.com/t_api_images/v1397187925/bf6d50c26ffe5d0330a336d5cbe3e507.gif</t></si><si><t>http://www.clontech.com</t></si><si><t>872d5c94f9af07d8a9184ed52b5296eb</t></si><si><t>cloquo</t></si><si><t>Cloquo</t></si><si><t>Grab dates to turn into alarms</t></si><si><t>Cloquo is a tool and a social network that lets you grab events you find on the Internet that you don’t want to miss out on and turns them into alarms sent directly to your smartphone (iPhone only for now).  Later, you can share them and comment on them as well as follow people with similar tastes, and much more.1.	Grab events from the web2.	Turn them into alarms3.	Save the alarm for your iPhone, add to Google Calendar   or receive reminders by email4.	Share alarms with friendsWebsites full of dates for things to do… I’m going to forget them all! How do we easily remember dates for events? Maybe using Pocket or Evernote to save the websites, but those services are not going to remind you when time comes. Cloquo does!</t></si><si><t>http://public.crunchbase.com/t_api_images/v1397188354/63b33506eda97664cf5c75b17b1910c2.jpg</t></si><si><t>http://cloquo.com</t></si><si><t>51.5227</t></si><si><t>-0.0853</t></si><si><t>2e6e0a04ae04ebaea295f6170eaf123f</t></si><si><t>gjob</t></si><si><t>close</t></si><si><t>http://public.crunchbase.com/t_api_images/v1443509050/a7dfwrbly5auysmya1xa.png</t></si><si><t>dc2f4705b6cf70c523ad9ae25f5eabf1</t></si><si><t>close-up-international</t></si><si><t>Close-Up International</t></si><si><t>Statistical Books &amp; Report on Pharma</t></si><si><t>http://public.crunchbase.com/t_api_images/v1397182614/65a6cb03e1ce1466ab691b276c9c6f94.jpg</t></si><si><t>1968-01-01</t></si><si><t>http://www.close-upinternational.com</t></si><si><t>d8e7418ea8da6ff70febdb90576017fa</t></si><si><t>closely</t></si><si><t>Closely</t></si><si><t>Closely provides social and mobile marketing tools for small, local merchants to promote their businesses.</t></si><si><t>Closely centers itself squarely behind the local merchant, equipping small business owners to succeed with everyday social &amp; mobile marketing and to connect with the fast-changing online, social &amp; mobile behavior of their customers. By providing simple tools for local merchants to promote their business, create loyal customers, &amp; make better use of their resources, Closely empowers small businesses to participate more effectively in their local marketplace. </t></si><si><t>http://public.crunchbase.com/t_api_images/v1397750588/69632bbcc17209f6900d7841a676b815.png</t></si><si><t>http://www.closely.com</t></si><si><t>6649c64522d24010b3d9a327cfd1d54c</t></si><si><t>closingbell</t></si><si><t>ClosingBell</t></si><si><t>Investment Research Network</t></si><si><t>ClosingBell is a data-driven investment research and stock analysis network that crowdsources ideas from thousands of analysts with proven track records — connecting traders with analysts to make informed investment decisions.</t></si><si><t>http://public.crunchbase.com/t_api_images/v1451643744/bsu0eramxwhmfyfmjjhj.png</t></si><si><t>http://closingbell.co</t></si><si><t>f741bf5760709ad12735910ef86c7718</t></si><si><t>closys</t></si><si><t>CloSys</t></si><si><t>CloSys develops hemostatic devices used for rapid vascular closure for anti-coagulated patients.</t></si><si><t>CloSys Corporation develops hemostatic devices. It offers hemostatic devices, which are used for rapid vascular closure in anticoagulated patients. CloSys Corporation was founded in 1999 and is based in St. Paul, Minnesota.</t></si><si><t>http://public.crunchbase.com/t_api_images/v1397187630/11adb73eb976fb9d359add9a39668b90.jpg</t></si><si><t>http://closyscorp.com</t></si><si><t>44.969</t></si><si><t>-93.3542</t></si><si><t>0deb2ca9c47b5076597644ed46815441</t></si><si><t>clothes-network</t></si><si><t>Clothes Network</t></si><si><t>Fashion Technology Platform for Brands, Retailers and Influencers</t></si><si><t>We provide a B2B platform that allows fashion retailers, brands and influeners to better engage with their customers by reducing returns and increasing sales.Our system provides a real-time and interactive SaaS platform or embedded solution  to facilitate an enjoyable shopping experience built on advanced technology.</t></si><si><t>http://public.crunchbase.com/t_api_images/v1426690216/crozfdvi89qsigpcanqq.png</t></si><si><t>2011-12-19</t></si><si><t>http://www.clothesnetwork.com</t></si><si><t>2012-06-23</t></si><si><t>8465ce5893240247e2ec566de1c733c0</t></si><si><t>cloud</t></si><si><t>CLOUD</t></si><si><t>DBA:CLOUD</t></si><si><t>Private Company</t></si><si><t>http://public.crunchbase.com/t_api_images/v1448793206/hqs2o6bv3gzwmnmhsdb9.jpg</t></si><si><t>http://www.cloud.com</t></si><si><t>Spring Valley</t></si><si><t>2015-11-29</t></si><si><t>99152e5925a39ceeb8b9d34e4d222566</t></si><si><t>cloud-creatures</t></si><si><t>Cloud Creatures</t></si><si><t>We develop \&quot;Funnovative\&quot; social network that improves the overall ecosystem between consumers and businesses</t></si><si><t>Our mission is to bring excitement and life intriguing solutions to our users, dedicatedly to the different group of user. We develop \&quot;Funnovative\&quot; social network platforms for consumers and businesses with cutting edge technology that does not only add value to our users’ lives but provide tools which improve all aspects of their lives and work before they even realize the need. Our working culture nurtures us to always put in 110 percent effort in delivering \&quot;Funnovative\&quot; solutions with our expertise. In every task we are engaging, we work seamlessly within our group of elite talent, designing and developing our solution from bottom-up to ensure that best practices are always exercised in all aspect. However it is not just about work, we stay close with life, play really hard and encouraging our people to live their life to the fullest. These living attitude and experiences are extremely critical for us, as we trust these are vital element for developing exciting solutions that are humanize, fun and exciting to use.</t></si><si><t>http://public.crunchbase.com/t_api_images/v1406634402/g9r3phpol6bsbsdkkemd.png</t></si><si><t>http://www.thecloudcreatures.com</t></si><si><t>2014-07-29</t></si><si><t>d09970dabd3c1fec934a526d9dd49329</t></si><si><t>cloud-fulfilment</t></si><si><t>Cloud Fulfilment</t></si><si><t>Ecommerce fulfilment solutions</t></si><si><t>Cloud fulfilment offers online retailers with the ability to automate their order fulfilment process. You simply send you products to our state-of-the-art warehouse and we will integrate the ordering and despatch process with your own ecommerce website and channel services such as Amazon, eBay and Play.com.</t></si><si><t>http://www.cloudfulfilment.co.uk</t></si><si><t>Southampton</t></si><si><t>1151dba5ab0c3cf0be284668a0bc1231</t></si><si><t>app-ninjas</t></si><si><t>Cloud Ninjas</t></si><si><t>A gamified and customizable digital learning platform for Google Apps.</t></si><si><t>Cloud Ninjas is a digital learning platform which gets everyone across your entire enterprise on board with cloud software - fast.Transitioning to the cloud requires careful change management and training efforts, if you want integration and adoption to be successful. That’s why they’ve developed an engaging, gamified platform that optimises training for cloud software and business processes. They measure adoption rates and adapt trainings in real-time to individual profiles. With regular updates and incentives, users are kept interested and current.Cloud Ninjas results in fast and affordable adoption of your cloud investment.</t></si><si><t>http://public.crunchbase.com/t_api_images/v1433572239/ey3dnm7lsnawihsfd6ox.png</t></si><si><t>http://appninjas.io</t></si><si><t>59ff7156aa74da99f46ae6d738d357a7</t></si><si><t>cloudnsci</t></si><si><t>Cloud&apos;N&apos;Sci</t></si><si><t>Algorithms-as-a-Service</t></si><si><t>Cloud&apos;N&apos;Sci turns algorithms into business by providing a marketplace based on the Algorithms-as-a-Service concept.The Cloud&apos;N&apos;Sci.fi marketplace delivers algorithmic power as data refining services that are used with a simple \&quot;data in, data out\&quot; principle. This eases commercializing and using algorithmic solutions and makes them globally available to a wide range of business applications. Cloud&apos;N&apos;Sci welcomes algorithm and application developers to join the ecosystem!</t></si><si><t>http://public.crunchbase.com/t_api_images/v1397196165/4552c04f211789484738fac8e6d349d9.jpg</t></si><si><t>http://cloudnsci.fi</t></si><si><t>4eaba401ba12ca871771b449b03b13e0</t></si><si><t>cloudamize</t></si><si><t>Cloudamize</t></si><si><t>Cloudamize provides optimization and capacity planning tools for companies to manage their cloud-based infrastructure.</t></si><si><t>Cloudamize provides companies powerful tools for optimization and capacity planning for their cloud infrastructure.  Customers have experienced significant monthly savings, while simultaneously increasing performance.Using predictive analytics, the Cloudamize platform suggests optimal strategies to right-size and right-price cloud infrastructure.  The application provides fast and trustworthy recommendations that are actionable in runtime environments or future configurations.  Cloudamize also provides comprehensive monitoring to receive targeted alerts, view detailed system metrics, and examine root cause of issues.</t></si><si><t>http://public.crunchbase.com/t_api_images/v1397191006/ab838da5088434956d0a8f0f31dd1244.png</t></si><si><t>http://www.cloudamize.com</t></si><si><t>2012-11-30</t></si><si><t>5eb3a163c225be9631ccd290e91e623a</t></si><si><t>cloudbash</t></si><si><t>custom analytics and big data processing - the unix way</t></si><si><t>Are your logs on S3 ? And you want to \&quot;do detailed custom analytics\</t></si><si><t> \&quot;analyze customer behavior\&quot;</t></si><si><t> \&quot;predict trends\&quot;</t></si><si><t> \&quot; answer hard questions\&quot;</t></si><si><t> \&quot;back your hypothesis with data\&quot;cloudbash is for you.  Get your question answered quickly and easily.&quot;</t></si><si><t>http://public.crunchbase.com/t_api_images/v1408330006/kzwzjftx9uscfy7slrba.jpg</t></si><si><t>2014-06-20</t></si><si><t>http://cloudbash.sh</t></si><si><t>2014-08-02</t></si><si><t>6f7287ccf3078fea101045f4eb1cbb03</t></si><si><t>cloudcherry</t></si><si><t>Cloudcherry</t></si><si><t>Real-time Customer Sentiment Mapping and Experience Analytics</t></si><si><t>Cloudcherry was founded in 2013 with the coming together of a group of management gurus, business leaders and experts in Mobility, Analytics, Technology and the Cloud. What we do here is simple - we collaborate with brands to help them win, wow and deliver on something that&apos;s a little more than Consumer Satisfaction. A something that we call Consumer Delight. Because we believe that any brand&apos;s success is a result of it&apos;s consumer&apos;s delight.</t></si><si><t>http://public.crunchbase.com/t_api_images/v1397182743/55932eb82f093a745185171902d1fab8.jpg</t></si><si><t>http://www.getcloudcherry.com</t></si><si><t>50403222ba7cc9f934d6a12ae5765c64</t></si><si><t>cloudcutout</t></si><si><t>CloudCutout</t></si><si><t>CloudCutout Applies Machine Learning To Image Editing</t></si><si><t>CloudCutout was founded by Henrik Paltoft and Toke Jansen in 2014 after having worked together for a couple of years digitising another of Henrik’s companies, Caramba Imaging. Henrik has worked 20 years in the graphical industry becoming a recognised expert in image optimisation. Toke is an honour&apos;s student from Danish Technology University’s division of machine learning and they came up with the idea to build CloudCutout. Henrik had access to thousands of images and great cutouts of all. Toke had the know-how to build an algorithm enabling an automatic move from the original to the cutout.</t></si><si><t>http://public.crunchbase.com/t_api_images/v1439269081/ozpiogbtngfgbgthbmro.png</t></si><si><t>https://www.cloudcutout.com/</t></si><si><t>f267a617e1cefa6eb4409adb8ff09caf</t></si><si><t>cloudera</t></si><si><t>Cloudera</t></si><si><t>Cloudera is an enterprise software company that provides Apache Hadoop-based software and training to data-driven enterprises.</t></si><si><t>Cloudera, the commercial Hadoop company, develops and distributes Hadoop, the open source software that powers the data processing engines of the world&apos;s largest and most popular web sites. Founded by leading experts on big data from Facebook, Google, Oracle and Yahoo, Cloudera&apos;s mission is to bring the power of Hadoop, MapReduce, and distributed storage to companies of all sizes in the enterprise, Internet and government sectors. Headquartered in Silicon Valley, Cloudera has financial backing from Accel Partners, Greylock Partners and angel investors who include Diane Greene (former CEO of VMware), Marten Mickos (former CEO of MySQL), and Jeff Weiner (CEO of LinkedIn). Cloudera&apos;s advisors include the founders of the Hadoop project, Doug Cutting and Mike Cafarella.</t></si><si><t>http://public.crunchbase.com/t_api_images/v1397194498/2350be56d3529d47b19c69811a4b910f.png</t></si><si><t>2008-10-13</t></si><si><t>http://www.cloudera.com</t></si><si><t>37.5783</t></si><si><t>-122.3498</t></si><si><t>bcc0a92adb01fbf3637894a2b4cdc781</t></si><si><t>cloudfinder</t></si><si><t>Cloudfinder</t></si><si><t>Cloudfinder offers a cloud-based backup solution that enables businesses to save information in a secondary storage facility.</t></si><si><t>Cloudfinder provides second location backup for cloud services, with a search driven interface and analytics featuresA centralized account for an entire organization where backups of customer data are encrypted in the Cloudfinder SafeHaven vault. Once in SafeHaven, data can not be deleted or modified by users, attackers or the cloud service it originated from. Through searching or browsing, information can be selected to be restored to the original cloud service, or migrated to another service. The Cloudfinder search engine and analytics features also improves information accessibility. Available in multiple languages to businesses and organizations.</t></si><si><t>http://public.crunchbase.com/t_api_images/v1397188149/b6ba6b15e2b5d70ada5975c331c9d018.png</t></si><si><t>http://www.cloudfinder.com</t></si><si><t>Malmö</t></si><si><t>55.605</t></si><si><t>13.0038</t></si><si><t>0b3dc7ba307b052f85aadddd5b149958</t></si><si><t>cloudhouse-technologies-ltd</t></si><si><t>Cloudhouse Technologies Ltd</t></si><si><t>Cloudhouse liberates existing client/server applications to run on modern 64-bit O/S and remote deployment environments such as the Cloud</t></si><si><t>Cloudhouse Technologies is an infrastructure software vendor that liberates existing client/server applications to run on modern operating systems and remote deployment environments such as the cloud.Cloudhouse provide IT with an efficient, secure and frictionless way to regain control of application deployment and management whilst protecting and enhancing end user experience.Our solutions resolve application conflicts, which can occur during operating system upgrades and desktop refresh or transformation projects, and delivers applications in a secure, controlled and managed environment.Cloudhouse’s suite of products can be utilised to complement existing Virtual Desktop Infrastructure / Remote Desktop (VDI/RDS) infrastructure or to address a specific application deployment issue.Users benefit from a simple “click and run” experience whilst IT can protect investment in existing software whilst decreasing costs and improving performance and having the freedom to choose whether to benefit from modern deployment platforms and data storage options.</t></si><si><t>http://public.crunchbase.com/t_api_images/v1404226741/h8wibt7iqqyjrlm9ukie.jpg</t></si><si><t>http://www.cloudhouse.com</t></si><si><t>Atherton</t></si><si><t>41d60ebc243d2310cfb340ed6a46849a</t></si><si><t>cloudinary</t></si><si><t>Cloudinary</t></si><si><t>Cloudinary is a cloud-based image management SaaS for web and mobile applications.</t></si><si><t>Cloudinary is a cloud-based service that answers a website or mobile application&apos;s entire image management needs - uploads, storage, manipulations, optimizations and delivery.Cloudinary&apos;s users can easily move all their website&apos;s images to the cloud. Automatically perform smart image resizing, cropping, merging, overlay, watermark, apply effects, rotations and perform format conversions. All this without installing any complex software. Integrate social website (Facebook, Twitter, etc.) profile image extraction, fetch images from any online resource in any dimension and style to match a website&apos;s graphics requirements, and much more. With Cloudinary, all images are then seamlessly delivered through a fast CDN, optimized and using industry best practices. Cloudinary offers comprehensive APIs and administration capabilities and is easy to integrate with any web application - Ruby on Rails, Python/Django, PHP, .NET, Java, Node.js and more. In addition, non-developers, bloggers and website administrators can also use Cloudinary with minimal technical know-how.Users can sign-up to Cloudinary directly or via a multitude of Platform-as-a-Service partnerships, including Heroku, AppFog and EngineYard.</t></si><si><t>http://public.crunchbase.com/t_api_images/v1422872537/tiiifcjiquop4k2jf2yf.png</t></si><si><t>http://cloudinary.com</t></si><si><t>601f91071b8be6e8827a4206861fe902</t></si><si><t>cloudmade</t></si><si><t>CloudMade</t></si><si><t>CloudMade&apos;s connected car platform powers future automotive experiences for the world&apos;s biggest OEMs</t></si><si><t>CloudMade works with the world&apos;s leading automotive and consumer electronics OEMs to help them deliver mobility experiences that are truly remarkable.  From smartphones to wearables to the connected car, CloudMade is an established pioneer of location based technologies that enable bold new user experiences.The CloudMade connected car platform is a distributed learning machine that lets car OEMs create deeply personalized experiences for drivers, without requiring any clicking, downloading or form-filling on the part of the driver.</t></si><si><t>http://public.crunchbase.com/t_api_images/v1397184829/e674cf6b126a870da181e48e26f94840.jpg</t></si><si><t>http://www.cloudmade.com</t></si><si><t>37.4779</t></si><si><t>-122.1512</t></si><si><t>2008-03-18</t></si><si><t>8a79ee4e0aaa73235a3ae9dc587ae334</t></si><si><t>cloudmarked-com</t></si><si><t>CloudMarked.com</t></si><si><t>Semantic networks are the future!</t></si><si><t>CloudMarked.com is a service to let everyone be the webmaster of all domains. You can add links to any web page people find on the World Wide Web, unlink pages you don&apos;t like. Organize unstructured data with mouse clicks find useful stuff easily, and help their fellow man to find what he seeks.</t></si><si><t>http://public.crunchbase.com/t_api_images/v1397186163/b18ca7d17a8d14273be3b249b146c69c.jpg</t></si><si><t>http://cloudmarked.com</t></si><si><t>68d21ada1287fad4b4659aa653ccc7da</t></si><si><t>cloudmedx</t></si><si><t>CloudMedx Inc</t></si><si><t>Health Analytics Company</t></si><si><t>CloudMedx is a healthcare technology company that is creating population health management tools. The platform aims to provide health data information to healthcare organizations.</t></si><si><t>http://public.crunchbase.com/t_api_images/v1412470940/sd4zpl4lzj5vmj7vills.png</t></si><si><t>http://www.cloud-medx.com</t></si><si><t>0ad1c238f8d459f29cb47ec1e3bd51f7</t></si><si><t>cloudmeter</t></si><si><t>Cloudmeter</t></si><si><t>Cloudmeter transforms real-time network data into actionable information, helping organizations optimize the end user experience.</t></si><si><t>Cloudmeter transforms real-time network data into actionable information for IT and business users, helping organizations understand and optimize their end users’ experiences. The company’s products, Cloudmeter Insight and Cloudmeter Stream, use ultralight agents that passively mine Big Data streams generated by web applications without introducing risk or degrading performance.Cloudmeter Insight is the most advanced End User Management SaaS solution, which uniquely incorporates visual session replay for exceptionally detailed problem analysis. Cloudmeter Stream combines state-of-the-art data capture with event processing, and seamlessly integrates real-time information with many databases, business intelligence and Big Data products to help organizations conquer their most demanding analytics needs.Cloudmeter is a venture-funded start-up based in Mountain View, California that works with companies whose web presence is critical to their business, including name brand customers such as Netflix, SAP, Saks Fifth Avenue and Skinit.</t></si><si><t>http://public.crunchbase.com/t_api_images/v1397750219/38079ba91d25d069be3f5cd94f2d055b.png</t></si><si><t>http://www.cloudmeter.com</t></si><si><t>2010-10-30</t></si><si><t>d04bda1471cd22a6f10a0b1588b1379b</t></si><si><t>cloudmeter-2</t></si><si><t>CloudMeter</t></si><si><t>CloudMeter connects the electric grid to the internet – enabling realtime energy analytics and control via any web-enabled device.</t></si><si><t>CloudMeter enables cloud-based analytics and control systems for electrical networks.Potential applications include: energy use optimization (through detailed usage insights for individual zones/loads); sub-metering (for multi-tenancy facilities); and ‘virtual’ smart-grids (enabling net-metering for renewable energy generation and distributed energy storage).Our first-generation hardware, built in partnership with BaseApp Systems (India) and CISCO Systems (Chile/Brazil) has already obtained strong market validation from pilot-projects in the UK and housing residential communities in Chile.</t></si><si><t>http://public.crunchbase.com/t_api_images/v1402988268/ns4a5gyqi8iruxomyemc.jpg</t></si><si><t>http://www.cloudmeter.co/</t></si><si><t>53b0efd002753804bdb87155f51cb625</t></si><si><t>cloudmoyo</t></si><si><t>CloudMoyo</t></si><si><t>CloudMoyo has Consulting Services offerings for Cloud Application Developement &amp; Migration, Big Data Analytics in an industry.</t></si><si><t>CloudMoyo has Consulting Services offerings for Cloud Application Developement &amp; Migration, Big Data Analytics in an industry specific context, and pre-built solutions like transportation management, fleet management and public transport management. The solutions have inspired and easy to use interfaces, are designed for quick deployment and easy adoption, and will yield immediate results and a quick return on your investment.</t></si><si><t>http://public.crunchbase.com/t_api_images/v1441366842/wzm9vslaibxyf8qcyxmy.png</t></si><si><t>http://www.cloudmoyo.com/</t></si><si><t>21bd0df39a90bd6330ee3b1fdee7e4c4</t></si><si><t>cloudpelican</t></si><si><t>CloudPelican</t></si><si><t>Real-time operational intelligence</t></si><si><t>Real-time operational and business intelligence. Gather all your data, from all your servers, services and websites in one place. Visualize it. Make the right decisions. CloudPelican allows you to reduce operational costs and improve data-driven decision making without the need of an expert on all of these disciplines.</t></si><si><t>http://public.crunchbase.com/t_api_images/v1397188657/edf8317fd8c361c7c768792f83e190d8.jpg</t></si><si><t>http://www.cloudpelican.com</t></si><si><t>Gemert</t></si><si><t>0541cefb25dbee6be40635b0b8ac8c4f</t></si><si><t>cloudphysics</t></si><si><t>CloudPhysics</t></si><si><t>CloudPhysics provides predictive analytics for proactive virtual datacenter management.</t></si><si><t>CloudPhysics provides predictive analytics for virtual datacenters, delivering data-driven insights that enable IT teams to proactively manage their virtualized infrastructures while reducing cost and risk. The company’s SaaS-based offering collects machine metadata of virtualized infrastructure and, using Big Data analytics combined with unique patent-pending datacenter simulation and resource management techniques, uncovers hidden operational hazards before problems emerge and identifies radical improvements in resource utilization. CloudPhysics’ unique approach to IT operations management gives IT teams more power than ever before to understand, troubleshoot, and optimize their virtualized datacenters.</t></si><si><t>http://public.crunchbase.com/t_api_images/v1405106431/wwersekpe3ngafvkxwrz.png</t></si><si><t>http://www.cloudphysics.com</t></si><si><t>37.4065</t></si><si><t>-122.1089</t></si><si><t>2012-08-23</t></si><si><t>8e97ae712bae39d75e4ce796270ac8b8</t></si><si><t>cloudradigm-pte-ltd</t></si><si><t>CloudRadigm Pte Ltd</t></si><si><t>Empowering App Developers with Artificial Intelligence driven Big Data Analytics technology that is easy to adopt and use</t></si><si><t>The company focuses on the development of an AI-driven Big Data Analytics Engine and its eco-system that any App Developer could easily adopt for different applications, even without any prior machine-learning knowledge but yet able to achieve what only a team of experienced senior data scientists could deliver. Our patent-pending technology is the result of our in-house research, integrating a set of  customised highly advanced AI algorithms which serves as the core of our ScorpioAI Engine, where it performs self-modelling, selection and orchestration of algorithms in problem-solving. It&apos;s self-learning and reinforcement learning abilities further ensures that it delivers fast and superior performance.The beauty of it also lies in it being light-weight and not requiring massive and fast computing resources, as it runs even on an ordinary laptop. On the other hand, it is designed for scalability and when deployed with the right infrastructure resources, it serves an enterprise environment or SaaS platform equally well.</t></si><si><t>http://public.crunchbase.com/t_api_images/v1426841908/ollhrexo9x3pz6fnra6u.png</t></si><si><t>http://www.cloudradigm.com</t></si><si><t>9438395fe333b28a4d5853d1f5fd0730</t></si><si><t>cloudrows</t></si><si><t>Cloudrows</t></si><si><t>CloudRows was founded on the idea that companies migrating to the cloud require quick and intuitive analytics to be able to actually reduce</t></si><si><t>CloudRows was founded on the idea that companies migrating to the cloud require quick and intuitive analytics to be able to actually reduce IT costs. The CloudRows team has been focusing on cloud deployment, migration and optimization since early cloud days.</t></si><si><t>http://public.crunchbase.com/t_api_images/v1397186656/a43267f8434e13377bdc1d16ea4e464b.jpg</t></si><si><t>http://www.cloudrows.com</t></si><si><t>a3ff159d434795fc2fe55ccf3cae6f89</t></si><si><t>cloudscrape</t></si><si><t>CloudScrape</t></si><si><t>Cloud-based web scraping platform. Develop and execute scrapers from your browser.</t></si><si><t>Develop, run and maintain sophisticated web scraping and crawling robots directly in the cloud. No browser extensions or downloads need. We support complex forms, advanced navigation, captcha resolving and much more.</t></si><si><t>http://public.crunchbase.com/t_api_images/v1425161082/m7mb5csawgtp5osz6q9k.png</t></si><si><t>http://cloudscrape.com</t></si><si><t>056cc1dbc12a354b24db47b360a5a2ea</t></si><si><t>cloudsnap</t></si><si><t>Cloudsnap</t></si><si><t>Cloudsnap is a cloud-based infrastructure allowing developers to build their software apps with functionality from third party services.</t></si><si><t>Cloudsnap’s cloud-based infrastructure allows developers to build and extend their software applications with functionality from 3rd party services.Sending leads to Salesforce.com or retrieving invoices from Freshbooks has never been so easy.Our platform allows these companies to spend less time adding integrations or writing \&quot;glue code\&quot; and more time focusing on their own features and value they offer to their customers.</t></si><si><t>http://public.crunchbase.com/t_api_images/v1397188521/0e38290adad947fcfe22a775cad121ac.png</t></si><si><t>http://cloudsnap.com</t></si><si><t>Reno</t></si><si><t>39.5296</t></si><si><t>-119.8138</t></si><si><t>af5f04670e06dcfb95e1b844769a1c4a</t></si><si><t>cloudspotter-technologies</t></si><si><t>CloudSpotter Technologies</t></si><si><t>CloudSpotter is an advanced photo analytics firm paving the path for private, automated photo sharing.</t></si><si><t>CloudSpotter developed and maintains an advanced photo analytics platform enabling next generation photo sharing solutions used by event photographers, organizations and people like you. Built by industry veterans and backed by partners in Chicago and Palo Alto, CloudSpotter consists of a vibrant and diverse group of individuals, passionate about technology and photography.</t></si><si><t>http://public.crunchbase.com/t_api_images/v1434743226/zqarnnxhjtmwsdmbb4h6.jpg</t></si><si><t>http://www.cloudspotter.com</t></si><si><t>380f1a5c34100ea996eeec1ab9fb8fe7</t></si><si><t>cloudstat</t></si><si><t>CloudStat</t></si><si><t>CloudStat provides a package of commercial services for developers and partners to build, host, market and deliver analytics apps.</t></si><si><t>CloudStat is a web-based statistical platform that leverages R Language to allows researchers do advanced data analysis collaboratively in the cloud at anywhere, anytime across multiple platforms with our high performance computing infrastructure.CloudStat is the cloud environment for building statistical applications collaboratively.1. Data Analysis in the Cloud.2. Anywhere, anytime, across multiple platforms.3. No download, installation, upgrades &amp; maintenance needed.4. Up to 100 instances with 60.5 Gb RAM each.5. Enable recourses sharingin private group or public.6. SSL and AES-256 bit encryption top security standard.</t></si><si><t>http://public.crunchbase.com/t_api_images/v1397193957/2b2c6f246e222a6b56dd439f97a5e622.jpg</t></si><si><t>http://www.cloudstat.org</t></si><si><t>Petaling Jaya</t></si><si><t>27444582e2d8145f9d28884445beb05d</t></si><si><t>cloudthing</t></si><si><t>cloudThing</t></si><si><t>UK managed software product outsourcing</t></si><si><t>We make great software for web  mobile through UK managed co-source development, help start-ups reduce time to revenue and establish companies develop the next generation products. We live tomorrow’s tech, relish complex integration and always get it done. We believe customers should be loved, developers must be inspired and products deserve personality - be inspired ... be different ... make cloudthingsweb  mobile development Like master craftsmen we take great pride in our work. We build beautiful infrastructures to execute our elegant code, and leave behind solutions fit to evolve; with our without our help. advanced integrations In a world of connected things it’s as much about what you don’t see as what you do. We specialise in solving difficult integration problems that make others shy agile tooling  co-source management Developing software is a complex recipe; only the right skills, at the right time mixed with the right tooling exacts the perfect flavour. Dev. expansion through devThing tools, agile methods and resource on tap cloud service provision Public, private, hybrid, IaaS, PaaS, SaaS – we strip back the bluff and see through the fluff to help build, integrate and on-board our customers, taking business into the clouds.</t></si><si><t>http://public.crunchbase.com/t_api_images/v1397751873/c1e57e9e5f6a4544bfe2782d2517c30c.png</t></si><si><t>http://www.cloudthing.com</t></si><si><t>2013-04-02</t></si><si><t>3c8f1ae916f1bd5f280063756ed685de</t></si><si><t>cloudvelocity</t></si><si><t>CloudVelox</t></si><si><t>CloudVelox offers automated cloud migration and disaster recovery software for deploying multi-tier apps and services to the cloud.</t></si><si><t>Cloud Velox (Formerly CloudVelocity) was founded by a team with extensive expertise in operating systems, distributed systems, virtualization, cloud, networking and storage technologies.The team has developed software that enables new and existing Linux and Windows multi-tier applications to run in the cloud without modification, automatically extending the enterprise data center to the cloud so that applications can access any necessary services residing back in the enterprise.</t></si><si><t>http://public.crunchbase.com/t_api_images/v1423840422/me61us7fxnirc5dmz95i.png</t></si><si><t>http://www.cloudvelox.com/</t></si><si><t>2012-12-13</t></si><si><t>6a3240aa4e9cfb5b820e37e668f144b9</t></si><si><t>cloudvertical</t></si><si><t>CloudVertical</t></si><si><t>CloudVertical offers tools for tracking and analyzing cloud infrastructure usage and costs.</t></si><si><t>CloudVertical offers business analytics for Cloud Computing in a solution that is more effective than manually creating reports using a suite of individual tools from multiple vendors. Basically companies can plug their existing tools into Cloud Vertical (such as Amazon and Cloudkick) and then access operational dashboards, advanced reporting and business intelligence. Beyond just displaying data, Cloud Vertical also gives companies the actionable insights and reports based on data, adding a layer of intelligence. The company integrates a number of tools commonly used for monitoring, such as VMWare, Cloudkick and Pingdom, which offers users of these products additional insight into their data. The company expects to open their API to 3rd party providers by the end of the year.</t></si><si><t>http://public.crunchbase.com/t_api_images/v1397201992/66951814ea6650282e36a7ccd2ae0282.png</t></si><si><t>2011-08-20</t></si><si><t>http://www.cloudvertical.com</t></si><si><t>2011-09-26</t></si><si><t>db5c80bf284c776e2e98886ee269f1d4</t></si><si><t>cloudwick</t></si><si><t>Cloudwick</t></si><si><t>Leading Provider of Big Data Services and Solutions to the Global 1000</t></si><si><t>http://public.crunchbase.com/t_api_images/v1428126697/qp4jrwgngvp2yt3gsaaz.png</t></si><si><t>http://cloudwick.com/</t></si><si><t>2015-04-04</t></si><si><t>5fc34e32a7a7cd0688176c03ebc89172</t></si><si><t>cloudwork</t></si><si><t>CloudWork</t></si><si><t>CloudWork is an integration-as-a-service platform that enables users to build connections between businesses and social media apps.</t></si><si><t>CloudWork is an integration as a service platform, iPaaS, that allows anyone to build connections between business and social media apps. As a result businesses are able to automate repetitive tasks and receive important notifications in a single feed. CloudWork saves time and increases productivity with just a few clicks.CloudWork takes a lightweight approach to integration. It pairs an affordable cloud-based integration tool with an exponentially growing library of SaaS APIs.It instantly connects data from previously siloed cloud apps (Google Apps, Zoho, Highrise, Capsule CRM, Zendesk, Freshbooks, MailChimp, Salesforce, Desk.com, Campaign Monitor, Twitter etc.) to automate crucial business processes and deliver notifications where you need it.CloudWork offers a large catalogue of pre-built tried and tested integrations. No technical skills, no big upfront investment or complicated setup are required.CloudWork is the modern operations center for \&quot;all-in cloud\&quot; businesses.</t></si><si><t>http://public.crunchbase.com/t_api_images/v1397187841/f4287c0025f3bffcb9e634a41dc7a845.png</t></si><si><t>2012-07-31</t></si><si><t>http://cloudwork.com</t></si><si><t>41.392</t></si><si><t>2.14</t></si><si><t>2012-10-29</t></si><si><t>3a121b0b27c225b9671b3061f2b561db</t></si><si><t>cloudy-days</t></si><si><t>Cloudy Days</t></si><si><t>Nouvola is a Portland area company offering a cloud based, scalable performance testing and performance analytics-as-a-service solution to</t></si><si><t>Nouvola is a Portland area company offering a cloud based, scalable performance testing and performance analytics-as-a-service solution to help mid-market enterprises scale successfully and exceed customers expectations for speed, uptime and reliability. Sophisticated web load generation, stress testing, user metrics, performance analytics and benchmarking services enable our customers to uncover performance issues before they impact their business. Performance and reliability at scale are *hard* problems affecting web companies today. The tech giants have invested millions in developing sophisticated tools, which they keep for themselves. But how about the rest of the world? The average company can&apos;t afford this level of investment. We at Nouvola make those solutions available to the rest of the world. We help our customers to achieve the *scale* they want, by reducing the risk of outages, ensuring end user performance, and accelerating our customers scale and growth. By making our service exceptionally easy to use and absolutely self-service, we are making performance testing viable for all of our customers rather than being limited to big enterprises.</t></si><si><t>http://www.nouvola.com</t></si><si><t>13805747e3398d79187748fea96328e0</t></si><si><t>clovis-oncology</t></si><si><t>Clovis Oncology</t></si><si><t>Clovis Oncology is a biopharmaceutical company focused on acquiring, developing and commercializing anti-cancer agents.</t></si><si><t>Clovis Oncology is a biopharmaceutical company focused on acquiring, developing and commercializing innovative anti-cancer agents in the United States, Europe and additional international markets.</t></si><si><t>http://public.crunchbase.com/t_api_images/v1397181680/64dff1c2dd8400d547b98a94a761fcd3.png</t></si><si><t>http://clovisoncology.com</t></si><si><t>40.026</t></si><si><t>-105.259</t></si><si><t>e3f005c5ae496f6246d1743acfc463c1</t></si><si><t>clued-up</t></si><si><t>Clued-Up</t></si><si><t>Speech-based Interfaces made easy</t></si><si><t>Developing a speech-based UI made as easy as implementing a web-form!Their product \&quot;Voice Controls\&quot; copes with the complexity of natural language processing for you.All you need to do is to specify the type of data you want to collect from the user ... as you would do in a web-form. Don&apos;t worry about receiving voice input, natural language processing, and type conversions. That&apos;s all taken care of by Voice Controls</t></si><si><t>http://public.crunchbase.com/t_api_images/v1427174814/q4ff6ybkzkzyfzvjb3in.jpg</t></si><si><t>http://www.clued-up.de/</t></si><si><t>e0252e792d3a1b35408b400e9da90c2a</t></si><si><t>clustur</t></si><si><t>Clustur</t></si><si><t>iOS7 app for students.</t></si><si><t>Clustur is an iOS 7 app that helps college students discover events happening on their campus.</t></si><si><t>http://public.crunchbase.com/t_api_images/v1397191570/fe72004ae5008be7308614c9851bde02.png</t></si><si><t>http://www.clustur.com</t></si><si><t>e316f08183bb8234845839892fb9f5ce</t></si><si><t>clutch</t></si><si><t>Clutch</t></si><si><t>Clutch&apos;s advanced consumer management platform empowers marketers to strategically identify and engage their best customers.</t></si><si><t>Clutch is an advanced end-to-end consumer management platform that empowers consumer-focused marketers of premier brands to strategically identify, understand and engage their customers. Clutch delivers actionable consumer insight to effectively segment, motivate and optimize customer activity across mobile, online, in-store and social channels, thus maximizing the lifetime value of customers.We’d love to chat with you about anything consumer-focused! For more information visit www.clutch.com or follow us on Twitter @ClutchSuccess</t></si><si><t>http://public.crunchbase.com/t_api_images/v1405346193/jatbyxshs9shkttnadbl.jpg</t></si><si><t>http://www.clutch.com</t></si><si><t>Ambler</t></si><si><t>fa57a89cf298911b50a13935be2bb63f</t></si><si><t>clyde-biosciences</t></si><si><t>Clyde Biosciences</t></si><si><t>Improving success in drug discovery</t></si><si><t>Clyde Biosciences – experts in the field of developmental drug testing, giving unique insights into the working mechanisms and actions of drugs under development.</t></si><si><t>http://public.crunchbase.com/t_api_images/v1428982038/ugdyrixg34jnoxeohs12.png</t></si><si><t>http://www.clydebiosciences.com/</t></si><si><t>2015-04-14</t></si><si><t>e4505fa703775ed132ed2934f31cfcd6</t></si><si><t>cmc-biologics</t></si><si><t>CMC Biologics</t></si><si><t>CMC Biologics A/S provides biopharmaceutical contract manufacturing services. It offers microbial fermentation and mammalian cell culture</t></si><si><t>CMC Biologics A/S provides biopharmaceutical contract manufacturing services. It offers microbial fermentation and mammalian cell culture based cGMP manufacturing services, such as process development and scale-up of protein processes; and production of biopharmaceuticals for pre-clinical, clinical trials, and market supply. The company also provides consultancy in facility design, quality, and regulatory issues; technology evaluation; and analytical development and quality control services. CMC Biologics A/S was formerly known as CMC Biopharmaceuticals A/S. The company was incorporated in 2001 and is headquartered in Copenhagen, Denmark with additional offices in the United States and the United Kingdom.</t></si><si><t>http://public.crunchbase.com/t_api_images/v1397189036/092b8d39c21918d652107e6514fb6c07.png</t></si><si><t>http://www.cmcbio.com</t></si><si><t>acdc8b4a20fd8b1ef5f78d63429773b5</t></si><si><t>cmd-bioscience</t></si><si><t>CMD Bioscience</t></si><si><t>CMD Bioscience develops molecular software applications for pharmaceutical, biotech and life sciences companies.</t></si><si><t>CMD Bioscience LLC, a computational biotechnology company, develops a suite of molecular software applications for pharmaceutical, biotech, and life science companies. The company specializes in the peptide drug discovery and research projects. It offers CMDInventusSM, a computational platform for the computer-aided analysis protein-protein interactions (PPIs); analyzing, modeling, and optimizing protein and peptide structures; predicting the water-membrane partitioning behavior of peptides and proteins; and creating peptide therapeutics. The company also develops custom computational peptide discovery solutions, which include computer-enabled macromolecular target modeling and analysis, peptide-based hit identification, and peptide-based hit-to-lead optimization. CMD Bioscience LLC was founded in 2006 and is based in New Haven, Connecticut.</t></si><si><t>http://public.crunchbase.com/t_api_images/v1397180672/20b55eebb22d035cef79ac653c070fc3.jpg</t></si><si><t>http://cmdbioscience.com</t></si><si><t>41.3242</t></si><si><t>-72.9281</t></si><si><t>6c3763013a9c2f268594c5c49ae1ae8f</t></si><si><t>cml-healthcare</t></si><si><t>CML HealthCare</t></si><si><t>After 40 years CML Healthcare has become one of three leading community-based providers of laboratory testing services in Ontario, and the</t></si><si><t>After 40 years CML Healthcare has become one of three leading community-based providers of laboratory testing services in Ontario, and the largest community based medical imaging service provider in Canada. We play a critical role in managing the health of millions of patients, and provide a vital service for referring physicians in the diagnosis, monitoring and treatment of disease.Through a network of 215 centers across the country we report on over 100,000 lab and imaging tests per day. With a focus on constant improvement we are continuously looking for great people to join our team. Follow our profile for updates on careers that may be a fit for you.</t></si><si><t>http://public.crunchbase.com/t_api_images/v1397188802/4da538da97ea19eb9211c22a151bba24.png</t></si><si><t>http://cmlhealthcare.com</t></si><si><t>f7dc9208cd9142c8bdb65e0fee17b465</t></si><si><t>cmo-2</t></si><si><t>CMO</t></si><si><t>CMO is a marketing automation website that delivers marketing insights, expertise, and inspirations for and by marketing leaders.</t></si><si><t>CMO is a marketing automation website that delivers marketing insights, expertise, and inspirations for and by marketing leaders.The website helps chief marketing officers and senior marketers develop their brands. It features curated content from more than 150 leading sources. It offers daily exclusive content through interviews with industry leaders, insights, features, news, and slide shows.</t></si><si><t>http://public.crunchbase.com/t_api_images/v1410239779/iuccparh5oesmlayzegp.png</t></si><si><t>http://www.cmo.com/</t></si><si><t>2dc686b18dfe5f81aacb18ab7b9cd763</t></si><si><t>cmo-togo</t></si><si><t>CMO-ToGo</t></si><si><t>B2B Marketing Strategy &amp; Automation</t></si><si><t>CMO-ToGo is a hands-on consultancy focused on delivering outrageous marketing ROI. We help you identify your biggest market opportunities and then craft a tactical plan to realize them. Need help executing? We do that too. And we do it fast … so you can preserve your cash.Most companies would benefit from a chief marketing officer (cmo). A couple of smart marketing decisions can literally double a company’s revenue potential. Get the right strategies, programs and people in place and your business will take-off.So why don’t we see more cmo’s? First, a good one is hard to find. Second, a cmo can be a luxury few can afford. Imagine an executive that is a killer strategist, a great product visionary, an outspoken evangelist, a branding guru and a demand generation wizard…all in one. This is an expensive skill set indeed.CMO-ToGo was created to enable companies to get the benefits of a cmo for a fraction of the cost.   We are a consultancy that is focused on delivering outrageous marketing ROI. We help you identify the biggest opportunities and then chart the quickest path to get there.  We do this fast so you can preserve your cash.  Share your biggest growth challenges and we will figure out a cost effective way to increase your revenues.</t></si><si><t>http://www.cmo-togo.com</t></si><si><t>60aad0715f694af8b22ca6cfb1271e21</t></si><si><t>cmp-therapeutics</t></si><si><t>CMP Therapeutics</t></si><si><t>CMP Therapeutics develops chitin microparticles for macrophages and dendritic cells in the nasal and respiratory tract.</t></si><si><t>CMP Therapeutics, Ltd., a biopharmaceutical company, develops chitin microparticles (CMP) for macrophages and dendritic cells in the nasal and respiratory tract. The company develops a CMP nasal spray for the treatment of allergic rhinitis, as well as for the clinical applications of nasal spray for enhancing natural resistance to influenza and other respiratory pathogens. Its CMP is also used as an adjuvant in nasal vaccines. The company was founded in 2004 and is based in Bicester, the United Kingdom.</t></si><si><t>http://www.cmptherapeutics.com</t></si><si><t>Welwyn Garden City</t></si><si><t>2010-08-05</t></si><si><t>18bfb7fe836591fdd70a449014c091d6</t></si><si><t>cms-bondedge-an-interactive-data-company</t></si><si><t>CMS BondEdge an Interactive Data Company</t></si><si><t>http://public.crunchbase.com/t_api_images/v1412462213/bmdmoahg6hpmzx0wq2ac.jpg</t></si><si><t>e765c1f4a466f813ccd2cebc9f2390b7</t></si><si><t>cmxtwenty</t></si><si><t>Cmxtwenty</t></si><si><t>Cmxtwenty focuses on developing lipid compounds for use in non-narcotic pain treatment.</t></si><si><t>Cmxtwenty is a Milwaukee based pharmaceutical company focused on the development of a unique lipid compound to be used as a non-narcotic treatment for pain. Established in November 2004, Cmxtwenty received its initial funding through an SBIR grant from the National Institute on Drug Abuse (NIDA). Since 2007, Cmxtwenty has been funded privately by a network of individual investors. Our lead product, CMX-020, is an analog of arachidonic acid, a common endogenous lipid and one of the most abundant lipids for cell signaling in the brain. Cmxtwenty maintains international patent filings on CMX-020 through 2029. Phase 1 clinical studies are currently ongoing.</t></si><si><t>http://public.crunchbase.com/t_api_images/v1397192548/492f92010da380d7834d6ba4156d17b1.png</t></si><si><t>http://cytometix.com</t></si><si><t>d4be4b9ebe4623162e77067a4e3c0068</t></si><si><t>cn-bio-innovations</t></si><si><t>CN Bio Innovations</t></si><si><t>CN Bio develops human organ-on-a-chip platforms for the testing and development of therapeutics for serious human diseases.</t></si><si><t>CN Bio Innovations, formerly Zyoxel Ltd, is part of the Hong Kong-based, CN Innovations Holdings Limited (CNI).CN Bio develops human organ-on-a-chip platforms for the testing and development of therapeutics for serious human diseases. The company’s leading organ-on-chip disease model is a full viral lifecycle model of hepatitis B (HBV) based on the culture of primary human hepatocytes in the company’s proprietary LiverChip platform. The HBV disease model, which is referred to as Quantum-B, is currently being deployed in drug discovery and research alliances with a number of leading pharmaceutical and biotech companies.Working closely with academic pioneers in the bio-engineering field, and backed by prestigious grant awards from sponsors including the United States Defence Advanced Research Projects Agency and UK Technology Strategy Board, CN Bio continues to develop next generation organ-on-chips which will improve the quality of life for millions of people around the world by fast tracking breakthrough therapies to market.</t></si><si><t>http://public.crunchbase.com/t_api_images/v1436323432/mqze91b1z58rclq1vd7z.png</t></si><si><t>http://www.cn-bio.com/</t></si><si><t>16ddec2a4e68460900b8844c084967d7</t></si><si><t>cn-creative</t></si><si><t>CN Creative</t></si><si><t>CN Creative provides innovative solutions for global problems arising from smoking and smoking-related illnesses.</t></si><si><t>Headquartered in the Bioscience Incubator at Manchester University in the UK, CN Creative provides innovative and sustainable solutions to global problems arising from smoking and smoking-related illnesses. It has developed a distinctive portfolio of products and services focused on smoking cessation and harm reduction, including user-friendly nicotine delivery systems and patient-focused smoking cessation and support services. CNC&apos;s diverse products include QuitDirect, an NHS-accredited supplier of comprehensive smoking cessation services, the Intellicig electronic cigarette, ECOpure proprietary high purity nicotine preparations and NRT Direct, which provides traditional nicotine replacement therapy products and patient support services to publicly and privately sponsored smoking cessation programmes. CNC&apos;s Nicadex(TM) electronic inhaler nicotine replacement therapy product is in clinical development for use as part of medically supervised smoking cessation programmes.</t></si><si><t>http://public.crunchbase.com/t_api_images/v1397186448/2acff47d323af915af3bead7bd520451.png</t></si><si><t>http://www.cncbio.co.uk</t></si><si><t>0dc02e451411794642dfcd88fb4c8840</t></si><si><t>cn-creative-intellicig</t></si><si><t>CN Creative (Intellicig)</t></si><si><t>Nicotine Product Specialists</t></si><si><t>CN Creative (Intellicig) specialises in the development of Nicotine containing products and delivery devices.We are based at the world leading Bioscience incubator within Manchester University.Our core skills range from regulatory support to product engineers including medical devices.</t></si><si><t>http://www.intellicig.com</t></si><si><t>Accrington</t></si><si><t>2011-06-13</t></si><si><t>d628d48a4dc3027ea52d7e97ddec0b4d</t></si><si><t>cnc-broach-tools</t></si><si><t>CNC Broach Tools</t></si><si><t>CNC Broach Tools sell patented inserted broaching tools to manufacture internal keyways.</t></si><si><t>CNC broaching tools allows the broaching process to be completed on cnc lathes and cnc mills rather than transferring parts to a separate key seater or broaching machine or vending your parts out. CNC Broaching enables you to make your part Complete In One Operation And In One Location.Broaching is one of the most shocking operations in machining and this has prevented previous inserted broach tool designs from standing up to the forces required to cut internal keyways. Our broach tool design is proven to stand up to long production runs in any material that the machining world can throw at us. Using CNC Broach Tool Company keyway cutters we have clients broaching continuously in Titanium, 8620, Inconel, heat-treated 4140, 304 Stainless ect..CNC mill broaching and CNC Lathe broaching allows yet another operation to be completed on your machining center rather than move parts to a separate key-seater or broaching machine, vending out the operation to an expensive specialty broaching house, or spending valuable shop time making your own tools.</t></si><si><t>http://public.crunchbase.com/t_api_images/v1453835858/pgg1j6ipi3dx0ethnfjd.png</t></si><si><t>http://www.cncbroachtools.com/</t></si><si><t>ea40b0ca2793ee66af88b0646395f934</t></si><si><t>cns-response</t></si><si><t>CNS Response</t></si><si><t>CNS Response is a commercial neurometric platform focused on developing treatments for brain disorders.</t></si><si><t>In most medical specialties, physicians base their treatment plans on the results of objective data. But mental health issues are diagnosed based on the patient&apos;s behavior, or reported symptoms. Often, a patient is misdiagnosed or given a drug to which the patient is treatment resistant, or one that worsens the patient&apos;s condition. Central nervous system (CNS) medications are powerful, often accompanied by potentially dangerous side effects, which makes it especially problematic for patients when medications are determined by trial and error.CNS Response offers an online registry, developed by physicians, that enables qualified medical professionals to exchange objective, statistical neurophysiology-based data on individual patient medication response and outcomes. CNS Response&apos;s Psychiatric EEG Evaluation Registry, or PEER Online, builds on the company&apos;s original physician-developed database, Referenced-EEG (rEEG). The registry allows physicians to compare and learn which medication treatments have been effective, and which have not been effective for their peers treating patients with similar brain patterns.The psychiatric treatment market accounts for 7.4% of healthcare spending, second only to heart disease. In the U.S., depression affects more than 18 million people, resulting in 11 million prescriptions per month just to treat depression. Other frequently reported central nervous system (CNS) disorders include anxiety, addiction, and eating disorders.</t></si><si><t>http://public.crunchbase.com/t_api_images/v1397184555/86fbd404d70253dca46e07accc44b82f.jpg</t></si><si><t>http://www.cnsresponse.com</t></si><si><t>33.5817</t></si><si><t>-117.7263</t></si><si><t>c016f18db25f8c0e95f1a4968a254de8</t></si><si><t>cns-therapeutics</t></si><si><t>CNS Therapeutics</t></si><si><t>CNS Therapeutics develops pharmaceuticals for the treatment of neurological disorders and chronic pain.</t></si><si><t>CNS Therapeutics is a private company based in St. Paul, Minn. CNS Therapeutics develops and markets safe, high-quality pharmaceuticals for site-specific delivery to the central nervous system to treat neurological disorders and chronic pain. In addition to its first FDA-approved product, Gablofen, CNS Therapeutics is currently collaborating with U.S. and international scientific experts to develop and test new treatments for pain and Parkinson&apos;s disease.</t></si><si><t>http://public.crunchbase.com/t_api_images/v1397184727/667dc5b2b5e43dd8cb3f7e8255175646.jpg</t></si><si><t>http://cnstherapeutics.com</t></si><si><t>2012-09-25</t></si><si><t>4723fb5b5e3d521bb16413288c2c2426</t></si><si><t>co-sender</t></si><si><t>Co-Sender</t></si><si><t>Changing the way you communicate</t></si><si><t>Co-sender is a multi-channel communication service, which helps companies boost customer engagement and loyalty and increase communication efficiency while reducing operational costs at the same time. Co-sender’s mission is to enable their clients to become high-performance businesses. Their product vision: a single point of communication that allows organizations to communicate with their employees, customers, suppliers and everyone in their environment in an easy and efficient way.They are working with companies that frequently communicate on various channels and are experiencing losses due to inefficient corporate communication. This is causing customer engagement and loyalty problems. What they do: they offer a single point of communication, which means better customer engagement, loyalty to your company and increased communication efficiency.Companies that are managing most of their communication through a number of different points within their IT infrastructure and are experiencing high maintenance costs can also benefit significantly from the Co-sender platform. Any change in communication would normally require a specific set of technical competencies and know how to locate, design and implement the necessary changes across various IT systems. This process results in high maintenance costs. Co-sender allows companies to shift all communication management from various points within their IT infrastructure to a single hub and reduce operational costs.</t></si><si><t>http://public.crunchbase.com/t_api_images/v1427453735/zqzgkwcy6il1ibszzgsj.png</t></si><si><t>http://www.co-sender.com/</t></si><si><t>dc4ec22be5e6238e0c3f52c5bf8ad11f</t></si><si><t>co2-scorecard-group</t></si><si><t>CO2 Scorecard Group</t></si><si><t>The CO2 Scorecard initiative supports climate policy monitoring, evaluation, and communications through.</t></si><si><t>http://public.crunchbase.com/t_api_images/v1418907650/u0o5gf3nrewdcxzdvn7y.png</t></si><si><t>http://co2scorecard.org</t></si><si><t>fee15195afcec43ce1cced418d2500da</t></si><si><t>co2b-in</t></si><si><t>Co2b.in</t></si><si><t>Smart Energy Solutions</t></si><si><t>Co2b.in is a next-gen Smart Energy and Analytics Solutions company. Co2b.in is currently working on smart solar solutions customized for Indian and Asia-Pacific Market.</t></si><si><t>http://www.co2b.in</t></si><si><t>33a9e609294f6b5e7edcb2cab105c891</t></si><si><t>co2stats</t></si><si><t>CO2Stats</t></si><si><t>Makes Websites Green</t></si><si><t>CO2Stats aims to help website owners understand the electricity usage and related carbon emissions associated with site usage, and then helps site owners manage their carbon footprint.The company calculates the greenhouse gas footprint of visits to your site, based on locations of your visitors and servers, computer types, window and monitor sizes, local fuel mixes, download sizes and times.Every month CO2Stats purchase Green-E certified Renewable Energy Certificates to offset your site&apos;s CO2 footprint. Users can inspect your certificates and other environmental statistics by clicking on your CO2Stats badge.</t></si><si><t>http://public.crunchbase.com/t_api_images/v1397191392/3d7562aaced9b2a3965b0265b0db8c5a.png</t></si><si><t>http://co2stats.com</t></si><si><t>2008-08-13</t></si><si><t>0c7ecba7255eb4b9e23b16c22c247e8d</t></si><si><t>co3-ventures</t></si><si><t>CO3 Ventures</t></si><si><t>CO3 Ventures, LLC was incorporated in 2009 and is based in Baltimore, Maryland.</t></si><si><t>e042b7a8c3f9d8b8e5fb563c5ea0e66e</t></si><si><t>coagulation-sciences</t></si><si><t>Coagulation Sciences</t></si><si><t>Coagulation Sciences is a blood-testing innovator that has developed a Transfusion Management System.</t></si><si><t>Coagulation Sciences is a blood-testing innovator that has developed a Transfusion Management System to scientifically manage blood transfusions at the patient’s point-of-care.  Coagulation Sciences’ system will improve outcome for patients who are bleeding, while simultaneously reducing healthcare costs.</t></si><si><t>http://public.crunchbase.com/t_api_images/v1426767488/ld1ogb8a6iqhq1fdlnqv.png</t></si><si><t>http://coagulationsciences.com</t></si><si><t>fbbc42074fa8c74cfb2e6ecb0d4786f3</t></si><si><t>coapt-systems</t></si><si><t>Coapt Systems</t></si><si><t>Coapt Systems develops bio-absorbable implants for use in soft tissue fixation during facial cosmetic surgery procedures.</t></si><si><t>Coapt Systems, Inc. engages in the design, development, manufacture, and marketing of bio-absorbable implants for use in soft tissue fixation during facial cosmetic surgery procedures. It offers ENDOTINE Forehead 3.0, a bioabsorbable brow fixation device; ENDOTINE Forehead Instrument Kits that comprise insertion tools, drill bits, and sterilization trays with lids; ENDOTINE Triple 3.0, the bioabsorbable brow fixation devices with disposable drill bits and insertion tools; ENDOTINE TransBleph 3.0, a bioabsorbable upper lid and brow fixation devices. The company also provides ENDOTINE Midface ST 4.5, a bioabsorbable midface suspension devices; ENDOTINE Ribbon, a bioabsorbable fixation devices; Coapt Manual Surgical Drills, the manual surgical hand drills for use with ENDOTINE implants; and SurgiWire Incisionless Dissectors, the subcutaneous The Endotine product line was bought by MicroAire, a surgical device manufacturer in Charlottesville, VA, in August 2010.</t></si><si><t>http://public.crunchbase.com/t_api_images/v1397190544/879185259434233165e5eeabfddcc6b2.jpg</t></si><si><t>http://www.coaptsystems.com</t></si><si><t>833ddbe1cbedc5cb0c8b9aa049d3c150</t></si><si><t>coare-biotechnology</t></si><si><t>COARE Biotechnology</t></si><si><t>COARE Biotechnology is focused on developing treatments for tumor-initiating cells in solid tumor cancers.</t></si><si><t>Their research approach is focused on targeting tumor-initiating cells in solid tumor cancers. They utilize novel markers of tissue stem/progenitor cells as therapeutic targets. Utilizing tumor xenograft models created with human cancer cell lines, they have tested efficacy of our lead compounds. We have also developed a novel proprietary mouse cancer stem cell line that produces aggressive isograft tumors in immunodeficient mice. These tumors exhibit both epithelial and stromal features and tend to develop early metastases.  We hypothesize that candidate therapeutics active against these isografts are also likely to be effective in human tumors, which share similar features. The ability to generate and isolate tumor-initiating cells has enabled COARE to accurately predict the response of these cells to investigational compounds, either alone or in combination. These studies have given COARE the unique opportunity to assess the importance of specific target proteins and RNAs in both animal and human cancers. Furthermore this research approach has uncovered novel regulatory mechanisms associated with biological pathways that control cancer stem cell fate and plasticity. In addition to our proprietary siRNA mediated delivery platform, COARE is also developing panels of monoclonal antibodies against key stem cell signaling molecules expressed in tumor initiating cells. COARE’s continued dedication to advancing the science of stem cell biology has lead to an extensive pipeline of agents targeting multiple pathways and designed to eventually eradicate solid tumor cancer morbidity and mortality with the hope of ending the suffering of patients and families worldwide.</t></si><si><t>http://public.crunchbase.com/t_api_images/v1397182830/c14cb764138508ff9a2f44db3ed5a95d.png</t></si><si><t>http://coarebiotechnology.com</t></si><si><t>35.4755</t></si><si><t>-97.5036</t></si><si><t>5dde3a67c16d5bca2a2f7917af8995ba</t></si><si><t>coates-analytics</t></si><si><t>Coates Analytics</t></si><si><t>Coates Analytics, LP designs and develops distribution management systems for distribution and fund executives.</t></si><si><t>Coates Analytics, LP designs and develops distribution management systems for distribution and fund executives. It offers Intelligent Dashboard, which is a Web-based system that helps fund executives to turn data into fact-based decisions and actions; and Managed Money Dashboard, a Web-based solution that provides access to critical data and analytical tools. Coates Analytics, LP was formerly known as Board-Alert System, LP. The company was founded in 2003 and is based in Chadds Ford, Pennsylvania. As of December 7, 2007, Coates Analytics, LP operates as a subsidiary of PNC Global Investment Servicing Inc.</t></si><si><t>http://public.crunchbase.com/t_api_images/v1397188772/99165619d8012545e741b3f5c734d8ed.jpg</t></si><si><t>http://www.coatesgroup.com</t></si><si><t>2009-08-27</t></si><si><t>ed428c334acfd2d3d4e182a7bf0ce542</t></si><si><t>coatom</t></si><si><t>Coatom</t></si><si><t>World&apos;s first online marketplace for coaching such as leadership coaching, executive coaching, business coaching, life coaching, etc.</t></si><si><t>Coatom was born to discover the best-fit coach in our lives who can guide us to lead a successful and happy life.Most of us are in pursuit of success and happiness in life. We work hard to move up the ladder, attempt to spend quality time with our family amidst insane pressure at work, manage personal and professional relationships consciously, and yet, no lasting happiness and success in our lives. What we get is just momentary and we don&apos;t not even enjoy those moments as we are constantly occupied with thoughts on what should be our next move to replicate these short bursts of happiness and success. It is a constant struggle to lead a successful and a happy life.At Coatom, we believe that coaching helps. A professional coach can help us discover the route to success and happiness in our lives and also guide us along the way. When there is a support, we don&apos;t feel the journey is hard and tiring. To help achieving this, we are bringing all professional coaches from around the world in one place. Now discovering the best-fit coach and getting coached is now easy.Our mission is to make coaching accessible and affordable to people everywhere and help them be happy and successful in life.</t></si><si><t>http://public.crunchbase.com/t_api_images/v1397761874/b5474edcbf987bcaa4a64688e1927ab0.png</t></si><si><t>http://www.coatom.com</t></si><si><t>2014-03-17</t></si><si><t>58764bf638b12d2fa30edd519380ce81</t></si><si><t>cobalt-technologies</t></si><si><t>Cobalt Technologies</t></si><si><t>Cobalt Technologies develops, produces, and commercializes biofuel production technologies.</t></si><si><t>Cobalt Technologies, previously known as Cobalt Biofuels, develops technologies that enable the next generation of biofuels.  By bringing together leaders in microbial physiology, strain improvement, fermentation and separation technologies, Cobalt is pioneering science that makes possible a new generation of fuels that burn cleaner, are more cost-effective, and have a smaller environmental impact.</t></si><si><t>http://public.crunchbase.com/t_api_images/v1397188535/92f3679b63f96f47d1ce912d1c14f03b.jpg</t></si><si><t>http://www.cobalttech.com</t></si><si><t>37.3985</t></si><si><t>-122.047</t></si><si><t>2f8b908b4d08a001d37b4adc9e41fb08</t></si><si><t>cobion</t></si><si><t>Cobion</t></si><si><t>Cobion are text and imaging analysis company.</t></si><si><t>http://www.cobion.com</t></si><si><t>303e58656812d9ec4a932737289bb9e3</t></si><si><t>cobra-biologics</t></si><si><t>Cobra Biologics</t></si><si><t>Cobra Biologics is a leading international contract manufacturing organisation (CMO) providing biologics and pharmaceuticals for pre........</t></si><si><t>Cobra Biologics is a leading international contract manufacturing organisation (CMO) providing biologics and pharmaceuticals for pre-clinical, clinical and commercial supply. Cobra has three GMP approved facilities in Sweden and the UK, each with expertise tailored to serving our customers around the world. We offer a broad range of integrated and stand-alone contract development and manufacturing services for clinical trials and the commercial market. As a trusted provider and a key partner in the drug development and commercialisation process, we take pride in our manufacturing excellence and comprehensive range of services to the pharmaceutical and biotech industries. Cobra is a Contract Manufacturing Organisation (CMO) supporting the global life sciences industry in the development and manufacture of monoclonal antibodies (mAb), recombinant proteins, DNA, viruses, phage and cell line derived products and pharmaceuticals for clinical trials and commercial supply. Over 15 years of track record in producing biologics and pharmaceuticals for use in pre-clinical to Phase III clinical trials and commercial supply has given our people a unique knowledge base as both manufacturer and also as service providers for the global life sciences market.We offer a broad range of integrated and stand-alone development services, stretching from cell line development to the supply of investigational medicinal product for clinical trials and commercial market supply.</t></si><si><t>http://public.crunchbase.com/t_api_images/v1411133879/wqhqnee9dgeuqpbgm5x1.jpg</t></si><si><t>http://www.cobrabio.com</t></si><si><t>Keele</t></si><si><t>f3c65ee58f5365869492f80835eff73c</t></si><si><t>cocensys</t></si><si><t>CoCensys</t></si><si><t>35a708bccfc3deab8bf5628721af42f6</t></si><si><t>cochlear</t></si><si><t>Cochlear</t></si><si><t>a957c6dcde5f59eee18d53a298e07527</t></si><si><t>coco-therapeutics</t></si><si><t>Coco Therapeutics</t></si><si><t>73e44c3aa7ca7eadb87d07df085b4de8</t></si><si><t>cocoon-biotech</t></si><si><t>Cocoon Biotech</t></si><si><t>Cocoon founded to bring the freedom of living a healthy productive life to patients worldwide initially through treatments for arthritis</t></si><si><t>Cocoon Biotech, Inc., was founded in 2013 to bring the freedom of living a healthy productive life to patients worldwide initially through treatments for arthritis. Cocoon Biotech’s platform technology is a biocompatible silk protein that can be injected into joints to provide effective long lasting pain relief and potentially delay the progression of disease. This platform will leverage several unique properties of the silk protein fibroin, including strength, lubrication, and biocompatibility. Our mission is to use this technology to significantly improve the treatment of osteoarthritis and other degenerative joint disorders. The osteoarthritis treatment gap alone is currently quite large and new approaches that address both symptoms and disease progression are an urgent need.</t></si><si><t>http://public.crunchbase.com/t_api_images/v1444993134/acloex8afte3k1mc7ire.png</t></si><si><t>http://www.cocoonbiotech.com</t></si><si><t>59d22ccea092fa9bdfa3364c11e9c202</t></si><si><t>cocrystal-discovery</t></si><si><t>Cocrystal Discovery</t></si><si><t>Cocrystal Discovery is a biotechnology company developing antiviral therapeutics for human diseases.</t></si><si><t>Cocrystal Discovery is a privately funded biotechnology company developing antiviral therapeutics for human diseases.  Cocrystal has breakthrough technologies that enable the creation of first- and best-in-class antivirals.  Their mission today is to discover and develop small molecule inhibitors of the viral replication complex.</t></si><si><t>http://public.crunchbase.com/t_api_images/v1397201446/ac783e3bfcfadb83187eb510cf1054b5.jpg</t></si><si><t>http://www.cocrystaldiscovery.com</t></si><si><t>2011-09-17</t></si><si><t>6b33403988d6efbb7ef7d4cde0758072</t></si><si><t>coda-center-for-digital-archaeology</t></si><si><t>CoDA - Center for DIgital Archaeology</t></si><si><t>digital preservation and data management</t></si><si><t>CoDA is a non-profit company dedicated to the development of tools and services for the study and sustainability of our tangible and intangible heritage.CoDA creates data-driven digital products and educational programs to support individuals and organizations in charge of the creation, management, and publishing of cultural content.</t></si><si><t>http://public.crunchbase.com/t_api_images/v1397753379/2e56fe2dd28dc8983453ebc79b7aecc3.png</t></si><si><t>http://www.codifi.info</t></si><si><t>37.8712</t></si><si><t>-122.2528</t></si><si><t>4dc12e4b5b75ac19ff214a4cb1133929</t></si><si><t>coda-therapeutics</t></si><si><t>CoDa Therapeutics</t></si><si><t>CoDa Therapeutics is a company focused on the development and commercialization of wound care therapeutics based on gap junction modulation.</t></si><si><t>CoDa Therapeutics is a San Diego-based pharmaceutical company focused on the development and commercialization of wound care therapeutics based on gap junction modulation. Its wound care technologies were developed initially through CoDaTherapeutics (NZ) Ltd., a New Zealand company formed by inventors Dr. Colin Green of the University of Auckland and Dr. David Becker of University College London. CoDaTherapeutics (NZ) Ltd., which has royalty rights and shareholding in CoDa Therapeutics, Inc., will continue research and will manage initial clinical trials in New Zealand in cooperation with the company.</t></si><si><t>http://public.crunchbase.com/t_api_images/v1397209107/6af95e838bbfa04d50c3adb47f031ad4.jpg</t></si><si><t>http://www.codatherapeutics.com</t></si><si><t>2010-04-21</t></si><si><t>6065ce59070fefad30c37deb579d913f</t></si><si><t>codagenix-inc</t></si><si><t>Codagenix, Inc.</t></si><si><t>Codagenix employs a proprietary technology platform for the construction of live attenuated viral vaccines for multiple targets.</t></si><si><t>Codagenix Inc. utilizes our breakthrough platform technology termed SAVE to construct live-attenuated viral vaccines against multiple targets. All live-attenuated vaccines that are currently used in the clinic were developed using a trial-and-error based method developed in the 1880s, pre-dating the discovery of the DNA double helix.  Codagenix presents a breakthrough approach to live-attenuated vaccine design- were no longer would a vaccine developer blindly passage their target virus to construct a vaccine.  The SAVE platform relies on synthetic biology and the “re-designing” of a target virus’s entire genome to yield a vaccine strain (Coleman JR. Science 2008; Muller SM. Nature Biotechnology 2010).  This customization process uses software-based algorithms to ‘re-code’ the genome of a target virus.  This genomic ‘re-coding’ results in a virus that is antigenically 100% identical (i.e. looks exactly like the wild-type, virulent strain) but possesses a genome that renders it attenuated in the host.  The proteins of the SAVE-designed vaccine strain are one hundred percent identical to the virulent strain and as a result animals vaccinated with SAVE-designed vaccines develop a robust and protective immune response.   SAVE is a platform technology that has had preliminary success constructing vaccine candidates for multiple, unrelated targets viruses.  SAVE is an up-stream approach to vaccine construction.  The science behind the SAVE ‘re-design’ targets a fundamental process of all viruses and thus it is viewed as platform that could yield a pipeline of candidate vaccine strains against multiple targets that include: Influenza A virus, Dengue Virus, Respiratory Syncytial virus, poliovirus, and others.The first candidate virus in our pipeline is a live-attenuated Influenza A virus vaccine (LAIV), particularly the seasonal 2009 H1N1 Influenza A virus (referred to as “swine flu”).  This candidate of our pipeline has been initially supported by a small business grant for 551,000 from the NIH that is eligible for 3.5 million based on success.  Despite the availability of seasonal vaccines, Influenza still has a substantial impact on human health.  Based on our approach and preclinical findings, Codagenix has the view that once in the market a SAVE-designed LAIV will prove superior to currently available seasonal flu vaccines.  Aside from Influenza spreading around the world in seasonal epidemics, killing thousands of people annually, there is also a fear of a pandemic arising from an avian H5N1strain.  An additional view of Codagenix is that SAVE can offer a rapid design of a highly immunogenic, anti-H5N1 vaccine should the need arise. The majority of seasonal Influenza A vaccines currently in the market at present are mostly composed of inactivated (killed) virus particles that can result in a inadequate immune response.  There is an ever-growing demand in the market for influenza vaccines, thus an improved LAIV could capture significant market share of what is estimated to be a 6 billion market. In the US this market has been growing with compound annual growth rate (CAGR) of 19% and it is projected to retain a CAGR of 9% until 2015, at which the total market value would reach 15 billion. The current business plan of Codagenix has two focuses – to prepare our LAIV for clinical testing and to further demonstrate that SAVE is a platform technology for vaccine development by expanding our pre-clinical pipeline to include other targets such as Dengue virus and RSV.</t></si><si><t>http://public.crunchbase.com/t_api_images/v1397181824/9694d63db76672745d1f742b002bd55a.jpg</t></si><si><t>http://codagenix.com</t></si><si><t>Stony Brook</t></si><si><t>c644ae145c278dd1aeb44a0391e4ad13</t></si><si><t>codalytics</t></si><si><t>Codalytics</t></si><si><t>Engineering intelligence</t></si><si><t>Codalytics provides workforce insight to organizational leaders at the right time and in the right format so they can make better decisions.</t></si><si><t>http://public.crunchbase.com/t_api_images/v1440187807/f19emmz6rmtiq1hhgqxc.png</t></si><si><t>http://www.codalytics.com</t></si><si><t>d0b7c3dce9b6309524616edf119d7bf2</t></si><si><t>codealike</t></si><si><t>Codealike</t></si><si><t>Codealike is a platform for developers to measure software development procedures, record coding history, and give performance feedback.</t></si><si><t>Codealike is a platform for developers which measures activities during software development sessions, keeps records of code development history, and gives feedback about their performance.Some of their features are:- Personal Dashboard: information on how the coding time was used (Coding, Debugging, Building, Outside the IDE and System time) over an specific timeframe.- Behavior Report: shows the intensity of the work day by day.- Focus &amp; Interruptions: displays how the concentration changes during a working day and how interruptions affects it.- Code Tree: exhibits the amount of time spend on different code solutions and projects.- Personal Facts: shows how many times the programmer was \&quot;On Fire\&quot; and what are their favorite technologies.- Timeline: rebuilds a working day by showing the sequence of activities.- Ranking: weekly leaderboard which allows users to verify their performance in the context of their colleagues.- Compare: tool to check personal stats with a specific teammate.It&apos;s available for Microsoft Visual Studio and Eclipse.</t></si><si><t>http://public.crunchbase.com/t_api_images/v1397183776/30b96000e7e862b1e737735604f34d80.png</t></si><si><t>http://www.codealike.com</t></si><si><t>74a395d1e4e1042a2a56a3532f361276</t></si><si><t>codeglide</t></si><si><t>CodeGlide, S.A.</t></si><si><t>CodeGlide develops a suite of open source web-based enterprise applications including CRM, groupware and data integration solutions.</t></si><si><t>CodeGlide develops a suite of open source web-based enterprise applications including CRM, Groupware and Data Integration solutions. The company offers these solutions both on-demand and on-premise, under GPL and Commercial licenses.CodeGlide is currently extending the suite to include ERP, eLearning and a Web-based Business Application builder. The goal is to create a fully-integrated suite including all applications any company or organization might need.</t></si><si><t>http://public.crunchbase.com/t_api_images/v1397201904/7e4e65186b31d7bf1558d931b9aa4640.gif</t></si><si><t>http://www.codeglide.com</t></si><si><t>Puerto Madero</t></si><si><t>-34.6071</t></si><si><t>-58.3667</t></si><si><t>2009-01-28</t></si><si><t>69e7bc935d5cd6af247d7bb1f70be354</t></si><si><t>codeq-llc</t></si><si><t>Codeq, LLC</t></si><si><t>We’re an applied research startup focused on bringing big ideas to life.</t></si><si><t>http://public.crunchbase.com/t_api_images/v1424978893/sffs69gyplamkqchnwxy.jpg</t></si><si><t>https://codeq.com/</t></si><si><t>49d9734e58b2063844dfbd8b880e4083</t></si><si><t>codewise</t></si><si><t>Codewise</t></si><si><t>Codewise is a venture building company that focuses on the tech performance marketing sector.</t></si><si><t>Codewise is a venture building company that focuses on the tech performance marketing sector. We build our solutions from ground up, going as far as creating our own database technologies for our products such as Zeropark and Voluum. Our development team composes of some of the most talented Java developers in the country which eliminates any technological obstacles, allowing us to unleash our creativity when planning future projects.</t></si><si><t>http://public.crunchbase.com/t_api_images/v1452145141/zyjiqmjfvvkhhmvrcbcz.png</t></si><si><t>2010-08-29</t></si><si><t>http://codewise.com</t></si><si><t>c0c4de2242d8d7152474a2b65bc06fa2</t></si><si><t>codex-oncology</t></si><si><t>Codex Oncology</t></si><si><t>(1) Anti-cancer small molecule drug R&amp;D. (2) Software to identify and optimise lead drug compounds</t></si><si><t>Codex Oncology Ltd is developing novel anti-cancer therapeutics. The Company’s business model is to advance these drug molecules to Investigational New Drug Status and carry out pre-clinical trials.The Software platform allows users drug molecules and can suggest potential drug molecules that can bind to these sites specifically. This can reduce the length of time to reach the clinic and, therefore, reduce the overall cost of the drug development process.</t></si><si><t>http://public.crunchbase.com/t_api_images/v1418467025/nvgjfr66wklhyc4qqsxr.png</t></si><si><t>http://www.codexdiscovery.com/</t></si><si><t>95b9d9ee07aa94dcaa951413dc460605</t></si><si><t>codexis</t></si><si><t>Codexis</t></si><si><t>Codexis is a biosciences company applying synthetic chemistry technologies to create improved versions of small molecule therapeutics.</t></si><si><t>Codexis, Inc. is an industrial biotechnology company that specializes in engineers enzymes for pharmaceutical and chemical production through biocatalysis. Codexis’ technologies enable scale-up and implementation of biocatalytic solutions to optimize process development, from research to manufacturing. There are currently over 50 pharmaceutical firms using Codexis’ technology, products and services in their manufacturing process development.Codexis creates its products by applying its CodeEvolver directed evolution technology platform, which introduces genetic mutations into microorganisms.Codexis, Inc. began operations as an independent company in 2002, and became a publicly traded company in 2009. They are located in Redwood City, CA USA</t></si><si><t>http://public.crunchbase.com/t_api_images/v1397208964/b838b0e2e87eed19a61a2d6941454bb5.gif</t></si><si><t>http://www.codexis.com</t></si><si><t>3dfde29e7e90700238035944d4f72b01</t></si><si><t>codiak-biosciences</t></si><si><t>Codiak Biosciences</t></si><si><t>Codiak Biosciences is a building on recent discoveries over the past decade</t></si><si><t>Codiak Biosciences is developing exosomes, natural vesicles that mediate inter-cellular communication, as both a powerful therapeutic modality and an advanced diagnostic system. Codiak is building a world-class team and has generated and acquired foundational intellectual property that will allow it to capitalize on the unique potential of exosome biology.</t></si><si><t>http://public.crunchbase.com/t_api_images/v1447828812/qvqyblafktyeqjb5zde9.png</t></si><si><t>http://www.codiakbio.com/</t></si><si><t>d9fe5c7bc6689d9f08b9c900a8e5c675</t></si><si><t>codiki</t></si><si><t>Codiki</t></si><si><t>Adwords cost per click (CPC) generally ranges between 0.50 € and € 5, depending on the market; and conversion rate</t></si><si><t>A print campaign, it is expensive!Think again, make a Codiki mailing may be more cost effective than Adwords campaign. Because the most important is the ROI of your operation.Adwords cost per click (CPC) generally ranges between 0.50 € and € 5, depending on the market; and conversion rate on the forms rarely exceed 10%. One can therefore lead to cost up to € 250 with Adwords!With CPC generally between 10% and 40%, and a lower unit cost € 3 (routing fees), a mailing Codiki gives a cost per lead of between € 2 and € 30.Codiki a campaign is often more efficient in terms of CPL, an Adwords campaign.</t></si><si><t>http://public.crunchbase.com/t_api_images/v1429529671/hognbk4zd96uewfphq3t.png</t></si><si><t>http://beta.codiki.com/</t></si><si><t>2015-04-20</t></si><si><t>8cfaff5c120f180340a42a83ceec2de4</t></si><si><t>codon-devices</t></si><si><t>Codon Devices</t></si><si><t>Codon Devices is a biotechnology company that develops, constructs and delivers synthetic biology products for research.</t></si><si><t>Codon Devices a biotechnology company, engages in developing, constructing, and delivering synthetic biology products for research. The company focuses on discovering and manufacturing synthetic biological parts. Its BioLOGIC Engineering Platform combines sophisticated design algorithms with assay and protein engineering capabilities to result in a system for the design, discovery, and optimization of proteins for specific applications; and BioFAB Production Platform, which produces synthetic genes.</t></si><si><t>827572d81511c39644ffb72296002a28</t></si><si><t>coeurative</t></si><si><t>Coeurative</t></si><si><t>Coeurative is a Virginia-based biotechnology company.</t></si><si><t>Coeurative, Inc. operates in the biotechnology sector. The company was incorporated in 2012 and is based in Roanoke, Virginia.</t></si><si><t>37.2509</t></si><si><t>-79.9471</t></si><si><t>b58586207498a5c727925ef25b0a4311</t></si><si><t>cofactor-genomics</t></si><si><t>Cofactor Genomics</t></si><si><t>Cofactor Genomics uses RNA to diagnose disease</t></si><si><t>Cofactor&apos;s team of past Human Genome Scientists are building the next generation of disease diagnostics using RNA (as opposed to DNA).RNA is a barometer of health that changes with respect to diet, exercise, infection, and disease. At the heart of our approach is software, software that takes complex genetic data and turns it into diagnosis.</t></si><si><t>http://public.crunchbase.com/t_api_images/v1427840754/igll5aqgzhq2bj0lwxjc.jpg</t></si><si><t>2008-01-03</t></si><si><t>http://cofactorgenomics.com</t></si><si><t>675f66b00af3c52ccaa81c8b5d6baf81</t></si><si><t>cofco</t></si><si><t>COFCO</t></si><si><t>COFCO is the largest supplier of diversified products and services in the agricultural products and food industry in China.</t></si><si><t>COFCO is the largest supplier of diversified products and services in the agricultural products and food industry in China. It is devoted to utilizing renewable natural resources to provide healthy and nutritious food, high quality lifestyle and services, as well as contributing to improve people’s living standards, social prosperity and stability.COFCO plays a pivotal role as a bridge in the markets of edible oils and foodstuff between China and the world, and serves as the main importing and exporting channel for bulk agricultural products such as wheat, corn, rice and sugar. As an investment holding company specialized in trade and processing of oil and foodstuff as well as other businesses, COFCO continuously strives to upgrade its oil and foodstuff chains, which include those of oils and oilseeds, corn, wheat, rice, wine, tomatoes, dairy products, meat, barley, tea, chocolate and various other products. In light of China&apos;s economic growth, return on shareholders’ value and available business resources, COFCO is also involved in the development of real estate, hotels, non-grain bio-energy, packaging, finance and other industries.</t></si><si><t>http://public.crunchbase.com/t_api_images/v1400748643/nsns5bxwikf0bm1vy2ol.png</t></si><si><t>http://cofco.com</t></si><si><t>6b5fd4b3737f9d68ffc96f1827072f70</t></si><si><t>coferon</t></si><si><t>Coferon</t></si><si><t>Coferon employs bioorthogonal linker chemistry to deliver therapeutic molecules in component parts that self assembles inside target cells.</t></si><si><t>Coferon, Inc. is a privately owned company that was founded in 2009 to reduce to practice the concept of self-assembling\&quot;coferons\&quot; pioneered by the Company&apos;s three academic founders -- Dr. Francis Barany and Dr. Maneesh Pingle at Weill-Cornell Medical College, and Dr. Don Bergstrom at Purdue University. The Coferon approach utilizes proprietary bioorthogonal linker chemistry to deliver small molecules incomponent parts that are designed to self assemble on the target inside the cell -- creating therapeutic molecules with enhanced size, potency and selectivity. The Company is currently conducting research and development programs in the areas of epigenetic regulation (with an initial focus on theBRD family) and anti-infectives. The Company is based at the Long Island High Tech Incubator on the campus of Stony Brook University in Stony Brook, New York.</t></si><si><t>http://public.crunchbase.com/t_api_images/v1397201526/ca797f9b3890208a909aa667bde6dab1.jpg</t></si><si><t>http://www.coferon.com</t></si><si><t>2012-07-17</t></si><si><t>7d85420f56b81bbe1b83a6284207a4a8</t></si><si><t>cofinder</t></si><si><t>Cofinder</t></si><si><t>Building great startup teams</t></si><si><t>http://public.crunchbase.com/t_api_images/v1412715821/zaz4tf9hh9lu6vvqhlsv.png</t></si><si><t>http://www.cofinder.eu</t></si><si><t>Slovenia</t></si><si><t>Ljubljana</t></si><si><t>ab18ed3923f2ee41aedbe9700103c591</t></si><si><t>cogcubed</t></si><si><t>CogCubed</t></si><si><t>Cognitive Games for Health.</t></si><si><t>CogCubed has invented a new approach, utilizing gaming systems that leverage multiple sensors, to identify and treat cognitive disorders like ADHD, Autism, and Alzheimer&apos;s. By playing these games, clinicians, educators, and consumers can understand and improve cognitive health.  Our products, developed by a team of Data Scientists, Computer Scientists, Neuroscientists, and Psychiatrists, have the potential of breaking thorough the diagnostic backlog and offer treatment therapies that give at risk individuals fun and scientific alternatives.</t></si><si><t>http://public.crunchbase.com/t_api_images/v1397185721/c22d0f86974b39cf0e108b6f77c6bb72.png</t></si><si><t>http://www.cogcubed.com</t></si><si><t>7d08b5c77fe6484ed43d3dba23dd5878</t></si><si><t>cogenesys</t></si><si><t>CoGenesys</t></si><si><t>7bc00016b45f878bedf465e4e8fd76bd</t></si><si><t>cogenics</t></si><si><t>Cogenics</t></si><si><t>Cogenics provides genomics solutions for the healthcare and life sciences industries.</t></si><si><t>Cogenics provides genomics solutions to healthcare and life sciences industries. It offers nucleic acid extraction, sequencing, molecular biology, gene expression, bio repository, clinical and non-clinical genotyping, bio manufacturing support, and bio banking for research and regulated environments. Its customers include pharmaceutical and biotechnology companies, agricultural companies and agencies, and government and academic researchers in the international life science community. Cogenics, Inc. was incorporated as Genaissance Pharmaceuticals, Inc. in 1992 and changed its name to Cogenics, Inc. in December 2006. Cogenics, Inc. was formerly a subsidiary of Clinical Data, Inc. The company is based in Morrisville, North Carolina. It has operations in Texas and North Carolina, as well as in the United Kingdom, France, and Germany.</t></si><si><t>6fa08f3323103cee5e5a424001f40d9b</t></si><si><t>cogent-healthcare</t></si><si><t>Cogent Healthcare</t></si><si><t>Cogent Healthcare, Inc. develops and manages hospital medicine programs for hospitals in the United States. Its program provides the</t></si><si><t>Cogent Healthcare, Inc. develops and manages hospital medicine programs for hospitals in the United States. Its program provides the delivery of inpatient care and includes structure, a coordinated care team, data driven processes, ongoing training, and leadership. The company offers hospital solutions; turnkey solutions, such as physician staffing, practice management, case management, quality improvement, standardized care, recruiting, training and mentoring, communication and reporting, and marketing services; and program management solutions. Cogent Healthcare, Inc. was formerly known as Hospitalists, Inc. The company was founded in 1993 and is headquartered in Brentwood, Tennessee.</t></si><si><t>http://public.crunchbase.com/t_api_images/v1397187480/a9691849017f6de1921737b24aebd365.jpg</t></si><si><t>http://www.cogenthealthcare.com</t></si><si><t>dad0aceb88494bd4c1f3a4e3754ed9cd</t></si><si><t>cogenta-systems</t></si><si><t>Cogenta Systems</t></si><si><t>Cogenta Systems is a retail intelligence platform that offers current information for business pricing decisions.</t></si><si><t>Cogenta is the market leading retail and pricing intelligence provider, supporting top UK retailers and brands. Cogenta&apos;s retail intelligence platform delivers complete, current and clear market information helping businesses and consumers make best pricing decisions. Tracking consumer shopping behaviour allows Cogenta to connect business with mobile consumers in a unique and exciting way.</t></si><si><t>http://public.crunchbase.com/t_api_images/v1397195164/18ee80604e6bce41e50da6dd51eca004.jpg</t></si><si><t>http://www.cogenta.com</t></si><si><t>Windsor</t></si><si><t>2009-11-18</t></si><si><t>1427fffdb89e1460d02983df2ca96ad6</t></si><si><t>cogentus-pharmaceuticals</t></si><si><t>Cogentus Pharmaceuticals</t></si><si><t>Cogentus Pharmaceuticals is a company focused on developing prescription pharmaceutical products in North America and Europe.</t></si><si><t>Cogentus Pharmaceuticals, Inc., a pharmaceutical company, develops prescription pharmaceutical products in North America and Europe. It develops CGT-2168, an oral formulation that combines clopidogrel with a gastroprotectant, which reduces the gastrointestinal side effects associated with dual antiplatelet therapy. The company was founded in 2006 and is based in Menlo Park, California. On January 16, 2009, Cogentus Pharmaceuticals, Inc. filed a voluntary petition for liquidation under Chapter 7 in the U.S. Bankruptcy Court for the Northern District of California.</t></si><si><t>http://www.cogentus.net</t></si><si><t>4dd0e6ca52fa170f73262c3a4aa546be</t></si><si><t>coginov</t></si><si><t>Coginov</t></si><si><t>Text analytics, Data Mining</t></si><si><t>The use of Coginov&apos;s Natural Language Processing (NLP) or semantic analysis technology makes it possibleto automatically understands content, structure knowledge and outline accurate and valuable data.Coginov has developed the CoginovAPI, a developer friendly and licensable semantic analysistechnology that can be integrated into any solution to facilitate implementation and on-goingdocument information processing. The CoginovAPI can assist with the mass extraction, classification,summarization, and provide sentiment analysis over any content processed by your solution.Coginov, Inc. is a leader in semantic search based productsand technologies. The company’s uniqueness comes fromthe advanced language rule based algorithms that havebeen developed and refined after more than 30 man-years ofR&amp;D. At the core of the company’s product portfolio is theCoginovAPI, a revolutionary semantic analysis engine thatcan be licensed by software vendors and large organizationsthat need advanced text analysis for email management,enterprise content management, and social mediamonitoring.Coginov customer base is comprised of organizations in thegovernment, public services and the private sector including:BNP Paribas, Cirque du Soleil, Gildan, Hôpital CharlesLeMoyne, Hydro-Québec, L’Oréal, Ottawa Center forResearch and Innovation, SAAQ and Sûreté du Québec. Agrowing number of companies OEM the CoginovAPI,including Constellio, Keepoint, and Messaging Architects.Founded 2002, the company is located in Montréal, Canada.Please visit www.coginov.com to find out more.Coginov, CoginovAPI, Attribute, Vigilence, Nomino Mail and Nomino Assistant are registered trademarks or trademarks ofCoginov Inc. All other trademarks are the property of their respective owners.4000 St-Ambroise St. Suite 375Montreal QC, H4C 2C7Tel.: (514) 933-7495Email: info@coginov.comPlease visit www.coginov.com to find out more.Jeannot ChapdelainePresident &amp; CEOYves SalembierCOORobert JohnsonCTOJean SylvainVice-President ServicesPaul-Henri RouleauCFOEmmanuel PerdikisSr. Director Business Development</t></si><si><t>http://public.crunchbase.com/t_api_images/v1397184082/1383e14529e2e80cc930d3926a84c215.png</t></si><si><t>http://www.coginov.com</t></si><si><t>dac91b57ce51cc3ba5072a5e62eff5a4</t></si><si><t>cogit-com</t></si><si><t>Cogit.com</t></si><si><t>Cogit.com is a leader in emarketing, providing real-time etargeting services that apply consumer data and analytics to predict online.</t></si><si><t>ogit Corporation, Cogit.com is a leader in emarketing, providing real-time etargeting services that apply consumer data and analytics to predict online behavior. Cogit.com is a privately held company, with strong financial backing by premier venture capital firms, including New Enterprise Associates, Institutional Venture Partners and Crosslink Capital Partners. The company is committed to excellence, with a world-class management and technical team contributing deep expertise in direct marketing, statistical analysis, and database management.</t></si><si><t>http://public.crunchbase.com/t_api_images/v1451906716/wvrmgmquqwk67yunm8vb.png</t></si><si><t>http://www.cogit.com/</t></si><si><t>c2add1909037aca78ba61fe90cf8ba95</t></si><si><t>cogitativo</t></si><si><t>Cogitativo</t></si><si><t>A machine learning enterprise offering world class solutions to hospitals, physicians and payers.</t></si><si><t>http://public.crunchbase.com/t_api_images/v1420746998/n96bdahugpmoinmgzh54.jpg</t></si><si><t>http://www.cogitativo.com/</t></si><si><t>9ca46936d0dc21a1306bc28a59cb1555</t></si><si><t>cogito</t></si><si><t>Cogito</t></si><si><t>Cogito is a offers graph-based relationship analytics software and also provides middleware engines, servers, and development tools.</t></si><si><t>Cogito, Inc. offers graph-based relationship analytics software and services. It offers Cogito Knowledge Center, which provides middleware engines, servers, and development tools. The company also provides components, such as Graph Engine, which provides modeling and query services, as well as fundamental graph services; Workbench, a Windows application for prototyping graph data stores and ingesting static data sets, browsing, and diagramming data stores; Graph Server, a Windows service that hosts various graph stores for multiple clients; Data Integration Broker, which mediates or brokers data exchanges between a graph store and other data stores; Web-based administration tools that connect and monitor administrators to various graph servers or data integration brokers; and Web service interfaces. In addition, Cogito offers graph technology, which is used in intelligence and security, social network analysis, manufacturing, and bioinformatics; Graph Query Language, which allows users to create query statements; and Graph Analytics that provide tools to determine patterns of interaction between actors and groups in social networks. The company was founded in 1994 and is based in Draper, Utah. Cogito, Inc. operates as a subsidiary of 7 Degrees, Inc.</t></si><si><t>http://public.crunchbase.com/t_api_images/v1397194400/2ad3c1850ccbf450f1b02fed0bb82263.gif</t></si><si><t>http://www.cogitoinc.com</t></si><si><t>e0a8abd40ae119de567a82128a1593f2</t></si><si><t>cogneesol</t></si><si><t>Cogneesol - Business Process Outsourcing Company</t></si><si><t>Looking for an innovative and low-cost outsourcing service provider? Cogneesol is your ideal choice as the company.</t></si><si><t>At Cogneesol BPO, we provide high quality, value-added Business Outsourcing services to companies worldwide. We provide integrated, multi-channel and customized outsourcing solutions to optimize your back office system. Our process expertise and workflow management enables us to provide the right customized solution for your business. We are a one-stop solution for all your needs concerning Financial, Accounting, Insurance, Legal, Data Management and IT outsourcing world-wide.Here&apos;s a quick snapshot of Cogneesol:- More than 7 years of global experience in delivering IT services, consulting and business solutions- Offering world-class outsourcing services to over 300 global customers, across 15 countries- 35% of our revenue comes from Fortune 500 clients- World-class infrastructure- A success rate of 99% in regards to project management</t></si><si><t>http://public.crunchbase.com/t_api_images/v1419918207/wme5cxghozkgnmyeehlf.jpg</t></si><si><t>https://www.cogneesol.com/</t></si><si><t>California</t></si><si><t>0a0895d5c493106bfb9d7d71b413983b</t></si><si><t>cognia</t></si><si><t>Cognia</t></si><si><t>Cognia develops cloud-based voice and data solutions for financial institutions, the government, and Fortune 1000 companies.</t></si><si><t>Cognia develops cloud voice and data solutions, for use in financial institutions, government and the Fortune 1000. Cognia’s secure, global communication services platform, transforms the cost and ease by which organizations can control, capture and analyze voice and non-voice communications across distributed workforces.The platform provides a single solution for both traditional fixed-line and mobile, and emerging IP communications, replacing the high capex and complex rollouts of on-premise systems with a flexible, pay-as-you-use cost model.</t></si><si><t>http://public.crunchbase.com/t_api_images/v1397187990/3664e04b5608e33ab65e5dcf4c38d162.jpg</t></si><si><t>http://www.cognia.com</t></si><si><t>5be8042e546d251ae5267c3784289c5b</t></si><si><t>cognical-2</t></si><si><t>Cognical</t></si><si><t>Integrated Alternative Financing for Online Shoppers</t></si><si><t>http://public.crunchbase.com/t_api_images/v1416633468/hglqohdgztqe83hx4slu.png</t></si><si><t>http://cognical.com</t></si><si><t>2014-11-22</t></si><si><t>faf1296cffc0d2486c64ed1dea93fbdc</t></si><si><t>cogniciti</t></si><si><t>Cogniciti</t></si><si><t>We rely on our mental abilities to accomplish everything from creative problem solving to staying alert and focused.</t></si><si><t>We rely on our mental abilities to accomplish everything from creative problem solving to staying alert and focused. While central to our lives, little has been known about how the brain accomplishes its function. Recent advances in neuroscience, however, are revealing evidence of how the common concepts of memory, attention, motivation, and intelligence truly work. Cognitive training harnesses these insights about mental functions to develop strategies that, with practice, can give you a performance edge.Peak mental ability, however, relies on more than just memory and strategies are emerging for optimizing broader cognitive areas as well. Clinical research to aid people with specific impairments is providing tools that can enhance performance in healthy people as well. Cognitive training can be applied to keep you focused in the midst of all of today’s distractions and confident that you will be able to navigate unforeseen obstacles.</t></si><si><t>http://public.crunchbase.com/t_api_images/v1397185468/5ce7efa2e3884a4ed11a691267eede00.png</t></si><si><t>http://www.cogniciti.com</t></si><si><t>08850f6a2976ec067ed7fd39162decf5</t></si><si><t>cognicor-technologies</t></si><si><t>CogniCor Technologies</t></si><si><t>CogniCor provides the world&apos;s first Resolution-centric automated issue resolution service for Enterprises.</t></si><si><t>Winner of the European Union&apos;s most innovative web startup in Europe,  CogniCor is the world&apos;s first resolution centric solution for large enterprises. With a strong presence in Europe and India, our key customers include France Telecom, Telefonica,  Federal Bank.  Our patent pending CIRA platform makes it easy to answer customer queries using cognitive virtual agent, provide automated tech support, and resolve issues automatically.Enterprises save upto 80% of process cost and time, reducing the agent handling time from a minimum of 15 minutes to 3 minutes.  The core technology stack relies heavily on Artificial Intelligence research in Machine Learning, Natural Language Processing and Argumentation.</t></si><si><t>http://public.crunchbase.com/t_api_images/v1397189204/2869e4d430ad3af1255f8c10d1ff030b.png</t></si><si><t>2012-02-25</t></si><si><t>http://www.cognicor.com</t></si><si><t>41.4573</t></si><si><t>2.091</t></si><si><t>5de0d80592e766b6528452f09e10f50a</t></si><si><t>cognigen</t></si><si><t>Cognigen</t></si><si><t>Since opening our doors in 1992, we’ve partnered with leading pharmaceutical and biotechnology companies</t></si><si><t>Since opening our doors in 1992, we’ve partnered with leading pharmaceutical and biotechnology companies, the World Health Organization, and the U.S. Food and Drug Administration, as well as provided pharmacology consulting and pharmacometric analyses for more than 100 drugs. But there’s a lot more to us than protocol design and gap analyses. On top of our vast expertise and relentless attention to detail, we also have very charming personalities. Just ask anyone – or better yet, find out for yourself.</t></si><si><t>http://public.crunchbase.com/t_api_images/v1406256584/mpyzvrnoq9m4hq2fh3jf.png</t></si><si><t>http://cognigencorp.com</t></si><si><t>7ed0a2ca24810ec18ce4bf546d6ab13b</t></si><si><t>cognisess</t></si><si><t>Cognisess</t></si><si><t>Cognisess&apos; software provides people analytics for recruiters and organisations; combining neuroscience, video, and game mechanics.</t></si><si><t>Cognisess is the provider of people analytics software to business, via our enterprise talent platform. We leverage neuroscience, video profiling, game mechanics and data insight to transform a company’s understanding and performance of its most valuable asset – people.Cognitive neuroscience is re-shaping our view of the brain and Cognisess uses over 40 combined measures to objectively assess performance; and how that performance relates to a person’s ability to do the job effectively.Our mission is to create the market leading ‘people analytics’ application; making it possible for all organisations to provide affordable and superior talent management whilst empowering their employees and ensuring improved performance and wellbeing – the democratisation of human capital. Our unified application is designed for enterprises to manage critical HR and business functions that enable them to optimise their candidate selection and employee management. The solution provides for assessment, recruitment screening, performance management, benchmarking and collaborative tools.The technology is both adaptable and innovative, focusing on the consumer Internet experience, cloud delivery model and taking advantage of big data analytics to provide greater insight into a company’s talent pool.Cognisess’ purpose is to re-define how companies understand, measure and improve their human capital within one application; the integration of multiple performance areas (cognitive, social, emotional, wellbeing and personality) to give the broadest assessment of an individual’s potential.</t></si><si><t>http://public.crunchbase.com/t_api_images/v1437934166/m9uhkajgtowhlpwtep8c.png</t></si><si><t>http://www.cognisess.com</t></si><si><t>51.3924</t></si><si><t>-2.3571</t></si><si><t>2e37f47adb7844b04bb86d7889f72f43</t></si><si><t>cognitics</t></si><si><t>Cognitics</t></si><si><t>Cognitics, Inc.</t></si><si><t>5800b5c26f6b9210f3775e22d504b4e1</t></si><si><t>cognition-health-partners</t></si><si><t>Cognition Health Partners</t></si><si><t>Cognition Health Partners is a health services company helping healthcare facilities better manage their business outcomes.</t></si><si><t>Health Information Services with a focus on enabling providers to meet current and future documentation requirements while enhancing workflow efficiency. Exchanging clinical data between providers is key for advancing initiatives for improving the health care delivery model. Enabling providers to achieve better outcomes, driving down the cost of acute care, enabling healthcare communities to implement ACO&apos;s and helping employers establish preventive health programs are all part of CHP&apos;s solutions.</t></si><si><t>http://public.crunchbase.com/t_api_images/v1397184387/f800f65bf6f90074fb1fb11e09166383.png</t></si><si><t>http://cognitionhealthpartners.com</t></si><si><t>Panama City Beach</t></si><si><t>30.1958</t></si><si><t>-85.8131</t></si><si><t>4e712b0cbc847c79317ec4cc9ef894fe</t></si><si><t>cognition-technologies</t></si><si><t>Cognition Technologies</t></si><si><t>Cognition Technologies is a semantic search company developing natural language processing technologies for various types of devices.</t></si><si><t>Cognition&apos;s Semantic Natural Language Processing (NLP) technologies add word and phrase meaning and understanding to computer applications, providing a technology and/or end-user with actionable content based upon a semantic knowledge of the language.  This understanding results in simultaneously much higher precision and recall of salient data within the universe of possible results.</t></si><si><t>http://public.crunchbase.com/t_api_images/v1397187234/3c1332cf6a9960014364ff7ef7b32af3.png</t></si><si><t>2003-09-01</t></si><si><t>http://www.cognition.com</t></si><si><t>33.9854</t></si><si><t>-118.3895</t></si><si><t>2008-05-14</t></si><si><t>37537965d4621328718c2be2aa22143c</t></si><si><t>cognition-therapeutics</t></si><si><t>Cognition Therapeutics</t></si><si><t>Cognition Therapeutics develops new therapeutics to treat patients suffering from Alzheimer’s disease and other neurodegenerative disorders.</t></si><si><t>Cognition Therapeutics, Inc. is focused on the discovery and development of small molecule therapeutics targeting the toxic proteins that cause the cognitive decline associated with Alzheimer&apos;s disease and other degenerative diseases of the human brain. Toxic proteins play a crucial role in a large class of disease targets, and there are currently no therapeutics available to prevent toxic protein accumulation or block their destructive effects. Cognition is founded on the unique combination of biological expertise around these targets, including proprietary assays that emphasize functional responses and proprietary medicinal chemistry that insures novel, high quality small-molecule drug candidates.</t></si><si><t>http://public.crunchbase.com/t_api_images/v1397191672/eff6905ec47157cfa6935e5bcd8aa6c4.jpg</t></si><si><t>http://www.cogrx.com</t></si><si><t>6759b378da3b40578c1d42e540bd782b</t></si><si><t>cognitive-digital-inc</t></si><si><t>Cognitive Digital, Inc.</t></si><si><t>421cfdeeb98abe97f2ee44dc30698bc1</t></si><si><t>cognitive-electronics</t></si><si><t>Cognitive Electronics</t></si><si><t>Cognitive Electronics develops hardware solutions to address the challenge of analyzing big data in real time.</t></si><si><t>Cognitive Electronics was founded by Andrew Felch, Richard Granger, Mac Dougherty and Gregg Fairbrothers and was inspired by Andrew and Rick’s knowledge of human brain algorithms. This knowledge was put to use developing hardware that provides brain-like high performance and software programmability.</t></si><si><t>http://public.crunchbase.com/t_api_images/v1397189606/d1e7ce66422394857ac8d62585594f46.jpg</t></si><si><t>http://www.cognitive-electronics.com</t></si><si><t>43.6788</t></si><si><t>-72.2562</t></si><si><t>22e3611f68e02b5eb986b590113991a7</t></si><si><t>cognitive-networks</t></si><si><t>Cognitive Networks</t></si><si><t>Cognitive Networks enables content providers, advertisers, and others to provide greater engagement and interactivity to TV programming.</t></si><si><t>Cognitive Networks partners with TV set manufacturers to enable content providers, advertisers, and others to provide greater engagement and interactivity to TV programming. Cognitive Networks’ ACR platform makes Smart TVs aware of the programming that they are displaying, enabling transactions, informational requests, or personalization of the viewing experience.Right now Smart TVs do not know what content they are displaying –and Broadcasters do not know which TVs are displaying their content.Our core technology enables Smart TVs to become content aware.Our platform creates a network of Broadcasters that know which TVsare displaying their content.</t></si><si><t>http://public.crunchbase.com/t_api_images/v1397199639/f9809cd8acfaf9ff9e64f9ee5e4b1e53.jpg</t></si><si><t>http://cognitivenetworks.com</t></si><si><t>7533d7b690c5e235f79da290f8e8b783</t></si><si><t>cognitivescale</t></si><si><t>CognitiveScale</t></si><si><t>CognitiveScale is a provider of enterprise Cognitive Cloud software, a new class of big data interpretation and machine learning systems,..</t></si><si><t>CognitiveScale is a provider of enterprise Cognitive Cloud software, a new class of big data interpretation and machine learning systems, which accelerate decision making, enhance customer engagement and improve employee productivity. CognitiveScale&apos;s industry and enterprise optimized cognitive processes and applications for healthcare, commerce, employee service, and procurement deliver Insights as a Service powered by our Insights Fabric Cognitive Cloud platform. Continuously learning, CognitiveScale&apos;s Deep Cognition technology uses advanced machine intelligence to transform massive amounts of multi-structured data, including text, images, sensor data, video and “dark data,” into cognitive insights that prescribe contextual action to end users and businesses.</t></si><si><t>http://public.crunchbase.com/t_api_images/v1440234696/dg2i8ypafqqnn3c6ltj0.png</t></si><si><t>http://www.cognitivescale.com</t></si><si><t>2015-08-22</t></si><si><t>56a1d01e1764420e1dbe75f713713707</t></si><si><t>cognitivevr</t></si><si><t>cognitiveVR</t></si><si><t>Visual Analytics for Virtual Reality</t></si><si><t>http://public.crunchbase.com/t_api_images/v1439185727/xft0nb0bkalt9yt0vcqp.jpg</t></si><si><t>http://www.cognitivevr.co/</t></si><si><t>2015-07-25</t></si><si><t>8b081db00bd3fd292b69bb4d0bc36c65</t></si><si><t>cognoptix-inc</t></si><si><t>Cognoptix, Inc.</t></si><si><t>Cognoptix develops non-invasive eye tests for the early diagnosis of alzheimer disease.</t></si><si><t>Cognoptix, Inc. (formerly Neuroptix) is creating and developing an innovative, non-invasive eye test to assist in the early diagnosis of Alzheimer&apos;s Disease. Cognoptix, Inc.&apos;s goal is to provide clinicians with a quick, predictive, reliable, inexpensive and widely available test, enabling early diagnosis and treatment. The company maintains an active interest in collaboration with major pharmaceutical companies to facilitate testing of new Alzheimer&apos;s drugs, and with academic institutions to promote research in this area.</t></si><si><t>http://public.crunchbase.com/t_api_images/v1397202440/7435e55c2e219003ce8b93b92562162c.png</t></si><si><t>http://www.cognoptix.com</t></si><si><t>Acton</t></si><si><t>d21e7a21c65c433a8dfec84aa45701ea</t></si><si><t>cognowiz-solutions</t></si><si><t>CognoWiz Solutions</t></si><si><t>SAP Solutions Powered by Wizards</t></si><si><t>CognoWiz Solutions is a premier SAP solutions company formed with a vision to focus on SAP technology with the objective of developing , marketing and providing the next generation SAP solutions powered by its pool of Wizards who are experts across SAP enterprise solutions.CognoWiz is focused on SAP technology from consulting, training, supporting and managed services.The company&apos;s focus is to provide end to end SAP services to our clients with specific focus on the SME segment.</t></si><si><t>http://public.crunchbase.com/t_api_images/v1397183634/e51c43f098eb841775d417ad52994d61.jpg</t></si><si><t>http://www.cognowiz.com</t></si><si><t>2013-04-05</t></si><si><t>6aab1ad6aa6b969aa64eeb5623f59cee</t></si><si><t>cogstate-ltd</t></si><si><t>Cogstate Ltd.</t></si><si><t>Cogstate is a multi-faceted cognitive assessment and training company</t></si><si><t>(Cogstate Ltd (ASX: CGS) is a multi-faceted cognitive assessment and training company, focused on the development and commercialization of rapid, computerized tests of cognition (brain function).Driven by more than a decade of peer-reviewed scientific research, Cogstate has created and commercialized computer assessment programs for assessing, monitoring and improving cognition. These tests are universal, easy to use and commercially viable.</t></si><si><t>http://public.crunchbase.com/t_api_images/v1410893869/awxwtgjcaimzxhm6bljm.png</t></si><si><t>http://cogstate.com/</t></si><si><t>48577bcf407b25090ecb432126073a7e</t></si><si><t>coh</t></si><si><t>COH</t></si><si><t>COH specializes in manufacturing custom systems for each customer.</t></si><si><t>http://public.crunchbase.com/t_api_images/v1397188370/93c3caf70237e936bb2fd54f823a4189.jpg</t></si><si><t>http://coh.ca</t></si><si><t>75890334fba8670a05f8e713d9105ec4</t></si><si><t>cohbar</t></si><si><t>CohBar</t></si><si><t>CohBar is focused on a previously untapped field of biology based on a fundamental breakthrough demonstrating the critical role of</t></si><si><t>CohBar is focused on a previously untapped field of biology based on a fundamental breakthrough demonstrating the critical role of mitochondrially-derived peptides (MDPs) in age-related diseases. Mitochondrial dysfunction is now implicated in many common age-related diseases including type 2 diabetes mellitus (T2DM), cardiovascular disease, Parkinsons disease, dementia, and cancer as well as in the aging process itself. CohBar is developing a proprietary series of novel MDPs that will be the next generation of innovative new drugs to treat age related diseases.</t></si><si><t>http://public.crunchbase.com/t_api_images/v1397188230/b3808c3b36ec808034f0f0a75441c060.png</t></si><si><t>http://cohbar.com</t></si><si><t>f1d62f5be5ae4fe16296ae190d4f8e47</t></si><si><t>coherent-path</t></si><si><t>Coherent Path</t></si><si><t>Coherent Path provides personalization and predictive analytics solutions that help retailers better engage with their customers.</t></si><si><t>Coherent Path is a Loyalty Analytics and Personalization Platform that maps the journeys customers take through transactional spaces in order to optimize engagement around long-term business objectives.</t></si><si><t>http://public.crunchbase.com/t_api_images/v1397181750/6cb6bf6e810560cb8f62fea00ee6d9d9.png</t></si><si><t>http://www.coherentpath.com</t></si><si><t>Arlington Heights</t></si><si><t>42.418</t></si><si><t>-71.1527</t></si><si><t>5cd2f70ad3a95d44e13fd3c022f06f89</t></si><si><t>coherus-biosciences</t></si><si><t>Coherus Biosciences</t></si><si><t>Coherus Biosciences develops, manufactures and commercializes biologic therapeutics for oncology and inflammatory diseases.</t></si><si><t>Coherus Biosciences Inc., a biopharmaceutical company, engages in the development, manufacture, and commercialization of biologic therapeutics. The company develops biologic medicines primarily for the treatment of oncology and inflammatory diseases. It serves customers globally. The company has a strategic collaboration with Daiichi Sankyo. Coherus Biosciences Inc. was founded in 2010 and is based in Redwood City, California.</t></si><si><t>http://public.crunchbase.com/t_api_images/v1397187445/275f8977e13143e2a90c9502410aa470.png</t></si><si><t>http://www.coherus.com</t></si><si><t>37.5203</t></si><si><t>-122.2534</t></si><si><t>72cf3d49bcfdd359fa3800d3c95eaf96</t></si><si><t>cohesion-technologies-inc</t></si><si><t>Cohesion Technologies Inc.</t></si><si><t>Cohesion Technologies Inc. was added to CrunchBase in 2013</t></si><si><t>8450e1cf8e1dbd3fd809fc60b7fc1509</t></si><si><t>cohort-analysis</t></si><si><t>Cohort Analysis</t></si><si><t>Cohort analysis is a study that focuses on the activities of a particular cohort.</t></si><si><t>Cohort analysis is a study that focuses on the activities of a particular cohort. If we were to calculate the average income of these students over the course of a five year period following their graduation, we would be conducting a cohort analysis.</t></si><si><t>http://public.crunchbase.com/t_api_images/v1440302208/ka7nlvpyq5xafdyr2bw3.png</t></si><si><t>http://cohortanalysis.com/</t></si><si><t>88f4c9ce9f2faabf1e7fe7327c9a3402</t></si><si><t>cohorts-co</t></si><si><t>Cohorts.co</t></si><si><t>Cohorts.co&apos;s mission is to provide key metrics, tools, and reporting for your subscription business.</t></si><si><t>Cohorts.co&apos;s mission is to provide key metrics, tools, and reporting for your subscription business, so that you can get back to building something great.</t></si><si><t>http://public.crunchbase.com/t_api_images/v1423646115/hjnh8peaqstiu8xa883q.png</t></si><si><t>http://cohorts.co</t></si><si><t>13cc108484d01d30a96a15dd67fa2f9a</t></si><si><t>coinspot-io</t></si><si><t>CoinSpot io</t></si><si><t>CoinSpot.io - a leading information and analytical resource of Cryptocurrency.</t></si><si><t>http://public.crunchbase.com/t_api_images/v1421389295/q1czdsbo8fwd7rduwqq5.png</t></si><si><t>http://coinspot.io/</t></si><si><t>52b74fbb3a8c6f5df1130dbf1e51907a</t></si><si><t>cointhink</t></si><si><t>CoinThink</t></si><si><t>Cointhink is a cryptocurrency exchange quantitative analysis platform.</t></si><si><t>http://public.crunchbase.com/t_api_images/v1446299333/vrnjjtshgxwyrnbvlvke.png</t></si><si><t>http://cointhink.com/</t></si><si><t>2015-10-31</t></si><si><t>bde2a286dd384d2627f415065ff2eb6e</t></si><si><t>cojoin</t></si><si><t>Cojoin</t></si><si><t>Cojoin is a marketing analytics platform that combines, synthesizes and analyzes data from multiple sources.</t></si><si><t>Cojoin is a powerful and accessible cloud-based analytics platform and data analysis service.The product offers a pioneering pricing model and unique customization to make data analysis efficient, affordable, and accessible to companies of all sizes and can scale as your company and systems grow.The Cojoin Data platform is primarily used to efficiently improve online advertising performance by giving marketers tools, information and visualizations they need to combine and analyze multiple data sources, export data, generate reports and make data-driven marketing decisions.  By integrating with advertising platforms, e-Commerce software, and CRM systems, your web analytics becomes Cojoined - a fully-integrated and marketing analytics solutions.</t></si><si><t>http://public.crunchbase.com/t_api_images/v1400736865/eelm0sfyncfjn6dkoxs1.jpg</t></si><si><t>http://cojoin.com</t></si><si><t>34.0185</t></si><si><t>-118.4892</t></si><si><t>610e28f0f4a5e9f892df88d4aa58241b</t></si><si><t>cola-labs</t></si><si><t>COLA Labs</t></si><si><t>lab accredidation</t></si><si><t>COLA is the premier clinical laboratory education, consultation, and accreditation organization. We are an independent accreditor whose practical, educational standards have a positive and immediate impact. Our services enable clinical laboratories and staff to meet CLIA and other regulatory requirements, act in accordance with Quality Systems, and provide the best possible patient care.COLA accredits almost 8,000 medical laboratories and provides the clinical laboratory with a program of education, consultation, and accreditation. The organization is an independent, non-profit accreditor whose education program and standards enable clinical laboratories and staff to meet U.S. CLIA and other regulatory requirements. For more information about COLA accreditation services and educational products, and online educational opportunities, please call 800-981-9883 or email us at info@cola.org.</t></si><si><t>http://public.crunchbase.com/t_api_images/v1397187255/163e4fa113abec51511bf7f21b5e8828.png</t></si><si><t>http://www.cola.org</t></si><si><t>7dbed1e6b2f748fdd7e870d4701921d3</t></si><si><t>cold-crate</t></si><si><t>Cold Crate</t></si><si><t>Disruptive Biological Packaging</t></si><si><t>At Cold Crate, we have developed an innovative and new reusable packaging solution that allows items, such as biopharmaceuticals, to stay at a set temperature for 14 days with utmost accuracy.</t></si><si><t>http://public.crunchbase.com/t_api_images/v1397199315/d419fbc1e6cb3a0734232900fe95ac8a.jpg</t></si><si><t>http://www.coldcrate.com</t></si><si><t>b92f476b160a22449eab50bd44b031b5</t></si><si><t>cold-genesys</t></si><si><t>Cold Genesys</t></si><si><t>Cold Genesys, Inc. (“CGI”) is a privately-held, clinical-stage oncolytic viral immunotherapy company</t></si><si><t>Cold Genesys, Inc. acquired the rights to develop CG0070 from BioSante Pharmaceuticals (Nasdaq: BPAX). A phase I/IIa dose escalating clinical trial has already completed in 35 patients with NMIBC. Cold Genesys is hopeful to get this therapy back into the clinical setting with the initiation of the proposed phase II/III trial.</t></si><si><t>http://public.crunchbase.com/t_api_images/v1406776477/bu8hmrpqko3oyrfcs57y.png</t></si><si><t>http://coldgenesys.com/</t></si><si><t>b7023c80104aa64a831d9ad84c64ecee</t></si><si><t>coldlight-solutions</t></si><si><t>ColdLight Solutions</t></si><si><t>ColdLight Solutions provides automated machine learning science and big data predictive analytics to drive better business outcomes.</t></si><si><t>ColdLight is a leader in advanced analytics, predictive technology and machine learning science. At the center is Neuron, a secure and flexible automated learning engine that learns from massive amounts of data, discovers patterns and then delivers mathematically validated recommendations directly to the business teams that can take action. Neuron can be deployed as a SaaS cloud service, minimizing any infrastructure impact for our customers.</t></si><si><t>http://public.crunchbase.com/t_api_images/v1397208000/b9a11b1dcf5358e3221dedde33f3a396.png</t></si><si><t>http://www.coldlight.com</t></si><si><t>40.0751</t></si><si><t>-75.424</t></si><si><t>2009-05-11</t></si><si><t>df89d56eeb32c3263fb940ae65d93dd0</t></si><si><t>cole-parmer</t></si><si><t>COLE-PARMER</t></si><si><t>Cole-Parmer has been a leading source of laboratory and industrial instrumentation, equipment and supplies.</t></si><si><t>http://public.crunchbase.com/t_api_images/v1405689983/dq3mis2goievscq9vpon.jpg</t></si><si><t>http://www.coleparmer.com/</t></si><si><t>688a05d7e620a5c2a4f7bc05a8512e6e</t></si><si><t>colectica</t></si><si><t>Colectica</t></si><si><t>Colectica helps users design, document, and publish their statistical data and survey research using open data standards.</t></si><si><t>Colectica is a suite of programs for use in managing official statistics and statistical surveys using open standards. Colectica enable researchers, archivists, and programmers to perform:- questionnaire design- automatic programming for computer-assisted telephone interviewing systems- data entry, retrieval, and management- statistical analysis- microdata documentation and management- applications development- data warehousing- metadata standards creation such as Data Documentation InitiativeColectica is currently in use by a variety of University survey centers, National Statistics Offices, and Data archives</t></si><si><t>http://public.crunchbase.com/t_api_images/v1397194527/7f86b34d2b58a811a5e73035adc69485.png</t></si><si><t>http://www.colectica.com</t></si><si><t>2012-05-04</t></si><si><t>167d5c4ea0e559068b87fd4ea71277a4</t></si><si><t>coley-pharmaceutical-group</t></si><si><t>Coley Pharmaceutical Group</t></si><si><t>Coley Pharmaceutical Group develops therapeutics and drug candidates to fight cancers, asthma, allergy and autoimmune disorders.</t></si><si><t>Coley Pharmaceutical Group operates as a biopharmaceutical company developing therapeutics and drug candidates that direct the human immune system to fight cancers, asthma and allergy, autoimmune disorders, and to enhance the effectiveness of vaccines. The company was formerly known as CpG ImmunoPharmaceuticals, Inc. and in August 2000 it changed its name to Coley Pharmaceutical Group, Inc. The company was founded in 1997 and is based in Wellesley, Massachusetts. As of December 28, 2007, Coley Pharmaceutical Group, Inc. operates as a subsidiary of Pfizer Inc.</t></si><si><t>http://public.crunchbase.com/t_api_images/v1439878585/cqdeldtlj0qzwclpisps.png</t></si><si><t>22ab59d7a8e6998f41f9d8468fa0ba85</t></si><si><t>colibr</t></si><si><t>Colibrí</t></si><si><t>Rural farming data platform</t></si><si><t>At Colibrí we believe that rural populations in developing countries deserve outstanding technology services and products. We want to be the company that builds them. The first product we are developing aims to provide rural farmers with better access to information and data about their fields and crops. We are working to accomplish this through a system of sensors, mobile and web technologies. The data will be directly useful to the farmers and will enable the development of better, more highly targeted services. We also intend on sharing this data with institutions that currently support this population and on a larger scale with government and international organizations so they may better understand how these populations can be supported.</t></si><si><t>http://public.crunchbase.com/t_api_images/v1397763634/16597bf6dfb5e6fd3d22cda1ac764ab2.png</t></si><si><t>http://www.colibriteq.com</t></si><si><t>a891d0360b7240786aa4cc9192c43c8e</t></si><si><t>collab-u</t></si><si><t>Collab-U</t></si><si><t>Collab-U is an experientially-centered marketing agency that provides services to technology and lifestyle startups.</t></si><si><t>Collab-U is an experientially-centered marketing agency that provides services to technology and lifestyle startups. It works with its partners to grow revenues by orchestrating memorable and engaging experiences with consumers.Collab-U was founded in 2013 and is based in Chicago, Illinois.</t></si><si><t>http://public.crunchbase.com/t_api_images/v1406199042/p9q0a9dy6x8iiitmu3mx.png</t></si><si><t>http://collab-u.com/</t></si><si><t>8c41f0ca292d2e53917f6b173a24b5fd</t></si><si><t>collabmobile</t></si><si><t>CollabMobile</t></si><si><t>Create Mobile Reports</t></si><si><t>CollabMobile is a mobile data visualization and collaboration platform. CollabMobile transforms your data into dashboards, reports and charts for your mobile devices. CollabMobile can easily use your existing data warehouse for building mobile reports and publish these reports to mobile devices in few mouse clicks. CollabMobile takes data from various data sources like Oracle, Sql Server, SAP, and web services. CollabMobile mobile service transforms these data, compress and send to mobile client resulting interactive charts and tables. With .NET based plug-in data adapter architecture data can be easily taken from any data source.Please check-out our web site http://www.collabmobile.comFEATURESRuns on iPhone, iPadInteractive charts and tablesData source independenceEmail sharingReport design wizardDrill downs, hierarchiesIn-Memory sorting, filteringOn-Server sorting, filteringUser based data filteringData compression for high performanceHTTPS based securityCombined OLAP and OLTPWork flow integration over web viewsDashboard designPDF, HTML, image displayingScore cards</t></si><si><t>http://www.collabmobile.com</t></si><si><t>59566877604ef3c2e00abefa73a4c046</t></si><si><t>collaboratoryx</t></si><si><t>CollaboratoryX</t></si><si><t>CollaboratoryX is a startup in the next generation of life sciences.</t></si><si><t>http://public.crunchbase.com/t_api_images/v1438408251/ln9tthupsdif5ivquwyz.png</t></si><si><t>http://collaboratoryx.com/</t></si><si><t>aa72405838af4e619e1137635760f5fe</t></si><si><t>collect</t></si><si><t>Collect</t></si><si><t>Search collections of your cloud files and favorite webpages</t></si><si><t>Retailers and hospitality operators, the world over, are looking to grow their business through the best and most customer centric tools, which will allow them:- To create and manage their own database of customers,- To market to that database in cool, relevant and social ways,- To build better engagement with their customers,- To get better insight on their top customers to improve loyalty and grow spend,- And, to help them to acquire new customers.</t></si><si><t>http://public.crunchbase.com/t_api_images/v1424108487/yx3muz0qekltlheo6pmr.png</t></si><si><t>https://qolleqt.com</t></si><si><t>da5a60a606fabd2d735c69122815dafe</t></si><si><t>collectivehealth</t></si><si><t>Collective Health</t></si><si><t>Applying technology and design to create the healthcare experience we all deserve.</t></si><si><t>Collective Health is a technology company working to create the healthcare experience we all deserve. Today, we help the best companies in the U.S. take better care of their people with our complete health insurance solution. Backed by Founders Fund, NEA and Redpoint Ventures, our team applies their diverse backgrounds from NASA, Facebook, Google, Blue Shield and Mercer to build products that bring intelligence, empathy and common sense to the health insurance experience. Find out more at www.collectivehealth.com</t></si><si><t>http://public.crunchbase.com/t_api_images/v1445459024/xvytj9b1r1da0ckodmhc.png</t></si><si><t>http://collectivehealth.com</t></si><si><t>eb0c3b400f89532d475759dd4c776d94</t></si><si><t>collective-intellect</t></si><si><t>Collective Intellect</t></si><si><t>Collective Intellect is a digital communications analytics platform addressing the needs of marketers and researchers.</t></si><si><t>Collective Intellect produces real time market intelligence, using the most advanced digital communications analytics platform available to address the most critical needs that marketing professionals face.Collective Intellect&apos;s technology enables it to answer any question and address problem that marketers and researchers have, and produce the most relevant and actionable intelligence faster, more cost effectively, and with better data purity than any other method.</t></si><si><t>http://public.crunchbase.com/t_api_images/v1397186115/11b486defeb8c35c45236cfef3a10041.jpg</t></si><si><t>http://www.collectiveintellect.com</t></si><si><t>40.0186</t></si><si><t>-105.2764</t></si><si><t>1135bb09eef3854f1983a53a9a7777d3</t></si><si><t>collective-i</t></si><si><t>Collective[i]</t></si><si><t>Business Performance Optimization</t></si><si><t>Collective[i] provides a set performance optimization applications, which use a combination of advanced analytics and decision support tools to dramatically improve the performance of your sales, marketing, customer service and customer support teams.Our applications were designed specifically for the business user, not for data experts and analysts. We offer curated, pre-built analyses with simple and intuitive functionality that enables any user, no matter the skill level, to start making data-driven decisions immediately.</t></si><si><t>http://public.crunchbase.com/t_api_images/v1397188363/ad5cd908c61b60d60b9bbc006efc721b.jpg</t></si><si><t>http://www.collectivei.com</t></si><si><t>40.7458</t></si><si><t>-73.9848</t></si><si><t>75469474562a659d352ec60c72c09035</t></si><si><t>collegium-pharmaceutical</t></si><si><t>Collegium Pharmaceutical</t></si><si><t>Collegium Pharmaceutical is a specialty pharmaceutical company focused on the development of products for the treatment of chronic pain.</t></si><si><t>Collegium Pharmaceutical is a specialty pharmaceutical company focused on the development of proprietary, late stage pharmaceutical products. These products address the growing problems associated with non-medical use and abuse of prescription drugs through formulation based improvements protected by intellectual property (IP). Collegium is focused on building a portfolio of products for the treatment of chronic pain that possess tamper-resistant features and provide extended-release delivery using its patent protected DETERx formulation platform.</t></si><si><t>http://public.crunchbase.com/t_api_images/v1397188154/f8dc9abd544ad35692b2d04824cbaa06.jpg</t></si><si><t>http://www.collegiumpharma.com</t></si><si><t>eb938632f7e2822e080a487dbe721280</t></si><si><t>colligent</t></si><si><t>Colligent</t></si><si><t>Colligent provides consumer-focused market research services to entertainment and media companies, and marketers.</t></si><si><t>Colligent provides consumer-focused market research services to entertainment and media companies, and marketers. It mines voluntary consumer data across various online social networks to derive actionable consumer insights, including demographic and psychosocial attributes, with an emphasis on brand affinity, and media and entertainment interests. The company was founded in 2005 and is based in Redmond, Washington.</t></si><si><t>http://public.crunchbase.com/t_api_images/v1397205455/e3f41de48e2fb3a4c50a8e1fc7fe4ce3.jpg</t></si><si><t>http://www.colligent.com</t></si><si><t>977061b0edd1ec1222b3c68882fd72f4</t></si><si><t>colonaryconcepts</t></si><si><t>ColonaryConcepts</t></si><si><t>ColonaryConcepts LLC was incorporated in 2012 and is based in Newton, Massachusetts.</t></si><si><t>503009250e3fc66088f58a47aa4f428c</t></si><si><t>colony-logic</t></si><si><t>Colony Logic</t></si><si><t>Colony Logic builds Sales Automation and Intelligence applications that help businesses sell more efficiently.</t></si><si><t>Colony Logic builds Sales Automation and Intelligence applications that help businesses sell more efficiently. The company&apos;s Swarm Mobile CPQ (Configure-Price-Quote) enables sales teams to instantly build and place orders from any device, and their Harvest Analytics application makes interactive business intelligence accessible from any device, anytime.</t></si><si><t>http://public.crunchbase.com/t_api_images/v1399494416/fms0u8rncxifeqqrcnrq.png</t></si><si><t>http://www.colonylogic.com/</t></si><si><t>cf6d333999d36ff247093f071d130750</t></si><si><t>color-genomics</t></si><si><t>Color Genomics</t></si><si><t>Color Genomics is a full-service concierge genetics company.</t></si><si><t>Color Genomics provides accessible, population-scale genetics services. Our team combines the best of distributed systems engineering, machine learning, product design, and precision medicine from Google, Twitter, MIT, UCSF, UC Berkeley, and Stanford.</t></si><si><t>http://public.crunchbase.com/t_api_images/v1429598163/e3oifpbat8dy9vzxyc7v.jpg</t></si><si><t>https://getcolor.com</t></si><si><t>885d8a3422a5146a370bfc825c41d1f5</t></si><si><t>colorado-bioscience-association</t></si><si><t>Colorado BioScience Association</t></si><si><t>CBSA is a not-for-profit organization supporting the life science industry in Colorado.</t></si><si><t>Colorado&apos;s bioscience industry is building one of the most exciting and advanced industry clusters in the country. The state is currently home to a thriving industry, comprised of biotechnology, medical device, diagnostic, pharmaceutical, health care providers, research institutions and those businesses that provide critical services and products to bioscience companies.At the center of this exciting growth is the Colorado BioScience Association, shaping the policies and developing the programs to help Colorado&apos;s bioscience and medical device companies grow and prosper.</t></si><si><t>http://public.crunchbase.com/t_api_images/v1449753649/gfhd9finwtls2ttydeqe.png</t></si><si><t>http://www.cobioscience.com/</t></si><si><t>695b61dfe3dd5d50b56fed0138f086b6</t></si><si><t>colourtext</t></si><si><t>Colourtext</t></si><si><t>Natural language processing software</t></si><si><t>Colourtext is a world-leading Natural Language Processing (NLP) engine married to a powerful data discovery platform.It accurately reads and analyses huge volumes of natural language consumer feedback.The result is a simple, flexible and beautiful SaaS-based dashboard that reveals how customers think or feel about your brand and how their perceptions translate into behaviour.</t></si><si><t>http://www.colourtext.com</t></si><si><t>52b2b38ebfe3cf198c4139d8e0a97ef4</t></si><si><t>colucid-pharmaceuticals</t></si><si><t>CoLucid Pharmaceuticals</t></si><si><t>CoLucid Pharmaceuticals is a biotechnology company focusing on therapies for central nervous system disorders.</t></si><si><t>CoLucid Pharmaceuticals, Inc., a biotechnology company, focuses on therapies for central nervous system disorders. The company develops COL-144, a neurally acting anti-migraine agent, which is designed to treat migraine; and COL-204, a conjugated stigmine platform that produces novel chemical entities for therapy of sleep/wake disorders, chronic pain, Alzheimer&apos;s disease, and psychiatric disorders. CoLucid Pharmaceuticals was founded in 2005 and is based in Research Triangle Park, North Carolina.</t></si><si><t>http://public.crunchbase.com/t_api_images/v1397200046/d4dd5b1196a578391cf8883a5fd8ddd7.png</t></si><si><t>http://www.colucid.com</t></si><si><t>35.994</t></si><si><t>-78.8986</t></si><si><t>288f054d25318af96dcda9a44e670900</t></si><si><t>columbia-laboratories-inc</t></si><si><t>Columbia Laboratories Inc.</t></si><si><t>Columbia Laboratories (Nasdaq:CBRX) has a rich history in drug development. We offer broad formulation, development, manufacturing and</t></si><si><t>Columbia Laboratories (Nasdaq:CBRX) has a rich history in drug development. We offer broad formulation, development, manufacturing and analytical capabilities through our wholly-owned subsidiary, Molecular Profiles Ltd. Learn More</t></si><si><t>http://public.crunchbase.com/t_api_images/v1402053173/g7g2ghxolnc26cvzh2xs.png</t></si><si><t>http://columbialabs.com</t></si><si><t>4d01dc2c7c856b667508323d84dc3e72</t></si><si><t>columbus-it</t></si><si><t>Columbus IT</t></si><si><t>ca80ab6ebc412e8f5a611473210726ed</t></si><si><t>columbus-mckinnon</t></si><si><t>Columbus McKinnon</t></si><si><t>Global manufacturer of Material Handling Products and leader in training,</t></si><si><t>Columbus McKinnon is a leading worldwide designer, manufacturer, and marketer of material handling systems and services, which efficiently and ergonomically move, lift, position, or secure material in a safe and efficient manner. Key products include hoists, actuators, cranes, and lifting and rigging tools. With a rich 135-year tradition, the company is focused on commercial and industrial applications that require the safety and quality provided by its superior design and know-how.</t></si><si><t>http://public.crunchbase.com/t_api_images/v1438065967/libwngoj7glvrklsm7n5.png</t></si><si><t>1875-01-01</t></si><si><t>https://www.cmworks.com/</t></si><si><t>Amherst</t></si><si><t>2015-07-28</t></si><si><t>fae96b82635777a6d84341fd7decf603</t></si><si><t>colwiz</t></si><si><t>Colwiz</t></si><si><t>Research management</t></si><si><t>colwiz (collective wizdom) is a free research management, collaboration and productivity platform for individual researchers, groups, departments and organizations. Utilizing web, desktop (Windows, Mac , Linux) and mobile applications synced in real time, the platform manages the entire research lifecycle from an initial idea, through a complex collaboration, to publication of the results. colwiz The company was founded by leading researchers from the University of Oxford.</t></si><si><t>http://public.crunchbase.com/t_api_images/v1440419901/xnma6grl0rkdfch4dv3l.png</t></si><si><t>http://www.colwiz.com</t></si><si><t>0e135a137092d95a54f081895b76335f</t></si><si><t>combichem-inc</t></si><si><t>Combichem Inc.</t></si><si><t>A computational drug discovery company.</t></si><si><t>CombiChem, Inc. is a computational drug discovery company that is applying its proprietary design technology and rapid synthesis capabilities to accelerate the discovery process for new drugs. The Company believes its approach offers pharmaceutical and biotechnology companies the opportunity to conduct their drug discovery efforts in a more productive and cost-effective manner. Using its proprietary Discovery Engine(TM) process, the Company focuses on the generation, evolution and optimization of potential new lead candidates for its collaborative partners, who will then develop, manufacture, market and sell any resulting drugs.</t></si><si><t>f1807e859dd728c1216ca8992cbee3a7</t></si><si><t>combimatrix</t></si><si><t>CombiMatrix</t></si><si><t>CombiMatrix develops proprietary technologies, products and services for drug development, genetic analysis, molecular diagnostics and more.</t></si><si><t>CombiMatrix Corporation develops proprietary technologies, products, and services in the areas of drug development, genetic analysis, molecular diagnostics, nanotechnology, and defense and homeland security. Its technologies include a platform to produce user-defined, in-situ synthesized, and oligonucleotide arrays for use in identifying and determining the roles of genes, gene mutations, and proteins. The companyï¿s products and services include CustomArray platform, an oligonucleotide array for genetic studies; DNA Array Synthesizer, an instrument that enables researchers to fabricate DNA arrays to their specifications; stripping reagents, which enable researchers to re-use microarrays; ElectraSense Reader, an electrochemical scanning instrument; and comparative genomic hybridization arrays, which are used for research and molecular diagnostic applications. It also offers proprietary molecular synthesis and screening methods for the discovery of potential new drugs. In addition, it operates as a diagnostics reference laboratory, which provides genetic diagnostics services through the use of arrays that utilize bacterial artificial chromosomes that enable genetic analysis to physicians, hospitals, and clinics. Further, the company develops a series of compounds to address various oncology-related diseases. Additionally, it involves in the development, manufacture, and sale of biosensor systems and technology for national defense and homeland security. The company sells its products and services directly, with partners, and through distributors to customers in the United States, Europe, and Asia. CombiMatrix Corporation was founded in 1995 and is based in Mukilteo, Washington.</t></si><si><t>http://public.crunchbase.com/t_api_images/v1397187025/e6705eca4ffff4bb2461e23fa3a4781c.png</t></si><si><t>http://www.combimatrix.com</t></si><si><t>f3316c914143fa54db04800f81c8e6ac</t></si><si><t>combinature-biopharm</t></si><si><t>Combinature Biopharm</t></si><si><t>Combinature Biopharm is a drug discovery and development company, which uses a genomics and robotics driven technology platform to discover</t></si><si><t>Combinature Biopharm is a drug discovery and development company, which uses a genomics and robotics driven technology platform to discover enzymes and the respective genes. The company&apos;s products are used for biocatalysis applications and in-house in throughput combinatorial biosynthesis program aimed at generating natural compounds. The company has strategic partnerships with Aventis, Degussa, DSM, Novazymes, and PSF Biotech AG. Combinature Biopharm is based in Berlin, Germany. As of August 21, 2006, Combinature Biopharm is a subsidiary of MerLion Pharmaceuticals Pte Ltd.</t></si><si><t>3389df835389f600e3a4356d62501cdc</t></si><si><t>combinent-biomedical-systems</t></si><si><t>Combinent Biomedical Systems</t></si><si><t>Combinent Biomedical Systems focuses on the transvaginal delivery of drugs targeting women’s reproductive endocrinology disorders.</t></si><si><t>Combinent Biomedical Systems, Inc., a women&apos;s healthcare company, offers multi-segmented vaginal rings that allow the delivery of hydrophobic and hydrophilic molecules, proteins, and other large molecules. It focuses on transvaginal delivery of drugs targeting women&apos;s reproductive endocrinology disorders, as well as diabetes, obesity, and infectious diseases. Combinent Biomedical Systems, Inc. was incorporated in 2000 and is based in Lexington, Massachusetts.</t></si><si><t>http://public.crunchbase.com/t_api_images/v1397197949/6605dbbe9976c6ba4d10bc2d207b47aa.jpg</t></si><si><t>http://www.combinentbiomedical.com</t></si><si><t>5f099d4777ab0794529493ef44af8bef</t></si><si><t>comecer</t></si><si><t>Comecer</t></si><si><t>Comecer develops screening systems and equipment for special applications to improve the precision and safety of technicians and patients.</t></si><si><t>Comecer (Costruzioni Meccaniche Certificate ) is a world leader in protection technologies in nuclear medicine, in isolation technology and nuclear power plant equipment. Comecer produces screening systems and equipment for special applications, designed for large industrial groups and research organizations. They work for hospitals, universities and pharmaceutical companies on tailored projects for the production of isolators for the treatment of toxic and hazardous substances. For nuclear power plants they make equipment for the processing, decommissioning and disposal of radioactive substances.</t></si><si><t>http://public.crunchbase.com/t_api_images/v1397186189/2ba7ea78e51a796b2042be704f25a4a4.jpg</t></si><si><t>http://www.comecer.com</t></si><si><t>Itá</t></si><si><t>2011-03-31</t></si><si><t>1182986da548589c8b445587ecf33234</t></si><si><t>comenta-tv</t></si><si><t>Comenta TV</t></si><si><t>Comenta.TV</t></si><si><t>Comenta TV is a company that adds a social layer to live Television broadcasts and events in real time.Comenta TV tools give social producers access to a mass volume of data, enabling them to find relevant tweets in real time to analyze the behavior and integrate the social audience on air with one click.TV drives viewers to express emotions through comments on the social web. According to Nielsen 60% of TV viewers use social networks while watching TV and 30% comment about the shows they are watching. But it’s difficult for TV stakeholders to keep track of real time interactions that surround TV shows and brands. Viewers are sharing comments in Twitter in several different ways (using mentions, diverse hashtags or naturallanguage), making it challenging to follow the conversation beyond Twitter hashtags. Most of the information is lost.The technology behind Comenta.TV was developed to solve this problem.By identifying viewers interactions we can offer real time metrics and analytics for networks, producers and advertisers, to help them better understand their audience (who, where, when, what, how engaged, from which source and how willing to share a show with their friends), increase engagement with custom visualizations and open new monetization’s opportunities.Comenta TV is giving TV networks and live events producers new tools to expand their business and give advertisers new windows to reach their BEST audience:- Algorithm to index every comment being made in social networks about a live TV show- First screen or on air integrations to engage the audience and increase the social reach of the show. - Real time analytics tools for TV shows and advertisers to better know their audience, and how influencers interact LIVE with their content and brands- Social TV brand affinity analysis to help brands in media buying decisionsTV networks, advertisers and production companies are paying between u500 one shot fees, up to u5.000 subscription fees a month for Comenta. TV technology, either to analyze their connected audience or add interactive on air enhancements into their shows or events.Comenta LLC is incorporated in the State ofDelaware, US, and the development team is based in Buenos Aires. The company is currently working with several networks in Argentina.</t></si><si><t>http://public.crunchbase.com/t_api_images/v1397180624/23e5213642f69fab8e97c095516ca405.png</t></si><si><t>http://comenta.tv</t></si><si><t>2012-08-14</t></si><si><t>ef3ec8158b6bd9f949a5256202c7279c</t></si><si><t>comentis</t></si><si><t>CoMentis</t></si><si><t>CoMentis is a biotech company engaged in the research and development of small molecule drugs to treat neurovascular diseases.</t></si><si><t>CoMentis is a biotech company focused on the research and development of small molecule drugs to treat neurovascular diseases such as Alzheimer&apos;s disease (AD), age-related macular degeneration (AMD) and other cognitive disorders. Originally founded in 2004 as Athenagen, Inc., the company was re-named CoMentis following its August 2006 merger with Zapaq, Inc., which created a leading neurovascular disease franchise.</t></si><si><t>http://public.crunchbase.com/t_api_images/v1444394271/jqroedc2afgpriy84oca.png</t></si><si><t>http://www.comentis.com</t></si><si><t>37.6465</t></si><si><t>-122.394</t></si><si><t>3307164ed50f9c1b10459c612ff71c6e</t></si><si><t>comet-biorefining</t></si><si><t>Comet Biorefining</t></si><si><t>Comet Biorefining has developed a novel process to convert cellulosic biomass into high quality cost-competitive cellulosic glucose.</t></si><si><t>Comet Biorefining is a leading provider of sustainable high-quality cost-competitive cellulosic glucose technology for applications in renewable biofuels and biochemicals. The company’s proprietary technology allows for the conversion of wood, wheat straw, bagasse, corn stover and other agricultural waste materials into high purity cellulosic glucose syrup. These non-food sources offer lower cost and price stability when compared to food sugar sources such as corn or sugar cane. Demonstrated at 5 dry tons per day scale, Comet is focusing on commercial scale up and development of commercial partnerships with applications in renewables industries.</t></si><si><t>http://public.crunchbase.com/t_api_images/v1424924536/edkcxbrc13sjaxmm47zp.jpg</t></si><si><t>http://cometbiorefining.com/</t></si><si><t>d82863a92cf873ace667a68bfd352387</t></si><si><t>comit-developers</t></si><si><t>Comit Developers</t></si><si><t>Hosting SEO Web Development</t></si><si><t>Founded in 2011, Comit Developers is the product of a successful merger between ET Developers and Comit Technologies. Gerlad Miguez and Spencer Hoyt have combined their passion for usable, search engine friendly websites, and high quality, attractive design, to create a powerhouse of innovation.Comit Developers provides a wide range of services spanning from website development and hosting, to internet marketing.They service large eCommerce sites, as well as small Mom &amp; Pop companies, and can tailor a custom solution for an organization of any size.</t></si><si><t>http://public.crunchbase.com/t_api_images/v1397185443/7d057544032e33a3a0eba4106465db72.jpg</t></si><si><t>2011-01-03</t></si><si><t>http://www.comitdevelopers.com</t></si><si><t>2012-10-03</t></si><si><t>63192e2ace9aa604ddb6752e62822389</t></si><si><t>comjuice</t></si><si><t>ComJuice</t></si><si><t>Wiki</t></si><si><t>ComJuice provides wiki pages, that can be edited by site owners and business owners, along with consumer ratings and reviews of local businesses, websites, and companies. The websites wiki pages are created with aggregated data from web services such Alexa.</t></si><si><t>http://public.crunchbase.com/t_api_images/v1397198161/cb76c729d9cdccda693cfa0ac6cb2341.gif</t></si><si><t>2009-10-20</t></si><si><t>http://www.comjuice.com</t></si><si><t>a4e04163ba640866a3ff524b48647abe</t></si><si><t>command-line-interactive</t></si><si><t>Command Line Interactive</t></si><si><t>Product design &amp; development.</t></si><si><t>Command Line Interactive is a group of hardcore geeks, top-quality engineers, and entrepreneurs behind some of the top technology firms in Silicon Valley – Google, facebook, Yahoo, Skype, eBay, 500 Startups, Wikia and more. We’re coders that have solved some of the hardest engineering problems the valley has to offer and now you can deploy us on your projects.</t></si><si><t>http://public.crunchbase.com/t_api_images/v1397750619/0500ae099d45c13635c406d7d2e14f9c.png</t></si><si><t>http://cmdln.io</t></si><si><t>89c8547ba715ae73a1385bbb882b089d</t></si><si><t>commerce-signals</t></si><si><t>Commerce Signals</t></si><si><t>Unlocking Data In Your Environment For Permissioned Use</t></si><si><t>Commerce Signals, a permissioned data exchange, is the industry leader in managing data collaboration. Their neutral platform allows businesses to publish and discover data in real time. They provide the tools for data owners to keep their data local and manage who can use their data within a given use. Their marketplace enables the opportunity to create great customer experiences through collaboration in a highly complex regulatory environment.</t></si><si><t>http://public.crunchbase.com/t_api_images/v1452029884/xk7pn9rxet2bz0t4l0ne.jpg</t></si><si><t>http://www.commercesignals.com</t></si><si><t>f3dccffbf047d74a5829ed0f65b32e73</t></si><si><t>commercequest</t></si><si><t>CommerceQuest</t></si><si><t>CommerceQuest Inc., a provider of business-to-business integration solutions for mission-critical e-commerce applications.</t></si><si><t>f46ae6e06c5c8ec9a500c08db8375665</t></si><si><t>commercialization-reactor</t></si><si><t>Commercialization Reactor</t></si><si><t>Leading Provider of high technologies</t></si><si><t>Commercialization Reactor is a project which actually has connections with a number of countries from the former Soviet Union. Members of the team behind the reactor are based in Latvia, Russia, Kazakhstan, Armenia, and Georgia. The concept itself is pretty simple: entrepreneurs often lack the technology to support their business and scientists lack the desire or skills to promote the technologies that they develop.Commercialization Reactor is an effort to satisfy the needs of both parties by creating connections between the entrepreneurs who will run the business and the scientists in charge of the technology.</t></si><si><t>http://public.crunchbase.com/t_api_images/v1397183431/605008953c1e0f8b066de4eb46424cab.jpg</t></si><si><t>http://www.commercializationreactor.com</t></si><si><t>eea0d2b3b91303344c308ace7e7cf442</t></si><si><t>commit-analytics</t></si><si><t>Commit Analytics</t></si><si><t>Helping coaches and trainers make data-driven workout decisions</t></si><si><t>Commit Analytics is developing a workout collection and analytics platform. Commit’s mission is to provide data-driven workouts to coaches, trainers, and athletes who currently rely on intuition, personal experience, or contradictory research to train. With an initial focus on endurance sports, Commit is targeting the swimming segment as a strategic entry point to the broader market.Commit Swimming currently sells its innovative workout management software to coaches, and is building the swimming market’s most comprehensive workout data set.</t></si><si><t>http://public.crunchbase.com/t_api_images/v1437164314/uht1lscis5oydlsrzdev.png</t></si><si><t>http://www.commitanalytics.com/</t></si><si><t>5939ef44142e78d519aa08f23d6e23c1</t></si><si><t>common-need</t></si><si><t>Common Need</t></si><si><t>Cloud Software for Education</t></si><si><t>Common Need&apos;s revolutionary plugjam platform enables educators to implement social/Web 2.0 tools and business intelligence services on top of the leading commercial and open-source education platforms using a bi-directional adapter framework and secure open standards to deliver an improved learning experience.Common Need, Inc (a.k.a. CommonNeed) was founded in Virginia in 2006.  Our customers are able to develop high-performance, highly specific and productive user experiences without the typically complex programming of web service integration, data integration, web application state management, and deployment provisioning.We designed and developed our plugjamÂ platform-as-a-service (PAAS) solution to be easy and quick to deploy, low-cost, low-risk, customizable and integratable with other software applications by Institutions of all sizes. Our services help customers more effectively deliver rich education experiences to engage learners and enhance the learning process.</t></si><si><t>http://public.crunchbase.com/t_api_images/v1397205368/ddff80b99ebaaf6e2adc223e9d16ed56.png</t></si><si><t>http://www.commonneed.com</t></si><si><t>2009-03-29</t></si><si><t>917a04df29b751315c355c328ac5bf58</t></si><si><t>commons</t></si><si><t>Commons</t></si><si><t>Person-to-person recommendations. Human &amp; artificial intelligence content curation wrapped in a uniquely designed product.</t></si><si><t>http://public.crunchbase.com/t_api_images/v1438415223/xkmun9j1t382bpkpzpfj.png</t></si><si><t>http://www.commons.fm/</t></si><si><t>3d4fa69144263ec3949e96cfa6f24e95</t></si><si><t>commonwealth-biotechnologies-inc</t></si><si><t>Commonwealth Biotechnologies, Inc.</t></si><si><t>2015-03-12</t></si><si><t>8892ce65098274d393396da264fca01d</t></si><si><t>commonwealth-computer-research</t></si><si><t>Commonwealth Computer Research</t></si><si><t>Commonwealth Computer Research, Inc, is a small analytics and software engineering company located in Charlottesville, VA.</t></si><si><t>At CCRi, Their clients look to us to solve their hardest problems, and They have a long history of exceeding their expectations. With clients ranging from the private sector to the government, They provide a variety of advanced analytical techniques, and They render Their solutions in software that Their clients can apply immediately.  Whether you conduct marketing intelligence or track criminal gangs, CCRi can help you break through your constraints.With projects ranging from optimizing the world&apos;s largest container port to predicting future asymmetric warfare events, CCRi has no shortage of experience in diverse client expectations.   As a small company, They are able to adjust Their process to the requirements of each client.  In addition, over the last 20 years CCRi has developed a number of reliable techniques that enable us to take on projects with tight deadlines and deliver results efficiently and effectively.</t></si><si><t>http://public.crunchbase.com/t_api_images/v1434260748/d7zm05wgejjfciyhtara.png</t></si><si><t>http://www.ccri.com/</t></si><si><t>8bb91aaa21fd1fa728a0e3ccf10beeb9</t></si><si><t>communicorp</t></si><si><t>Communicorp</t></si><si><t>Communicorp is a Marketing Solutions Provider offering you a full suite of marketing channels to deliver your message to the right audience</t></si><si><t>Communicorp is a Marketing Solutions Provider offering you a full suite of marketing channels to deliver your message to the right audience with more intent.Using cross channel marketing techniques, we drive your campaign with a single, strategic message across many marketing channels such as email, social, mobile, direct mail and more. </t></si><si><t>http://public.crunchbase.com/t_api_images/v1402283021/zhs4jnblaz0vkl87geai.png</t></si><si><t>http://communicorp-inc.com</t></si><si><t>8cc9acf017400dc4e7de74be6ab97fd2</t></si><si><t>communify-health</t></si><si><t>Communify Health</t></si><si><t>Advanced Medical Imaging, Workflow and Analysis Platforms for increased quality, safety and efficiency</t></si><si><t>http://public.crunchbase.com/t_api_images/v1435676916/hfcayy4fxdr5qoouw3yn.png</t></si><si><t>http://communifyhealth.com/</t></si><si><t>a7317a0cd88915d5ff2980eece841c70</t></si><si><t>community-attributes</t></si><si><t>Community Attributes</t></si><si><t>Community Attributes provides research and analysis to increase awareness, inform decisions and improve results.</t></si><si><t>Community Attributes provides research and analysisto increase awareness, inform decisions and improve results. They specialize in community and economic development, strategic planning and philanthropic and non-profit advisory services. They help our clients improve the lives of the individuals and communities they serve.</t></si><si><t>http://public.crunchbase.com/t_api_images/v1416445151/c41bkf0plkzsitvoog27.png</t></si><si><t>http://www.communityattributes.com/</t></si><si><t>f2f9f5b1d08e3958e9b49b45313d4c11</t></si><si><t>community-informatics</t></si><si><t>Community Informatics</t></si><si><t>Software that allows you to search, manipulate, and capitalize on millions of public datasets.</t></si><si><t>Community Informatics is a privately-held big data company that harvests and centralizes government datasets and provides licensees with easy-to-use analytical, search, and forecasting tools.The company was founded in 2012. Its software and methodology are patent-pending, and the \&quot;GovOutlook\&quot; software suite is licensed on an a-la-carte or yearly basis to clients in government, industry, academia and media.</t></si><si><t>http://public.crunchbase.com/t_api_images/v1397183905/c72f7a4d54c4a5ea2a5be4bff3d0aabd.png</t></si><si><t>http://communityinformaticsinc.com</t></si><si><t>Metuchen</t></si><si><t>40.5431</t></si><si><t>-74.3624</t></si><si><t>8df696aa241a80e717a94fd72759618f</t></si><si><t>community-pharmacy</t></si><si><t>Community Pharmacy</t></si><si><t>Community Pharmacy is a locally owned, full service pharmacy located in Denton, Texas. There pharmacy is truly unique in that they have</t></si><si><t>Community Pharmacy is a locally owned, full service pharmacy located in Denton, Texas. There pharmacy is truly unique in that  they have blended the best qualities of the classic independent pharmacy with the latest technology and services to meet the needs of there patrons. Under the Community Pharmacy “roof” they have a robotic dispensing system (ScriptPro), a PCAB Accredited sterile &amp; non-sterile compounding laboratory, and an immunization room, where they can give immunizations, check cholesterol, glucose, and check blood pressure. They stock a wide variety of both traditional prescription drugs, as well vitamins, herbals, &amp; botanicals. With five pharmacists on staff we take great pride in not just offering products, but also in providing important medical information to our patients. The staff has developed an extensive library of drug information in the form of print and online resources. </t></si><si><t>http://public.crunchbase.com/t_api_images/v1397200680/c8a2d202c0249f3dee8387fae9cde994.png</t></si><si><t>http://communitypharmacy.com</t></si><si><t>Denton</t></si><si><t>2011-09-08</t></si><si><t>9d7c614d82fb49e21ab4c40e5d664cd0</t></si><si><t>community-sift</t></si><si><t>Community Sift</t></si><si><t>Community Sift is a leading provider of online chat filtering and content moderation tools</t></si><si><t>Community Sift provides the underlying engine that makes today&apos;s social sites thrive. Our SaaS-based moderation tool disrupts current industry practices by adding trust, context and sentiment to deeply enhance a company’s ability to grow their community and keep their users safe, happy and engaged. The Community Sift tool set combines machine learning with over a million human-reviewed markers, in 58 languages, to process billions of messages daily and in real-time.</t></si><si><t>http://public.crunchbase.com/t_api_images/v1424731012/oayin5tjo6x1mcecb6e0.png</t></si><si><t>http://communitysift.com/</t></si><si><t>Kelowna</t></si><si><t>ee561b0a937c9ba8e13db2da66c12c8b</t></si><si><t>community-veterinary-partners</t></si><si><t>Community Veterinary Partners</t></si><si><t>Community Veterinary Partners co-owns and manages hospitals with veterinarian owners to create a long-term and sustainable practice.</t></si><si><t>Community Veterinary Partners co-owns and manages hospitals. Our staff includes management professionals and veterinarians who bring the resources  that busy practices need to flourish. We jump on board and take care of the important business work and staff management tasks that you simply don’t have time for. ”Less anxiety, more organization, easier work-days, and a plan for the future.” This is what our vets experience with CVP.</t></si><si><t>http://public.crunchbase.com/t_api_images/v1397184302/bd3d66a78b23d73caa7bf12f81a87587.jpg</t></si><si><t>http://cvpco.com</t></si><si><t>Bala Cynwyd</t></si><si><t>40.0092</t></si><si><t>-75.2161</t></si><si><t>6227922032fc2533e4a7de92ccd27ff1</t></si><si><t>comodule</t></si><si><t>coModule</t></si><si><t>Connecting Electric Vehicles</t></si><si><t>coModule brings Tesla to light electric vehicles (LEVs). We enable the end customer to connect with their vehicle and the manufacturer to connect with their customers.coModule is an OEM software and hardware platform for LEV manufacturers.The real electric vehicle revolution comes from bikes and scootersThey kill all main anxieties people have with adopting to electric: 1) range anxiety by visually displaying the available range and navigating the users to their destinations 2) security by allowing tracking the vehicle when stolen 3) battery lifetime information by monitoring the cycles and performanceThey create savings for the manufacturers by: 1) minimising battery warranty issues by supplying super accurate information of the battery performance 2) allowing them to directly connect with their customers to increase loyalty and generate after sales 3) enabling agile product development. Monitoring vehicle performance and displaying on their web-based analytics platform</t></si><si><t>http://public.crunchbase.com/t_api_images/v1412839557/f89l7gfbkgujz6uhw3c5.jpg</t></si><si><t>fe6e5f89d6286dd9d5d9d4a31f0b88ac</t></si><si><t>comove</t></si><si><t>COMOVE</t></si><si><t>COMOVE is a Korean provider of planning and content development services for cultural and sports events.</t></si><si><r><t>COMOVE (</t></r><r><rPr><sz val="10"/><rFont val="Tahoma"/><family val="2"/></rPr><t>커무브</t></r><r><rPr><sz val="10"/><rFont val="Arial"/><family val="2"/></rPr><t>) is a Korean company that provides planning and content development services for cultural and sports events. It was established in July 2013 in Seoul, Korea.</t></r></si><si><t>http://public.crunchbase.com/t_api_images/v1403674606/zibm8usjndkut8agdplu.png</t></si><si><t>http://www.comove.in/</t></si><si><t>8cffdc5b73c4c17b6e241d05fab92923</t></si><si><t>companion-pharma</t></si><si><t>Companion Pharma</t></si><si><t>Companion Pharma is an animal health product development company that develops formulations of prescription drugs for companion animals.</t></si><si><t>Companion Pharma is an animal health product development company that will develop innovative new formulations of drugs for use under prescription in companion animals. Companion will specifically target companion animal disease indications that have a high unmet treatment need and will provide &apos;pet friendly&apos; drugs that are proven to work safely in the target species, are formulated in a way to provide ease of administration and are available in doses that meet the needs of the highly variable weight profile of companion animal pets.</t></si><si><t>5ff8540a51e434e3ca34d81b77095ae1</t></si><si><t>company-check</t></si><si><t>Company Check</t></si><si><t>Company Check is Europe&apos;s most used source of free (and premium) company data covering 10 countries.</t></si><si><t>In 2015 Company Check serviced 28,300,000 visitors who carried out 167,700,000 company and director searches which generated 155,800,000 page views. We also delivered 16,000,000 company and director reports and 200,000 company documents.The average visitor spent 2:41 minutes on the website creating 980,000 hours of usage hosted on 100 Amazon Web Server Instances coping with up to 2000 concurrent users for over 4 peak hours per day. All of this supported by 8 Load Balancers and 1 Big Cloudy Search Engine.Despite all these big numbers we built and supported this with only 2 Developers until October 2014 where we recruited a new team better capable of building more - and better looking - website services.Service utilises EC2, Elastacache, MapReduce, Route 53, Cloudsearch (Now Elastic Search).The company was sold to Safe information Group NV in 2012. Retained as a Director of the company to provide vision and strategy for the continued growth and to roll out the product globally.Revenue increases of more than 30% year on year, every year since we started.</t></si><si><t>http://public.crunchbase.com/t_api_images/v1452868716/t79czfrtx5zdkc2od3yz.png</t></si><si><t>http://companycheck.co.uk</t></si><si><t>2011-10-08</t></si><si><t>cfcede8123794e34d34041520a39b49e</t></si><si><t>company-data-trees</t></si><si><t>Company Data Trees</t></si><si><t>B2B sales intelligence</t></si><si><t>The world&apos;s first Need Scoring company.</t></si><si><t>http://public.crunchbase.com/t_api_images/v1397203110/9cce29129773afea33c965618b43b0c8.png</t></si><si><t>2010-11-18</t></si><si><t>http://companydatatrees.com</t></si><si><t>2011-10-09</t></si><si><t>f6af3c029780d6f95cda63c9b420a598</t></si><si><t>companythread</t></si><si><t>CompanyThread</t></si><si><t>Financial Modeling, Reinvented</t></si><si><t>CompanyThread lets you simulate the future of your company in a dynamic and visual way.CompanyThread is designed to create a panoramic view of a company’s past, present and future financial performance, in a single platform. At it’s core, CompanyThread is based on a mapping approach, that lets you describe an entire company as a system of moving parts, in a visual and dynamic way. You can integrate your data, evaluate opportunities, and run future scenarios. CompanyThread will update your forecast with historical information so you can stay proactive for new opportunities.</t></si><si><t>http://public.crunchbase.com/t_api_images/v1397184845/bf734dd8674c571477b3b65cf0a1094e.png</t></si><si><t>http://www.companythread.com</t></si><si><t>40.7395</t></si><si><t>-74.0059</t></si><si><t>2013-04-12</t></si><si><t>563853773fd72989a9467b5bef010d10</t></si><si><t>compass-therapeutics</t></si><si><t>Compass Therapeutics</t></si><si><t>Compass Therapeutics (formerly known as Kairos Biologics) is an antibody discovery and development company.</t></si><si><t>Compass Therapeutics (formerly known as Kairos Biologics) is an antibody discovery and development company focused on comprehensively drugging the tumor-immune synapse with combinations of human monoclonal antibodies, multiclonals, and engineered protein constructs. Compass is industrializing antibody discovery and decentralizing biologic validation through a partnership-first mentality that leverages best-in-class technologies and top-tier academic laboratories around the world. Novel scientific insights are validated and explored deeply inside our labs before Compass pursues the best proprietary combinations of therapeutics into human clinical trials.</t></si><si><t>http://public.crunchbase.com/t_api_images/v1433418624/bbx0i0jv0057fmyxaowl.png</t></si><si><t>http://compasstherapeutics.com/</t></si><si><t>5991fe25bab02782590f29fb638d42bf</t></si><si><t>compassto</t></si><si><t>Compass.to</t></si><si><t>Compass.to is a mobile app that shows you fascinating people nearby and where they spend their valuable time</t></si><si><t>Compass.to is a mobile app that shows you fascinating people nearby and where they spend their valuable time.</t></si><si><t>http://public.crunchbase.com/t_api_images/v1438350347/lwalg5rqcwnlzzbkcstx.png</t></si><si><t>http://www.compass.to/</t></si><si><t>c3324b19ba270101f958fda378d7433e</t></si><si><t>compegps</t></si><si><t>CompeGPS</t></si><si><t>Map viewing and GPS data software</t></si><si><t>CompeGPS Team SL is a leader company in map viewing and GPS data managing software. They bring you a great diversity of products to satisfy their customers.From programming a trekking route through Alps, getting oriented and analysing it when finished, up to broadcasting the most important hang glider competitions, managing natural spaces or getting on-flight assitance whatever flying aparatus you use.And now TwoNav combines the versatility of CompeGPS Off-road tools with typical urban navigators&apos; functions.</t></si><si><t>http://public.crunchbase.com/t_api_images/v1397188964/fd48d0101a1b098d4b9be424e5405e66.jpg</t></si><si><t>http://www.compegps.com</t></si><si><t>a9976a2ee947cf8dda89200c7959f5b2</t></si><si><t>compendia-bioscience</t></si><si><t>Compendia Bioscience</t></si><si><t>Compendia Bioscience is dedicated to applying the global collection of cancer genomic data to impact patient treatment by enabling the</t></si><si><t>Compendia Bioscience is dedicated to applying the global collection of cancer genomic data to impact patient treatment by enabling the discovery and development and better cancer diagnostics and treatments.</t></si><si><t>http://public.crunchbase.com/t_api_images/v1397186738/55f6a42b3a8d1e4f7f751019305d632e.jpg</t></si><si><t>http://www.compendiabio.com</t></si><si><t>2009-08-06</t></si><si><t>fee18db3f7bc7bca94dd8aa2d1641db1</t></si><si><t>compesis</t></si><si><t>Compesis</t></si><si><t>Website Analytics, Competitive Intelligence and Lead Generation Platform</t></si><si><t>Compesis is a Website Analytics, Competitive Intelligence and Lead Generation Platform</t></si><si><t>http://compesis.com</t></si><si><t>93c4fe02b3f6eb9bf14dbc49ff9fe2d7</t></si><si><t>compete</t></si><si><t>Compete</t></si><si><t>Compete delivers digital intelligence, enabling brands to improve their marketing based on the online behavior of consumers.</t></si><si><t>Compete helps the world’s top brands improve their marketing based on the online behavior of millions of consumers. Advertisers, agencies and publishers use Compete’s products and services to create engaging online experiences and profitable advertising campaigns. Compete is located in Boston, MA, with offices across the U.S., U.K. and France. For more information, please visit http://www.compete.com/.</t></si><si><t>http://public.crunchbase.com/t_api_images/v1397182261/d640f252e320233930db88688953b3b4.png</t></si><si><t>http://www.compete.com/us</t></si><si><t>42.3467</t></si><si><t>-71.0766</t></si><si><t>2007-11-10</t></si><si><t>78ca0ca77e12d072dae653060d841ba6</t></si><si><t>executive-education-alliance</t></si><si><t>CompeteLeap</t></si><si><t>Internet Marketing training for SMBs.</t></si><si><t>Since November 2011, CompeteLeap has been helping small business owners learn Internet marketing &amp; social media marketing best practices through video training courses and tools and helps them validate and track their progress through a suite of analytical tools. Each video is less than 5 minutes long and contains actionable content so the small business owners can see progress right away.</t></si><si><t>http://public.crunchbase.com/t_api_images/v1397197101/e419240614a48c9922929d423d107f3d.png</t></si><si><t>http://www.competeleap.com</t></si><si><t>2012-05-31</t></si><si><t>1caabc00c9c4a0a3e45cd6731f24ad65</t></si><si><t>competitor-price-watch</t></si><si><t>Competitor Price Watch</t></si><si><t>Competitor Price Watch was added to CrunchBase in 2011</t></si><si><t>Melksham</t></si><si><t>fef181ac2e1aa0418ac3387a89571a7f</t></si><si><t>complete-genomics</t></si><si><t>Complete Genomics</t></si><si><t>Complete Genomics, a life sciences company, develops and commercializes a DNA sequencing platform for human genome sequencing and analysis.</t></si><si><t>Complete Genomics&apos; high quality, affordable DNA sequencing enables commercial-scale research of the genetic mechanisms underlying drug responses and complex diseases.Complete Genomics combines innovative technology with a disruptive market approach that will revolutionize DNA sequencing.</t></si><si><t>http://public.crunchbase.com/t_api_images/v1397188494/8ecb37e65f7245b70304370e7484e8ec.png</t></si><si><t>http://www.completegenomics.com</t></si><si><t>37.4232</t></si><si><t>-122.0753</t></si><si><t>37a03751d9f1656da9a44c4ff87df406</t></si><si><t>complexa</t></si><si><t>Complexa</t></si><si><t>Complexa, a biopharmaceutical company, develops therapies for the treatment of inflammatory, and metabolic diseases.</t></si><si><t>Founded in 2008, Complexa, Inc. is a biopharmaceutical company focused on discovering and developing innovative therapies for the treatment inflammatory and metabolic diseases. Initial focus is placed on acute and chronic kidney disease.Complexa&apos;s human network pharmacology discoveries have revealed new classes of drug candidates that are based on naturally-occurring activated fatty acids. Our lead compounds activate the body’s own protective mechanisms against inflammatory injury and metabolic stress.Complexa’s lead compound (CXA-10) is targeted for the treatment of contrast imaging (dye)-induced nephropathy (CIN) a form of acute kidney injury (AKI) that can lead to extended hospitalization, dialysis or death. CXA-10 is currently in preclinical development and shows uniquely favorable PO and IV phamacokinetics and no apparent toxicities. Complexa is utilizing the network-based signaling actions of CXA-10 to target and modulate the inflammatory processes responsible for AKI.Complexa’s product development pipeline includes several proprietary second generation drug candidates which are structurally distinct from CXA-10. These drugs are being developed to target a significant inflammatory and metabolic conditions and facilitate future partnering opportunities.</t></si><si><t>http://public.crunchbase.com/t_api_images/v1397181547/379b21140950d40738cec225fddc7bc8.png</t></si><si><t>http://complexarx.com</t></si><si><t>ec87d2b0e9e1a8fbf38a629eac764737</t></si><si><t>complix</t></si><si><t>Complix</t></si><si><t>Complix is a biopharmaceutical company developing Alphabodies, a novel class of biopharmaceuticals.</t></si><si><t>Complix is a biopharmaceutical company focused on the discovery and development of Alphabodiesâ„, a novel class of biopharmaceuticals that offer significant advantages over existing protein based therapies. Alphabodiesâ„ bind with high affinity to a wide range of disease targets and are particularly suited to address certain targets that are difficult to reach with antibodies or other types of protein scaffolds. Due to their unique stability and versatility Alphabodiesâ„ can be delivered via alternative non-injectable routes of administration, unlike most therapeutic proteins.</t></si><si><t>http://public.crunchbase.com/t_api_images/v1397184123/832c28e3157e301a833a45959f635d56.gif</t></si><si><t>http://www.complix.com</t></si><si><t>Diepenbeek</t></si><si><t>2010-06-11</t></si><si><t>b03de90669c19959443dc7d80584dd0d</t></si><si><t>composite-apps</t></si><si><t>Composite Apps</t></si><si><t>Mobile-based BI Solutions</t></si><si><t>Composite Apps provides mobile-based actionable analytics.We help our clients leverage content with context through the prioritization of data.  Immediate access to actionable information is critical to the success of the user and their organization. We have re-imagine the User Experience by reinventing the system/user interface.  We deliver mobile and cloud based solutions that are highly usable with minimal technical risk.  Our clients find that our solutions are pervasive to the operational requirements of the business while being completely invisible to the nuances of the business process.</t></si><si><t>http://www.compositeapps.com</t></si><si><t>33.6506</t></si><si><t>-117.7479</t></si><si><t>5efdfe4b428f899566236f26a9fe7b75</t></si><si><t>composure</t></si><si><t>Composure</t></si><si><t>Superceding search</t></si><si><t>Composure lets you write email without losing your flow. Here&apos;s how: - As you write email, Composure gives you the phrases and sentences that you need, based on the text you&apos;re writing. - They understand the intent of the email you&apos;re writing. They find the facts and documents you need to complete your email, right in your email client.Your data isn&apos;t just in one place. It&apos;s all over the cloud, in Dropbox, Evernote, Google Drive, Trello. Composure is built for the cloud. We pull in your documents from these and more cloud services, so you never have to search across your cloud again.</t></si><si><t>http://public.crunchbase.com/t_api_images/v1398390331/zyuydzyhbeldkbt1jsde.png</t></si><si><t>http://getcomposure.com/</t></si><si><t>7e6d28acd800502bd1fa6c748e29632f</t></si><si><t>comprehend-systems</t></si><si><t>Comprehend Systems</t></si><si><t>Comprehend is a technology company with a new class of cloud software to help ClinOps teams continuously improve speed and quality</t></si><si><t>Comprehend is a technology company with a new class of cloud software to help Clinical Operations continuously improve the speed, efficiency and quality of clinical trials across its portfolio of studies. For the first time, teams are given a single system with powerful data aggregation, monitoring, collaboration and analytic capabilities to actively manage enrollment funnels, patient compliance, data quality and site productivity across systems, studies and sites. The Continuous Quality Solution (CQS) goes beyond traditional site monitoring, giving ClinOps teams and executives portfolio monitoring on their key performance and risk indicators to significantly lower the cost, time and risk to deliver milestones on-time.  The most demanding life sciences companies including Merck, AstraZeneca and Astellas, as well as ClinOps innovators such as bluebird bio and Jazz Pharmaceuticals, trust Comprehend CQS to provide the confidence necessary to deliver high-quality clinical trial submissions at a new speed. Comprehend: the speed to quality results. Visit Comprehend at www.comprehend.com.</t></si><si><t>http://public.crunchbase.com/t_api_images/v1408379708/ddnk7kboqaxdzmxwtqt9.png</t></si><si><t>http://www.comprehend.com</t></si><si><t>2011-02-28</t></si><si><t>19e5ee3900e7db11838041839fbcbf34</t></si><si><t>comprehensive-care</t></si><si><t>Comprehensive Care</t></si><si><t>Comprehensive Care is a specialty healthcare company focusing on behavioral health services and medical care to improve lives of people.</t></si><si><t> Comprehensive Behavioral Care, Inc. (CompCare), established in 1969 as Comprehensive Care Corporation, became a national leader in chemical dependency treatment services through its trademarked CareUnit programs. In 1992, CompCare began to diversify through acquisition of a small managed behavioral health organization. By 1997, the Company had refocused its core business and consolidated its corporate operations in Tampa, Florida. Today, CompCare manages lives nationwide, providing behavioral health, substance abuse, pharmacy management and employee assistance programs to health plans, governmental agencies, managed care companies, Taft-Hartley health and welfare Funds, third party administrators, union–sponsored benefit plans, and employer groups throughout the United States. Commercial, Medicaid, and Medicare members. </t></si><si><t>http://public.crunchbase.com/t_api_images/v1397188561/cc0b718d26942cbe3025d5761a0e6250.jpg</t></si><si><t>http://compcare.com</t></si><si><t>c075ff20639fb997e04c65aa9f6a4b95</t></si><si><t>comprendia</t></si><si><t>Comprendia</t></si><si><t>Comprendia is the only life science marketing firm.</t></si><si><t>Comprendia is the only life science marketing firm that has the versatility to combine traditional, digital, and social media marketing strategies to meet your goals. We rely on our strong foundation in the principles of scientific marketing and our experience with researchers to choose the right solution for you. Take advantage of our network of more than 20,000 life science professionals to learn the latest trends, access expertise, and gain exposure for your company and products. At Comprendia, we practice what we preach and get great results with a small marketing budget by leveraging our network and expertise. Get ideas by looking over our capabilities and recent clients.</t></si><si><t>http://public.crunchbase.com/t_api_images/v1417856326/oyhawqeczxjvbpefatna.png</t></si><si><t>http://comprendia.com/</t></si><si><t>2014-12-06</t></si><si><t>46a07fbf0ab7575a98aea1a32f06b5a7</t></si><si><t>compressus</t></si><si><t>Compressus</t></si><si><t>Compressus, Inc. operates as a medical software company. It offers workflow and telemedicine applications for medical image management. The</t></si><si><t>Compressus, Inc. operates as a medical software company. It offers workflow and telemedicine applications for medical image management. The company provides MEDxConnect that offers connectivity and interoperability between diagnostic acquisition devices, HIS, RIS PACS, and related information systems. It also offers various products that augment and facilitate functions, such as referring physician access, digitization of documents, order creation, and voice dictation, including acquisition mediator module, communication mediator module, data ID conflict resolution module, document mediator module, information mediator module, order mediator module, QA editor module, speech mediator module, and voice mediator module. Compressus, Inc. was founded in 2000 and is headquartered in Washington, the District of Columbia.</t></si><si><t>http://public.crunchbase.com/t_api_images/v1397189137/e4f14c15e9b3b6a20e13e04988e37e38.png</t></si><si><t>http://compressus.com</t></si><si><t>e1ed8e17979db684208efd5451f9b8bf</t></si><si><t>compucyte</t></si><si><t>CompuCyte</t></si><si><t>f0d675e946ef469def18606e81220e89</t></si><si><t>computomics-gmbh</t></si><si><t>Computomics GmbH</t></si><si><t>Computomics is a team of world-leading experts in plant research and bioinformatics</t></si><si><t>Computomics is a team of world-leading experts in plant research and bioinformatics, offering next-generation sequencing (NGS) analyses for agriculture biotech companies and crop scientists. Whether you are concerned with crop improvement, seed production or plant protection, Computomics helps navigate the complexities of grain, vegetable, fruit and other genomes. Our advanced bioinformatics services provide our customers with quality NGS data interpretation from state-of-the-art genomics tools and technologies. Let us help you achieve your research goals.</t></si><si><t>http://public.crunchbase.com/t_api_images/v1445942437/nyv2itoyxnm3keqxh7th.png</t></si><si><t>http://www.computomics.com/</t></si><si><t>2015-10-27</t></si><si><t>31d071033aae336cebbe8c0a3c9829bd</t></si><si><t>coms-interactive</t></si><si><t>COMS Interactive, LLC</t></si><si><t>COMS Interactive, Daylight IQ Software as a Service (SaaS) Disease Care Management System.</t></si><si><t>COMS Interactive is the post-acute industry leader in managing clinical risk through its internet based SaaS product suite, Daylight IQ.  A point-of-care clinical decision support tool, Daylight IQ helps standardize care and documentation, proactively manage chronic diseases and identify changes in patient condition which results in improved clinical outcomes.</t></si><si><t>http://public.crunchbase.com/t_api_images/v1397187667/63256fa642c0b689b58f60a82916bff9.gif</t></si><si><t>http://www.comsllc.com</t></si><si><t>Broadview Heights</t></si><si><t>b2998883687158ce2fa0b81e4c07375e</t></si><si><t>comsys-technical-services</t></si><si><t>COMSYS Technical Services</t></si><si><t>1c56f5180e230a78ae4a97dd2c5b561c</t></si><si><t>conatix</t></si><si><t>Conatix</t></si><si><t>End-to-End Business Research System</t></si><si><t>Conatix is reinventing business research, helping companies to do market, investment and strategic research better, faster and cheaper. Conatix is building a semi-automated business intelligence system based on recent advances in machine learning to enable companies to discover, source, structure and share previously unstructured data and information from outside their organizations. The system will be licensed to companies to use for all of their research work on a per-month, per-seat online knowledge management as a service (KaaS) basis.Conatix disrupts the business research value chain: rethinking online search and discovery, organizing the research process, creating a system that learns, and iterating the process to create knowledge that scales. Companies need to do more than one-off keyword searches using an advertising-driven consumer search tool. Conatix does not just sell a technical solution to the narrow problem of internet search, or a search engine. Conatix sells an end-to-end business system solving a business problem to a business customer, developed in response to a real business need.</t></si><si><t>http://public.crunchbase.com/t_api_images/v1397185572/d03e0ebf6c119e8627e9360dfc1493ae.png</t></si><si><t>http://www.conatix.com</t></si><si><t>eb3d39ae7ea4f622024a302fbc08c3de</t></si><si><t>conatus-pharmaceuticals</t></si><si><t>Conatus Pharmaceuticals</t></si><si><t>Conatus Pharmaceuticals is focused on the development of human therapeutics to treat liver failures and cancer.</t></si><si><t>Conatus Pharmaceuticals  is a privately-held biotechnology company focused on the development of innovative human therapeutics to treat liver disease and cancer. Their lead program, CTS-1027, is currently undergoing Phase 2 clinical trials for the treatment of Hepatitis C Virus (HCV). Conatus licensed CTS-1027 from Hoffmann-La Roche in 2006, and to date its development has been the primary focus of the Company.</t></si><si><t>http://public.crunchbase.com/t_api_images/v1397181989/1187dcdc518415f9dfebf06ff102469e.jpg</t></si><si><t>http://www.conatuspharma.com</t></si><si><t>2011-02-12</t></si><si><t>a64cb4a2d8d4ca136418bfd0c162c3da</t></si><si><t>concentrate</t></si><si><t>Concentrate</t></si><si><t>Concentrate provides TAGZ, a low cost service that label and organize documents on your behalf.</t></si><si><t>Concentrate provides TAGZ, a low cost service that label and organize documents on your behalf.TAGZ precisely labels the content of your documents and digital libraries. Tagz does not simply identify keywords but analyzes the content of your documents and understands their meaning, adapting to your industry context, to make intelligent label recommendations based on your own personal information priorities. Find more on trytagz.com.The company Concentrate has expertise in real-time data processing, robotics, machine learning, text analytics, sensor data, crowdsourced information, social media conversation, interest graph data.Their mission, as they like to say, is to MAKE TOMORROW’S TECHNOLOGY AND DATA WORK TODAY.</t></si><si><t>http://public.crunchbase.com/t_api_images/v1397184477/392a2b6f8e3fdcbffcfdfce6ce22aa3a.png</t></si><si><t>http://www.concentratesolutions.com</t></si><si><t>e3794618ec308bb585088a3fb2d7a405</t></si><si><t>concentric-medical</t></si><si><t>Concentric Medical</t></si><si><t>Concentric Medical headquartered in Mountain View, CA, is a medical device company focused on the design, development and commercialization</t></si><si><t>Concentric Medical headquartered in Mountain View, CA, is a medical device company focused on the design, development and commercialization of minimally invasive medical devices for use in the neurovasculature.</t></si><si><t>http://public.crunchbase.com/t_api_images/v1397200145/8d13d286b6e305a89ada00e1035e01d2.jpg</t></si><si><t>http://www.concentric-medical.com</t></si><si><t>a55470edd42ce06d4e1302268fd32e95</t></si><si><t>concept</t></si><si><t>Concept</t></si><si><t>Business with Intelligence</t></si><si><t>Founded in 2000 Concept provides business intelligence consulting services and software solutions for customers operating in different and various markets.Since 2004 Concept produces myK (www.myk-efm.com), a software platform for Enterprise Feedback Management recently indicated by Gartner in the market-leading solutions</t></si><si><t>http://public.crunchbase.com/t_api_images/v1397194636/19638c1a465f67e8e0f1f3e4e4967883.png</t></si><si><t>2000-01-17</t></si><si><t>http://www.myk-efm.com</t></si><si><t>e62d9f82fe00d01fc397ddc13102c8d1</t></si><si><t>concept-io</t></si><si><t>Concept.io</t></si><si><t>Concept.io develops the application Swell Radio, which provides personalized audio, news and information based on users&apos; interests.</t></si><si><t>Concept.io is the creator of Swell Radio, a delightful mobile app that streams personalized audio news and information. Swell helps users discover new content and expand their minds on the go. Concept.io strives to connect people with ideas and knowledge efficiently so we can all be more productive with our time. Concept.io is a technology startup funded by top-tier venture firms. The founding team consists of experienced entrepreneurs with a successful track record.</t></si><si><t>http://public.crunchbase.com/t_api_images/v1402953182/owx5li9flxbapknwhvcz.png</t></si><si><t>http://www.swell.am</t></si><si><t>ff55046deb6a03d8c385952e53825240</t></si><si><t>conceptdrop</t></si><si><t>ConceptDrop</t></si><si><t>ConceptDrop provides an on-demand solution for visual content</t></si><si><t>ConceptDrop is a leading marketplace that provides an on-demand solution for corporate design tasks. When clients send projects to ConceptDrop, they are instantly matched with high-quality specialists who can turn around projects in under 24 hours.</t></si><si><t>http://public.crunchbase.com/t_api_images/v1451338060/psmmzrxj2snov6pimfnb.png</t></si><si><t>http://conceptdrop.com</t></si><si><t>2d394c2bf445658c142ee87609377775</t></si><si><t>conceptshare</t></si><si><t>ConceptShare</t></si><si><t>ConceptShare streamlines the review and approval phase of creative production. We integrate online proofing with workflow automation.</t></si><si><t>ConceptShare is a software company that focuses exclusively on the review and approval process for creative teams in large companies. By integrating online proofing with workflow automation, ConceptShare helps shorten the review cycle: needing fewer iterations, less time, and delivering better output. Without Conceptshare companies use manual checklists and rely on email to request reviews and gather feedback. Unlike competitors, Conceptshare integrates proofing and workflow automation to measure and improve creative approval processes. Our customers include global brands like Sony and Microsoft.</t></si><si><t>http://public.crunchbase.com/t_api_images/v1455652502/gbohkqrl8boyyqd5nmue.png</t></si><si><t>2006-07-01</t></si><si><t>http://www.conceptshare.com</t></si><si><t>2008-06-29</t></si><si><t>4e21cc3d5bc22f871d80adc7def2f431</t></si><si><t>concert-pharmaceuticals</t></si><si><t>Concert Pharmaceuticals</t></si><si><t>Concert Pharmaceuticals is a biotechnology company utilizing deuterium to develop novel medical candidates.</t></si><si><t>Founded in April 2006, Concert Pharmaceuticals is a clinical stage biotechnology company dedicated to creating new medicines through a novel scientific approach utilizing the naturally-occurring element deuterium.Concert applies its innovative precision deuterium chemistry platform to modify specific properties of validated drug molecules, yielding a rich pipeline of new chemical entities (NCEs). Concert leverages decades of pharmaceutical experience to create novel drug candidates with potential for best-in-class efficacy and safety, while greatly reducing R&amp;D risk, time and expense.</t></si><si><t>http://public.crunchbase.com/t_api_images/v1397209115/798f6c1399374739612701fe4026adac.jpg</t></si><si><t>http://www.concertpharma.com</t></si><si><t>42.4237</t></si><si><t>-71.246</t></si><si><t>f357ff10b9d2fc29a028826ba744f44b</t></si><si><t>conchango</t></si><si><t>Conchango</t></si><si><t>Conchango plc provides business consultancy and systems integration services in the United Kingdom.</t></si><si><t>Conchango plc provides business consultancy and systems integration services in the United Kingdom. It offers business and technical consulting, application development, and business intelligence and data integration services. The company engages in the design, development, and delivery of digital media experiences and custom applications, such as Web sites, portals, intranets, kiosks, and mobile applications for companies. It serves retail, energy and resources, financial services, and media and entertainment sectors. The company is headquartered in Egham, the United Kingdom. As of May 6, 2008, Conchango Plc operates as a subsidiary of EMC Computer Systems (UK) Limited.</t></si><si><t>Egham</t></si><si><t>2010-11-26</t></si><si><t>24f2a25087803efa544a257f61d79b0c</t></si><si><t>concilio-labs</t></si><si><t>Concilio Labs</t></si><si><t>Enabling hoteliers with actionable insights to create fabulous guest experiences</t></si><si><t>Concilio Labs was established to drive next-generation hotel personalization through technology. We design and develop technology to help hoteliers understand who their guests truly are, and personalize interactions between hotels and their guests. Concilio Insights utilizes big data analyzation to personalize interactions between hotels and their clients. Concilio Insights provides hotels a way to understand who their guests are and a platform for providing the full spectrum personalization today’s travelers expect. Our product span multiple touch points including smartphone, tablet, mobile apps, and on premise experiences. We’re changing the way hoteliers understand and communicate with their guests pre, during and post stay.</t></si><si><t>http://public.crunchbase.com/t_api_images/v1400874233/hamdnwodedjyrksmdrmi.png</t></si><si><t>http://conciliolabs.com</t></si><si><t>2014-05-23</t></si><si><t>e231c24f84ab8169aa60586d5d1893bf</t></si><si><t>conclusive-marketing</t></si><si><t>Conclusive Analytics</t></si><si><t>Conclusive Analytics is a business intelligence, analytics and solutions company solving complex issues of businesses.</t></si><si><t>Conclusive Analytics was founded in 2000 in Charlotte, North Carolina with the mission of driving customer loyalty and growth by analyzing client customer data on a daily basis to identify opportunity areas for increased sales.  Our Customer-Centric approach starts and ends with the customer data, ultimately providing unique and actionable insights to sales reps.  Conclusive Sales Analyst provides:Comprehensive set of Customer-Centric tools designed to increase loyalty and revenue growthBusiness Intelligence and Customized Reporting across the sales and marketing organizationFast-launch, cloud-based productized analytics with structure to handle big data enabling your organization to be up and running in 60 days.</t></si><si><t>http://public.crunchbase.com/t_api_images/v1397208596/ad23ab6bffe813dc469fbdc08d87eb61.jpg</t></si><si><t>http://www.conclusiveanalytics.com</t></si><si><t>2010-04-15</t></si><si><t>6a310ef6da30552d78e962281881ec32</t></si><si><t>concord-data-systems</t></si><si><t>Concord Data Systems</t></si><si><t>Concord Data Systems was added to CrunchBase in 2013</t></si><si><t>87b38fec56043a9d98902f97ae73dfd4</t></si><si><t>concord-innovative</t></si><si><t>Concord Innovative</t></si><si><t>SEO and Internet Marketing</t></si><si><t>Concord Innovative offers services in SEO, web marketing, SEM, online traffic generation, virtualization, and green computing solutions. </t></si><si><t>http://public.crunchbase.com/t_api_images/v1397188488/15fec17f171c06a3bc4d42ff37fc0ad2.png</t></si><si><t>1999-11-01</t></si><si><t>http://www.concordinnovative.com</t></si><si><t>Deer Park</t></si><si><t>42.1673</t></si><si><t>-88.0783</t></si><si><t>fbba9ca966ca0995135f0d94fab57a7f</t></si><si><t>concordia</t></si><si><t>Concordia Medical</t></si><si><t>Concordia Medical is an innovator in specialty fiber based medical implants and scaffolds for regenerative medicine.</t></si><si><t>Concordia Medical is an innovator in specialty fiber based medical implants and scaffolds for regenerative medicine. With extensive experience in the development and GMP manufacture of biomedical implants, Concordia Medical has become the preferred partner for academic research and medical device industry leaders to develop and contract manufacture the next generation of medical implants.Concordia Medical has assembled a solid team that combines specialty fiber engineering skills with extensive medical industry experience, obtained ISO 13485:2003 certification, and achieved FDA QSR compliance for quality systems required for medical device design and manufacturing.The company recently announced expanded uses of its newest product line, BIOFELTâ„, a versatile bioresorbable polymer scaffold that can be used in PMA devices for tissue engineering and cell-seeding, as well as 510(k) medical implant applications. BIOFELT facilitates the growth and proliferation of cells and autologous tissues in vitro and in vivo.</t></si><si><t>http://public.crunchbase.com/t_api_images/v1397198629/eefdd948e9f7c602cb1830c96fe7d36a.png</t></si><si><t>http://www.concordiamedical.com</t></si><si><t>ac63cdd0375989123b7dbbe5742b4cf2</t></si><si><t>concortis-biosystems</t></si><si><t>Concortis BioSystems</t></si><si><t>Concortis is a biotechnology company creating next generation biotherapeutics using their proprietary conjugation technologies and novel</t></si><si><t>Concortis is a biotechnology company creating next generation biotherapeutics using their proprietary conjugation technologies and novel drug delivery systems, which allow them to build small molecule drugs into a variety of biologics with enhanced efficacies and reduced side-effects. The company focuses on oncology and metabolic diseases.</t></si><si><t>http://public.crunchbase.com/t_api_images/v1397183231/8f99ec6023c44c8d2349b02f920c53d9.png</t></si><si><t>http://concortis.com</t></si><si><t>2013-11-14</t></si><si><t>8a7386b17d5f8394264f7b05e9a81a71</t></si><si><t>condos-ca</t></si><si><t>Condos.ca</t></si><si><t>Toronto&apos;s Best Condominium Guide</t></si><si><t>OverviewCondos.ca is Toronto&apos;s largest and most inDepth Condominium Guide. Condos.ca has the largest database of all Condominium Unit Sizes in Toronto and Offers Users detail Market Analysis specific to each building in Toronto. The Site Offers users the ability to search Toronto Condo listings for sale and rent and offers Buyers a summary of historical prices in each building.Featuring Dynamic Search - Search for a condo by neighbourhood or use our drawing tool to define your own area. More Data than MLSView historical price trends for every building and neighbourhood based on registered past sales and actual square footage data exclusive to Condos.ca. Condo ProsEverybody has a twice removed family friend or uncle with a real estate license, who&apos;s a \&quot;Jack of All Areas\&quot; and an expert in none - Hire a condo expert and get the edge in today&apos;s competitive marketplace. Building AlertsSave buildings and neighbourhoods in your watch-list and get notified first on new listings.1730  GTA Condo Profiles!200 Neighbourhood Guides!100% MLS Condo Listings!</t></si><si><t>http://public.crunchbase.com/t_api_images/v1400178900/z9avk4hlibzujpumfbax.png</t></si><si><t>http://www.Condos.ca</t></si><si><t>2012-10-13</t></si><si><t>ae72c6aa3b6e5bce44d112a4aeccb228</t></si><si><t>conductrics</t></si><si><t>Conductrics</t></si><si><t>Conductrics offers an API that allows users to create targeted, self-optimizing, customer-facing web and mobile applications.</t></si><si><t>Conductrics is intelligent Decisions as a Service.  Combining ideas from web analytics, machine learning, and economics, Conductrics provides a simple API for improving the effectiveness of your site or digital app.</t></si><si><t>http://public.crunchbase.com/t_api_images/v1397192496/86c54cb604da78f9ae7a569d7f030a17.png</t></si><si><t>http://www.conductrics.com</t></si><si><t>b8c42dc29bea20526b2a03ed965f18bc</t></si><si><t>conelum</t></si><si><t>Conelum</t></si><si><t>Conelum, a biotechnological startup, develops rapid microbiological diagnostic tests for food and drink industry companies.</t></si><si><t>Conelum is a biotechnological startup founded in late 2012. Having the internationally well recognized microbiological safety scientists in our core team - we are focused on development of rapid microbiological diagnostic tests for food and drink industry companies.</t></si><si><t>http://public.crunchbase.com/t_api_images/v1397185574/a3e49282b4a6566bb7bf2786526c5348.jpg</t></si><si><t>http://conelum.com</t></si><si><t>2aa5019ce822c4e5ed4f554b5e0cebd0</t></si><si><t>conex-med</t></si><si><t>Conex Med</t></si><si><t>Conex Med/Pro Systems is a HIPAA compliant web-based platform that enables more effective communication and collaboration amongst medical</t></si><si><t>Conex Med/Pro Systems is a HIPAA compliant web-based platform that enables more effective communication and collaboration amongst medical professionals, patients and family members.</t></si><si><t>http://public.crunchbase.com/t_api_images/v1397195794/f3d2e018a23f4409c337ed94b40600f9.png</t></si><si><t>http://conexmps.com</t></si><si><t>Meridian</t></si><si><t>abf4a11c25c3f3ed1b106473bf4e311d</t></si><si><t>conex-o-de-neg-cios</t></si><si><t>Conexão de Negócios</t></si><si><t>Conexão de Negócios offers an integrated data analysis platform to offers intelligent consumer experiences and targeted business analytics.</t></si><si><t>Conexão de Negócios offers an integrated data analysis platform to offers intelligent consumer experiences and targeted business analytics to micro-, small-, and medium-sized businesses. The application allows the processing and analysis of data distributed various sources resulting in obtaining knowledge from large volumes of data, providing agile views and advanced predictive analytics to all levels of users.</t></si><si><t>http://conexaodenegocios.com.br/</t></si><si><t>Dois Vizinhos</t></si><si><t>2015-10-05</t></si><si><t>2d834ba7b8aa894da5ff4f4d513a0342</t></si><si><t>conexus-sg</t></si><si><t>Conexus SG</t></si><si><t>Microsoft Dynamics Partner</t></si><si><t>Conexus SG is a Dallas, TX based Microsoft Dynamics partner offering services ranging from implementation, training to business intelligence consulting. Our SolutionsOur business expertise and extensive toolbox of Dynamics products work in unison to support your particular needs and operations. Conexus SG takes a collaborative approach to creating a solution that works for you. Meaning our consultants work with your business to design innovative solutions – to enhance your operations, solve your specific pain points, and maximize your potential.Our ServicesWe are not in the software business — we are in the business of boosting your value. Our wide array of services work individually and in concert to grow and support your business. Your company might be using QuickBooks, but there’s no communication between your accounting data and your reporting system. Or perhaps you are already on a Microsoft Dynamics platform, but your needs have changed and you want better performance from your ERP. You need more efficient access to valuable data.How our services build your business value:Our implementation and integration services offer ERP solutions support that resolves inefficiencies and streamlines your processes and operations.Superior Business Intelligence with real-time reporting ensures that your data is accurate, timely, and reliable.As your business grows, we help you grow with it. Our tailored training and optimization services keep your company in step with changes in demand or operations.</t></si><si><t>http://public.crunchbase.com/t_api_images/v1397194686/a9b3a53d4ff70e39b3f5a3ab10f8a58c.jpg</t></si><si><t>http://www.conexussg.com</t></si><si><t>9ce906094590a67d0432f977955e0a9f</t></si><si><t>confbook</t></si><si><t>Confbook</t></si><si><t>Confbook is the world&apos;s first strategic networking platform where you can create networking strategy for conferences and events.</t></si><si><t>http://public.crunchbase.com/t_api_images/v1435761945/hjshf3zlunrjtvagb5ne.png</t></si><si><t>http://www.confbook.io/</t></si><si><t>2015-06-20</t></si><si><t>01b77f141f889d0ea5a89bc0a896f87f</t></si><si><t>conference-hound</t></si><si><t>Conference Hound</t></si><si><t>Conference Hound is a global conference discovery platform that facilitates information on conferences held in cities across the US.</t></si><si><t>Conference Hound is a global conference discovery platform.  We are building the world&apos;s largest and most current curated database of upcoming conferences, trade shows and conventions, (estimated at 100 million per year) by aggregating the world&apos;s conference data, estimated at 500,000 conferences annually. We improve the conference discovery experience primarily \&quot;before-the-conference\&quot; but also \&quot;during\&quot; and \&quot;after\&quot; conferences, trade shows and exhibitions.We provide enhanced data products that serve the 1 trillion conference and trade show industry. Our customers and users are conference organizers, sponsors, exhibitors, CVBs and the larger conference eco-system . Primarily a \&quot;before the conference\&quot; resource, our website allows users to filter basic conference information: by date, city, industry, speaker, tag, social graph, availability of recreational opportunities and more.By aggregating this data, we are attracting the massive eco-system of organizers, exhibitors, CVBs, vendors, hotels, venues and providers of local attractions. This in turn creates highly valuable user data.Our content distribution model also includes syndication across the Web.Conference Hound will disrupt a huge, highly fragmented, dis-aggregated global marketplace by leveling the playing field when it comes to the basic data that drives the industry.</t></si><si><t>http://public.crunchbase.com/t_api_images/v1397195128/24623cebfc06e6cbcc8c3d71892cab1a.png</t></si><si><t>http://conferencehound.com</t></si><si><t>24280cfe70adca6497e6533f74e10727</t></si><si><t>configo-io-3</t></si><si><t>Configo.io</t></si><si><t>Configo allows faster iterations while reducing cost, time and risk in managing features and configurations in production.</t></si><si><t>Configo.io solves the biggest pains around effective continuous delivery, allowing software teams to move faster with less risk while separating the business logic from code, putting power in the hands of the business and freeing up developers. Configo leverages real-time technologies - propagating your changes in an instant.</t></si><si><t>http://public.crunchbase.com/t_api_images/v1452182414/nzheocktwh9w3wdyfudm.png</t></si><si><t>https://configo.io</t></si><si><t>0bb37ea0f6c9caea38585b2c64003143</t></si><si><t>confirma</t></si><si><t>Confirma</t></si><si><t>Confirma facilitates MRI study analysis and reporting through an automated and standardized process.</t></si><si><t>Confirma is the only company that develops and markets an MRI-CAD system, CADstream, revolutionizing MRI study analysis and reporting through automated and standardized processing. CADstream automates the analysis and interventional guidance of MRI studies, providing higher quality imaging studies, lower costs for radiology practices and improved communication tools for physicians and patients. CADstream can be integrated into any workflow scenario and is compatible with all MRI scanners and PACS.</t></si><si><t>http://public.crunchbase.com/t_api_images/v1397186921/3dd57415d624be52a99bda8b13f4b003.png</t></si><si><t>http://www.confirma.com</t></si><si><t>47.6102</t></si><si><t>-122.1962</t></si><si><t>2009-08-08</t></si><si><t>ca3faa78592b05b5759e838cc6e5f569</t></si><si><t>conflictbase</t></si><si><t>ConflictBase</t></si><si><t>Geopolitical Big Data</t></si><si><t>ConflictBase is a big data startup changing how we interact with &amp; derive meaning from global events. Our tools, ranging from smart algorithms to intuitive interfaces work in unison to create more meaningful ways of articulating, contextualizing and deriving insight from geopolitical events. Visit ConflictBase.com  to explore.</t></si><si><t>http://conflictbase.com</t></si><si><t>be767d6de8577815a66d3d9dcb08de8c</t></si><si><t>confluence-discovery-technologies</t></si><si><t>Confluence Discovery Technologies</t></si><si><t>Confluence is a contract research organization providing mechanistic enzymology, target validation, characterization, and more.</t></si><si><t>Confluence Discovery Technologies is a drug discovery contract research organization (CRO) providing a variety of technical services including mechanistic enzymology, target validation and characterization, screening and assay development, biomarker development and measurement. The company offers its customers novel approaches to identification of kinase inhibitors along with decades of experience developing clinical candidates for this class. Founders were key scientific leaders in Pfizer&apos;s Inflammation Research Unit. Confluence is located at the BioGenerator Accelerator Labs.</t></si><si><t>http://public.crunchbase.com/t_api_images/v1397180533/0b237ae695b2817bf65502ff0ceeeb9b.png</t></si><si><t>http://www.confluencediscovery.com</t></si><si><t>f9e65e87a7d04801f14f21074b260640</t></si><si><t>confluence-life-sciences</t></si><si><t>Confluence Life Sciences</t></si><si><t>Confluence Life Sciences is focused on rational drug designs to develop novel kinase inhibitors for use in human and animal healthcare.</t></si><si><t>CLS is a drug discovery company focusing on rational drug design to discover and develop mechanistically novel kinase inhibitors for use in both human and animal health care.  CLS’s kinase inhibitors target key signal transduction enzymes involved in the regulation of cancer growth and survival, or in the modulation of chronic inflammation.  Unlike many other kinase inhibitor programs, however, CLS is targeting novel binding sites (on kinase targets that have proved challenging) as well as previously “un-drugged” kinases.  Driving CLS success in this effort is a team of world-class experts with extensive Pharma experience in kinase inhibitor discovery and development.  CLS provides this team with the opportunity to pursue strategies and targets outside Pharma’s traditional focus.  In addition, scientific and business collaborations are being established to enable the success of the business.  The strategy is to develop and maintain a program pipeline: discover, develop, partner, repeat.</t></si><si><t>http://public.crunchbase.com/t_api_images/v1397183997/10268850b6d24c1533579380ac0b2c68.png</t></si><si><t>http://www.confluencelifesciences.com</t></si><si><t>2012-09-18</t></si><si><t>f8bd45480d298e6475270c0d7ec73e38</t></si><si><t>confluex</t></si><si><t>Confluex</t></si><si><t>Integration Experts</t></si><si><t>Confluex provides consulting, technology services, and project resources for mid to large companies to design and implement Service Oriented Architecture (SOA), cloud technologies, and business application integrations.Confluex works with companies in insurance, financial services, retail, logistics, and technology industries to help them understand modern systems architecture and fully exploit the value of leading-edge technology concepts that are commonplace in the tech sector.</t></si><si><t>http://public.crunchbase.com/t_api_images/v1397190029/8562e17fd090b9eee416c525c7100b2a.png</t></si><si><t>http://www.confluex.com</t></si><si><t>2012-03-16</t></si><si><t>3af41be9d662e47dedc9346f845386af</t></si><si><t>conformis</t></si><si><t>ConforMIS</t></si><si><t>ConforMIS develops personalized, patient-specific implants and instrumentation for knee-related therapeutics.</t></si><si><t>ConforMIS has developed the only line of personalized, partial knee resurfacing implants to treat knee osteoarthritis, one of the most common conditions facing our aging population.  ConforMIS is a privately held medical device company based in Massachusetts. It was founded in 2004 to provide dramatic advancements in patient care by utilizing imaging technology to create personalized, patient-specific implants and instrumentation. ConforMIS transforms traditional CT and MRI data into patient-specific implants and instrumentation employing two related âimage-to-implantâ technology platforms. Both platforms are supported by proprietary, intellectual property consisting of more than 250 patents and pending patent applications that span imaging software, image processing, implant design, surgical techniques and orthopedic instrumentation. The technology and patent portfolio is applicable to all major joint systems. To date, ConforMIS has developed a comprehensive line of minimally traumatic implant solutions to address all stages of knee osteoarthritis, the most common reason for knee replacement surgery. Each of these devices has been cleared for marketing by the US Food and Drug Administration. Certain ConforMIS implants have also received CE Marking for the European region.</t></si><si><t>http://public.crunchbase.com/t_api_images/v1397187235/a7091610db8c843d62a8fbd10d85389c.png</t></si><si><t>http://www.conformis.com</t></si><si><t>42.4907</t></si><si><t>-71.2268</t></si><si><t>082f044b45ea4cc3aae3f7e506e032dd</t></si><si><t>congenica</t></si><si><t>Congenica</t></si><si><t>Congenica is a UK start-up company founded on pioneering research from the Wellcome Trust Sanger Institute</t></si><si><t>Congenica is a UK start-up company founded on pioneering research from the Wellcome Trust Sanger Institute, NHS clinicians and genetic testing laboratories. We are translating this research into a revolutionary clinical genomic analytics platform, SAPIENTIA, for processing genome-wide data sets of human DNA sequence with deep clinical phenotype information in order to provide a definitive molecular diagnosis and clinically actionable interpretation for treatment, patient stratification and improved therapeutic discoveries.</t></si><si><t>http://public.crunchbase.com/t_api_images/v1417777217/a5h2aksypmct8z7fzzwe.jpg</t></si><si><t>http://congenica.com/</t></si><si><t>2014-12-05</t></si><si><t>b8bda80dcc9efa6f1ad5ddec846bc13e</t></si><si><t>conjecto</t></si><si><t>Conjecto</t></si><si><t>Conjecto offers state-of-the-art visual analytics products and services to its customers based on first-class enterprise business</t></si><si><t>Conjecto offers state-of-the-art visual analytics products and services to its customers based on first-class enterprise business intelligence platforms. It is part of a well-known software and services corporate group located in Brazil, Grupo Fortes, which has thousands of customers nationwide in several industries that use its broad range of software applications to automate business process functions for more than 20 years. </t></si><si><t>http://public.crunchbase.com/t_api_images/v1397191992/8231c49eaa00a5e66c9b7c839639be78.jpg</t></si><si><t>f8c9e561c50b77ba2eb31e4375aab2e3</t></si><si><t>conjuchem-biotechnologies</t></si><si><t>ConjuChem</t></si><si><t>ConjuChem creates novel, next-generation medicines using unique, long-acting therapeutic peptides.</t></si><si><t>Originating as ConjuChem Biotechnologies Inc. of Montreal, Quebec, Canada - ConjuChem, LLC, is now a privately held Los Angeles, CA-based biotechnology company, dedicated to the discovery of novel therapeutics with an initial focus on diabetes.ConjuChem is currently managing several research programs in-house and has one product in clinical development. They are focused on discovering and developing new drugs based on their novel technology platforms called Drug Affinity Complex (DAC) and Preformed Conjugate-Drug Affinity Complex (PC-DAC). When applied to a compound, DAC or PC-DAC can create a new drug with similar therapeutic activity but a significantly longer duration of activity in the body. One of the greatest opportunities for the DAC and PC-DAC technology from ConjuChem is its potential to enhance the therapeutic activity of peptides by increasing the half-life and efficacy, while improving tolerability. Specifically, peptides generally have short durations of vivo activity, which significantly limits their potential as commercially viable therapeutic products.The DAC and PC-DAC technology platforms have broad applicability in several targeted indications. They believe there are many attractive potential targets for the constructs being built from these technology platforms. ConjuChem routinely evaluates partnership agreements with other biopharmaceutical firms for research collaborations and licensing agreements while also assessing which programs They may consider developing and commercializing on its own.</t></si><si><t>http://public.crunchbase.com/t_api_images/v1425020396/xivshhfozbjz0cuzstre.png</t></si><si><t>5dbbe0e7f83837f77a15a397337800dc</t></si><si><t>conjugon</t></si><si><t>ConjuGon</t></si><si><t>ConjuGon develops therapeutics to fight the growing epidemic of antibiotic resistant bacteria.</t></si><si><t>ConjuGon is developing fundamentally new therapeutics to combat the growing epidemic of antibiotic-resistant bacteria. Antibiotic resistance is a medical crisis, globally responsible for hundreds of thousands of deaths each year. ConjuGon&apos;s core technology is a new way to kill unwanted and even multi-drug resistant bacteria. The company is located in the MG&amp;E Innovation Center in the University Research Park in Madison, WI.</t></si><si><t>http://public.crunchbase.com/t_api_images/v1397180738/52f8d424952599a873c6812de731ce8a.jpg</t></si><si><t>http://www.conjugon.com</t></si><si><t>fb001da740abd3589e5295f4d1b23cbb</t></si><si><t>conjure</t></si><si><t>Conjure</t></si><si><t>UX and development agency</t></si><si><t>Conjure is a UX and development agency with a passion for making data easy to understand and use. We specialize in building new data-related products, improving user experience &amp; scaling your team.</t></si><si><t>http://public.crunchbase.com/t_api_images/v1397182906/c6456ada512dfec665d691a780b9c8f8.png</t></si><si><t>http://www.conjurehq.com</t></si><si><t>2012-09-06</t></si><si><t>4fe00d706e1c63eafc0e68ec715d37e6</t></si><si><t>conker</t></si><si><t>Conker</t></si><si><t>Conker provides a behavioral and predictive analytics tool that automates the analytical process of enterprises.</t></si><si><t>Conker provides low touch, self-service, next generation predictive behavioural data analytics that automates and hides complexity and has customer behaviour at its core.THE PROBLEM:Current predictive data analytics tools are confusion and misinformation engines. They don&apos;t adapt to growing data needs, are inaccessible, miss behaviour and are ridiculously priced.They are...COSTLY:150k to 1million deployments&amp;Large enterprise support costsINEFFICIENT:Take 9-30 months to integrate and deploy&amp;70 days to get a predictive modelINACCURATE:Algorithms only use a limited  number (typically 6-20)  of the available variables&amp;An analyst must choose these from the 100&apos;s if not 1000&apos;s available introducing human biasTHE SOLUTION:Conker deliver next generation behavioural segmentation and predictive analytics toolsThat are...LOW TOUCH:Our solutions has low user-skill requirements, if you can use a calculator you can use Conker.&amp;We automate complex data preparation, behavioural analysis and predictive modelling tasks so the user doesn&apos;t have to do them and can focus on results and not processes!SELF SERVICE:Trial Download that lets a user try before they buy.&amp;A unique user interface built from the ground up to make data exploration intuitive, easy on the eye and rewarding. NEXT GENERATION:Ours solution has been built from the ground up to handle ever increasing volumes of Data, 100’s to 1000’s of customer variables can be handled at any given time.Proprietary enhanced  predictive algorithms that are unencumbered by legacy statistical and analytics approaches.</t></si><si><t>http://public.crunchbase.com/t_api_images/v1397190185/4b493cca648a8352047c3d23a5c086fb.jpg</t></si><si><t>2012-11-02</t></si><si><t>http://www.conker.io</t></si><si><t>2012-11-22</t></si><si><t>1e4ed0c055268509b5678cb577d43660</t></si><si><t>conkwest</t></si><si><t>Conkwest</t></si><si><t>The human body has an innate ability to defend against cancer. The immune system uses natural killer cells to track down and destroy cancer</t></si><si><t>The human body has an innate ability to defend against cancer. The immune system uses natural killer cells to track down and destroy cancer and other abnormal cells in the body. Every so often cancer cells develop a characteristic that allows them to escape this part of the immune system and avoid destruction. But Conkwest’s novel cancer-killing products render this evasive characteristic ineffective. Our proprietary line of natural killer cells aren’t ‘tricked’ by cancer in this fashion, making it lethal against a broad range of cancers, including leukemia, lymphoma, myeloma, melanoma, and cancers of the lung, breast, ovaries, prostate, and brain. It has demonstrated anti-cancer activity in clinical trials in the US, Canada and Europe while sparing patients from the debilitating toxicities commonly seen with traditional chemotherapies. Conkwest is developing and commercializing several products based on this powerful cancer-killing cell line.</t></si><si><t>http://public.crunchbase.com/t_api_images/v1421153008/yhehnv56kwzccegdxa1c.jpg</t></si><si><t>http://conkwest.com</t></si><si><t>Cardiff By The Sea</t></si><si><t>b2eca9db2bcf1f433e4e8e399886e8c0</t></si><si><t>connance</t></si><si><t>Connance</t></si><si><t>http://public.crunchbase.com/t_api_images/v1418627915/eweiuyi1ndwk10mjnbl4.png</t></si><si><t>36919576da87ab46d758e6a13e337f24</t></si><si><t>connectalytics</t></si><si><t>Connectalytics</t></si><si><t>Automate Ad data into Analytics</t></si><si><t>Connectalytics is built for online advertisers and agencies who want to retrieve and analyze campaign performance from one place. If you’re tired of manually merging ad statistics from Google Adwords, Microsoft Bing/Yahoo and Facebook every day, Connectalytics was built for you. Connectalytics aggregates cost data from your Microsoft Bing/Yahoo and/or Facebook ad accounts and pushes the results into your Google Analytics account. This merging tool allows you to monitor pay-per-click advertising campaign performance in one place.By combining your keywords, bids, goals, etc. in Google Analytics, Connectalytics allows you to view a detailed, comprehensive report of your entire online advertising strategy in one window.</t></si><si><t>http://public.crunchbase.com/t_api_images/v1397196728/5ea171bf3a80aaf7a135fef874e01250.png</t></si><si><t>2013-01-14</t></si><si><t>http://connectalytics.com</t></si><si><t>2013-01-30</t></si><si><t>3978618f345f0eb246b79555462402a1</t></si><si><t>connectbiotech</t></si><si><t>ConnectBiotech</t></si><si><t>Life Science business network</t></si><si><t>ConnectBiotech (CB) is a business networking site dedicated exclusively to the life science industry.  CB is comprised of institutional investors, venture capitalists, sell side analysts, investment bankers and company management.   Members can track upcoming events and conferences, while leveraging CBâs platform for business development, due-diligence, and investor relations purposes.Key features:Â·         Conference ConnectList of companies attending a conference / event, either to present or attend.   Companies will be automatically added to events as they are announced, but company members can manually add themselves to any conference. CB members will not only be able to see the full list of companies presenting or attending, but will also be able to directly request meetings with company representatives who are members of the site. This feature can assist with business development, investor outreach, and relationship building.Â·         Track-ItIf you are interested in a particular company use this feature to help you follow which conferences they will be at. Track-It will send you a real time update when a company is added to a conference. You will then be able to request a meeting with attending company representatives.Â·         Event CalendarThis is a comprehensive list of upcoming events.  CB members also have the ability to make additions, including R&amp;D or Analyst Dayâs, Annual Meetings, and scientific presentations. Members can also link documents to these events, such as a corporate presentation, company factsheet or posters.Â·         Company Database Search Search our database of companies for general information.  CB currently has information on over 18,000 companies.Â·         Trip LocatorMembers can join events, and manually add trips, to discover business opportunities with fellow colleagues traveling to the same conference or city. When you RSVP to a conference, or add your trip to the CB network, the system will inform you of anyone within your network that will be in that particular city. Additionally, under the âœNew Business Opportunityâ tab, you can find others outside your direct network in the same city as you.Â·         Daily News &amp; Blogs &amp; TwitterWe have several providers giving CB unique daily content for the site.   Â·         Task Control / Personal NotesAdd a personal note to virtually any entry within ConnectBiotech. Throughout the site, you will find notepad icons to help keep track of your thoughts, ideas and comments. In Personal Notes, all entries are completely private and only viewable by you. Whether you want to remind yourself to attend an event next year or to contact a new CB connection, your Personal Notes are a great resource to keep all your thoughts in one easy-to-use location. Â·         Job ListingsPost your own and search listings from other CB members.   Â·         Special Member BenefitsSpecial deals for ConnectBiotech members only, including subscriptions to business services, reduced conference participation costs, reduced hotel rates, and other deals for business executives.</t></si><si><t>http://public.crunchbase.com/t_api_images/v1397186714/1a3c4792ba2158e6328f32981e983e95.jpg</t></si><si><t>http://www.connectbiotech.org</t></si><si><t>775ea93d377041822e76b90bc95dcb65</t></si><si><t>connected-data</t></si><si><t>Connected Data</t></si><si><t>Connected Data provides solutions for consumers, professionals and small businesses to privately share, access and protect their data.</t></si><si><t>Connected Data is focused on providing elegantly designed solutions for consumers, professionals, and small businesses to privately share, access, and protect their data. The Connected Data team consists of the same professionalsresponsible for creating the high-performance BlueArc Silicon Server and the popular Drobo storage array. Connected Data is privately funded and based in Santa Clara, California.</t></si><si><t>http://public.crunchbase.com/t_api_images/v1397194904/6901b40091a4f27e746165622b593845.png</t></si><si><t>http://www.filetransporter.com</t></si><si><t>37.3541</t></si><si><t>-121.9552</t></si><si><t>d949dde7f105489389a51d362eef5e2f</t></si><si><t>connecterra-2</t></si><si><t>Connecterra</t></si><si><t>We&apos;re building a Fitbit for cows. We analyze real time dairy cow movement to help improve dairy farm productivity.</t></si><si><t>http://public.crunchbase.com/t_api_images/v1442911329/e7p9xxstp4zpl5lyyuvc.png</t></si><si><t>http://connecterra.io</t></si><si><t>f0079256e5a0bd2e8e6d7b7d08e78976</t></si><si><t>connectifier</t></si><si><t>Connectifier</t></si><si><t>Connectifier helps recruiters discover, qualify, and connect with exceptional job candidates at roughly twice the rate of other solutions.</t></si><si><t>Connectifier is changing the way recruiting is done today. Our engineering team from Google, Microsoft Research, Berkeley National Lab, Carnegie Mellon, and Stanford is building large scale data analysis software that processes professional profiles from all around the web. By analyzing code repos, blogs, and social profiles we&apos;re helping recruiters and hiring managers connect more efficiently with the candidates best for their openings. Our product is deployed at 25% of the Fortune-100 and thousands of other companies.</t></si><si><t>http://public.crunchbase.com/t_api_images/v1445988062/v1iupkna0lo034yzbjvy.png</t></si><si><t>https://www.connectifier.com/</t></si><si><t>Costa Mesa</t></si><si><t>0d28256bf17610753e155272215f789c</t></si><si><t>connectivity</t></si><si><t>Connectivity</t></si><si><t>Customer intelligence and engagement solutions</t></si><si><t>Connectivity is a leading provider of customer intelligence solutions. It allows businesses of all sizes to identify their best customers, understand customer opinions and recognize their competition. The platform helps businesses identify customer segments, areas of concentration and future growth opportunities. In addition to its focus on direct business solutions, Connectivity offers a software platform through multiple channels, supporting a growing user base of tens of thousands of businesses.</t></si><si><t>http://public.crunchbase.com/t_api_images/v1398395307/geawn6v1ktxm3fvpireu.png</t></si><si><t>http://www.connectivity.com</t></si><si><t>2015-11-25</t></si><si><t>3164bfdd7921962c712fd88ab382e505</t></si><si><t>connectivity-data-systems</t></si><si><t>Connectivity Data Systems</t></si><si><t>Connectivity Data Systems is an information services business providing a tool that helps users make connections with influential people.</t></si><si><t>6e0bed2e6314174bec23de2de3272a39</t></si><si><t>connectors-marketplace</t></si><si><t>Connectors Marketplace</t></si><si><t>Connectors Marketplace is a social media lead generation tool for social selling and marketing</t></si><si><t>The New Way to Research Prospects on Social NetworksUse Connectors Marketplace to build lists of targeted prospects, to source leads using social media profiles and to track social conversations.Find and engage social prospects, target audiences and sales leads from across the social networks.  Connectors Marketplace makes it easy to build your social network to drive awareness for a brand or service. Use hash-tags and keywords to source, filter and engage with buyers and prospects.  Speed up customer acquisition, reduce sales cycles, improve lead nurturing and drive traffic based on profiling and social conversations.</t></si><si><t>http://public.crunchbase.com/t_api_images/v1450439234/mkptelqkuc8mfxsjxbke.png</t></si><si><t>http://www.connectorsmarketplace.com</t></si><si><t>e4d861152ccf0125648ea10918f55923</t></si><si><t>connequity-2</t></si><si><t>Connequity</t></si><si><t>Connequity is an online platform that creates business opportunities by matching professionals looking for relevant referrals and leads.</t></si><si><t>Connequity has reimagined professional networking with an online platform that creates an ecosystem of new business opportunities to grow your business. Using a proprietary intelligent matching technology called The Intelligent Lead Generator, Connequity delivers trusted and relevant business referrals that match your criteria for ideal clients. This saves busy professionals in dozens of industries including real estate, financial planning, insurance, professional consulting, law, marketing and many others the time, resources and frustration typical of traditional networking methods. www.connequity.com.</t></si><si><t>http://public.crunchbase.com/t_api_images/v1410298298/cyq2js6fz9tfxzyooi4w.png</t></si><si><t>http://connequity.com</t></si><si><t>f41b4d4e05352588eeac376747f55b11</t></si><si><t>connexun</t></si><si><t>Connexun</t></si><si><t>Connexun  Origin Matter  To connect the country of ORIGIN and country of INTEREST</t></si><si><t>http://public.crunchbase.com/t_api_images/v1410192012/rzdwetzwtgx7uompqops.png</t></si><si><t>http://www.connexun.com/</t></si><si><t>Milano</t></si><si><t>d2f80996bfe2f809df3e841574473607</t></si><si><t>connor-group-llc</t></si><si><t>Connor Group</t></si><si><t>Connor Group is an elite technical accounting and IPO services firm.</t></si><si><t>Connor Group is an elite accounting firm made up of Big 4 alumni and industry executives.  We provide high value advisory services to assist companies Technical Accounting, IPO Services, Mergers &amp; Acquisitions and Financial Operations. Connor Group has been almost 50% of the Bay Area&apos;s IPO&apos;s for the last 4 years and has expanded dramatically into New York, Europe, Utah and Boston.</t></si><si><t>http://public.crunchbase.com/t_api_images/v1413497594/f1h9kfdgfqkqksxc5l7q.jpg</t></si><si><t>http://connorgp.com</t></si><si><t>aee8039ce0ab7dbdd369c4601545b0d5</t></si><si><t>connotate</t></si><si><t>Connotate</t></si><si><t>Connotate provides web data extraction and monitoring services that simplify the integration of web content into business processes.</t></si><si><t>Connotate transforms web data and content into high-value information assets -- to feed content products, grow market and business intelligence, enable mass data aggregation, migration and integration.  Connotate&apos;s patented intelligent Agent technology empowers both business users and programmers to quickly create data sets, new applications and content products. With Connotate, customers experience productivity gains, reduced costs, mitigated risks, more informed decision-making and strategic &amp; competitive advantages.</t></si><si><t>http://public.crunchbase.com/t_api_images/v1397201028/7401bec7e3415671a984d080940ed1fc.gif</t></si><si><t>http://www.connotate.com</t></si><si><t>New Brunswick</t></si><si><t>46b0412ef00de1975fa483fd747fc5ae</t></si><si><t>cono-c</t></si><si><t>Cono-C</t></si><si><t>We are able to raise from the experiment for solving a hypothesis to business solution design as a business intelligence outsourcing.</t></si><si><t>Telling the story of cone-c is not easy, involves recognizing exemplary people backed institutions that have supported the project relentlessly during this time:La Salle University, the IMEF and world champion robotics team dotMXThe idea stems from the technological success developed by Verstand Labs, a company based embedded vision systems, recognition in the scientific and entrepreneurial community in the country, why the minds of experts in business strategies to be used in business intelligence. It was so when we decided Joining our analytical talents, scientific, human and business to create the first company dedicated to the generation of high-value insights to the market from the perspective of the customer.</t></si><si><t>http://public.crunchbase.com/t_api_images/v1399545013/ofdv9zfjxlezb9ovce3j.jpg</t></si><si><t>http://www.cono-c.com/</t></si><si><t>Mexico City</t></si><si><t>2014-05-28</t></si><si><t>29287c65be302d45e18e48f5ebdae08e</t></si><si><t>consano</t></si><si><t>Consano</t></si><si><t>Hope. Honor. Heal.</t></si><si><t>Consano is a platform that enables you to donate any amount (small or large!) directly to a medical research project that matters to you.Usually medical research is paid for by large grants from government or other large funding institutions. Consano is part of a new movement to connect individuals directly to specific medical research projects. By harnessing the power of a crowd, we aggregate donations so the public can directly choose and support high quality medical research, pooling their money with others who care about the same health issues.</t></si><si><t>http://public.crunchbase.com/t_api_images/v1397180900/1c2e366efae9a6a261e26e0cb8a3895f.png</t></si><si><t>http://consano.org</t></si><si><t>d4fe2120c3d64f47dffbfc8cd14cd9fe</t></si><si><t>consensus-orthopedics</t></si><si><t>Consensus Orthopedics</t></si><si><t>Consensus Orthopedics provides proven orthopedic implants and other hip and knee replacement products.</t></si><si><t>Based in El Dorado Hills, CA, Consensus Orthopedics’ innovative lines of products are time-tested. Consensus Orthopedics is devoted to improving quality of life through uncompromising standards in its products while utilizing proven technologies. The Company’s modular hip product – UniSyn– is an innovative, modern device that enables surgeons to intimately match patient anatomy and restore biomechanics. Operating in 11 countries with over 45,000 implants sold to date, Consensus Orthopedics continuously works to create the highest quality hip and knee replacement products on the market.</t></si><si><t>http://public.crunchbase.com/t_api_images/v1397185958/375a5bb5a8b109a7e0a0f6e60d6cc91a.jpg</t></si><si><t>http://consensusortho.com</t></si><si><t>El Dorado Hills</t></si><si><t>7f19ca68c33ff788287bbbf8ec6cd63c</t></si><si><t>consort-medical</t></si><si><t>Consort Medical</t></si><si><t>Consort Medical is a healthcare company focused on medical device technologies for drug delivery and hospital products for the management</t></si><si><t>Consort Medical is a healthcare company focused on medical device technologies for drug delivery and hospital products for the management of patient airways. They strategy moving forward is to build on and strengthen their core businesses through new product innovation, increased market reach and higher value product and service offerings. They will also diversify the Group into adjacent markets and technologies which leverage their competencies in medical devices and drug delivery.</t></si><si><t>http://public.crunchbase.com/t_api_images/v1397196613/179ad7e1624a1b1aae9554bd9018c32a.jpg</t></si><si><t>http://www.consortmedical.com</t></si><si><t>Hemel Hempstead</t></si><si><t>ae440a9447aaeb23d0f1b430a95f9605</t></si><si><t>consourceum</t></si><si><t>Consourceum</t></si><si><t>Empowering project collaboration by matching projects with partners and funds</t></si><si><t>Consourceum is supportive online connected space for sharing of resources and growth of collaborative research, development and implementation of innovation projects.It allows you to create a profile, post a project and automatically starts searching for qualified partners, funding programs and investors in just a few minutes. For free.</t></si><si><t>http://public.crunchbase.com/t_api_images/v1446053686/gl12mnyjrk2vejlhwvwq.png</t></si><si><t>http://www.consourceum.com</t></si><si><t>dc536c72b5b052fd34167eafa3fd42e9</t></si><si><t>conspire</t></si><si><t>Conspire</t></si><si><t>Conspire provides detailed analytics on email contacts, enabling users to reach any company or person through their extended network.</t></si><si><t>Conspire tells you exactly how to get the best introduction to whoever you want to meet—a customer, employer or investor.By analyzing email data, we understand who knows each other and how well. We score each relationship to recognize the difference between a close colleague and someone you met at a conference for five minutes. With this understanding, Conspire finds the strongest path of connections in your extended network to any person or company you&apos;re interested in.Your network is bigger and more powerful than you think. Conspire unlocks it for you.</t></si><si><t>http://public.crunchbase.com/t_api_images/v1400193646/ragjovlspj4bnty7lvmc.png</t></si><si><t>http://www.conspire.com</t></si><si><t>58166514e3ef2b2bdd78d372718f296a</t></si><si><t>constant-insight</t></si><si><t>Constant Insight</t></si><si><t>Constant Insight is a people intelligence platform that uses email addresses to locate demographic, social, work, and economic information.</t></si><si><t>Constant Insight provides brands with insight into existing customers social identities and interests so they can increase customer transaction rates, revenue and retention through a highly personalized brand engagement experience.</t></si><si><t>http://public.crunchbase.com/t_api_images/v1397181310/ef9ca47df0cbd645223f3d5b517eac8d.jpg</t></si><si><t>http://www.constantinsight.com</t></si><si><t>4d2e51c1ce231a008d0e59dcfc2446a6</t></si><si><t>constellation-pharmaceuticals</t></si><si><t>Constellation Pharmaceuticals</t></si><si><t>Constellation Pharmaceuticals develops drugs in the field of epigenetics focusing on selective regulators of its function.</t></si><si><t>Constellation Pharmaceuticals is the first biopharmaceutical company dedicated to the development of novel therapeutics in the emerging field of Epigenetics, a new field of science which is focused on selective regulators of epigenetic function, which are critical to controlling gene expression.</t></si><si><t>http://public.crunchbase.com/t_api_images/v1397192416/03471fad2c45bbf4fabd3c16ed589a6a.jpg</t></si><si><t>http://www.constellationpharma.com</t></si><si><t>45dfc553837c3b481858e932e1dccc59</t></si><si><t>constitution-medical-investors</t></si><si><t>Constitution Medical Investors</t></si><si><t>Constitution Medical Investors offers hematology testing system that provides quick and accurate diagnosis of blood-related diseases.</t></si><si><t>Constitution Medical Investors, Inc. (CMI), based in Boston Massachusetts (USA). CMI is the developer of a highly innovative hematology testing system, which is designed to provide faster and more accurate diagnosis of blood-related diseases,  thereby improving  patient care. CMI was created and funded by the private equity firm Warburg Pincus and members of CMI’s management team.</t></si><si><t>http://public.crunchbase.com/t_api_images/v1397187328/1d23d7d04a2783e247970e0fad29d71a.png</t></si><si><t>http://conmedinvestors.com</t></si><si><t>7e82d7ad4cd208e07bad1c05e95988b1</t></si><si><t>contact-at-once</t></si><si><t>Contact At Once!</t></si><si><t>Contact At Once! offers a live website chat software solution for the automotive industry.</t></si><si><t>Contact At Once! live chat software is the most widely deployed website chat software in the automotive industry.  It is used to by Automotive OEM websites, more than 10,000 auto dealers, Edmunds.com, AutoTrader.com, Cars.com, CarsDirect.com, CarSoup.com and others. The company&apos;s latest advancement is being first to market with consumer-to-dealer text messaging, known as Mobile Text Connect.</t></si><si><t>http://public.crunchbase.com/t_api_images/v1397180577/0de0725f95f9e20d52b1b91595d35c29.png</t></si><si><t>http://www.contactatonce.com</t></si><si><t>2011-01-28</t></si><si><t>6c63fb457df4301ba197b0ff5e08ab4f</t></si><si><t>contactbabel</t></si><si><t>ContactBabel</t></si><si><t>Contact centre and customer experience analysts, specialising in the UK and US industries</t></si><si><t>ContactBabel is the leading analyst firm for the contact centre industry. If you have a question about how the industry works, or where it&apos;s heading, the chances are they have the answer.The coverage provided by their massive and ongoing primary research projects is matched by their experience analysing the contact centre industry. They understand how technology, people and process best fit together, and how they will work collectively in the future.They help the biggest and most successful vendors develop their contact centre strategies and talk to the right prospects. They have shown the UK government how the contact centre industry will develop and change. They help contact centres compare themselves to their closest competitors so they can understand what they are doing well and what needs to improve.If you have a question about your company&apos;s place in the contact centre industry, they can help you.</t></si><si><t>http://public.crunchbase.com/t_api_images/v1443773218/gulbgnbbpxk7spqz6slq.png</t></si><si><t>http://contactbabel.com/</t></si><si><t>Gosforth</t></si><si><t>2015-10-02</t></si><si><t>9dbd3b3a1b95d18014f7ad98c68bcc9c</t></si><si><t>contemporary-analysis</t></si><si><t>Contemporary Analysis</t></si><si><t>Contemporary Analysis offers business systems that provide predictive analytics for companies to optimize their operations.</t></si><si><t>Contemporary Analysis (CAN) uses predictive analytics and data science to build simple system to help you work smart.  Our business systems will help you improve sales, marketing, customer service, employee engagement and strategic planning to achieve optimal performance with less effort.Our products are used by Fortune 500 to small tech startups all around the world.  Our 5 Products are: - Tracker: Tracker enables you to take down the next big sale. Professional B2B salespeople use Tracker to find their best leads, learn about them, and develop the right strategy to close the deal. You still have to make contact, but we make sure that you are making the right contacts.- Capture: Capture helps you net sales by using predictive mathematics to optimize the layout, copy, colors, pictures and placement of your marketing materials. By integrating mathematics into your marketing, we can ensure that your materials capture the right customers. Capture does not replace your creative team, it applies science to the creativity, maximizing the return on your investment.- Pulse: Pulse helps focus your sales, marketing and customer service efforts by identifying current and perspectives clients that will be loyal, profitable and active. In addition to providing you with a report of the key drivers of loyalty, profitability and purchasing activity, Pulse will provide you with a list of clients and potential clients scored by loyalty, profitability and purchasing activity.- Beacon: Beacon provides a self-reinforcing environment in which your employees conduct peer and self-reviews. Employees will receive regular performance ratings that align with key strategic objectives along with recommendations to improve performance.- Terrain: Terrain helps you navigate your business environment by translating changes in the economy and the competitive landscape into a strategic plan to grow and manage your business. Youâll gain important insights to help you determine when and how to put your plans into action.</t></si><si><t>http://public.crunchbase.com/t_api_images/v1397199549/9d9a678ee1200b2dec73eb2afa75a68c.jpg</t></si><si><t>http://www.CANWorkSmart.com</t></si><si><t>41.2722</t></si><si><t>-96.1113</t></si><si><t>2009-01-02</t></si><si><t>7df079384ebfe7e4797cbc6ab9cfb54e</t></si><si><t>content-analytics</t></si><si><t>Content Analytics</t></si><si><t>REAL-TIME INSIGHTS FOR eCOMMERCE</t></si><si><t>The company’s leadership team includes David Feinleib, founder and CEO. David is a Big Data expert and author of Big Data Demystified and an upcoming book, Big Data Bootcamp (see below). David is also the producer of \&quot;The Big Data Landscape.\&quot; David is a serial entrepreneur with exits to HP and EMC. Jeff Green, Director of Engineering, is a leader in machine learning and analytics. Jeff formerly held positions at SAP Labs, Naval Research Laboratory, and NASA Ames Research Center. Investors include Jon Feiber, Mohr Davidow; Dr. Eric Hahn, Former Netscape CTO; Dr. Paul Kallen, CEO, Hubert Burda; Joe Schoendorf, Accel; Nancy Schoendorf, Mohr Davidow; Visionnaire Ventures; and Zetta Venture Partners.</t></si><si><t>http://public.crunchbase.com/t_api_images/v1411559379/wlddlxvohwxfqznpzytn.png</t></si><si><t>http://contentanalyticsinc.com</t></si><si><t>2df0cb68d06ac4da6eda73fed3e8e885</t></si><si><t>content-fleet</t></si><si><t>Content Fleet</t></si><si><t>Content Fleet offers technology that assists online publishers in content creation.</t></si><si><t>Content Fleet’s unique technology assists online publishers to write topics that will boost internet traffic and revenue.Our technology revolutionizes content creation for online publishers.A sophisticated Big Data backend identifies those topics and trends that will attract new audiences. Content Fleet also increases the efficiency of editorial teams, resulting in a greater number of hits and lower editorial outlay for online publishers.Our team of 80 people already caters content, portals, and software to clients such as Axel Springer, Burda, GJ, Yahoo!, and other major media players.</t></si><si><t>http://public.crunchbase.com/t_api_images/v1397198702/a6b9cf85094d27b53e3a8c86230302cc.jpg</t></si><si><t>http://www.contentfleet.com</t></si><si><t>b1304fdf0b2009abecf542ce7fdf5cf7</t></si><si><t>content-savvy</t></si><si><t>Content Savvy</t></si><si><t>Content Savvy offers business solutions that harness big data based on large-volume multilingual content analytics.</t></si><si><t>Content Savvy offers business solutions that harness Big Data based on large-volume multilingual content analytics.Global content sources include news, social media, government and regulatory data in languages including English, Chinese and Russian. Our affordable solutions are targeted towards customers requiring global situational awareness, whether for competitive intelligence, opportunity analysis, media monitoring, or other purposes. We offer hosted and in-house standalone solutions as well as connectors to commonly used business portals. Our proprietary content analysis technology was developed over a decade of government and private R&amp;D activity.</t></si><si><t>http://public.crunchbase.com/t_api_images/v1397184418/d0f5162e91187733f00d10d38ab2ff8c.png</t></si><si><t>http://contentsavvyinc.com</t></si><si><t>42.9645</t></si><si><t>-78.7846</t></si><si><t>1c60a47ee3529d9d0d7ecf16612dec40</t></si><si><t>content360</t></si><si><t>Content360</t></si><si><t>Moneyball for online publishers</t></si><si><t>Helping online publishers evaluate, benchmark and rank content and authors&apos; performance across platforms and languages</t></si><si><t>http://public.crunchbase.com/t_api_images/v1398972852/jai1goo4rzmbvssqliha.jpg</t></si><si><t>http://contentinsights.com</t></si><si><t>Bulgaria</t></si><si><t>Sofia</t></si><si><t>2014-05-26</t></si><si><t>74d7942d2d66679a4be6c0a6de3092eb</t></si><si><t>contentop</t></si><si><t>ContentOP</t></si><si><t>An NLP startup building a next-gen engine for content generation</t></si><si><t>Very often writers experience \&quot;writers block\&quot; and literally can&apos;t even get started because they have no clue what to write about, or what to tell.When your creative juices aren&apos;t flowing, the task can be overwhelming and stressful. You are stopped before you even start.If you want to get the job done without the usual stress, here is the tool that helps you to find the right topic to blog about &amp; that can help you with your first draft. Thus overcoming your \&quot;bloggers\&quot; block.</t></si><si><t>http://public.crunchbase.com/t_api_images/v1452954229/oacbstlkhpnbend8vwm2.png</t></si><si><t>http://contentop.com</t></si><si><t>Nagercoil</t></si><si><t>2015-01-24</t></si><si><t>75317684be2e8d5a17f8cedc203707b2</t></si><si><t>contentwise</t></si><si><t>ContentWise</t></si><si><t>ContentWise is the personalized discovery and recommendations software for cable, satellite, broadband, IPTV and streaming video operators.</t></si><si><t>ContentWise adds personalization to any multi-screen TV service.ContentWise is the personalized discovery and recommendations software for cable, satellite, broadband, IPTV and streaming video operators. ContentWise works with CMS platforms and front-end applications -- on VOD, linear and pay TV -- to deliver a personalized experience to end users and to provide management tools, reporting and analytics to content acquisition, marketing and editorial teams.ContentWise global customer base includes leading operators such as Mediaset, Sky and TIM Brasil. ContentWise is a business unit of Moviri, leading provider of data mining and optimization solutions for enterprise IT systems and digital media. Visit www.contentwise.tv to learn more about ContentWise. @contentwisetv</t></si><si><t>http://public.crunchbase.com/t_api_images/v1397198835/05f389e94d5504d6f0b1bdbfc2718769.jpg</t></si><si><t>http://www.contentwise.tv</t></si><si><t>2010-11-21</t></si><si><t>1afe594c3e8454b86ff4e4c42928deb6</t></si><si><t>context-matters</t></si><si><t>Context Matters</t></si><si><t>Context Matters develops Reimbursement Risk Tracker, a quantitative analysis tool used by pharmacutical and biotech companies.</t></si><si><t>Context Matters has created a next generation data platform that takes a sophisticated, data driven, and business-minded approach to drug development. Our platform and approach are helping pharmaceutical companies make more informed decisions, by letting them access and understand complex data that has never been quantified or aggregated in a manner that seems tailored to their disparate data needs. We are able to give our clients a strategic advantage in their decision making, letting them focus on which metrics are the fundamental key drivers of success.</t></si><si><t>http://public.crunchbase.com/t_api_images/v1397181506/1bdfefe8a4a64911d89cc60ff5205d5f.jpg</t></si><si><t>http://contextmattersinc.com</t></si><si><t>40.7392</t></si><si><t>5abb9e5b6ef72e8f89d30fe51dd7ee92</t></si><si><t>context-relevant</t></si><si><t>Context Relevant</t></si><si><t>Context Relevant is a big data analytics company</t></si><si><t>Context Relevant (contextrelevant.com) automatically explores complex combinations of inputs, even when there are hundreds or thousands of highly dynamic parameters. We provide near real-time analytics applications like Customer Behavior Analysis, Sales Intelligence, Pricing Strategy, and others to enable businesses to maximize the value of all data assets</t></si><si><t>http://public.crunchbase.com/t_api_images/v1428339779/itjiyriplbhbccwqet8w.png</t></si><si><t>2012-03-17</t></si><si><t>http://www.contextrelevant.com</t></si><si><t>73ac5ffc2ce0adc76d89d9ea266bb7c1</t></si><si><t>contextbroker</t></si><si><t>Contextbroker</t></si><si><t>http://public.crunchbase.com/t_api_images/v1399462860/o3vbfxiwtg9jpbpsx86c.png</t></si><si><t>http://контекстный-брокер.рф</t></si><si><t>46bb803bfc46a83696c86ee6d4b961c5</t></si><si><t>contextors</t></si><si><t>Contextors</t></si><si><t>Contextors is perfecting the way computers understand human language.</t></si><si><t>http://public.crunchbase.com/t_api_images/v1408621860/ben3xeeom2wsji8gwpkl.png</t></si><si><t>http://contextors.com</t></si><si><t>4333e0ee795984537e195583365e50c3</t></si><si><t>contextweb</t></si><si><t>ContextWeb</t></si><si><t>ContextWeb is a digital media services company providing real-time online ad performance data for businesses and brands.</t></si><si><t>CONTEXTWEB is a leading integrated digital media services company that delivers consistent, measurable online ad performance on hundreds of millions of real-time impressions every day. CONTEXTWEB layers online and offline audience data with highly relevant content to deliver environments and ranks among the top 20 ad-supported properties, according to comScore. CONTEXTWEB counts among its clients Fortune 500 companies in pharmaceuticals, automotive and consumer goods, among others. Investors in CONTEXTWEB including leading venture capital firms Draper Fisher Jurvetson (\&quot;DFJ\&quot;), DFJ Gotham Ventures, DFJ New England, Updata Partners and Investor Growth Capital. CONTEXTWEB is headquartered in New York with offices across the country and in the UK. For more information, please visit www.contextweb.com; follow us on Twitter @contextweb.In September 2011, CONTEXTWEB merged with [Datran Media](/company/datranmedia) to become [PulsePoint](/company/pulsepoint).</t></si><si><t>http://public.crunchbase.com/t_api_images/v1398851855/e8auy2nbemkzxon7whey.jpg</t></si><si><t>http://www.contextweb.com</t></si><si><t>40.7101</t></si><si><t>-74.0108</t></si><si><t>2007-08-23</t></si><si><t>49858b8b2222b9031c9d30610297f291</t></si><si><t>contify</t></si><si><t>Contify</t></si><si><t>Contify is a market intelligence product for businesses to track and research companies, markets, and industries.</t></si><si><t>http://public.crunchbase.com/t_api_images/v1401256705/dedzuu4bfrgjq5e7fvqv.jpg</t></si><si><t>http://contify.com/</t></si><si><t>ab8e34b4017c2b3cd152d6ec513e327a</t></si><si><t>continuous-computing</t></si><si><t>Continuous Computing</t></si><si><t>Continuous ComputingÂ is the global source of integrated platform solutions that enable network equipment providers to overcome the mobile</t></si><si><t>Continuous ComputingÂ is the global source of integrated platform solutions that enable network equipment providers to overcome the mobile broadband capacity challenge quickly and cost effectively. Leveraging more than 20 years of telecom innovation, the company empowers customers to increase Return on Investment (ROI) by focusing internal resources on differentiation for 3G, Long Term Evolution (LTE), Femtocell and Deep Packet Inspection (DPI) applications. Expertise and responsiveness set the company apart: only Continuous Computing combines best-in-class AdvancedTCA (ATCA) platforms with world-famous TrilliumÂ protocol software to create highly-optimized, field-proven wireless and packet processing products. www.ccpu.comContinuous Computing is an active member of 3GPP, CP-TA, eNsemble Multi-Core Alliance, ETSI, Femto Forum, Intel Embedded Alliance, PICMG and the SCOPE Alliance.</t></si><si><t>http://public.crunchbase.com/t_api_images/v1397194996/bc885f575e77e11c70370d607f93dae1.jpg</t></si><si><t>http://www.ccpu.com</t></si><si><t>4e269a2afa531e54773d0b2c9bc0a442</t></si><si><t>continuum-analytics</t></si><si><t>Continuum Analytics</t></si><si><t>Continuum Analytics develops Anaconda, the leading modern open source analytics platform.</t></si><si><t>Anaconda is the modern open source analytics platform powered by Python. Continuum Analytics is the creator of Anaconda. We put superpowers into the hands of people who are changing the world. Continuum Analytics develops Anaconda, the leading modern open source analytics platform powered by Python. Continuum’s Python-based platform and consulting services empower organizations to analyze, manage and visualize big data - turning massive datasets into actionable insights and business value. Built on proven open-source technology and easily integrated within existing IT environments, Anaconda allows organizations to make critical business decisions based on their data quickly, easily, inexpensively, and with flexibility. Without having to worry about how to access their data, organizations can free up resources to solve actual problems. Continuum&apos;s founders and developers have created or currently contribute to some of the most popular data science technologies, including NumPy, SciPy, Pandas, IPython/Jupyter, and many others.</t></si><si><t>http://public.crunchbase.com/t_api_images/v1437611630/x8pxl8fwjxdwqevfbtet.png</t></si><si><t>http://www.continuum.io</t></si><si><t>c1278536464f54ffd2620ef9a156e3a0</t></si><si><t>continuum-healthcare</t></si><si><t>Continuum Healthcare</t></si><si><t>Continuum Health is a healthcare management company offering administrative, financial, and population management services for hospitals.</t></si><si><t>Continuum Health Alliance, LLC (\&quot;Continuum\&quot;) is a regional healthcare management company founded in 1998 by nationally-renowned pediatrician John M. Tedeschi, MD. Continuum offers operational oversight and optimizes business processes, enabling physician groups and hospitals to better serve their patients. The Company&apos;s comprehensive service portfolio is built on five pillars. Continuum offers administrative solutions, financial services, revenue cycle management, information technology, and population management services, which addresses new governmental guidelines and healthcare initiatives. Continuum also collaborates with hospitals to create and manage medical group networks, hospitalist programs, and innovative hospital-based programs; and helps medical providers navigate and respond to the regulatory requirements mandated by America&apos;s health care reform legislation.  The Company presently oversees an aggregate client workforce of more than 4,000 employees located in approximately 200 medical offices and hospital settings</t></si><si><t>http://public.crunchbase.com/t_api_images/v1397184298/f3fa0ca41b6eb965ac573fd34de1dc0e.png</t></si><si><t>36.0416</t></si><si><t>-86.774</t></si><si><t>62fc4521511e875ab087cfb1cd2d1e06</t></si><si><t>continuumrx</t></si><si><t>ContinuumRx</t></si><si><t>ContinuumRx develops joint ventures with health systems to provide home infusion and specialty pharmacy services.</t></si><si><t>ContinuumRx is based in Birmingham, Alabama and develops joint ventures with market-leading health systems to provide home infusion and specialty pharmacy services to the patients they serve. Through its unique integrated model with health systems and their affiliated providers, ContinuumRx is creating a better model of care for patients with chronic and complex conditions. Its team of clinical experts and advanced fulfillment model provides hospitals with a seamless service offering that can reduce the patient&apos;s length of stay, help avoid unnecessary readmissions and allow payors to reduce overall healthcare costs.</t></si><si><t>http://public.crunchbase.com/t_api_images/v1397184359/f39862cb0eea032d96b0501ec0a582f6.jpg</t></si><si><t>http://www.continuumrx.com</t></si><si><t>ea39baefa6681acf5e3ffa2b145eb50c</t></si><si><t>continuus-pharmaceuticals</t></si><si><t>Continuus Pharmaceuticals</t></si><si><t>Continuus Pharmaceuticals designs, builds, and runs manufacturing processes for pharmaceutical and generic clients.</t></si><si><t>CONTINUUS Pharmaceuticals works with pharmaceutical and generic companies under a Build-Own-Operate model. We design, build, and run the manufacturing process directly at the client site. This novel business model provides our clients with an exceptional, ”one-shop solution” for their entire development and manufacturing cycle. Our success is based on the establishment of long term partnerships with our pharmaceutical clients</t></si><si><t>http://public.crunchbase.com/t_api_images/v1403094959/alssuh18kxrjboowgetk.png</t></si><si><t>http://continuuspharma.com</t></si><si><t>4120c2aa68eb935d4ba87cdb0a28f098</t></si><si><t>contivo</t></si><si><t>Contivo</t></si><si><t>Contivo, Inc. develops and markets automated data integration designing solutions.</t></si><si><t>http://www.contivo.com/</t></si><si><t>b6b1339e6f98557199d2c6cb8177f8e7</t></si><si><t>contix</t></si><si><t>Contix</t></si><si><t>Searching over 500MM posts per day, Contix breaks news from social media sources that has the potential to affect financial assets.</t></si><si><t>Contix analyzes social media to identify breaking news events for finance customers. We find news that affects the valuation of assets before mainstream media and deliver it to your desktop, mobile device or custom app.</t></si><si><t>http://public.crunchbase.com/t_api_images/v1397751638/2305b3c7875705c95a53e0a9341bc6a8.png</t></si><si><t>2012-07-03</t></si><si><t>http://www.contix.com</t></si><si><t>46616436d9ffe2b0bacdddc6c390b12a</t></si><si><t>contrafect</t></si><si><t>ContraFect</t></si><si><t>ContraFect is a biotechnology company researching the use of monoclonal antibodies to treat life-threatening infectious diseases.</t></si><si><t>ContraFect is a biotechnology company pioneering the use of monoclonal antibodies to treat life-threatening infectious diseases.</t></si><si><t>http://public.crunchbase.com/t_api_images/v1397196852/0b20fbc728d92bbeb3534d2903db2e3c.png</t></si><si><t>http://www.contrafect.com</t></si><si><t>8ba69dce1ac711b4fb0c6a64e0d5c7ae</t></si><si><t>contravir-pharmaceuticals</t></si><si><t>ContraVir Pharmaceuticals</t></si><si><t>ContraVir Pharmaceuticals, Inc., a biopharmaceutical company, develops drugs to treat herpes zoster disease.</t></si><si><t>ContraVir Pharmaceuticals, Inc., a biopharmaceutical company, develops drugs to treat herpes zoster disease. The company was founded in 2013 and is based in New York, New York. ContraVir Pharmaceuticals, Inc. operates as a subsidiary of Synergy Pharmaceuticals, Inc.</t></si><si><t>http://public.crunchbase.com/t_api_images/v1397187320/77b8e72528b9e797d05ef90a69ea225e.png</t></si><si><t>http://contravir.com</t></si><si><t>273425e52ac206a0ec32383edccdca58</t></si><si><t>control</t></si><si><t>Control</t></si><si><t>Management Platform for the Payments Industry</t></si><si><t>Control provides businesses that accept payments online with real-time revenue reporting and the ability to respond to time sensitive transaction events from mobile devices and the desktop.Control is payment platform agnostic, securely connecting to all your payment providers and consolidating transaction data. Supported payment platforms include Stripe, Paymill, Dwolla, PayPal, PIN Payments in Australia, Pagar.me in Brazil, Conekta in Mexico and more. Access consolidated transaction data, act on failed or suspicious transactions, and see real time performance and trends on the metrics that matter, like aggregate revenue.Our iOS and Android applications deliver real time push messages directly to your phone for the events you need to manage rapidly, like potentially fraudulent transactions and failed payments. The web based Control Board allows you to access detailed analytics and delivers intelligent insights on the payment metrics that impact your business decisions. Control is a company-in-residence at Invoke Labs, whose notable alumni include Hootsuite, BrightKit, Foodee, and Rosterbot. Control is also a member of Wavefront, which provides services to accelerate commercialization of mobile products, including alumni such as Mobify and Push Science.</t></si><si><t>http://public.crunchbase.com/t_api_images/v1401930893/qduqcqwe1yfakksdfmpb.png</t></si><si><t>https://www.getcontrol.co</t></si><si><t>ca01a53bb039d5abb5e78e902313b498</t></si><si><t>control-delivery-systems</t></si><si><t>Control Delivery Systems</t></si><si><t>b9118d85d46c73449039ca51626b98b6</t></si><si><t>control-ad</t></si><si><t>ControlAd</t></si><si><t>Applications Development</t></si><si><t>ControlAd develop an application that emulates a multitude of internet users. Control and advertising analysis.</t></si><si><t>http://public.crunchbase.com/t_api_images/v1397195213/7e1f9397a04b2f6cae8bf6909fdbeb50.png</t></si><si><t>http://controlad.es</t></si><si><t>f0b884f828d3f361903987d50000a7d5</t></si><si><t>controlrad-systems</t></si><si><t>ControlRad Systems</t></si><si><t>IntelliRad Control is a Pennsylvania-based biotech company developing radiation control devices for medical procedures.</t></si><si><t>For patients, physicians, and medical staff exposed to radiation during interventional procedures, our products will dramatically reduce radiation dose and exposure without diminishing image quality, workflow, or utility of existing x-ray systems by delivering the right amount of radiation to the right spot at the right time.</t></si><si><t>http://public.crunchbase.com/t_api_images/v1397750817/896b073207afb05063813fc4f701166c.png</t></si><si><t>http://ontrolradsystems.com</t></si><si><t>4621ed68ada26c7a81cfaf8d9b488fcf</t></si><si><t>contrust</t></si><si><t>ConTrust</t></si><si><t>ConTrust offers a SaaS-based solution that enables users to moderate their content in real-time according to their platform values.</t></si><si><t>ConTrust (\&quot;Content you can trust\&quot;) offers a technologically advanced and cohesive SaaS (Software as a Service) solution that enables you to moderate your content in real-time according to your platform values. As a media platform you need to moderate the level of noise according to the values of your community. This is not an easy challenge and each media platform is charged with the responsibility of finding the right balance between consumer freedom and brand protection.The ConTrust solution is able to identify content threats including profanity, pornography, racism and brand abuse and block these threats according to a set of levels defined by the platform owner. In addition, the solution protects against traditional security threats such as spam, phishing (scam sites), malware, etc. ConTrust offers hybrid solution that combines proprietary technology with a user friendly, transparent management application. Content is filtered according to the client&apos;s predefined parameters enabling the system to intelligently assign various risk levels to the content. Content can then be processed according to its risk level both automatically or manually, significantly reducing the workload of moderation staff and associated costs.</t></si><si><t>http://public.crunchbase.com/t_api_images/v1397192000/3ac388e7d6ce29e31e6c25c1a93082c0.jpg</t></si><si><t>http://www.con-trust.com</t></si><si><t>2008-08-26</t></si><si><t>cd7967adb0e6313de6b4fe7ac2e33102</t></si><si><t>contygo</t></si><si><t>Contygo</t></si><si><t>Accounting advice, Tax and Labor interne</t></si><si><t>Contygo offers a new concept of Accounting advice, Tax and Labor internet at a great price.They are the first comprehensive online counseling service for professionals and self-employed (direct and objective assessment with the new limits), entrepreneurs, SMEs and microenterprises.With Contygo amenities from the comfort of your home or office all the benefits of an accounting department as if you had your own business, and a very low cost. We provide you with a team of professionals dedicated exclusively to lend services of accounting, tax, tax and employment advice. </t></si><si><t>http://public.crunchbase.com/t_api_images/v1397195233/cabd6aef036ab6795eb863dffab18e9b.jpg</t></si><si><t>http://www.contygo.com</t></si><si><t>a49b0cea929af60ac4328c56dba6e6e5</t></si><si><t>conventus-orthopaedics</t></si><si><t>Conventus Orthopaedics</t></si><si><t>Conventus Orthopaedics is a provider of a range of orthopedic and sports medicine services.</t></si><si><t>Conventus Orthopaedics, Inc. provides a range of orthopaedic and sports medicine services. The physicians specialize in orthopaedic surgery, reconstructive surgery, spine surgery, joint replacement, sports medicine, physical therapy, and operative care of fractures, arthritis, strains, sprains and sports-related injuries. The company was incorporated in 2009 and is based in Maple Grove, Minnesota.</t></si><si><t>http://public.crunchbase.com/t_api_images/v1397186501/131d3acb866b4db77738bc684e6133dc.jpg</t></si><si><t>http://www.conventusortho.com</t></si><si><t>Maple Grove</t></si><si><t>8023effbdadb50ec9689c48c55cf06d8</t></si><si><t>convergence-pharmaceuticals</t></si><si><t>Convergence Pharmaceuticals</t></si><si><t>Convergence Pharmaceuticals is a biotechnology company focused on the development of novel analgesics for the treatment of chronic pain.</t></si><si><t>Convergence Pharmaceuticals is an independent biotechnology company focused on the development of novel analgesics with potentially commercially attractive efficacy, responder-rate and side effect profiles. The Company was formed in October 2010 following the acquisition of certain neuroscience clinical assets from GlaxoSmithKline (âœGSKâ). Convergence Pharmaceuticals has a pipeline of differentiated clinical-stage compounds targeting the points of convergence in chronic pain signaling through modulation of specific ion-channels.</t></si><si><t>http://public.crunchbase.com/t_api_images/v1397194649/55a30a6df7d43a4d3e44de1cf9bdaa58.png</t></si><si><t>http://www.convergencepharma.com</t></si><si><t>4c8bf86969b7c6b053bfac62bc798c9a</t></si><si><t>convergent-bioscience</t></si><si><t>Convergent Bioscience</t></si><si><t>http://public.crunchbase.com/t_api_images/v1397196319/093cab09af7036c7097243a2024c02dd.jpg</t></si><si><t>http://www.convergentbiosci.com</t></si><si><t>0921cbf36b69ac9eabba3760b08cbdf4</t></si><si><t>convergent-dental</t></si><si><t>Convergent Dental</t></si><si><t>Convergent Dental develops a computer-guided, laser-based drilling and cutting system for dentists.</t></si><si><t>Convergent Dental, Inc., is a privately owned dental equipment and technology company and developer of Solea, the world’s first computer-aided, CO2 laser system to ever be cleared by the FDA for both hard and soft tissue indications. Solea cuts significantly quieter, finer and faster than any other laser-based system in dentistry. Solea’s speed and precision are a result of patented technologies and computer system controls that are unique to Convergent Dental, Inc.</t></si><si><t>http://public.crunchbase.com/t_api_images/v1397184777/fd6c32b3200aabb37f521c2b12db59cd.png</t></si><si><t>http://www.convergentdental.com</t></si><si><t>5455ee3972971f2c9ef4d1b107f304e8</t></si><si><t>convergent-radiotherapy</t></si><si><t>Convergent Radiotherapy</t></si><si><t>Convergent Radiotherapy develops new approaches to radiation therapy.</t></si><si><t>Convergent Radiotherapy, Inc. develops new approach to radiation therapy. Convergent Radiotherapy, Inc. was incorporated in 2011 and is based in Sanibel, Florida.</t></si><si><t>Sanibel</t></si><si><t>f7056a48a891ece677dd3b2e2272325f</t></si><si><t>convergint-technologies</t></si><si><t>Convergint Technologies</t></si><si><t>A service-based global integrator of Electronic Security, Fire Alarm &amp; Life Safety, Healthcare Technologies.</t></si><si><t>Convergint Technologies is a service-based global integrator of Electronic Security, Fire Alarm &amp; Life Safety, Healthcare Technologies, Communications and Building Automation. They provide professional services that seamlessly combine both their systems and enterprise integration skills to integrate disparate facility systems to meet customer&apos;s evolving business requirements.From day one, delivering value through unparalleled customer service and consistent operational excellence has been foundational at Convergint Technologies. Their promise and their number one objective, is to be their customers&apos; best service provider.</t></si><si><t>http://public.crunchbase.com/t_api_images/v1420861442/qbnakuidydaumz13s7km.png</t></si><si><t>http://www.convergint.com</t></si><si><t>Sharon</t></si><si><t>6a4d7fbb762ed190ac99e525e7b198aa</t></si><si><t>convergys-it-company</t></si><si><t>Convergys IT Company</t></si><si><t>08ce33071fad2d3b94d6d705c5131899</t></si><si><t>conversant-bio</t></si><si><t>Conversant Bio</t></si><si><t>Conversant Bio serves as a trusted partner to many of the top biotech and pharma groups.</t></si><si><t>Conversant Bio serves as a trusted partner to many of the top biotech and pharma groups by procuring the samples they need to perform life-saving research.These companies include a variety of researchers working in drug discovery and novel therapeutic solutions.</t></si><si><t>http://public.crunchbase.com/t_api_images/v1427196174/wqwt52wqkfvyoqnp5hvq.png</t></si><si><t>http://www.conversantbio.com/</t></si><si><t>d0cd0eb22ebcbdce4d87943228eb9e2b</t></si><si><t>conversant-labs</t></si><si><t>Conversant Labs</t></si><si><t>Voice-enabled technology for the Blind</t></si><si><t>Conversant Labs has created a voice-based interface designed specifically for the blind. Unlike traditional screen readers which work by converting a visually-based user experience into an audio stream, their software is designed from the ground up to be consumed in audio.</t></si><si><t>http://public.crunchbase.com/t_api_images/v1397182764/7924c4f05c8d4a9960c1cd12552415e3.png</t></si><si><t>http://conversantlabs.com</t></si><si><t>eddd774b8e4ad4d103f75eecceb0edb5</t></si><si><t>conversion-logic</t></si><si><t>Conversion Logic</t></si><si><t>Conversion Logic is an independent cross channel attribution platform that provides actionable insights in real time.</t></si><si><t>Conversion Logic in an adaptive, cross-channel attribution SaaS platform built for delivering timely media performance insights for brands, agencies and ad tech partners.  Data is collected, analyzed and activated through the Ensemble Method that determines which media channels and dimensions will maximize ROI for clients.</t></si><si><t>http://public.crunchbase.com/t_api_images/v1449554009/yhdp9iblhy2sscr39axj.png</t></si><si><t>http://www.conversionlogic.com/</t></si><si><t>f07842d1bc23911a4fc2f1e6017b8f85</t></si><si><t>conversionista</t></si><si><t>Conversionista</t></si><si><t>Conversion Optimization experts</t></si><si><t>Conversionista is the most established Conversion Rate Optimization companies in Sweden.Conversionista help companies within the following areas: Conversion Rate Optimization, Ab and multivariate testing, landing page optimization and analytics.</t></si><si><t>http://public.crunchbase.com/t_api_images/v1397181315/2a33f6ef056adae7d634a1128038cfa4.jpg</t></si><si><t>http://www.conversionista.com</t></si><si><t>b7946583aa91e89c25bbe910ad04483f</t></si><si><t>conversionx-labs</t></si><si><t>ConversionX Labs</t></si><si><t>on-site customer acquisition tool</t></si><si><t>suite of SAAS on-site customer acquisition and conversion optimisation tools</t></si><si><t>2013-09-22</t></si><si><t>http://conversionxlabs.com</t></si><si><t>384c2a3646ecb432a9b5992754c17d2e</t></si><si><t>convertable</t></si><si><t>Convertable</t></si><si><t>A Smarter Contact Form</t></si><si><t>Convertable is a web-based analytics tool that captures powerful real-time insights about each individual user who submits a contact form on websites. Most contact forms only shoot off an email containing the information that a user fills out whereas typical conversion tracking tools only provide aggregated data with no easy way to attribute analytics data to any individual lead.Convertable bridges this gap by combining lead submissions with web analytics that provide information about the user&apos;s visit (traffic source, keyword, advertising campaign, hostname, location, previous visits, pages viewed, time spent on site, and more).Convertable also goes the next step and captures all of this tracking data from the first time a prospect ever arrived on a site through every follow-up visit until a form is submitted. This data allows users to uncover the original source of each individual lead in order to accurately credit it to the appropriate marketing channel; most conversion tracking tools give full credit to the source of the final visit.</t></si><si><t>http://convertable.com</t></si><si><t>37.5407</t></si><si><t>-77.436</t></si><si><t>2013-02-22</t></si><si><t>95426928bccf4a5f4a19f92400e90394</t></si><si><t>convince-convert</t></si><si><t>Convince &amp; Convert</t></si><si><t>We help you get better at social media and content marketing through audits, creation of strategic plans,</t></si><si><t>We help you get better at social media and content marketing through audits, creation of strategic plans, workshops and coaching, setting up and configuring metrics and tracking, and ongoing advice and counsel.We work with leading companies and agencies to take their social media and content marketing prowess from good to outstanding. We’ve completed projects for WalMart, BMC Software, Caterpillar, Columbia Sportswear, Billabong, Visit California, Wyoming Office of Tourism, Petco, Maersk, Allstate, Dole Salads, RCI and many more.These brands trust us because we provide sound recommendations in a straightforward, hype-free fashion at a reasonable cost, with no drama. Nearly all of our clients already have in-house social/content teams and/or agencies. But because we don’t provide tactical implementation services, we don’t compete with your current vendors, we make them better. We use our experience working for dozens of brands and agencies to bring best-of-breed solutions to your complex social media, content marketing and broader digital marketing challenges.</t></si><si><t>http://public.crunchbase.com/t_api_images/v1449229463/dugzlhxkqqporzy8qgbd.png</t></si><si><t>http://www.convinceandconvert.com/</t></si><si><t>8d62c5c97c9402ae06613fecbab7ec6a</t></si><si><t>convirza</t></si><si><t>Convirza</t></si><si><t>Convirza is the first and only call marketing optimization platform. It combines call tracking, marketing automation, and integrations.</t></si><si><t>Convirza finds ingenious ways to use customer conversations to deliver remarkable business results. To address the growing demand for intelligence from phone interactions, Convirza’s call analytics and automation platforms help sales, marketing and customer service analyze and act on calls to generate more revenue and improve customer experience. The company recently released the first ever call marketing optimization platform (Convirza for Advertisers) from its headquarters in Silicon Slopes, Utah and office in Agoura Hills, California. For more information visit www.convirza.com or follow the company on Twitter (@convirza), and on Linkedin.</t></si><si><t>http://public.crunchbase.com/t_api_images/v1432841275/dzlaxeewjalpazlwrezq.png</t></si><si><t>https://www.convirza.com/</t></si><si><t>74faf08f93bdfbe34089f2e175a2d7f9</t></si><si><t>conviva</t></si><si><t>Conviva</t></si><si><t>Conviva specializes in preemptive video stream optimization for high quality, cost-effective video distribution over the internet.</t></si><si><t>Conviva addresses the changing business of television with a big data platform enabling online video providers to deliver the best viewing experience. With a unique view of the global Internet, Conviva’s Intelligent Control Platform utilizes the powerful combination of data from billions of real-time streams, plus Conviva’s advanced algorithms, to give content publishers control over video delivery by helping them analyze, identify and preemptively avoid Internet bottlenecks and breakdowns. Conviva partners with premium entertainment, news, sports and media brands, as well as leading service providers in 180 countries to enrich their streaming video business by delivering a TV-quality experience over any network, to any device, at any time. Clients include HBO GO, ESPN, AEGMedia, VEVO, NBC, Turner and Disney. In 2014, Conviva released a Viewer Experience report based on global data from 45 billion video streams, seen across more than 1.6 billion individual devices and on more than 400 premium media video players, analyzed from 2013. Data reveals that a 1% increase in buffering results in over eleven minutes lost in viewing time per person.Conviva is headquartered in Silicon Valley, with offices in New York and London. Conviva is founded by professors from Carnegie Mellon and U.C. Berkeley and backed by NEA, Foundation Capital and Time Warner Investments.</t></si><si><t>http://public.crunchbase.com/t_api_images/v1397199020/58e67c4b8ab6e3e5a929c14145c79e3a.png</t></si><si><t>http://www.conviva.com</t></si><si><t>37.5528</t></si><si><t>-122.2916</t></si><si><t>b23359d330d6dca55da841933ca6388c</t></si><si><t>convomax</t></si><si><t>Convomax - SEO &amp; Digital Marketing Services</t></si><si><t>ROI Centric Digital Marketing Services</t></si><si><t>Providing data driven digital marketing solutions to our clients.</t></si><si><t>http://public.crunchbase.com/t_api_images/v1406361916/k9nfsl3puvtgwqgnwcxo.jpg</t></si><si><t>2004-03-27</t></si><si><t>http://www.convomax.com</t></si><si><t>5fb479c95fd0f6a5d9b044bf8a16293f</t></si><si><t>convoy-therapeutics</t></si><si><t>convoy therapeutics</t></si><si><t>Convoy Therapeutics is based upon the proprietary Skin-Penetrating And Cell Entering (SPACE) peptide technology.</t></si><si><t>Convoy Therapeutics, a subsidiary of ACTUS Biotechnologies, was founded in 2011 based upon the proprietary Skin-Penetrating And Cell Entering (SPACE) peptide technology developed by Professor Samir Mitragotri and his laboratory at University of California at Santa Barbara.  The company is focused on enhancing the patient experience using its proprietary platform technology and aggressively advancing this platform technology through the research and development process.</t></si><si><t>http://public.crunchbase.com/t_api_images/v1397181091/e61f272d189c850c65bce259c8d28af3.jpg</t></si><si><t>http://convoytx.com</t></si><si><t>32.4319</t></si><si><t>-110.9441</t></si><si><t>e583dc51757407804d648ac9983a1157</t></si><si><t>convrrt</t></si><si><t>Convrrt</t></si><si><t>Convrrt is an online platform that enables users to create landing pages for marketing products and services.</t></si><si><t>Convrrt offers more than landing pages. Convrrt helps everyone create goal-driven marketing sequences without any design or coding experience required. Create highly effective marketing campaigns for web and mobile in less than 20 minutes responsive to all display sizes.</t></si><si><t>http://public.crunchbase.com/t_api_images/v1397200727/823b796efe5b659fb97d40bf53cb02ec.png</t></si><si><t>http://convrrt.com</t></si><si><t>Gilbert</t></si><si><t>f6f1a77386ef99febea24db511427e44</t></si><si><t>coohl</t></si><si><t>Coohl</t></si><si><t>Collect. Create. Enjoy.</t></si><si><t>http://public.crunchbase.com/t_api_images/v1448991554/tddifalfxy9alkmqcrze.png</t></si><si><t>http://coohl.com</t></si><si><t>ceaae99ced4a6229b18f1ac240c48eec</t></si><si><t>cooknconnect</t></si><si><t>CookNConnect</t></si><si><t>Curate books for food-based story tellers!</t></si><si><t>CookNConnect is an online platform that can help aggregate recipes into cookbooks. They have completely eliminated the barrier for people to write their own story in a book -- of course, the context here is the food-based story and give the users an awesome experience around their own custom-curated books.</t></si><si><t>http://public.crunchbase.com/t_api_images/v1430203395/frgqio91ohl667stpmrd.jpg</t></si><si><t>http://www.cooknconnect.com/</t></si><si><t>600e9d52270b1afa5b1f17dc4ce2c159</t></si><si><t>cool-energy-island</t></si><si><t>Cool Energy Island</t></si><si><t>Cool Energy Island provide Portable Solar Generators/Batteries for your Life &amp; Home &amp; Off-Grid needs including Pools, Home Health &amp; more.</t></si><si><t>COOL ENERGY ISLAND LLC provides low cost, next generation Energy Monitoring, Energy Management, Advanced Automation &amp; Networking (Wired and Wireless) and Portable Energy Storage Products and Software Applications for renters, homeowners and small/medium businesses.- Provide everyone with Tools to monitor the electric meter and individual devices and appliancesUnderstand how much you consume, when you consume it, and how much it costs you- Provide consumers with the ability to lower their electric bills &amp; reduce electricity consumptionGive internet access to any internet-ready device instantaneously - Transform your existing wiring into a secure networkWhen you have a choice, connect to your wired network (faster than wireless)- Keep your wireless environment for those things that only run wirelesslyYour wireless environment becomes less burdened and more effective- Keep a solar energy generation and storage solution by your side for electricity when you need it               Whether it&apos;s remote power for fun or electricity in case of a blackout or natural disaster</t></si><si><t>http://public.crunchbase.com/t_api_images/v1445768382/fonk1oki2xtn5tfqhlvv.png</t></si><si><t>http://www.coolenergyisland.com/</t></si><si><t>Laguna Niguel</t></si><si><t>b524c73b259d3e2ddafe7f779498ecf3</t></si><si><t>cooladata</t></si><si><t>CoolaData</t></si><si><t>CoolaData offers a platform that enables flexible access, unifying data sources and an alternative to self-developed analytics solutions.</t></si><si><t>CoolaData is a behavioral data service empowering data-driven business.CoolaData’s open, scalable platform enables flexible access, unifying a variety of internal and external data sources and providing a cost effective alternative to self-developed analytics solutions. CoolaData analyzes online user behavior and converts it to usable business data. It leads to actionable insights and simplifies complex data structures into useful business terms.</t></si><si><t>http://public.crunchbase.com/t_api_images/v1397192568/f4c62fc1be9e33b1125a2d3ed88bd661.png</t></si><si><t>http://www.cooladata.com</t></si><si><t>2013-10-20</t></si><si><t>fec1274e5f33f61e855e40134b8b8a88</t></si><si><t>coolan</t></si><si><t>Coolan</t></si><si><t>San Mateo-based startup that employs crowdsourced analytics to predict server failure, reduce downtime, and lower the cost of infrastructure</t></si><si><t>Coolan is passionate about disrupting the enterprise hardware space and bringing the community together to build more efficient and reliable infrastructure.Coolan’s analytics solution provides visibility into the performance of your data center environment and delivers insights that help reduce downtime and lower the cost of infrastructure. We provide not only the data analysis you seek, we combine it with the power of the community.</t></si><si><t>http://public.crunchbase.com/t_api_images/v1425024837/vzjrvj83jpzgax0ix35j.png</t></si><si><t>http://www.coolan.com/</t></si><si><t>fba81c37e99e6ab71269d874d6ef17f9</t></si><si><t>coolano</t></si><si><t>Coolano</t></si><si><t>Social Media Engagement and Optimization</t></si><si><t>The Social Web makes it easy more than ever before to learn about your customers’ needs, opinions, and interests.  With the tools and services of Coolano, you can evaluate the need for a product or service, you can find business partners, and you can find your audience according to their areas of interest, such as geographical area, age, gender and many more parameters. You can sometimes even learn about a customer willing to buy.Coolano detects references to your business interests, using artificial intelligence technologies, implementing of natural language processing (NLP), and assisted by crowd wisdom techniques.Coolano flagship product – Cfind is the first solution to establish the ROI of social media, bridging the gap between social media and lead generation. Coolano delivers the true business value of social media, generating new sales and integrating marketing.</t></si><si><t>http://public.crunchbase.com/t_api_images/v1420782561/fp7d3gzyevq90wybwz1r.png</t></si><si><t>http://coolano.com/</t></si><si><t>9e6f89b29594a951b87c8679ef448906</t></si><si><t>coolmoss</t></si><si><t>CoolMoss</t></si><si><t>CoolMoss are a boutique Creative, Tech and Marketing Agency.</t></si><si><t>http://public.crunchbase.com/t_api_images/v1431422195/kez77xiq68jnwpl7uhpv.png</t></si><si><t>http://www.coolmoss.ie/</t></si><si><t>9fad2f1caa8f505698e221e4ceb63c98</t></si><si><t>coomuna</t></si><si><t>Coomuna</t></si><si><t>Connect with your university community: offer and recceive private lessons and find out what&apos;s going on</t></si><si><t>Connect with your university community: offer and recceive private lessons and find out what&apos;s going on.</t></si><si><t>http://public.crunchbase.com/t_api_images/v1435554538/wi58ipkiptl8ohuxne62.png</t></si><si><t>http://www.coomuna.com</t></si><si><t>2014-09-28</t></si><si><t>ac8e5845af5222aa068c0dd7e458d348</t></si><si><t>cooperatize</t></si><si><t>Cooperatize</t></si><si><t>Advertising platform to help brands get written about on blogs (sponsored content).</t></si><si><t>http://public.crunchbase.com/t_api_images/v1431616251/ptiqdnpdkbh3k3ie0dyr.png</t></si><si><t>https://www.cooperatize.com</t></si><si><t>c8d220dee9f2f6c492fa5ad0e8a23384</t></si><si><t>coopmetrics</t></si><si><t>CoopMetrics</t></si><si><t>Business Intelligence Data Analytics</t></si><si><t>CoopMetrics is a technology company that brings Fortune 500-quality business intelligence to social enterprises.  We work in partnership with our customers to provide powerful data tools that allow participating organizations to more easily compile and compare financial, operating and impact data. Users take advantage of the collective knowledge and experience of the group to positively impact performance and to create new opportunities. Our analytic and comparative financial analysis tools help small businesses and nonprofits identify and learn about their own specific strengths and vulnerabilities. We help our customers see trends within their own business operations, compare their performance with peers, and more easily measure impact.</t></si><si><t>http://www.coopmetrics.coop</t></si><si><t>Andover</t></si><si><t>42.6608</t></si><si><t>-71.1402</t></si><si><t>a1852be263a58036ff7523cf99f6a7f7</t></si><si><t>coosto</t></si><si><t>Coosto</t></si><si><t>Coosto delivers one single solution for all your social media applications: monitoring, engagement &amp; publishing</t></si><si><t>Coosto provides one single solution for all your social media applications. You can monitor your brand and reputation in 150 languages and 200 countries. It&apos;s easy to respond to questions and leads and to plan and publish all your social media content. Coosto is mainly used for:• Customer service via social media in large and small teams (engagement)• Publishing and measuring the best social media content• Reputation monitoring, including competitive and market analysis• Data research based on social media analytics</t></si><si><t>http://public.crunchbase.com/t_api_images/v1397186954/7fe28f04b0e67b2ba14ef5c509b70d0c.jpg</t></si><si><t>http://www.coosto.com</t></si><si><t>Eindhoven</t></si><si><t>47cb045756d0d24289a433d1b2f7c2f4</t></si><si><t>copal-partners</t></si><si><t>Copal Partners</t></si><si><t>Copal Partners provides customized outsourced research, analytics, and consulting services to clients in the financial and corporate</t></si><si><t>Copal Partners provides customized outsourced research, analytics, and consulting services to clients in the financial and corporate sectors.</t></si><si><t>http://public.crunchbase.com/t_api_images/v1397204665/ef2085523b79e35b2e16042e88c0a852.jpg</t></si><si><t>http://www.copalpartners.com</t></si><si><t>d91d26741764a37f4d51f85933bfc555</t></si><si><t>copan-diagnostics</t></si><si><t>Copan Diagnostics</t></si><si><t>Biotechnology transport systems</t></si><si><t>Copan Diagnostics is a supplier of bacteriology swabs, viral transport media, VTM, and molecular transport systems.Specialties include innovations in pre-analytics in microbiology, liquid based microbiology, pre-analytical automated specimen processing, and digital bacteriology.</t></si><si><t>http://www.copanusa.com</t></si><si><t>Murrieta</t></si><si><t>2013-02-17</t></si><si><t>a236f2e9c7d94e7b7cb7d24dc7eec8df</t></si><si><t>copan-systems</t></si><si><t>Copan Systems</t></si><si><t>Copan Systems offers a persistent data platform for cost-effective management, storage, access and recovery of data.</t></si><si><t>COPAN Systems, Inc. provides massive array of idle disks storage solutions to unlock the value of long-term persistent data. The company offers virtual tape library products for backup/restore and disaster recovery applications; and archive products to retain digital assets with store and retrieve features at the file level. It offers data protection, archive, tiered storage, power and cooling, backup/restore, and disaster recovery solutions. The companyâs customers include education, financial, government, healthcare, technology, media, and service provider industries. COPAN Systems, Inc. was founded in 2002 and is headquartered in Longmont, Colorado.</t></si><si><t>http://public.crunchbase.com/t_api_images/v1397201585/3c6f9e5896e2d66ce0e912f1f2033d61.gif</t></si><si><t>http://www.copansystems.com</t></si><si><t>Longmont</t></si><si><t>40.139</t></si><si><t>-105.1245</t></si><si><t>2009-01-23</t></si><si><t>fbc4a0a51b04d3bb00df4375a0874b92</t></si><si><t>copictures</t></si><si><t>Copictures</t></si><si><t>CoPictures is a platform that unites photographers across the world under one platform and offers media what it is losing – speed &amp; quality.</t></si><si><t>CoPictures will unite users across the world under one platform and offer media what it is losing – speed and efficiency. A few clicks allow media outlets to acquire pictures they need and publish them legally. Photographers no longer need to write out individual invoices, and journalists need no longer fear potential copyright violations – we will take care of all legal and financial aspects.Even more, with these possibilities in mind, we have provided every CoPictures uploader with an opportunity to send picture to local police department or medics of the Red Cross.Additionally, clients searching for images in CoPictures database can purchase photographs of their choice with just a few clicks. System automatically generates an invoice and, having made the payment, client can legally publish pictures they have just acquired. After that, author&apos;s reward goes straight to their bank account.Members of this social platform can communicate with each other, create joint albums, share them with friends or store their portfolios. Additional services let users print pictures on paper and canvas and even make them into postcards and photo walls.Apart from this, we provide clients with an opportunity to proactively place orders for photos from a certain event. Our system will find photographers closest to the event location and forward this request to them.</t></si><si><t>http://public.crunchbase.com/t_api_images/v1404559645/a46bncak6hbl8jrbnjen.jpg</t></si><si><t>2013-11-30</t></si><si><t>https://www.copictures.com</t></si><si><t>Limassol</t></si><si><t>0d1623d24393c0820d39dcc444147453</t></si><si><t>coral-cea</t></si><si><t>Coral CEA</t></si><si><t>Innovation in Partner Businesses</t></si><si><t>Coral facilitates innovation in Partner businesses, driving traction through platform integration to lower barriers to entry. Coral focuses on profitable market sectors with tangible returns to all participants. Coral accelerates commercialization of Partner innovation.</t></si><si><t>http://public.crunchbase.com/t_api_images/v1397195530/00d088ab738316ee58b9e615146de456.jpg</t></si><si><t>http://coralcea.ca</t></si><si><t>2013-01-20</t></si><si><t>b5570824fb199ef99d84b841e35a8e94</t></si><si><t>coralogix</t></si><si><t>Coralogix</t></si><si><t>Actionable log analytics</t></si><si><t>Coralogix is a log analytics SaaS platform that drastically improves the delivery and maintenance process for software providers.Using proprietary machine learning algorithms, Coralogix helps businesses reduce issue resolution time, increase system uptime, improve customer satisfaction and decrease maintenance costs.Coralogix - Logs in Action</t></si><si><t>http://public.crunchbase.com/t_api_images/v1444394443/tafixnfg9f7i3lb7s5rt.png</t></si><si><t>http://www.coralogix.com</t></si><si><t>5f607e017491a1b8b35f0277240ec469</t></si><si><t>corate</t></si><si><t>CoRate</t></si><si><t>Article Rating System</t></si><si><t>CoRate is a rating system to help readers set expectations on quality of articles online with crowdsourcing and metrics measurement.CoRate&apos;s vision is to become the Internet&apos;s most trusted and credible source for article ratings. By collecting ratings from avid readers community, we curate and promote the highly rated articles for the best of community interest via email digest, online and mobile delivery channels.</t></si><si><t>http://public.crunchbase.com/t_api_images/v1397183776/3faab7c7f6a99f1c7d3bb205639a507b.png</t></si><si><t>http://www.corate.us</t></si><si><t>d6ad5a99df03375afcf95a28f583caaf</t></si><si><t>corax-cyber-security</t></si><si><t>Corax Cyber Security</t></si><si><t>Corax is a SaaS company providing tools to manage cyber risk, cyber insurance and compliance.</t></si><si><t>Corax is a SaaS company providing tools to manage cyber risk, cyber insurance and compliance:- A core online software platform - Corax 360 - Ability to provide enhanced offering through add-on consultancy servicesCorax has offices in the USA (San Francisco) and UK (London).</t></si><si><t>http://public.crunchbase.com/t_api_images/v1415744668/l4qc8hqtxjxpm3gskryz.png</t></si><si><t>http://coraxcyber.com</t></si><si><t>9a12b582de36cdf591128062c14d718e</t></si><si><t>corbett-life-science</t></si><si><t>Corbett Life Science</t></si><si><t>Corbett Life Science Pty., Ltd. designs, manufactures, and internationally distributes instrumentation systems for the life sciences. The</t></si><si><t>Corbett Life Science Pty., Ltd. designs, manufactures, and internationally distributes instrumentation systems for the life sciences. The company offers Rotor-Gene, a DNA amplification system; CAS-1200, a PCR setup robot; the CAS-4200 and CAS-4800 precision liquid handling workstations; X-tractor Gene, a nucleic acid extraction system; Palm-Cycler, a gradient thermal cycler with a palmtop computer interface; and CorProtocol, a reagent for DNA preparation on the X-tractor Gene system. It also offers Vapor-Lock, a PCR encapsulation barrier; high resolution melt, a instrumentation that provides acute thermal and optical precision, high speed data acquisition, and new software tools for data analysis used for gene scanning, sequence matching, genotyping, quantitative allelotyping, and quantitative DNA methylation analysis; and the Gel-Scan 3000, a automated DNA sequencer and fragment analyzer. In addition, the company provides automation for RNA/DNA extraction, liquid handling robotics, and real time DNA amplification and analysis to laboratories across the United States. It has operation in North America, South America, the United Kingdom, Europe, the Middle East, Africa, Asia, and Oceania. The company has a strategic partnership with Sigma-Aldrich. Corbett Life Science Pty. Ltd. was formerly known as Bio-Molecular Holdings Pty. Limited. Corbett Life Science Pty., Ltd. was founded in 1988 and is based in Sydney, Australia. It has operating units in Sydney and Brisbane, Australia; Cambridgeshire, the United Kingdom; and San Francisco, the United States. As of July 1, 2008, Corbett Life Science Pty., Ltd. operates as a subsidiary of Qiagen NV.</t></si><si><t>3c03792d68dbae1acb28222a040f8ef8</t></si><si><t>corcept-therapeutics</t></si><si><t>Corcept Therapeutics</t></si><si><t>Corcept Therapeutics discovers and develops drugs that regulate the effects of cortisol.</t></si><si><t>Since our founding in May 1998 we have been focused on the impact of cortisol and the potential benefits of developing glucocorticoid receptor antagonists. About 80 percent of the tissues in the body have receptors for cortisol, and the effects of excess cortisol are severe and often life-threatening.Our initial research has been with mifepristone, which potently blocks the cortisol receptor. On February 17, 2012, the FDA approved Korlym (mifepristone) in the United States as a once-daily oral medication for treatment of hyperglycemia secondary to hypercortisolism in adult patients with endogenous Cushing&apos;s syndrome who have type 2 diabetes mellitus or glucose intolerance and have failed surgery or are not candidates for surgery.Mifepristone is also being studied in a phase 3 trial, evaluating the impact of cortisol blockade on the psychotic features of psychotic depression. We plan to continue enrolling patients in this study throughout 2013.</t></si><si><t>http://public.crunchbase.com/t_api_images/v1397180918/13a06ef35d732792072018b29f9e9417.png</t></si><si><t>http://www.corcept.com</t></si><si><t>887b79cd86c843750fe72501a6087d27</t></si><si><t>cordys-software</t></si><si><t>Cordys</t></si><si><t>Cordys is an enterprise cloud platform that enables organizations to deploy their cloud operations more quickly.</t></si><si><t>Cordys is a global provider of software for business process innovation. Global 2000 companies worldwide have selected Cordys to achieve performance improvements in their business operations, such as increased productivity, reduced time to market and faster response to ever-changing market demands. Headquartered in the Netherlands, Cordys has offices in the Americas, EMEA and Asia-Pacific.Cordys&apos; mission is to improve customers&apos; business operations with world-class, process oriented software which allows organizations to change and innovate the way they do business with greater speed and flexibility.</t></si><si><t>http://public.crunchbase.com/t_api_images/v1397202506/ac3f3433864c1ea23ecc1659f29dcd45.png</t></si><si><t>http://www.cordys.com</t></si><si><t>Putten</t></si><si><t>2010-02-04</t></si><si><t>a7be5691ddf9578ad6551a78352723b1</t></si><si><t>core-analytics</t></si><si><t>Core Analytics</t></si><si><t>Social Media Advanced Analytics</t></si><si><t>Core Analytics is a Chicago and Bay Area-based advanced analytics services provider. Core Analytics is the development hub of the BrandMeter. Core started out in 2000 with a focus on database marketing and direct mail, and over the years has followed the multi-channel evolution to become the full-service database integration, segmentation, predictive analytics consultancy it is today. Core differentiates itself from other service providers with a deep analytical focus and ability to pull together diverse data from across the web and combine this with offline customer transaction details to offer a customized, relevant and cutting-edge solution to target marketing, brand promotion, customer retention and acquisition.Core Analytics also works with firms who are relatively new to social media and mobile analytics, to identify, extract and integrate social media and mobile data (Twitter, Facebook, YouTube, LinkedIn and other blog and forum initiatives) customized for a specific industry and business. Core Analytics also works with larger companies who are at various stages of development of their analytics platform, who have a growing history of transactional, third party, social media, web, call center and email, and direct customer data , to assemble flexible and scalable analytic datamarts and create customized dashboard reports on trending, perform customer segmentation and predictive modeling including probability models related to customer retention, acquisition, campaign response, multichannel optimization as well as brand sentiment mitigation, customer service through social media, and social media loyalty programs.</t></si><si><t>http://public.crunchbase.com/t_api_images/v1397186767/b14486b1b3eae5fc9ad39f4895823a71.jpg</t></si><si><t>http://www.coreanalytics.com</t></si><si><t>4468957e7121f6ebfb2be07e622146c0</t></si><si><t>core-consulting-services-inc</t></si><si><t>Core Consulting Services, Inc.</t></si><si><t>Developer of SQL Server Data based Solutions for Small and Medium sized Organizations specializing in Application/Database Integration,</t></si><si><t>Developer of SQL Server Data based Solutions for Small and Medium sized Organizations specializing in Application/Database Integration, Analytics, Database Design and Administration.</t></si><si><t>http://public.crunchbase.com/t_api_images/v1397195889/4e03f85c6b1773620e91597a3dd5ff04.gif</t></si><si><t>1996-08-01</t></si><si><t>http://coredb.com</t></si><si><t>33.565</t></si><si><t>-111.9165</t></si><si><t>9b5fcacdb5866f9cc2457164783f36a5</t></si><si><t>core-diagnostics</t></si><si><t>Core Diagnostics</t></si><si><t>Core Diagnostics is a Clinical laboratory focused on Next Generation Diagnostics for disease stratification and therapy selection.</t></si><si><t>Core Diagnostics is a Clinical laboratory focused on Next Generation Diagnostics for disease stratification and therapy selection. We are focused on bringing the most advanced testing techniques and expertise to India. We aim to become the destination for all your high-end diagnostic needs.</t></si><si><t>http://public.crunchbase.com/t_api_images/v1397182696/bac4b24d6f77795aa8bc8dd07167cd48.png</t></si><si><t>http://corediagnostics.in</t></si><si><t>3ff39911e750292b5b4a19edbded42fa</t></si><si><t>core-dynamics</t></si><si><t>Core Dynamics</t></si><si><t>Core Dynamics is involved in the R&amp;D of organ preservation for the freezing, thawing, and freeze-drying of cells.</t></si><si><t>Core Dynamics researches and develops technology  for the freezing, thawing, and freeze-drying of cells and cell tissue for organ preservation.</t></si><si><t>http://public.crunchbase.com/t_api_images/v1397182380/d5f9aa233be9ffe16a84e43f0e2d0cb0.gif</t></si><si><t>http://www.coredynamics.com</t></si><si><t>Orangeburg</t></si><si><t>41.0328</t></si><si><t>-73.9729</t></si><si><t>f70039195b1b8f8e83a83c857d39c54e</t></si><si><t>core-essence-orthopaedics</t></si><si><t>Core Essence Orthopaedics</t></si><si><t>Core Essence Orthopaedics creates products that help high-volume sports medicine procedures involving soft tissue and skeletal repair.</t></si><si><t>Core Essence Orthopaedics is staffed with experienced surgical device developers and executives who share a vision and have a track record of understanding and penetrating the market, providing significant resources to support education in the O.R. and achieving wide acceptance of new and superior technologies and devices. Their company is committed to enabling surgeons to perform minimally invasive and arthroscopic procedures and empowering those surgeons to meet the growing needs of their active patientsâ”restoring function and quality of life through minimally invasive and arthroscopic surgical techniques. They focus on medical devices for soft tissue and skeletal repair of the extremities.</t></si><si><t>http://public.crunchbase.com/t_api_images/v1397185495/0612ba9336d987acd51e0cf52183a87d.jpg</t></si><si><t>http://www.ceortho.com</t></si><si><t>17d25aac2aedaf2b40b348b4cd96f777</t></si><si><t>core2-group</t></si><si><t>Core2 Group</t></si><si><t>Core2 offers early insights on country, sector, business and brand performance up to 30 days before other data sources</t></si><si><t>Core2 offers early insights on country, sector, business and brand performance up to 30 days before other data sources. Core2 customers and partners are capitalizing on this time advantage to maximize returns and minimize risk. Understanding companies, sectors, countries and brands on the move before others means fewer surprises and even fewer disruptors impacting your business model.</t></si><si><t>http://public.crunchbase.com/t_api_images/v1409664183/mn46oaecc6x3tud4difm.png</t></si><si><t>http://core2group.com</t></si><si><t>d649d306f4508ef02dc946520bc58076</t></si><si><t>corebridge</t></si><si><t>Corebridge</t></si><si><t>Corebridge is an enterprise software publisher that develops and commercialises unified communications applications to enhance and improve</t></si><si><t>Corebridge is an enterprise software publisher that develops and commercialises unified communications applications to enhance and improve productivity and customer satisfaction, as well as reduce communications costs.Corebridge unified communications software bridges the gap between telephony systems and PC business applications. Corebridge products link together various forms of communication (e.g. telephony, email and instant messaging), with line-of-business applications, as well as mobile telephony, and presents information from each in a single, consolidated view.</t></si><si><t>http://public.crunchbase.com/t_api_images/v1397203371/d783c26a41d9f868fb04794ecdbce023.gif</t></si><si><t>2004-09-29</t></si><si><t>http://www.corebridge.com</t></si><si><t>51.5052</t></si><si><t>-0.1457</t></si><si><t>2009-02-21</t></si><si><t>3a8cf06924f9486f4d0a9ed20639c984</t></si><si><t>coremetrics</t></si><si><t>Coremetrics</t></si><si><t>Coremetrics provides digital marketing optimization and web analytics solutions for online marketing investments.</t></si><si><t>Coremetrics is a provider of digital marketing optimization solutions and web analytics. Its solutions are designed to generate high return on online marketing investments.</t></si><si><t>http://public.crunchbase.com/t_api_images/v1397190369/e581bef7ae2ecedc0fead55f9e7257e0.gif</t></si><si><t>http://www.coremetrics.com</t></si><si><t>37.5587</t></si><si><t>-122.2799</t></si><si><t>2008-07-19</t></si><si><t>f51430633a55d46cce683994d1a94976</t></si><si><t>corethree</t></si><si><t>Corethree</t></si><si><t>Mobile and systems integration</t></si><si><t>Corethree are a UK provider of mobile and integration IT solutions, aggregating data from many sources both on and offline to make them mobile, much faster than conventional mobile and systems integration processes.Corethree&apos;s platform, Core Engine, is a distributed cloud-based content management, integration and delivery platform, able to handle large-scale hosting and deployment of mobile and API services  on behalf of enterprise organisations. Ready-to-integrate modules include facilities for mobile commerce, loyalty and reward tracking, CRM, BI and geolocation. Corethree&apos;s solutions support all major smartphones, covering iOS, Android and Windows.Notable clients include Transport for London, providing information and data solutions for surface transport, Go Ahead transport group, who use Core Engine to deliver mobile ticketing and live travel information products, and First Group&apos;s UK bus operations</t></si><si><t>http://public.crunchbase.com/t_api_images/v1397202476/d749534edfff8fb148bef367ef08e152.png</t></si><si><t>http://www.corethree.net</t></si><si><t>Watford</t></si><si><t>d7deb71c2cee9bdc6f2fd0b20509aece</t></si><si><t>corgenix</t></si><si><t>Corgenix</t></si><si><t>Corgenix is engaged in the research, development, and marketing of in vitro diagnostic products.</t></si><si><t>Corgenix Medical Corporation is engaged in the research, development, manufacture, and marketing of in vitro diagnostic (IVD) products for use in disease detection and diagnosis in North America and internationally. It provides ELISA tests; vascular disease products, such as antiphospholipid antibody testing products; and products that are used in the diagnosis of bleeding and clotting disorders, including von Willebrand’s disease (hemophilia B). The company also provides the AspirinWorks test kit, a urine test that measures aspirin dosage; and liver disease products. In addition, it offers contract manufacturing services to other diagnostic and life science companies, as well as contract product development services to strategic partners and alliances; and purchases and resells IVD products, instruments, instrument systems, and various reagents and supplies. The company manufactures and sells approximately 50 diagnostic products to hospitals, clinical testing laboratories, universities, biotechnology and pharmaceutical companies, and research institutions through a network of sales representatives, independent distributors, and private label agreements. Corgenix Medical Corporation has a strategic collaboration with Tulane University, and other industry and academic partners to develop a group of products to detect viruses identified as potential bio-terrorism agents. The company was founded in 1985 and is headquartered in Broomfield, Colorado.</t></si><si><t>http://public.crunchbase.com/t_api_images/v1397191360/96bbc0c04f25d998afcba4a994d5f755.png</t></si><si><t>http://www.corgenix.com</t></si><si><t>699ccee48eeed838bbac1086dc1de5fa</t></si><si><t>corhythm</t></si><si><t>Corhythm</t></si><si><t>Corhythmdevelops an implantable treatment that detects the early onset of atrial fibrillation and chronic heart failures.</t></si><si><t>Corhythm Inc. engages in the development of an implantable treatment that detects early onset of atrial fibrillation and chronic heart failure. The company offers device that uses semiconductor technology to provide pacing and defibrillation, and delivers targeted medications when an atrial fibrillation is detected. The company was incorporated in 2007 and is based in San Jose, California.</t></si><si><t>http://public.crunchbase.com/t_api_images/v1397185930/eb4402d02a72afb46190e772df41da3b.png</t></si><si><t>http://corhythm.com</t></si><si><t>a341a8a06276002c56ea258bcf093344</t></si><si><t>coridon</t></si><si><t>Coridon</t></si><si><t>Coridon develops DNA therapies for the prevention and treatment of viral infections, and therapeutic vaccines for the treatment of cancer.</t></si><si><t>Coridon is a privately held company headquartered in Brisbane Australia. The company was founded in 2000 for the purpose of developing DNA therapies for the prevention and treatment of viral infections such as Herpesvirus and Hepatitis C and therapeutic vaccines for the treatment of cancer.</t></si><si><t>http://www.coridon.com</t></si><si><t>Brand</t></si><si><t>634df2c485ce5c5422c4452af25a5155</t></si><si><t>corimmun</t></si><si><t>Corimmun</t></si><si><t>Corimmun is a drug development company focused on therapeutics and diagnostics for heart and vascular diseases.</t></si><si><t>Corimmun is a clinical drug developing company located in Martinsried near Munich, Germany, and is focused on novel therapeutics and diagnostics for heart and vascular diseases. Corimmun&apos;s activities and experiences comprise all steps from research to drug development and commercialization.</t></si><si><t>http://public.crunchbase.com/t_api_images/v1397181100/fb6fa390b4645805fbcc187e375c57df.jpg</t></si><si><t>http://www.corimmun.com</t></si><si><t>39702a2b98d32593a483669f49faa4b6</t></si><si><t>corinthian-ophthalmic</t></si><si><t>Corinthian Ophthalmic</t></si><si><t>Corinthian Ophthalmic manufactures and markets drug delivery devices.</t></si><si><t>Corinthian Ophthalmic, Inc. manufactures and markets drug delivery devices. The company was founded in 2010 and is based in Raleigh, North Carolina.</t></si><si><t>http://public.crunchbase.com/t_api_images/v1397184618/763f4ddc5c64eb8846e0933d81502895.png</t></si><si><t>http://corinthianophthalmic.com</t></si><si><t>Boone</t></si><si><t>b19c2283e934ba54f5f11ef8cd8cf852</t></si><si><t>corise</t></si><si><t>CoRise</t></si><si><t>Digital media merchant bank</t></si><si><t>CoRise is a thematically oriented investment and advisory firm focused on connected systems. We define this as the convergence of distinct segments into and around information technology and digital media, with a particular emphasis on the ways such movements are driving new financial flows, markets and commerce. Our comprehensive finance offerings and rounded expertise augment, enhance and leverage each other to the combined benefit of investments and investors across the enterprise lifecycle.The thematic approach of CoRise is shaped by what we see as an era of increasing combination – between media and technology categories, between disparate industry sectors, and even between financial asset classes. This integration of strategies and fields has driven a great deal of innovation and is itself an innovation form demanding its own focus.Information – its sourcing, analysis, packaging, and distribution – and connectivity, are at the center of the described dynamic. The evolution and growth of these connected systems and realization of the field’s potential is the lens through which we see value creation, financial structure and strategic direction.</t></si><si><t>http://public.crunchbase.com/t_api_images/v1397750464/82534e58c6bd9d3279b824e1494352b4.jpg</t></si><si><t>http://www.coriseco.com</t></si><si><t>5586abc4f4d28cd8d3e406175a1724ba</t></si><si><t>cormatrix</t></si><si><t>CorMatrix</t></si><si><t>CorMatrix is a medical device company developing biomaterial devices that harness the body’s ability to repair damaged heart tissues.</t></si><si><t>CorMatrix Cardiovascular, Inc. is a privately held medical device company dedicated to developing and delivering innovative biomaterial devices that harness the body’s own innate ability to repair damaged heart tissue. The Company is currently researching, developing and commercializing a platform technology, known as CorMatrix ECM, for a variety of cardiovascular indications.Incorporated in December of 2001, CorMatrix was co-founded by David Camp, an entrepreneurial executive in the cardiovascular medical device field, and Robert G. Matheny, MD, a cardiothoracic surgeon and co-inventor on several patents related to extracellular matrix (ECM) technology. Dr. Matheny’s interest and experience with these unique materials began at Purdue University in the 1990’s while he was a private practice cardiac surgeon in Indianapolis. Realizing the potential of extracellular matrix materials for cardiovascular surgery, he further increased his study and preclinical work in matrix materials and tissue repair.</t></si><si><t>http://public.crunchbase.com/t_api_images/v1397188576/f974bc040f8533f625df5298e4ce85c8.jpg</t></si><si><t>2001-12-01</t></si><si><t>http://cormatrix.com</t></si><si><t>5a62abe93cef770cc8a8f88958a76359</t></si><si><t>cormedix</t></si><si><t>CorMedix</t></si><si><t>CorMedix is a specialty pharmaceutical company that develops products for the treatment of cardiac, renal and infectious diseases.</t></si><si><t>CorMedix Inc. is a specialty pharmaceutical company that develops and seeks to commercialize products for the treatment of cardiac, renal and infectious diseases. Specifically, our goal is to treat human disease by reducing commonly associated renal, cardiovascular, metabolic and infectious complications. Our therapeutic candidates may be small molecules, biologics, chemical entities, devices and/or diagnostics (molecular/lab tests) that enable targeted therapy in these areas.CorMedix has received CE Mark approval for Neutrolin, a catheter lock solution for the prevention of catheter related bloodstream infections and maintenance of catheter patency in tunneled, cuffed, central venous catheters used for vascular access in hemodialysis patients. Our goal is to provide risk mitigation solutions for central venous catheters (CVCs) in a variety of important indications.</t></si><si><t>http://public.crunchbase.com/t_api_images/v1397182851/6dd25307c6bc2af182f73ebd4d3a8f21.png</t></si><si><t>http://cormedix.com</t></si><si><t>5e354ef43c02633642f0cdbda269da2b</t></si><si><t>cornerstone-pharmaceuticals</t></si><si><t>Cornerstone Pharmaceuticals</t></si><si><t>Cornerstone is a privately held pharmaceutical company focused on the discovery and development of innovative cancer therapies.</t></si><si><t>Cornerstone is a privately held pharmaceutical company uniquely focused on the discovery and development of innovative cancer therapies that exploit the metabolic pathways that are common to different cancer types but different from normal cells and tissues. They believe that their approach, i.e. understanding and addressing what is similar to cancer types rather than the differences of each, offers the best opportunity to have a profound impact on the clinical treatment of a variety of cancers.</t></si><si><t>http://public.crunchbase.com/t_api_images/v1397751546/b5abfc2f700ff8a1635ede1fc7f90c47.jpg</t></si><si><t>http://www.cornerstonepharma.com</t></si><si><t>40.3297</t></si><si><t>-74.4957</t></si><si><t>1c3d025a6d53b7753c71716e0b2063eb</t></si><si><t>cornerstone-therapeutics</t></si><si><t>Cornerstone Therapeutics</t></si><si><t>Cornerstone Therapeutics is a pharmaceutical company focused on developing and commercializing products for the respiratory system.</t></si><si><t>Cornerstone Therapeutics Inc. (NASDAQ: CRTX), headquartered in Cary, N.C., is a specialty pharmaceutical company focused on developing, acquiring, and commercializing products for the respiratory, hospital and related specialty markets. Key elements of the Company&apos;s strategy are to focus on identifying therapeutic niches within respiratory, hospital and related specialty markets to leverage existing business and create new opportunities; promote the Company&apos;s current products to high prescribing physicians through the Company&apos;s respiratory sales force and to hospital-based healthcare professionals through the Company&apos;s hospital sales force; license or acquire rights to existing patent- or trade secret-protected, branded products, which can be promoted through the same channels to generate on-going high-value earnings streams; advance the Company&apos;s development projects and further build a robust pipeline; and generate revenues by marketing approved generic products through the Company&apos;s wholly owned subsidiary, Aristos Pharmaceuticals, Inc.</t></si><si><t>http://public.crunchbase.com/t_api_images/v1397184849/1743a49a85e9c2f44c0e904497b56591.png</t></si><si><t>http://www.crtx.com</t></si><si><t>65809b398e8662b9e2273f6e586ab4cf</t></si><si><t>cornova</t></si><si><t>CorNova</t></si><si><t>CorNova develops endovascular products designed to integrate new technologies into existing products and procedures.</t></si><si><t>CorNovaÂ is a developer of next-generation endovascular products designed to integrate new technologies into existing products and procedures, resulting in better patient outcomes without added procedure time and patient risk. The FiberHaloâ„ stent deployment catheter will enable the physician to deploy a stent and measure in-stent lumen area during the procedure. The FiberHaloâ„ post-dilatation catheter will enable the physician to correct for any under-expansion and also measure post-dilatation results. CorNova is also developing a pre-dilatation version of the FiberHaloâ„, which will enable the physician to determine likelihood of mechanical failure of stent deployment, allowing for better decision making. CorNova has recently received CE certification on the Valecor Platinumâ„ stent (a bare metal stent with a pure platinum surface for increased biocompatibility and designed to reduce arterial injury), which has shown superior performance and anti-restenosis properties compared to current bare metal stents.</t></si><si><t>http://public.crunchbase.com/t_api_images/v1397194740/d8f13a4516e10a9035c1e3d47381c38f.png</t></si><si><t>http://www.cornova.com</t></si><si><t>083829875b99f79714d97196608362c2</t></si><si><t>ic-infotech-inc</t></si><si><t>Coromandel Infotech</t></si><si><t>Coromandel Infotech is an aspiring software services company with selected industry focus that provides solutions catering to the IT needs</t></si><si><t>Coromandel Infotech is an aspiring software services company with selected industry focus that provides solutions catering to the IT needs of growing business needs to its customers. With over 600 professionals, both in India and North America, we use the strategic global delivery model to accelerate the deliverables with excellent technical skills and many years of industry experience to delivery the end-to-end IT services to our clients.Coromandel Infotech is the IT initiative of the business conglomerate, India Cements group, a US1 Billion company with a legacy of over 60 years spread across in diversified business industries of Cements, Sugar, Financial Services and Information Technology.Our Indian Head Quarters and Global Delivery Center is located at Chennai with liaison offices spread across the country in major metros. Globally, we are well positioned in USA from where we drive offshore business to India.Being a CMMI level 3 Company, we are highly process driven to instill confidence among our customers &amp; partners, with regard to quality deliverables and growing consistently.</t></si><si><t>http://public.crunchbase.com/t_api_images/v1397750629/10a03da3f773158c18243f3ba9753bb0.png</t></si><si><t>http://www.coromandelinfotech.com</t></si><si><t>fe36b1ffa23bfbefb4ca5aad3091f9d8</t></si><si><t>coronado-biosciences</t></si><si><t>Coronado Biosciences</t></si><si><t>Coronado Biosciences is focused on developing novel immunotherapy agents for the treatment of cancer and inflammatory diseases.</t></si><si><t>Coronado Biosciences, Inc. operates as a biopharmaceutical company. Its products include Oral Pan-BCL-2 Inhibitors, which is used in oral therapy for treating cancer; Anthracycline, used to treat hematologic and epithelial cancers; and NK Cell Activator that is used for eliminating minimal residual disease.</t></si><si><t>http://public.crunchbase.com/t_api_images/v1397187063/674c125622f364c449807705092710e2.jpg</t></si><si><t>http://www.coronadobiosciences.com</t></si><si><t>5c037f6c8df84793e2fb5985db4b51f9</t></si><si><t>corpak-medsystems</t></si><si><t>CORPAK MedSystems</t></si><si><t>medical device maker</t></si><si><t>CORPAK MedSystems, based in Wheeling, IL, is a leading developer, manufacturer and marketer of innovative medical devices focused on the enteral feeding and bedside location technology markets. The Company has established the leading market position in premium branded, adult, long-term nasogastric (âœNGâ) feeding tubes and offers a broad portfolio of other high quality, branded enteral products, including gastrostomy feeding tubes, gastric relief devices and enteral feeding safety devices.</t></si><si><t>http://public.crunchbase.com/t_api_images/v1397208383/89d80c9549ea306ec6cc50873371a579.png</t></si><si><t>http://www.corpakmedsystems.com</t></si><si><t>Wheeling</t></si><si><t>42.1302</t></si><si><t>-87.9183</t></si><si><t>2009-05-15</t></si><si><t>387a5616ddef99a619383f69421d00b6</t></si><si><t>correctional-healthcare-companies</t></si><si><t>Correctional Healthcare Companies</t></si><si><t>Correctional Healthcare Companies is a national provider of correctional healthcare solutions.</t></si><si><t>Correctional Healthcare Companies, Inc., (CHC) is a national provider of correctional healthcare solutions that improve public safety, manage risk, reduce recidivism and extend budgetary resources in the facilities and communities in which we work. Our integrated healthcare solutions address a wide range of client and correctional needs including inmate healthcare, outpatient treatment, mental health, behavioral programming, and treatment case management services. We are proud to support the goals of our criminal justice customers by providing a total correctional healthcare program that addresses offender and agency needs in pre-custody, custody and post-custody settings.</t></si><si><t>http://public.crunchbase.com/t_api_images/v1397185743/2139fa87a591e9932016f48d1326a173.png</t></si><si><t>http://correctioncare.com</t></si><si><t>afa1bafa505ea6699082a57a9d7b4284</t></si><si><t>correctnet</t></si><si><t>CorrectNet</t></si><si><t>CorrectNet provides managed service-based information delivery and client reporting solutions for investment management firms.</t></si><si><t>CorrectNet is the market leader in managed service-based information delivery and client reporting for many of the world&apos;s largest investment management firms. Founded in 1997, CorrectNet provides infrastructure, operations and people to manage the aggregation, enrichment, quality assurance and formatting of complex investment data, delivered through rich reporting web portals to investors, portfolio managers, operations teams and executives. CorrectNet has demonstrated a unique ability to satisfy the toughest transparency and reporting standards of leading hedge funds, funds of funds, fund administrators and prime brokers.</t></si><si><t>http://public.crunchbase.com/t_api_images/v1397209310/7044f9e1a66fc078c97648ad28cb77c8.gif</t></si><si><t>http://www.correctnet.com</t></si><si><t>Hauppauge</t></si><si><t>40.8083</t></si><si><t>-73.2548</t></si><si><t>2009-05-28</t></si><si><t>55c4ef44e5300ffe89a71f1f17a45cdc</t></si><si><t>correlate-io</t></si><si><t>Correlate.io</t></si><si><t>The Right Answers for Everyone</t></si><si><t>Correlate is a suite of analytics apps as well as a platform that enables developers to build data-analytics apps. Our intention is to build a data analysis app marketplace that will include apps developed for our existing clients, which include the U.S. Congress, Lockheed Martin, Bank of America, Digitas, and the FDA.Our mission is to make data science and analytics apps accessible to all businesses and organizations.  Our ethos, \&quot;The Right Answers for Everyone”, came from our work on Obama&apos;s 2008 campaign where, for the first time, the Internet worked for us, instead of the other way around, and where we built domain specific solutions that fit our purpose and our audience.  Since 2011 we’ve been focused on creating a flexible platform for building apps that scale, yet can provide domain-specific answers because, in the end, these are the only kind of answers one can act upon. Without actionable data, analytics apps are meaningless. Many large companies have made significant investments in &apos;big data&apos; and data science products but less than half of those investments have yielded results.Correlate makes data science accessible and actionable. Using Correlate, our customers are able to perform statistical operations such as regression, correlation, and forecasting on proprietary data alongside data available from external APIs (like media spend, financial data, market research, etc).   Customers can leverage our analytics apps or if they have a development staff, build their own.</t></si><si><t>http://public.crunchbase.com/t_api_images/v1397182556/29d41f71462d5f8bbd8a037011c4c5df.jpg</t></si><si><t>http://correlate.io</t></si><si><t>7763094ea7072b19fc832c38ae13dc55</t></si><si><t>correlec</t></si><si><t>Correlec</t></si><si><t>Correlec engages in searching, extracting, updating, and classifying data originating from various sources.</t></si><si><t>Correlec engages in searching, extracting, updating, and classifying data originating from various sources and grouping it into logical categories. The company is headquartered in Legnano, Italy.</t></si><si><t>Legnano</t></si><si><t>6ac08d850bf56ad2ed04cb2c432bccb5</t></si><si><t>correlor-tech</t></si><si><t>Correlor</t></si><si><t>We unleash the treasure of social data t</t></si><si><t>Correlor unleashes the treasure of social data through proprietary algorithms based on machine learning and bioinformatics concepts to deliver a unique technology platform for web personalization, actionable customer analytics and targeting. Correlor’s unique patent-pending technology brings to market an artificial intelligence solution capable of classifying people and products as the human mind does.</t></si><si><t>http://public.crunchbase.com/t_api_images/v1397198206/1db5e80ce764544b9c9a4ad184c029ea.png</t></si><si><t>http://www.correlor.com</t></si><si><t>31.7141</t></si><si><t>34.9817</t></si><si><t>2013-02-10</t></si><si><t>a8a19039decfe42c4e5d940b45eacb9b</t></si><si><t>correvio</t></si><si><t>Correvio</t></si><si><t>Correvio specializes in critical care with a deep understanding of interventional cardiology.</t></si><si><t>Correvio specializes in critical care with a deep understanding of interventional cardiology. Our business approach is to partner with healthcare professionals to help find the best therapeutic solution for their patients. In this context, we measure our success with Aggrastat according to the number of Major Adverse Cardiac Events (MACE) prevented. Our Medical Information Centre (MIC) is available 24/7/365 to provide medical information support.</t></si><si><t>http://public.crunchbase.com/t_api_images/v1397184248/038ff16e71589e74d788dfb79211ca0d.jpg</t></si><si><t>http://correvio.com</t></si><si><t>c6753443351319a4bf9cf75189894ce4</t></si><si><t>corridor-pharmaceuticals</t></si><si><t>Corridor Pharmaceuticals</t></si><si><t>Corridor Pharmaceuticals is a platform-based pulmonary and critical care company developing novel therapeutics forelevated arginase levels.</t></si><si><t>Corridor Pharmaceuticals, Inc., a biopharmaceutical company, develops and commercializes therapeutic small molecule inhibitors of arginase. Its arginase is an enzyme that competes with endothelial nitric oxide synthase for the use of the common substrate l-arginine. The company&apos;s arginase also leads to the production of ornithine which increases polyamine, stimulating cell division, and contributing to hyperplasia and fibrosis. Corridor Pharmaceuticals, Inc. was formerly known as Arginetix, Inc. and changed its name to Corridor Pharmaceuticals, Inc. on June 17, 2010. The company was founded in 2007 and is based in Lutherville, Maryland.</t></si><si><t>http://public.crunchbase.com/t_api_images/v1397186277/fd9275e5dccd2d94b2baee39c32be54d.jpg</t></si><si><t>http://www.corridorpharma.com</t></si><si><t>Towson</t></si><si><t>39.4138</t></si><si><t>-76.628</t></si><si><t>025ff26c666ac64d4d21399fe502a753</t></si><si><t>cortec</t></si><si><t>CorTec</t></si><si><t>CorTec develops a neurotechnological platform that enables users to measure and stimulate brain activity.</t></si><si><t>CorTec, a Freiuburg, Germany-based developer of a neurotechnological platform for measuring and stimulating of brain activity.</t></si><si><t>http://public.crunchbase.com/t_api_images/v1397203235/68ccb08fb272bbdaaea63502c43c114f.png</t></si><si><t>http://cortec-neuro.com</t></si><si><t>Freiburg</t></si><si><t>47.999</t></si><si><t>7.8421</t></si><si><t>63cb418a0f81de0d7e4515493405d1f2</t></si><si><t>cortechs-labs</t></si><si><t>CorTechs Labs</t></si><si><t>CorTechs Labs develops and markets cutting-edge brain imaging solutions that are used by neurologist and radiologists in hundreds of</t></si><si><t>CorTechs Labs develops and markets cutting-edge brain imaging solutions that are used by neurologist and radiologists in hundreds of clinics and research centers around the world. The CorTechs Labs team includes scientists, engineers, business professionals and clinical specialist working towards the common goal of improving the care and treatment of patients with CNS disorders.</t></si><si><t>http://public.crunchbase.com/t_api_images/v1397762312/6c088ff54278d23bc8427b1892129c3a.png</t></si><si><t>http://cortechslabs.com</t></si><si><t>2234c80a420f69c410a91e189c0cb3e3</t></si><si><t>cortex-ag</t></si><si><t>Cortex AG</t></si><si><t>Producer of the multi-purpose correlation database CortexDB</t></si><si><t>http://public.crunchbase.com/t_api_images/v1418225121/nerf39uoi4ftzo3dvyni.png</t></si><si><t>1986-08-15</t></si><si><t>http://www.cortex-ag.com</t></si><si><t>Kirchhorst</t></si><si><t>243673e3bd505b029e6bc4b7035f242a</t></si><si><t>cortex-mcp</t></si><si><t>Cortex MCP</t></si><si><t>Digital Wallet Infrastructure</t></si><si><t>http://public.crunchbase.com/t_api_images/v1397185084/f8dcd4792a924564874e76c5ddc583e1.png</t></si><si><t>2012-11-25</t></si><si><t>http://www.cortexmcp.com</t></si><si><t>99c1af7d3f2c66eff7e55bdb78466c2d</t></si><si><t>cortex-pharmaceuticals</t></si><si><t>Cortex Pharmaceuticals</t></si><si><t>Cortex Pharmaceuticals is a developer of drugs for the treatment of brain-related breathing disorders such as sleep apnea.</t></si><si><t>Cortex Pharmaceuticals has multiple drug development programs that are targeted towards the treatment of brain-related breathing disorders, such as obstructive or central sleep apnea and drug-induced respiratory depression. One key program involves the development of positive allosteric modulators of the AMPA-type glutamate receptor (PAM-A compounds) which can prevent and/or rescue respiratory depression, a potentially lethal side effect of opiate analgesics or anesthetic agents such as propofol, without affecting the beneficial analgesic or anesthetic activity of such agents. PAM-A compounds work by normalizing the brain circuitry involved in the control of breathing. Cortex has recently identified and patented several new chemical series of PAM-A compounds that have the ability to enhance respiratory rhythmogenesis or ‘pacemaking’ when it is reduced by CNS depressants.</t></si><si><t>http://cortexpharm.com</t></si><si><t>d26b31432cdf0d9f62f390b14d5f50ef</t></si><si><t>corthera</t></si><si><t>Corthera</t></si><si><t>Corthera is engaged in acquiring, developing and commercializing therapies for illnesses in the acute care setting.</t></si><si><t>Corthera Inc., formerly BAS Medical, is a biopharmaceutical company committed to acquiring, developing and commercializing therapies for illnesses in the acute care setting. Corthera&apos;s lead product candidate, relaxin, is currently being evaluated in a global, phase 2/3 clinical trial for acute decompensated heart failure. Corthera has worldwide rights to develop and commercialize relaxin.</t></si><si><t>http://public.crunchbase.com/t_api_images/v1397184709/f26c043c741186e37d822fa59dcba72e.jpg</t></si><si><t>http://www.corthera.com</t></si><si><t>37.5595</t></si><si><t>-122.3024</t></si><si><t>ad037ea36081429d1e67173b8046915c</t></si><si><t>cept-systems</t></si><si><t>cortical.io</t></si><si><t>Semantic Fingerprinting API, language intelligence based on neuroscience theory.</t></si><si><t>cortical.io&apos;s technology is inspired by the latest findings on the way the human cortex works. It breaks with traditional methods based on pure word count statistics or linguistic rule engines. The central component, cortical.io&apos;s Retina, encodes words in the same way as sensorial information is fed into the brain, using a SDR (sparse-distributed representation). While traditional systems are based on counting words, cortical.io&apos;s Retina uses a substantially finer-grained representation for every word: 16,000 semantic features are captured for every term. The Retina then generates semantic fingerprints of language elements like words, sentences, or whole documents. These semantic fingerprints help to identify the meaning behind natural language and allow direct computational comparison between any pieces of text.</t></si><si><t>http://public.crunchbase.com/t_api_images/v1402479745/d6bcabxddg2heldhqjz2.png</t></si><si><t>http://www.cortical.io</t></si><si><t>3adbe635876b8496ebbe88e7f67a9544</t></si><si><t>corticon-technologies</t></si><si><t>Corticon Technologies</t></si><si><t>Corticon enables organizations to make better, faster decisions by automating business rules.</t></si><si><t>Corticon enables organizations to make better, faster decisions by automating business rules. Corticon&apos;s patented \&quot;no-coding\&quot; rules engine is used by over 450 customers to automate their most sophisticated decision processes, reducing development and change cycles by 90%. Automated decision management with Corticon empowers organizations to improve productivity and customer service, and adapt quickly to changing market conditions.</t></si><si><t>http://public.crunchbase.com/t_api_images/v1397182871/5fd47bc87e51d86cf8e9b30c876a756b.jpg</t></si><si><t>http://www.corticon.com</t></si><si><t>2011-12-06</t></si><si><t>7e684ac27079e39411d9071de285d586</t></si><si><t>cortria-corporation</t></si><si><t>Cortria Corporation</t></si><si><t>Cortria Corporation, a pharmaceutical company, develops medicines for the treatment of cardiovascular diseases.</t></si><si><t>Cortria Corporation, a pharmaceutical company, develops medicines for the treatment of cardiovascular diseases. Its product is used for the treatment of dyslipidemia, an atherogenic disorder characterized by abnormal lipid levels in the bloodstream. The company was founded in 2005 and is based in Boston, Massachusetts. As of August 24, 2010, Cortria Corporation operates as a subsidiary of DERMENA North America Inc.</t></si><si><t>5d459b4bfa914d8d0606c07c167f68f8</t></si><si><t>corvidae-collective</t></si><si><t>Corvidae Collective</t></si><si><t>Corvidae Collective is a boutique marketing agency specialized in digital communications services.</t></si><si><t>Corvidae Collective is a boutique marketing agency specialized in digital communications services. It offers many services, including brand development; digital content strategy and development; Google AdWords and PPC; media relations; SEO and SEM; and web design and development services.Corvidae Collective was founded in October 2013 and is based in Colorado Springs, Colorado.</t></si><si><t>http://public.crunchbase.com/t_api_images/v1413393256/fu2mw2agmaw7smhysaw3.png</t></si><si><t>http://www.corvidaecollective.com/#curiosity-in-collaboration</t></si><si><t>2014-10-15</t></si><si><t>52ed2a1a59b9347845c82fc87471da7c</t></si><si><t>corzen</t></si><si><t>Corzen</t></si><si><t>Corzen offers data, analysis, and sales leads through online subscription. It also provides custom data mining and research. The company</t></si><si><t>Corzen offers data, analysis, and sales leads through online subscription. It also provides custom data mining and research. The company enables clients to track external market conditions that affect various categories of revenue and expenses. It focuses on marketplaces that are undergoing fundamental changes and lack a source of relevant and timely information about market conditions. The company serves clients, including online job boards, staffing companies, and recruiters. Corzen, Inc. was founded in 2002 and is based in New York, New York. As of July 3, 2007, Corzen, Inc. operates as a subsidiary of Wanted Technologies Corporation.</t></si><si><t>2012-02-02</t></si><si><t>37a3a3b4aa8b4a0775da2bd300cf485b</t></si><si><t>coseer</t></si><si><t>Coseer</t></si><si><t>Coseer uses AI/NLP to automate routine decisions in enterprises, so that they arrive at better answers, faster and stay updated.</t></si><si><t>At Coseer we believe humans should focus on creativity and innovation, while technology handles everything else. Our AI/ NLP based technology automates routine and repetitive decisions in enterprises. Synthesize to a single view all qualitative and quantitative data necessary for a routine decision.Scale to unprecedented depth and breadth in diligence done for routine decisions by enterprises.Monitor information flow and automatically notify decision makers about significant changes.</t></si><si><t>http://public.crunchbase.com/t_api_images/v1407951957/dx8dhxur2evmexkylvmc.png</t></si><si><t>http://www.coseer.com</t></si><si><t>2014-08-13</t></si><si><t>30e4226daad7710a2f910c02460ee971</t></si><si><t>cosmederm-bioscience</t></si><si><t>Cosmederm Bioscience</t></si><si><t>Cosmederm Bioscience is a specialty pharmaceutical company focusing on the development of uniquely potent topical dermatological products.</t></si><si><t>Cosmederm Bioscience is a specialty pharmaceutical company focusing on the development of uniquely potent topical dermatological products. We are committed to being a trusted leader in the areas of anti-aging, acne and other inflammatory skin conditions. Unlike some other companies&apos; products, ours are the result of years of laboratory research and millions of dollars in clinical and developmental costs. The efficacy of our products is proven, and our technology is supported by clinical studies published in peer reviewed medical journals and textbooks.</t></si><si><t>http://public.crunchbase.com/t_api_images/v1413204371/hndri9y4gduribltzsir.png</t></si><si><t>http://cosmederm.com</t></si><si><t>e71006472fb1f8e415908633f448ad7d</t></si><si><t>cosmify-inc-</t></si><si><t>Cosmify, Inc.</t></si><si><t>Better decision-making for business professionals through the easiest, smartest, most transparent data analysis tools.</t></si><si><t>http://public.crunchbase.com/t_api_images/v1431070428/yyrusddz0dpctgvhus45.png</t></si><si><t>http://cosmify.io</t></si><si><t>cf673e233a69f57ddd0a39cb785a0e57</t></si><si><t>cosmo-pharmaceuticals</t></si><si><t>Cosmo Pharmaceuticals</t></si><si><t>Cosmo Pharmaceuticals S.p.A., a specialty pharmaceutical company, manufactures generic products and specialty drugs for gastro-intestinal</t></si><si><t>Cosmo Pharmaceuticals S.p.A., a specialty pharmaceutical company, manufactures generic products and specialty drugs for gastro-intestinal diseases. The company&apos;s proprietary clinical development pipeline specifically addresses innovative treatments for inflammatory bowel diseases, such as ulcerative colitis and Crohn&apos;s Disease, and colon infections. Its products include Zacol NMX, a nutraceutical product for the treatment of colon disorders; and Lialda/Mezavant for the treatment of patients suffering from mild to moderate ulcerative colitis. The company&apos;s clinical development products include Budesonide MMX, a Phase III clinical trial product for induction of remission in patients with mild to moderate ulcerative colitis; Rifamycin SV MMX, a Phase III clinical trial product for travellers&apos; diarrhoea; LMW Heparin MMX, a polysaccharidic drug that is applied as an injectable anticoagulant and anti-blood-clotting agent after a major surgery, which has completed Phase II clinical trials; and CB-03-01, chemical entity under Phase II clinical trial for the treatment of acne, alopecia, and hirsutism. Its preclinical projects comprise CB-01-16 for the prevention of opioid-induced constipation; CB-01-12, which is an Anti-TNFa; CB-01-13 for the prevention of colon cancer; CB-01-14, an antibiotic; and CB-01-09, an immunosuppressant. The company also engages in the manufacture of products for third parties. Cosmo Pharmaceuticals is headquartered in Lainate, Italy.</t></si><si><t>http://public.crunchbase.com/t_api_images/v1397195321/c48f3c8758899b11ef8d67d531d9ddd1.jpg</t></si><si><t>http://www.cosmopharmaceuticals.com</t></si><si><t>Lainate</t></si><si><t>269882ae4e43d48b994677cffc27e659</t></si><si><t>cosmosid</t></si><si><t>CosmosID</t></si><si><t>CosmosID is a bioinformatics company focused on rapid identification of microorganisms in metagenomic samples.</t></si><si><t>CosmosID is a bioinformatics company focused on rapid identification of microorganisms for infectious disease diagnostics, public health surveillance, food safety inspections, pharmaceutical discovery, and microbiome analysis for health and wellness.</t></si><si><t>http://public.crunchbase.com/t_api_images/v1445909697/usfaggupjplo8ojzneck.png</t></si><si><t>http://cosmosid.com</t></si><si><t>eb6baacec5d427e59148267713787bb2</t></si><si><t>costarch-analytical-consulting-private-limited</t></si><si><t>COSTARCH Analytical Consulting Private Limited</t></si><si><t>Data Analysis and Statistical Consulting</t></si><si><t>We are a start-up company in the field of statistical research and data analysis.We were setup with the objective to meet market demand for a high-level statistical research and consulting company that is specialized in applying, understanding and developing statistical methods and models. We aim to distinguish ourselves through the high quality of our work and through our contributions to the field of statistical research. Our company provides a business framework for supporting and applying the statistical research and for applying statistical methods to different fields of research.</t></si><si><t>http://www.costarch.com</t></si><si><t>Jaipur</t></si><si><t>beaf06c779008248c8285eb4551f0211</t></si><si><t>costim-pharmaceuticals</t></si><si><t>CoStim Pharmaceuticals</t></si><si><t>CoStim Pharmaceuticals Inc. operates as a biotechnology company. It develops antibody agents for treatment of cancer. The company was</t></si><si><t>CoStim Pharmaceuticals Inc. operates as a biotechnology company. It develops antibody agents for treatment of cancer. The company was incorporated in 2011 and is based in Boston, Massachusetts.</t></si><si><t>http://public.crunchbase.com/t_api_images/v1397187495/488739983cca0848004eb34a2d9d590c.jpg</t></si><si><t>http://costim.com</t></si><si><t>9b032ad92812660c072bf730818b3277</t></si><si><t>couchbase</t></si><si><t>Couchbase</t></si><si><t>Couchbase is the developer of Couchbase Server, an open-source, NoSQL, document-oriented database optimized for interactive applications.</t></si><si><t>Couchbase provides the world’s most complete, most scalable and best performing NoSQL database. Couchbase Server is designed from a simple yet bold vision: build the first and best, general-purpose NoSQL database. That goal has resulted in an industry leading solution that includes a shared nothing architecture, a single node-type, a built in caching layer, true auto-sharding and the world’s first NoSQL mobile offering. Couchbase Mobile, announced in 2013 is a complete NoSQL mobile solution comprised of Couchbase Server, Couchbase Sync Gateway and Couchbase Lite – a lightweight NoSQL database designed for the device. Couchbase counts many of the worlds biggest brands as its customers, including Amadeus, Bally’s, Beats Music, Cisco, Comcast, Concur, Disney, Orbitz, Rakuten / Viber, Sky, Tencent, Walmart and Verizon, as well as hundreds of other household names. Couchbase is headquartered in Silicon Valley, and is funded by Accel Partners, Adams Street Partners, Ignition Partners, Mayfield Fund, and North Bridge Venture Partners.</t></si><si><t>http://public.crunchbase.com/t_api_images/v1397201202/ebc9a9f4f6e9f2a1cceb756848fa5153.png</t></si><si><t>http://www.couchbase.com</t></si><si><t>fe9603b94a0aa1553e4dfb2607cf3576</t></si><si><t>cougar-biotechnology</t></si><si><t>Cougar Biotechnology</t></si><si><t>Raritan</t></si><si><t>2013-09-08</t></si><si><t>1810976eba96388b2ef23c58bb23c29c</t></si><si><t>counselytics</t></si><si><t>Counselytics</t></si><si><t>contractual genome project</t></si><si><t>The core premise of the technology at Counselytics is that we are mapping the “genetic code” of a variety of transactional  agreements, from NDAs to ISDA and GMSLA agreements, to venture financing documents.  We proved our concept with complicated M&amp;A provisions, but the first product we’re taking to market is for NDAs.  We know on a clause-by-clause basis what critical DNA must be present in each class of agreement.Contact us for a demo!</t></si><si><t>http://public.crunchbase.com/t_api_images/v1425036558/k4an2j61hzoj84h9zv3a.png</t></si><si><t>http://www.counselytics.com</t></si><si><t>40f567b70d162f64470bc0b447b15129</t></si><si><t>counsyl</t></si><si><t>Counsyl</t></si><si><t>Counsyl is a health technology company that offers DNA screening for men, women and their children.</t></si><si><t>Counsyl is a health technology company that offers DNA screening for men, women and their children. Our philosophy is simple - focus on diseases where advanced knowledge makes a difference in health outcomes, whether it&apos;s changing a behavior, pursuing preventative measures, or simply preparing for what lies ahead. Counsyl has screened over 500,000 patients and served over 6,000 health professionals in its modern clinical laboratory. From the purely mechanical to profoundly human, Counsyl strives to make DNA screening truly accessible to everyone. The team consists of world class engineers, scientists and clinical experts as well as a renowned engineering and scientific advisory board. Counsyl integrates sophisticated technology with custom robotic automation in its accredited medical laboratory. This focus on technology has made Counsyl a leader in helping patients and doctors communicate about medical results in real time. Its products have won the Wall Street Journal’s Innovation Award for Medicine, and have been named one of Scientific American&apos;s \&quot;Top 10 World Changing Ideas.\&quot; Counsyl’s Family Prep Screen has already helped hundreds of thousands of people discover critical information before having children, and the Counsyl platform now extends beyond family preparation to include informed pregnancy and cancer screening.</t></si><si><t>http://public.crunchbase.com/t_api_images/v1397751038/92bec875563de9dcc365e49da54e279d.png</t></si><si><t>http://www.counsyl.com</t></si><si><t>37.6505</t></si><si><t>-122.3919</t></si><si><t>f163807cb9a364cfa758ff14d220587a</t></si><si><t>counterest</t></si><si><t>Counterest</t></si><si><t>Online analytics for the real world</t></si><si><t>Counterest is a hardware and software solution thats counts, monitors and predicts people flow in crowded places such as stores, public transportation and entertainment venues. Counterest has created the first smart People Counter, designed to be used on a daily basis: the more it’s used, the smartest it gets. The startup is pioneer in developing a high accuracy people counting solution based on depth images - 3D - tested by the University of Cambridge.People counting industry has traditionally been dominated by hardware companies offering limited solutions in terms of software. But in the times of BIG DATA &amp; digital life COUNTING PEOPLE is becoming more &amp; more important for analysis &amp; decision making, as much as google analytics is for an online business. Therefore, the industry is expected  to grow to 5 Bn, but for that to happen it needs to be rethought. Counterest has already acquired amazing customers with a beta version of a refresh solution meaning it can make a real difference in the industry.</t></si><si><t>http://public.crunchbase.com/t_api_images/v1406635616/lixuxj2qpctnzgdk7h26.png</t></si><si><t>http://www.counterest.net</t></si><si><t>10b9428f7f9d51d118e0a10be0bbad08</t></si><si><t>counterpoint-health-solutions</t></si><si><t>Counterpoint Health Solutions</t></si><si><t>Counterpoint Health Solutions, Inc. operates in the healthcare industry focusing on biotechnology business.</t></si><si><t>Counterpoint Health Solutions, Inc. operates in the healthcare industry focusing on biotechnology business. The company was incorporated in 2012 and is based in Bedford, Massachusetts.</t></si><si><t>be9e856bd10309ffc891f1b0603a4856</t></si><si><t>cour-pharmaceuticals-development</t></si><si><t>Cour Pharmaceuticals Development</t></si><si><t>Cour Pharmaceuticals Development is developing nanoparticle technology to help reset the immune system of multiple sclerosis (MS) patients.</t></si><si><t>Cour Pharmaceuticals Development Co Inc operates in the pharmaceutical sector. Cour Pharmaceuticals Development Co Inc was founded in 2012 and is based in Elmhurst, Illinois.</t></si><si><t>http://public.crunchbase.com/t_api_images/v1410850044/mc8ymuqledmxmq8nzsil.png</t></si><si><t>Elmhurst</t></si><si><t>d71f7f9466848acdb09991c60a742fc4</t></si><si><t>courtagen-life-sciences</t></si><si><t>Courtagen Life Sciences</t></si><si><t>Courtagen Life Sciences is a biotech company providing proteomic and genomic products and services to the life sciences industry.</t></si><si><t>Courtagen Life Sciences is a privately held life science company that provides innovative proteomic and genomic products and services to the Life Sciences industry.Founded by innovators in next-generation sequencing (NGS), genetics, molecular biology, and information science, our company deliver tools that enable researchers and clinicians to make better decisions regarding drug development and patient care.</t></si><si><t>http://public.crunchbase.com/t_api_images/v1397185904/1384ac5106a6bf55c7d13402e522cf88.gif</t></si><si><t>http://www.courtagen.com</t></si><si><t>3b2589c8a0b7364bce5c4d4b41f8b11e</t></si><si><t>couture-spot</t></si><si><t>Couture Spot</t></si><si><t>Couture Spot is a place where you can make your creations available to the public.</t></si><si><t>Couture Spot is a place where you can make your creations available to the public, gather valuable feedback, then only produce &amp;amp; sell the most requested items. All you have to do is what you know best: create amazing designs and produce spectacular clothing. They take care of all the rest: sales, distribution, returns &amp;amp; growing your brand.</t></si><si><t>http://public.crunchbase.com/t_api_images/v1397193561/fa49aa50dafe9f24bcb7ce075e5c3b28.png</t></si><si><t>http://www.couturespot.com</t></si><si><t>3a8dfe830741bd9aa56b830d38ef4a55</t></si><si><t>covacsis</t></si><si><t>Covacsis</t></si><si><t>Covacsis Technologies is a young, exciting and pioneering technology company.</t></si><si><t>Covacsis Technologies is a young, exciting and pioneering technology company that specializes in disruptive innovation. They are looking for sharp, motivated and enthusiastic individuals who have the guts to test uncharted waters and the self belief to achieve their goals. They hire, train and motivate our employees to pursue excellence in their careers. Join us to be part of our trailblazing journey through the technology landscape.</t></si><si><t>http://public.crunchbase.com/t_api_images/v1401360728/ioe35pb1n6u0xzi6uxzo.jpg</t></si><si><t>http://covacsis.com</t></si><si><t>381768fe9f9b7c6566ff8af5a896e9a0</t></si><si><t>covagen</t></si><si><t>Covagen</t></si><si><t>Covagen develops protein-based therapeutics for the treatment of inflammatory diseases and cancer.</t></si><si><t>Covagen develops bispecific FynomAbs by fusing its human Fynomer binding proteins to antibodies, resulting in therapeutics with novel modes of action and enhanced efficacy in the treatment of inflammatory diseases and cancer. The ability to fuse Fynomers to multiple sites on an antibody allows Covagen to create FynomAbs with tailored architectures to maximize efficacy.Our goal is to access novel biology for each product candidate. Covagen’s lead FynomAb COVA322 is being developed for the treatment of inflammatory diseases such as rheumatoid arthritis and psoriatic arthritis.In October 2012 Covagen entered into a strategic research collaboration and license agreement with Mitsubishi Tanabe / TRL for the development of bispecific FynomAbs against target pairs selected by Mitsubishi Tanabe / TRL.Covagen was founded in 2007 as a spin-off company from ETH Zurich (Swiss Federal Institute of Technology). A strong syndicate of investors supports Covagen’s drug development programs including Novartis Venture Fund, Edmond de Rothschild Investment Partners, Gimv, Seroba Kernel Life Sciences, Ventech, Ascent Biomedical Venture Management, MP Healthcare Venture Management, and Baxter Ventures.</t></si><si><t>http://public.crunchbase.com/t_api_images/v1397196118/89fe1d83852abeaa200b2f4df493ffe8.jpg</t></si><si><t>http://www.covagen.com</t></si><si><t>ZÃrich</t></si><si><t>a7c517fdfdeaa00720007c0dbe63733b</t></si><si><t>covalys-biosciences</t></si><si><t>Covalys Biosciences</t></si><si><t>Covalys Biosciences is engaged in the development and production of tools for protein research.</t></si><si><t>Covalys Biosciences AG engages in the development and production of tools for protein research. It also provides protein labeling products. The company was founded in 2002 and is based in Witterswil, Switzerland.</t></si><si><t>http://public.crunchbase.com/t_api_images/v1444483248/sw9w2razbmenlrfkjrtw.png</t></si><si><t>Wilderswil</t></si><si><t>a8f22d8721898ef919e3834c56d9de5f</t></si><si><t>covance</t></si><si><t>Covance</t></si><si><t>Drug Development Services</t></si><si><t>Covance Inc. provides early-and late-stage services to the pharmaceutical, biotechnology, and medical device industries. Its early-stage development services include preclinical and clinical pharmacology services. The company&apos;s late-stage services include biomarker services to biotech and pharmaceutical customers, with full management of Phase II and III clinical studies. It also provides lab testing services to the chemical, agrochemical, and food industries. The company was founded in 1987 and is based in Princeton, N.J.</t></si><si><t>http://public.crunchbase.com/t_api_images/v1397199135/1038db7bf34f67e702e7ee846b0c8a6c.gif</t></si><si><t>http://www.covance.com</t></si><si><t>9e375efa5f8fa82eb40f143a2be3476d</t></si><si><t>covario</t></si><si><t>Covario</t></si><si><t>Covario is a search marketing agency and tech firm providing search and content marketing services to enterprise brands and retailers.</t></si><si><t>Provider of SaaS-based interactive marketing analytics solutions.The Covario portfolio provides global organizations with robust interactive and search marketing analytics solutions for display advertising, paid search advertising and organic search engine optimization across the enterprise and throughout the channel. Covario enables complex and distributed organizations to control brand integrity, ensure budget transparency and deliver quantifiable results across business units, distribution channels and languages.</t></si><si><t>http://public.crunchbase.com/t_api_images/v1397183891/660968699afffb0d3b591e1d5c459789.jpg</t></si><si><t>http://www.covario.com</t></si><si><t>32.9121</t></si><si><t>-117.1148</t></si><si><t>2008-02-23</t></si><si><t>939578a5adae0d291fe357ccb919f3b9</t></si><si><t>covaron-advanced-materials</t></si><si><t>Covaron Advanced Materials</t></si><si><t>Covaron is an advanced materials company developing thermosetting ceramics, a new, patent-pending product.</t></si><si><t>Covaron Advanced Materials introduces a truly disruptive chemistry: thermosetting ceramics.Based on this patent pending technology, PETRAFORGE thermosetting ceramics combine high-performance physical properties comparable to traditional advanced ceramics with the ease of fabrication similar to two-part thermoset polymers.</t></si><si><t>http://public.crunchbase.com/t_api_images/v1397185703/d4ca7b694bc2c0fba40210c33e1f3e72.png</t></si><si><t>http://covaron.com</t></si><si><t>673996ac03c9d6d3b9937c9b98569469</t></si><si><t>covenant-surgical-partners</t></si><si><t>Covenant Surgical Partners</t></si><si><t>Covenant Surgical Partners is a privately-held owner and operator of ambulatory surgery centers.</t></si><si><t>Covenant Surgical Partners, Inc. is a privately-held owner and operator of ambulatory surgery centers. Covenant was founded by a group of successful and experienced investors, including several highly regarded healthcare and financial executives and a prominent physician who is an owner of a surgery center.</t></si><si><t>http://public.crunchbase.com/t_api_images/v1397198126/b778588419d1292bf96fbb40eb4e5fb4.jpg</t></si><si><t>http://www.covenantsurgicalpartners.com</t></si><si><t>877a173e020140694341ad48bcc14b51</t></si><si><t>covermyid</t></si><si><t>CoverMyID</t></si><si><t>CoverMyID provides fraud and identity theft protection insurance, credit monitoring, risk management, and restoration services.</t></si><si><t>CoverMyID delivers fraud and identity theft insurance, credit monitoring, risk management, and restoration services for business and consumers. We&apos;ve partnered with some of the biggest names in insurance, financial services and identity restoration to bring you the tools you need to protect your assets and your identity. Our team of internet, security, data breach and insurance experts have made it their mission to bring you the following excellent, affordable fraud and identity theft solutions.</t></si><si><t>http://public.crunchbase.com/t_api_images/v1406303626/zcqbkoyqrunzqva55mla.png</t></si><si><t>http://www.covermyid.com</t></si><si><t>002f87157e27c7f571908d2968cf7dc5</t></si><si><t>covidien</t></si><si><t>Covidien</t></si><si><t>Global Healthcare Products Leader</t></si><si><t>Covidien plc engages in the development, manufacture, and sale of healthcare products for use in clinical and home settings. Segments The company operates its businesses through four segments: Medical Devices includes the development, manufacture and sale of endomechanical instruments, soft tissue repair products, energy devices, oximetry and monitoring products, airway and ventilation products, vascular devices, SharpSafety products, clinical care products and other medical device products; Imaging Solutions includes the development, manufacture and marketing of radiopharmaceuticals and contrast products; Pharmaceutical Products includes the development, manufacture and distribution of dosage pharmaceuticals and active pharmaceutical ingredients; and Medical Supplies includes the development, manufacture and sale of nursing care products, medical surgical products and original equipment manufacturer products (OEM).  The Medical Device segment develops, manufactures and sells an array of products which the company categorizes in the following product groups:  - Endomechanical Instrumentsâ”includes its laparoscopic instruments and surgical staplers.  - Soft Tissue Repair Productsâ”includes its sutures, mesh and biosurgery products.  - Energy Devicesâ”includes its vessel sealing, electrosurgical and ablation products and related capital equipment. Oximetry and Monitoring Productsâ”includes its sensors, monitors and temperature management products. Airway and Ventilation Productsâ”includes its airway, ventilator, breathing systems, sleep and inhalation therapy products. Vascular Devicesâ”includes its compression and vascular therapy products. SharpSafety Productsâ”includes its needles, syringes and sharps disposable products. Clinical Care Productsâ”includes its urology, enteral feeding and other advanced woundcare products.</t></si><si><t>http://public.crunchbase.com/t_api_images/v1398249703/cg5ivaejqgdyr3qhyrwx.png</t></si><si><t>http://www.covidien.com</t></si><si><t>05d7f0293327931bd0b4c03e833f66a7</t></si><si><t>covue</t></si><si><t>Covue</t></si><si><t>Biomedical device maintenance, consultin</t></si><si><t>Covue is a global technical services company providing after-sales service support solutions and infrastructure exclusively to medical and biotechnology device manufacturers.</t></si><si><t>http://public.crunchbase.com/t_api_images/v1397189594/ef6577312ba00020510d6bd1ec5626af.png</t></si><si><t>http://www.covue.com</t></si><si><t>Newport News</t></si><si><t>a9688ac038f87e6b3485dec5563099ae</t></si><si><t>covx</t></si><si><t>Covx</t></si><si><t>2441b871238b23212a0700c08c47f727</t></si><si><t>coworkr</t></si><si><t>coWorkr</t></si><si><t>Workspace Technologies</t></si><si><t>coWorkr is developing technology to help transition corporate offices to flexible and collaborative spaces for a mobile workforce. The company is utilizing hardware to leverage human occupancy collection and high resolution geolocation of workers to provide humanistic data on how workspaces are used. Data generation leverages itself in the real estate industry as qualitative means to address property and corporate interiors investment. The company aims to provide tools for workers, such as a mobile application, and an analytics web application for upper management to view workplace trends.</t></si><si><t>http://public.crunchbase.com/t_api_images/v1435815935/gpucmvepx0lud4wqac8c.jpg</t></si><si><t>http://coworkr.co</t></si><si><t>d6c21bddf70d9bb24310fb4c6e17760b</t></si><si><t>cpbid</t></si><si><t>CPBID TECHNOLOGIES</t></si><si><t>Project-Based Sourcing</t></si><si><t>CPBID is the creator of TotalBid web top products, designed for construction cost control. The flagship products are construction \&quot;bid automation\&quot; and \&quot;multistage bidding.\&quot; Products for project collaboration and change order management are also available, providing for cost management across the construction lifecycle. Multistage bidding is a patented process combining \&quot;bid automation\&quot; with multiple stages of bidding, saving an average of 5.2% on every project.Clients include many of the most well known energy companies, retailers, private equity real estate and asset management companies, financial institutions and program managers. Jones Lang LaSalle added TotalBid as a best-practice technology for construction bidding to support their wide array of real estate portfolios.Whereas TotalBid is used by project owners to standardize and streamline their bid process, commercial contractors use the TotalBid (www.totalbid.com) products to manage projects and automate their sub trade bidding process.</t></si><si><t>http://public.crunchbase.com/t_api_images/v1397191959/3a9228dbbd746810d717cba75231baec.jpg</t></si><si><t>2001-10-01</t></si><si><t>http://www.cpbid.com</t></si><si><t>26.7287</t></si><si><t>-80.0999</t></si><si><t>5a2a9c2f0bf3b19d38637a39e83d0d17</t></si><si><t>cpex-pharmaceuticals</t></si><si><t>CPEX Pharmaceuticals</t></si><si><t>CPEX Pharmaceuticals, Inc. is an emerging specialty pharmaceutical company, incorporated in the state of Delaware, with principal executive</t></si><si><t>CPEX Pharmaceuticals, Inc. is an emerging specialty pharmaceutical company, incorporated in the state of Delaware, with principal executive offices located at 2 Holland Way, Exeter, New Hampshire. We are in the business of research and development of pharmaceutical products utilizing our validated drug delivery platform technology. We have U.S. and international patents and other proprietary rights to technology that facilitates the absorption of drugs. Our platform drug delivery technology enhances permeation and absorption of pharmaceutical molecules across the skin, nasal mucosa and eye through development of proprietary formulations with molecules such as CPE-215Â. Our first product is TestimÂ, a gel for testosterone replacement therapy, which is a formulation of our technology with testosterone. Testim is licensed to Auxilium Pharmaceuticals, Inc. (âœAuxiliumâ), which is currently marketing it in the United States, Europe and other countries. We have an additional licensed application with Serenity Pharmaceuticals, Inc. (\&quot;Serenity\&quot;) for Ser-120, a product candidate for the treatment of nocturia. Ser-120, which is currently in multiple Phase 3 trials, utilizes our patented intranasal drug delivery technology. In 2010, Allergan, Inc. assumed our exclusive license agreement with Serenity.</t></si><si><t>http://public.crunchbase.com/t_api_images/v1397203067/62149078204ae78d6fce208971c94ab2.jpg</t></si><si><t>http://www.cpexpharm.com</t></si><si><t>Exeter</t></si><si><t>4a9806187f573466bab7171b7d9ace7b</t></si><si><t>cpgraph</t></si><si><t>CPgraph</t></si><si><t>Hybrid graph database platform</t></si><si><t>CPgraph is an Extendible Intelligent Relationship Platform.That is, CPgraph enables interesting things to be found out about data.  An extended CPgraph system can, for example: o Determine who is the most influential barista in West London by dint of their ability to persuade other people they are a good with coffee o Allow marketing managers to target those who may be interested in certain branded consumer electronics  o Analyse why medieval trade routes caused Moscow to become dominant o Find a relevant set of documents in a geographic areaThis is achieved by analysing relationships and the type and &apos;importance&apos; of relationships using networks of user-implied meanings; via word relationships (in 50 languages); connecting to other relationship systems such as that between brands; by &apos;deep indexing&apos; all relevant data; and by providing analytics and advanced search techniques.</t></si><si><t>http://public.crunchbase.com/t_api_images/v1397192341/afc52819fd8178666298f53c42b8aa3a.png</t></si><si><t>http://CPgraph.com</t></si><si><t>2014-01-04</t></si><si><t>0ca1d0452fd72a66fab2a50b222ce1aa</t></si><si><t>cpo-cellular-phenomics-oncology-berlin-buch-gmbh-2</t></si><si><t>cpo - cellular phenomics &amp; oncology Berlin-Buch GmbH</t></si><si><t>cpo provides high-quality patient-derived 3D (PD3D) cell cultures for preclinical testing and precision medicine</t></si><si><t>cpo GmbH is a state-of-the-art in vitro service provider aimed at offering high-quality, reasonable priced cell culture models complementing classical in vivo assays using patient-derived 3D cell cultures. We view ourselves as partners with our customers, our employees, our scientific community and our environment. Our mission is to help the biotech and pharma industries create innovative testings of novel anti-cancer drugs. We are committed to help oncologists and their patients make informed choices to improve quality of lives. We aim to become a recognized brand name in the field of preclinical testing, capitalizing on the sustained interest in alternatives to animal testing. Our goal is moderate growth, annual profitability and maintaining our sense of humor.</t></si><si><t>http://public.crunchbase.com/t_api_images/v1413449711/txlvlpuwrhwtztacoqtz.jpg</t></si><si><t>2014-04-26</t></si><si><t>http://www.cpo-berlin.com</t></si><si><t>02e5afbec426b82c3c6efaf2cf401877</t></si><si><t>cqg</t></si><si><t>CQG</t></si><si><t>bea4a4be950ac67fef34ab263bcb1d13</t></si><si><t>cquotient</t></si><si><t>CQuotient</t></si><si><t>CQuotient offers a True 1:1 Personalization solution marrying predictive science, deep retail knowledge &amp; cloud-based technology</t></si><si><t>CQuotient enables leading retailers to deliver uniquely tailored messages to every customer at any interaction. The company’s Personalized Marketing Engine combines rigorous predictive science with omnichannel data to decode every customer’s unique behavior and tastes. Armed with this unique understanding of what drives each customer’s behavior, the software systematically tailors marketing programs to each individual shopper. CQuotient&apos;s principals have a winning track record in applying analytics to the retail industry and are completely plugged into the retail ecosystem. Founded in 2010, the company is backed by Bain Capital Ventures. Customers include Men’s Wearhouse, Staples, Karmaloop, The Children’s Place and others.</t></si><si><t>http://public.crunchbase.com/t_api_images/v1397202002/3225275ee7a4b1bda7ce0ee509a0437a.png</t></si><si><t>http://www.cquotient.com</t></si><si><t>102ee3bc6dae501f2ab2e6b833ceb0d1</t></si><si><t>cr-risk-advisory</t></si><si><t>CR Risk Advisory</t></si><si><t>CR Risk Advisory is to establish and maintain the highest industry standards for professionalism and ethical conduct.</t></si><si><t>CR Risk Advisory is leading risk advisory company. CR Risk Advisory has helped companies, government agencies and individuals reduce their exposure to risk and capitalize on business opportunities. CR Risk Advisory is an industry-leading provider of risk advisory solutions. CR Risk Advisory offers expert support to Insurance, Government, Legal, and Corporate institutions internationally. CR Risk Advisory is there to protect our client’s business interests from all levels of risk, enabling our clients to perform at the top of their respective industries. CR Reputation is the practice of monitoring the reputation of an individual or brand, addressing contents which are damaging to it, and using customer feedback to gain insight or get early warning signals to reputation problems. Most of the reputation management is focused on pushing down negative search results. It attempts to bridge a gap between how a company perceives itself and how others view it.</t></si><si><t>http://public.crunchbase.com/t_api_images/v1421217016/f4ik6djeyuldpduu4eww.png</t></si><si><t>http://www.crriskadvisory.com/</t></si><si><t>60f2a0cbbe3cc4c1faa0d77a372cbf9f</t></si><si><t>craft</t></si><si><t>Craft</t></si><si><t>Data and analytics platform for professionals</t></si><si><t>Craft is an information platform providing data and insights into dynamic sectors, companies and open positions. Our goal is to provide Context around job opportunities, and help professionals evaluate and compare different paths and opportunities.Our initial focus is in the Financial Technology (“FinTech”) sector.</t></si><si><t>http://public.crunchbase.com/t_api_images/v1412612129/pains2zklgiyemkpwvpx.png</t></si><si><t>http://www.craft.co</t></si><si><t>1dcc9a0f0c0b6371bc7e15c761bdefb5</t></si><si><t>craft-nation</t></si><si><t>Craft Nation</t></si><si><t>Mobile Marketing for Craft Beverage Category</t></si><si><t>Craft Nation is the only mobile marketing solution that connects Craft Beverage makers (Beer, Spirits, Wine) to the end consumer. They enable them to share their stories, inspire their tribe, reward their loyalty and create 1:1 relationships that promote authentic and ongoing brand ambassadorship. With a beverage in one hand and a smartphone in the other, Craft Nation bridges the divide and breaks down the tall barriers erected by antiquated federal and state regulations. The Craft Nation solution incorporates intuitive Object Recognition, Augmented Reality and Mobile Event Tracking/Analytics that delivers a rich consumer experience while enabling critical business intelligence. In this incredibly dynamic and fast growing marketplace, it is vital for ambitious producers to \&quot;Engage their Tribe\&quot;.</t></si><si><t>http://public.crunchbase.com/t_api_images/v1440011086/nbaao1p71pi97bg2gxsl.png</t></si><si><t>http://www.craftnation.com</t></si><si><t>Glen Rock</t></si><si><t>c0ae9d828a614bbe6a7d15831c5f04f8</t></si><si><t>craftinity</t></si><si><t>Craftinity</t></si><si><t>Craftinity brings together the research oriented field of deep learning to your business.</t></si><si><t>http://public.crunchbase.com/t_api_images/v1438005406/lyksxtdam2vsevvzat8h.png</t></si><si><t>Krakow</t></si><si><t>4ba35241518841e47aaabfad21ee17a9</t></si><si><t>craneware</t></si><si><t>Craneware</t></si><si><t>Craneware provides automated revenue integrity solutions to improve financial performance in healthcare organizations.</t></si><si><t>Founded in 1999, Craneware’s mission is to stop the loss of legitimate revenue owed to healthcare organizations by establishing a culture of revenue integrity within these organizations. Our vision is to be the partner that can be relied on to improve and sustain our customers’ strong financial performance.</t></si><si><t>http://public.crunchbase.com/t_api_images/v1397185681/c8d7e0092e3fa7917f807f2521c46f17.png</t></si><si><t>http://craneware.com</t></si><si><t>dfd705b8da224745fe274d3bccd57026</t></si><si><t>crate-technology</t></si><si><t>Crate.IO</t></si><si><t>A new kind of data solution: a super simple, infinitely scalable SQL database built to run at the speed of the modern business.</t></si><si><t>CRATE: Your Elastic Data StoreCrate is a new breed of database to serve today’s mammoth data needs. Based on the familiar SQL syntax, Crate combines high availability, resiliency, and scalability in a distributed design that allows you to query mountains of data in realtime, not batches.We solve your data scaling problems and make administration a breeze. Easy to scale, simple to use.</t></si><si><t>http://public.crunchbase.com/t_api_images/v1427123007/czmtpmk6oyvw69texdnm.png</t></si><si><t>https://crate.io</t></si><si><t>Dornbirn</t></si><si><t>fcbd2286fa5305fe028dea6652ea0cc4</t></si><si><t>crayon-data-pte-ltd</t></si><si><t>Crayon Data</t></si><si><t>Crayon Data is a big data startup found with a vision to simplify the worlds choices.</t></si><si><t>Crayon Data is one of the fastest growing big data companies in Asia, on a mission to simplify the world’s choices with its proprietary platform - SimplerChoices.SimplerChoices currently has data that covers 1 billion tastes, 25 billion taste connections, products, 25 million products.Maya, Crayon&apos;s flagship product,is a personal concierge, powered by SimplerChoices. Crayon&apos;s taste graph maps affinities based on taste (from review sites, social networks), influence (from social networks), context (from public data, location-based data), and behavior (from internal enterprise data).This enables MAYA to deliver highly personalised choices to consumers, directly through an app or through an enterprise.Maya is currently available for the banking, retail, hospitality, telecom and media verticals. Maya - transforms the misery of choosing, to the magic of choice! Crayon Data has been consistently awarded on various global platforms, including:1. Top 5 in IBM Watson Mobile Developer Challenge 20142. Winner at TiE Silicon Valley’s TiE50 Awards in the software vertical3. Finalist at Code_n 2014 @ CEBIT, Hannover: the only big data company from Asia4. Part of interesting start-ups selected from the START track at Web Summit, Dublin5. Selected as one of the top 50 emerging tech companies in India at InTech50 2015</t></si><si><t>http://public.crunchbase.com/t_api_images/v1397181240/4f8bbbf3a8781a2166c59b01eab57318.png</t></si><si><t>http://www.crayondata.com</t></si><si><t>1.2968</t></si><si><t>103.7869</t></si><si><t>5c8aa4229e6052292cc286c87c100df2</t></si><si><t>creabilis</t></si><si><t>Creabilis</t></si><si><t>Creabilis, a specialty pharmaceutical company focused on dermatology, discovers and develops new medicines for a range of skin disorders.</t></si><si><t>Creabilis is an emerging European specialty pharmaceutical company focused on dermatology. Creabilis discovers, develops and commercialises new medicines for a range of skin disorders, - an area of significant unmet medical need and high commercial potential.Creabilis has an exceptional track record in dermatological research and has used this experience to generate a rich pipeline of clinical and pre-clinical drug candidates that the company will market directly or in partnership. The most advanced product is CT327 for the treatment of psoriasis. CT327 will enter Phase II clinical trials in 2009. Creabilis&apos; pipeline also includes a number of pre-clinical drug candidates arising from its ground breaking drug discovery programmes.</t></si><si><t>http://public.crunchbase.com/t_api_images/v1397205858/7ce5273d4a1ddee3e17e7635f9185fe5.png</t></si><si><t>http://www.creabilis-sa.com</t></si><si><t>Canterbury</t></si><si><t>51.2802</t></si><si><t>1.0789</t></si><si><t>c4e00d5c314906a0c687562e6d11b006</t></si><si><t>creactives</t></si><si><t>Creactives</t></si><si><t>Creactives is an Italy-based provider of innovative semantic applications.</t></si><si><t>Creactives Spa, a Verona, Italy-based provider of innovative semantic applications. Founded in 2000, Creactives currently develops semantic applications that are designed to help companies manage their purchasing and spending processes by analyzing not-structured data available in any language.Clients include Fiat, Enel, Unicredit, Trenitalia, Pirelli, Buzzi Unicem, Regione Lazio, Endesa, Repsol.</t></si><si><t>http://public.crunchbase.com/t_api_images/v1397197377/ec9e3ae65b148bdd12fbaa2913182b16.png</t></si><si><t>http://www.creactives.com</t></si><si><t>Verona</t></si><si><t>2013-02-04</t></si><si><t>8d77e146cedef7beb4fbef56a265f84c</t></si><si><t>crealta-pharmaceuticals</t></si><si><t>Crealta Pharmaceuticals</t></si><si><t>Crealta was founded in August 2013, in partnership with GTCR, a leading private equity firm.</t></si><si><t>Crealta was founded in August 2013, in partnership with GTCR, a leading private equity firm. Crealta is actively pursuing the acquisition of specialty pharmaceutical products with a focus on select therapeutic areas.</t></si><si><t>http://public.crunchbase.com/t_api_images/v1397187986/f57a4794968ac4ca00e0fe699d70aa27.jpg</t></si><si><t>http://crealtapharma.com</t></si><si><t>31d4af42a98a59bdce88f21b3a92983f</t></si><si><t>creativ</t></si><si><t>CREATIV</t></si><si><t>A global network of creatives sharing stories about their content online and in print.</t></si><si><t>CREATIV is connecting the world through creativity, inspiration and ideas. We are uplifting humanity uplifted by creativity, curiosity, and imagination. CREATIV is a place for people to gather, discover creativity from scientists, explorers, writers, innovators, artists, musicians and creative pioneers from around the world. It is a truly social network based around the full spectrum of human creativity.</t></si><si><t>http://public.crunchbase.com/t_api_images/v1400182127/zubw8whl1sbrygu0ynoo.jpg</t></si><si><t>http://www.creativ.com</t></si><si><t>33.566</t></si><si><t>-111.9233</t></si><si><t>52c5a111db31515909d5744507b739b6</t></si><si><t>creative-biogene</t></si><si><t>Creative Biogene</t></si><si><t>life science research</t></si><si><t>Creative Biogene is the leading global client service and solutions provider for scientific research, and is committed to the development, manufacture and purification of recombinant adenoviruses, adeno-ssociated virus (AAV) and lentivirus for gene delivery and gene knock down. With above 20 years of gene delivery tools development experience, Creative Biogene is specialized in providing gene delivery and gene knock down services that cover the full scope of biotechnology needs of early drug discovery and drug development. As a trusted provider of the outsourcing solutions, Creative Biogene has been working for a large number of satisfied clients from biotechnology and pharmaceutical companies as well as government and academic research laboratories all over the world.</t></si><si><t>http://public.crunchbase.com/t_api_images/v1397183268/799b6c6018c9b699d9e01079ba3ed7d8.gif</t></si><si><t>http://www.creative-biogene.com</t></si><si><t>bcf2f6db973142b556e4b9c1dd8b911f</t></si><si><t>creative-bioinformatics-consultants-llc</t></si><si><t>Creative Bioinformatics, LLC</t></si><si><t>Computational biology contract research organization specializing in user-specified and directed data analysis</t></si><si><t>Creative Bioinformatics Consultants, LLC is a computational bioinformatics contract research organization delivering customized software and data analysis for all types of biomedical research projects.  Clients include academic laboratories, non-profit research organizations, and biotechnology companies looking to leverage the power of computational approaches to data analysis at rates that are more cost efficient than hiring and training expert bioinformaticans in-house.  Our bioinformaticians have expertise in gene expression analysis (microarray and RNAseq), DNA sequencing analysis, protein bioinformatics, machine learning, network analysis, computational chemistry, software development, and many other bioinformatic techniques. We also provide bioinformatics training resources.  We will work one-on-one with your organization to address your specific project&apos;s needs. Think of us as your personalized bioinformatics team for one specific project or a series of ongoing projects.</t></si><si><t>http://public.crunchbase.com/t_api_images/v1425429066/lqvuuj4idbqys4uqfpyv.png</t></si><si><t>http://www.creativebioinformatics.com</t></si><si><t>04c709baffa00a6856ffe8ade165a270</t></si><si><t>creative-biomolecules</t></si><si><t>Creative Biomolecules</t></si><si><t>c897eed6cff7762a32587611e2debd2b</t></si><si><t>creative-lipi-webtech-pvt-ltd</t></si><si><t>Creative Lipi Webtech, Inc.</t></si><si><t>Creative Lipi is a digital marketing and an IT solutions advisory.</t></si><si><t>Creative Lipi is a digital marketing and an IT solutions advisory, which helps organizations strengthen their online footprint and build sustainable competitive advantage. Our company has grown from a one-room, five-people setup in 2003, to a state-of-the-art, 160-member team driven venture with offices in New Jersey, Noida and Faridabad.</t></si><si><t>http://public.crunchbase.com/t_api_images/v1397198257/1c347d0ada5d9bb946ee8c0a5f0ee7bc.jpg</t></si><si><t>2004-07-10</t></si><si><t>http://www.creativelipi.com/</t></si><si><t>Maryland</t></si><si><t>cb3c502df116ac18ef89e8037ef6b2cf</t></si><si><t>creative-reach</t></si><si><t>Creative Reach</t></si><si><t>Instant pathway tracking</t></si><si><t>Creative Reach UK is a digital innovative solutions company based in London, UK. Their aim is to build successful B2B solutions; primarily based in retail management, consumer behaviour data analysis and personalised relationships between your company and your customers.</t></si><si><t>http://public.crunchbase.com/t_api_images/v1397193264/a1afe529b8954be16aff5e8a46a23fce.jpg</t></si><si><t>6f9c903336ae9799d7b5e8430d311321</t></si><si><t>creativebiomart</t></si><si><t>CreativeBiomart</t></si><si><t>proteins antibodies cytokines antigens</t></si><si><t>Creative Biomart provides quality recombinant proteins, diagnostic antibodies and antigens, diagnostic enzymes and pharmaceutical enzymes to the research community of biology, clinical research, molecular diagnostics and biopharmaceutical drug development.We are offering more than 1,000 recombinant proteins, peptides and antibodies. All the products are rigorously tested to meet the most demanding research needs. At the same time, lowest prices in the industry are always guaranteed.Also, in order to leverage our core competencies and resources, Creative Biomart has formed a large number of corporate partnerships and academic collaborations for product development and distribution. We welcome potential partners and distributors to explore business relationships with Creative Biomart.http://www.creativebiomart.net/</t></si><si><t>http://public.crunchbase.com/t_api_images/v1444706424/zo9xbjaguewm000od8db.jpg</t></si><si><t>http://www.creativebiomart.net</t></si><si><t>40.8445</t></si><si><t>-72.8806</t></si><si><t>2012-11-21</t></si><si><t>184d2038cf465d63fa08584d46d8cac1</t></si><si><t>creativediagnostics</t></si><si><t>CreativeDiagnostics</t></si><si><t>antibodies viral antigens assay reagents</t></si><si><t>Creative Diagnostics is a leading manufacturer and supplier of antibodies, viral antigens, innovative diagnostic components and critical assay reagents. We provide contract biologic R&amp;D and manufacturing services to the diagnostic manufacturers along with GMP biologics manufacturing for the biopharmaceutical market. Our goal is to provide a trusted source for all your assay development and manufacturing needs.We also assist clients in rapidly developing, manufacturing and commercializing point of care lateral flow, flow through and ELISA assays for any market segment. We develop using fluorescent, visual colloidal gold and paramagnetic labels, and high sensitivity, quantitative and reader-based tests are our specialty.With the decades of experiences and our unique technologies, Creative Diagnostics prides itself on its commitment to providing its customers in research and industry the highest quality products and services.</t></si><si><t>http://www.creative-diagnostics.com</t></si><si><t>b691dcd5d14e76c2ab641edae8678db3</t></si><si><t>credibility-com</t></si><si><t>Credibility.com</t></si><si><t>Credibility.com is a community where over 17.8M businesses, large and small, come together to establish a credible online presence.</t></si><si><t>Credibility.com is a community where over 17.8M businesses, large and small, come together to establish a credible online presence, reach new prospective customers, and forge long-term relationships with credible business partners. Connect with credible businesses, find vendors and suppliers, and track what local customers are saying about you and your competitors.</t></si><si><t>http://public.crunchbase.com/t_api_images/v1408038835/kipwkci5pjez215yhgyw.png</t></si><si><t>https://credibility.com</t></si><si><t>Malibu</t></si><si><t>16db85dcce43b8684242683247148def</t></si><si><t>credible</t></si><si><t>Credible</t></si><si><t>Credible’s founding principle is to provide borrowers the level of transparency they deserve.</t></si><si><t>Credible’s founding principle is to provide borrowers the level of transparency they deserve.As a multi-lender marketplace that allows borrowers to receive competitive loan offers from its vetted lenders, Credible empowers consumers to take control of their student loans. Borrowers can fill out one form, then receive and compare personalized offers from numerous lenders and choose which best serves their individual needs.Credible is fiercely independent, committed to delivering fair and unbiased solutions in student lending.</t></si><si><t>http://public.crunchbase.com/t_api_images/v1443654281/jwltw2rcpok4gqri6b8v.png</t></si><si><t>http://www.credible.com</t></si><si><t>32e01c3c8c5addcca66740b858a230a9</t></si><si><t>credible-2</t></si><si><t>Redefining The Rules of Credit</t></si><si><t>Credible is a webapp designed to capture consumer applying for credit. The information captured is a mixture of both financial information (i.e bank account statements,paystub,employment potential, etc) and social networks profiling.An algorithm will process all this information and form it to a loan offer for the consumer,thus pricing the overall risk.In addition the product can be used as part of tenants screening process.</t></si><si><t>http://public.crunchbase.com/t_api_images/v1449131484/mfneovvqgcrgh6xxrof1.jpg</t></si><si><t>http://credible.eu.com/</t></si><si><t>3d101a44518e97ef83e2fc63790c0940</t></si><si><t>credissimo</t></si><si><t>Credissimo</t></si><si><t>Credissimo is an online financial company that uses big data to provide instant personal loans and bill payment services.</t></si><si><t>http://public.crunchbase.com/t_api_images/v1398270782/abx2ydnt8xsmzf02rzcb.png</t></si><si><t>http://credissimo.bg</t></si><si><t>35035c782577be7e826bac27342f34cb</t></si><si><t>creganna</t></si><si><t>Creganna</t></si><si><t>Creganna Medical Devices Limited provides delivery device solutions for minimally invasive medical device industries.</t></si><si><t>Creganna Medical Devices Limited provides delivery device solutions for minimally invasive medical device industries. It provides hypotube-based device shafts, catheter shaft components, and sub-assemblies. The company also provides catheter design and development services on a contract basis. It develops and commercializes technologies that enable the development of advanced delivery device solutions. The company offers its solutions for medical device manufacturers worldwide. It has production facility in Massachusetts. The company was founded in 1980 and is headquartered in Parkmore West, Ireland with additional offices in San Diego, California; and Minnesota and Finland</t></si><si><t>http://public.crunchbase.com/t_api_images/v1397199457/031d65a8974e963562c4291b038c7998.gif</t></si><si><t>http://www.cregannatactx.com</t></si><si><t>186b4b3bd37b0e86d42189ed817ce8da</t></si><si><t>crescendo-biologics</t></si><si><t>Crescendo Biologics</t></si><si><t>Crescendo Biologics is engaged in the development of a proprietary drug portfolio based on their VH antibody fragment platform.</t></si><si><t>Crescendo Biologics is a new Cambridge-based company whose vision is to deliver next-generation antibody therapeutics based on novel class-leading platforms.The focus of the company is on developing platforms that will address key issues in generating high-affinity, soluble, human VH antibody fragments. These are the smallest fragments that retain antibody binding, and have many desirable properties as potential therapeutics. Crescendo will then utilise these platforms for product development of in-house targets or in partnership with other companies.</t></si><si><t>http://public.crunchbase.com/t_api_images/v1397201263/ce7d6cf9c3e7b300f031e67f02e8200a.gif</t></si><si><t>http://www.crescendobiologics.com</t></si><si><t>8fd2beaed3820c6ceca8b59ed524a304</t></si><si><t>crescendo-bioscience</t></si><si><t>Crescendo Bioscience</t></si><si><t>Crescendo Bioscience develops diagnostic tools to provide rheumatologists with clinical insights to autoimmune and inflammatory disease.</t></si><si><t>Crescendo Bioscience, Inc. develops quantitative and objective diagnostic tools to provide rheumatologists with clinical insights to manage patients with autoimmune and inflammatory diseases. It provides diagnostic, prognostic, staging, therapy selection, and monitoring facilities to physicians. Crescendo Bioscience, Inc. was formerly known as Riley Genomics, Inc. The company was founded in 2002 and is based in South San Francisco, California.</t></si><si><t>http://public.crunchbase.com/t_api_images/v1397196064/7be303821f8d2392a66efe5131015ef2.gif</t></si><si><t>http://www.crescendobio.com</t></si><si><t>6f51dffe6b2a75a686c80a99b96d8fe4</t></si><si><t>cresco-data</t></si><si><t>Cresco Data</t></si><si><t>Cresco Data helps eCommerce providers amplify sales across APAC. Our platform maximises sales opportunities across multiple digital channels</t></si><si><t>http://public.crunchbase.com/t_api_images/v1423713953/saqbiknu8pldxrrihddg.png</t></si><si><t>http://www.crescodata.com</t></si><si><t>41ef6b8633c00a4ea9e2bb5ea0f3c78f</t></si><si><t>crest-optics</t></si><si><t>Crest Optics</t></si><si><t>Crest Optics, a bioscience startup, produces instruments that use optical and electrooptical technology for scientific and industrial apps.</t></si><si><t>Crisel Electrooptical Systems &amp; Technology has been created by a team of people with a long and proven experience in scientific research, industrial design and manufacturing of electrooptical systems.Mission of the company is the production of state of art instruments using optical and electrooptical technology for scientific and industrial applications, key target areas are: fluorescence microscopy and spectroscopy.The company is located in Roma – Italy, which means we can take advantage of the many world renowned Research Institutions existing in the area, in fact we are already working on joined research project with CNR – FISBAT on the development of new technologies for fluorescence microscopy on live cells and laser activated experiments.CrEST is also taking advantage of Crisel Instruments (CrEST partner company) thorough knowledge of biology applications and market, due to more than 15 years of activity in integration and sales of live cell imaging systems in the Italian market.</t></si><si><t>http://public.crunchbase.com/t_api_images/v1397185092/6780637a3633a90640d956cab8d067ee.png</t></si><si><t>http://crestopt.com</t></si><si><t>ed5a4f73d280e8d9bd0f4f57e9b5f5ff</t></si><si><t>crestpointe</t></si><si><t>CrestPointe</t></si><si><t>Analytics &amp; Data Science Services</t></si><si><t>CrestPointe is a leading global analytics company providing full-spectrum consulting, development and implementation services in Big Data, Social Data and Web Analytics. We work with industry leading technology and solutions partners to craft tailor-made solutions for our clients, unlocking new actionable insights and helping them grow their revenues and profits.</t></si><si><t>http://public.crunchbase.com/t_api_images/v1397196323/6546cc11fe4ce4cdbdf111acc7f4d7b7.png</t></si><si><t>http://crestpointe.com</t></si><si><t>b959de4d7e173698a5c8502d40248e26</t></si><si><t>crew-factors</t></si><si><t>CrewFactors</t></si><si><t>CrewFactors provides communication analytics software to the simulation and training industry.</t></si><si><t>CrewFactors is an early stage company that extracts behavioural insights from speech signals. Following research into pilot CRM skills by speech scientists at Trinity College Dublin, CrewFactors developed their renowned simulation training technology. This cloud based technology achieved accuracy levels of 86% in trials with commercial and military pilots, and now generates objective training scores relating to communication effectiveness and team dynamics.</t></si><si><t>http://public.crunchbase.com/t_api_images/v1445018430/hzlmn68gmidj7bxxydvu.png</t></si><si><t>http://crewfactors.com/</t></si><si><t>a63890f46f9de5f2df6443694a9ed714</t></si><si><t>crewspark</t></si><si><t>Crewspark</t></si><si><t>Collaborative Data Science</t></si><si><t>Crewspark enables companies to intelligently organize the data that they ingest through third-party apis with the operational data that they store...and harness it as actionable big data.As it pertains to Big Data, Crewspark excels at helping companies ensure that they grow smartly with actionable data and not organically with disorganized, unindexed data that requires a team of rocket scientists to make use of.Please contact info@crewspark.com if you&apos;d like to know how Crewspark can help your business.</t></si><si><t>http://public.crunchbase.com/t_api_images/v1421362147/x51nqw5g9p4ixc7j4unb.png</t></si><si><t>http://www.crewspark.com</t></si><si><t>5bfe288197da9c9d1941f25ae7a7d40f</t></si><si><t>crgt</t></si><si><t>CRGT</t></si><si><t>A full-service systems integrator that provides information management and technology services.</t></si><si><t>CRGT is a full-service systems integrator that provides information management and technology services to defense, homeland security, intelligence, and federal civilian agencies. Working as a partner with government agencies, CRGT has, for over 25 years, successfully delivered myriad technology programs.  Many of these programs required integration of operations and technology with systems that connect agencies to their diverse constituencies.CRGT’s services consolidate and seamlessly integrate ongoing IT investments with legacy system environments to dramatically improve information sharing and reduced sustainment costs.CRGT is known for its work across numerous technology domains, including Agile development, Big Data, spatially-oriented data analytics and visualization, enterprise mobility, energy management, and Cyber Security in support of clients across the Federal Government.</t></si><si><t>http://public.crunchbase.com/t_api_images/v1415249950/caiyv16pkuo8b2ycfejo.png</t></si><si><t>http://www.crgt.com/</t></si><si><t>fb0d2656cb8b69234428341720ce7f9f</t></si><si><t>crimson</t></si><si><t>Crimson</t></si><si><t>Data, analytics for healthcare</t></si><si><t>The Advisory Board Company is a global research, consulting, and technology firm helping hospital and health system leaders improve the quality and efficiency of patient care. We provide strategic guidance, actionable insights, and comprehensive implementation and management services.Through our membership model, we collaborate with executives and their teams to find and implement the best solutions to their toughest challenges. We appreciate the trust that our members place in us, and we seek to serve them with generosity—and beyond expectation—in all that we do.</t></si><si><t>http://public.crunchbase.com/t_api_images/v1397188933/1c7d4affe778e7582e0075985cf32618.png</t></si><si><t>http://www.crimsonservices.com</t></si><si><t>5bd1ba45c683d79816196fbbd444f496</t></si><si><t>crimson-hexagon</t></si><si><t>Crimson Hexagon</t></si><si><t>Crimson Hexagon delivers social media monitoring analysis services about brands or issues.</t></si><si><t>About Our NameIf you guessed that our name was an homage to the colors of Harvard where our technology was born, you are not alone. We hear that a lot.But the truth is, Crimson Hexagon draws its name from literature.In The Library of Babel, Jorge Luis Borges, the poet and essayist, wrote of an infinite expanse of hexagonal rooms filled with books containing every possible arrangement of letters. For every important, beautiful, or useful book in this library there exists endless volumes of gibberish.Or perhaps, the first incidence of unstructured text.The only way to navigate this vast sea of meaningless information is to locate the Crimson Hexagon, the one room that contains a log of every other book in the library – a guide to extracting meaning from all the unstructured information.Crimson Hexagon aims to provide the same value to your business: extracting meaningful insight as the number and volume of conversations increase every day. Like the original Crimson Hexagon, our new technology can be your GPS in the world of social media, not only helping you know where you want to go, but helping you get there.</t></si><si><t>http://public.crunchbase.com/t_api_images/v1429200006/uuqgob664tr853wjbjrs.png</t></si><si><t>http://crimsonhexagon.com</t></si><si><t>2009-03-24</t></si><si><t>2d03e105232eedbb61f625459e06001f</t></si><si><t>crimson-informatics</t></si><si><t>Crimson Informatics</t></si><si><t>Crimson Informatics is a provider of low-cost telematics technology and statistical analysis of driving data.</t></si><si><t>Crimson Informatics is a provider of low cost telematics technology and statistical analysis of driving data. Crimson&apos;s proprietary hardware and relationships with manufacturers allow it to measure highly predictive variables and provide tracking and driver feedback at industry-leading low cost.</t></si><si><t>http://public.crunchbase.com/t_api_images/v1397184094/4e4c0d258ec4bdd4a50eecd6f6bf72b2.jpg</t></si><si><t>http://crimsoninformatics.com</t></si><si><t>2011-12-23</t></si><si><t>4b05a6557940b8507a5b831e0f2d444f</t></si><si><t>crimsonbase</t></si><si><t>CrimsonBase</t></si><si><t>Intuitive Genetics Software</t></si><si><t>CrimsonBase is a young biotech software company focused on making science easier and faster. Founded and run by graduate students, CrimsonBase has the motivation and ambition to make the software molecular biologists need.The company was founded on the notion that catalogs should become a thing of the past and that the mundane, puzzle-solving tasks involved in cloning can easily be automated. To that end, CrimsonBase is developing an improved DNA analysis, assembly and cloning tool named QuickGene, tackling all the problems researchers experience and avoiding the mistakes made in currently available software.QuickGene is currently under development and in public beta. It can be downloaded for free after registration on the website, with the aim of testing functionality and collaborating to achieve the best balance between user-friendliness and robustness. CrimsonBase is therefore committed to clear, straightforward communication, which is reflected in the product, in which future features can be rated and ideas and problems can be sent directly to the developers.</t></si><si><t>http://public.crunchbase.com/t_api_images/v1397184656/5d55786e632c86db198f8d8960664795.png</t></si><si><t>http://www.crimsonbase.com</t></si><si><t>52.0849</t></si><si><t>5.1682</t></si><si><t>b940634df0eda65dd2b294defc223c31</t></si><si><t>crinetics-pharmaceuticals</t></si><si><t>Crinetics Pharmaceuticals</t></si><si><t>Discovers and develops novel therapeutics targeting peptide hormone receptors for the treatment of endocrine-related diseases and cancers.</t></si><si><t>Crinetics Pharmaceuticals Inc. discovers and develops novel therapeutics targeting peptide hormone receptors for the treatment of endocrine-related diseases and cancers. All Their programs are derived from internal discovery efforts and use objective hormonal biomarker endpoints for preclinical and clinical studies to reduce both the risk and cost to achieve meaningful clinical data. Crinetics is seeking motivated partners to help advance Their programs to become commercially successful products.</t></si><si><t>http://public.crunchbase.com/t_api_images/v1422706673/j7dsfekxu2p8vvtqjdkb.png</t></si><si><t>http://www.crinetics.com/</t></si><si><t>0d16c6c8f8ec18940872e56baa1a7dcc</t></si><si><t>crisalix</t></si><si><t>Crisalix</t></si><si><t>3D plastic surgery simulations</t></si><si><t>Crisalix aims to develop scientific technologies in the field of plastic and aesthetic surgery to improve surgeon-patient relationships. Thanks to its unique solution available on the Internet, Crisalix offers practitioners new consultation standards.Crisalix is the inventor of e-Stetix, the first web-based 3D preview technology for plastic surgery based on physical properties of the body. As a pioneer in its field, Crisalix has developed a system for reconstructing the patient&apos;s body in 3D from 2D images.Spin-off of internationally renowned academic R &amp; D centers such as the Institute of Surgical Technology and Biomechanics (ISTB) of the University of Bern (Switzerland) and Ecole Polytechnique Federale de Lausanne (EPFL - Switzerland), Crisalix was initiated in 2006 with the support of CO-ME network (Computer Aided and Image Guided Medical Interventions) in Switzerland.In 2008, Crisalix started collaborating with ISTB, EPFL and the Department of Plastic and Reconstructive Surgery of the Inselspital Bern.In 2009 the Innovation Promotion Agency (CTI) Switzerland, decided to co-finance Crisalix for its unique technology and for being the pioneer in the field of surgery.In 2010, a third research center Crisalix was created in Barcelona.</t></si><si><t>http://public.crunchbase.com/t_api_images/v1397185933/85f880cbf650c02a127261470b9443f1.png</t></si><si><t>http://www.crisalix.com</t></si><si><t>e378b36409d114cf1f9f5f003b619ad3</t></si><si><t>crisp-social</t></si><si><t>Crisp Social</t></si><si><t>Social media agency</t></si><si><t>Crisp is a social media agency, based in Copenhagen, Denmark. Hans Christian Andersen hatched The Ugly Duckling here 200 years ago. Those magnificent LEGO bricks were assembled here 70 years ago. And Crisp was founded by three Danish brothers here just one year ago.</t></si><si><t>http://public.crunchbase.com/t_api_images/v1397203849/d32539b1b599a8d06ec797a578bcd86d.jpg</t></si><si><t>http://crispsocial.com</t></si><si><t>542ef123c9e34f576a9a288f0e85e565</t></si><si><t>crisply</t></si><si><t>Crisply INC</t></si><si><t>Quantification of Work using Machine Learning</t></si><si><t>Time is money, yet nobody knows where all the time goes. At Crisply we created a machine learning based system that quantifies work autonomously. Crisply shows teams where time has gone and recommends where it should go to maximize return on effort.Crisply for CRM quantifies work for sales and customer support teams, individually or in combination. Crisply for CRM connects to Salesforce.com to build and train unsupervised machine learning models automatically. And it supports additional optional connections to email, calendar, phone, SaaS applications, document repositories, and browsers to detect and integrate the broadest possible view of quantifiable work activity. Crisply computes daily effort for each CRM lead, account &amp; case, and provides innovative KPI’s that help management and individuals maximize return on effort by focusing on the right leads, opportunities and accounts. http://crisply.com@crisplyemail@crisply.com</t></si><si><t>http://public.crunchbase.com/t_api_images/v1416512002/ih57rijs0ajkdx26jedi.png</t></si><si><t>http://crisply.com</t></si><si><t>2012-06-05</t></si><si><t>be3914e2d93a22792b5f9bf9984cd7b9</t></si><si><t>crispr-therapeutics</t></si><si><t>CRISPR THERAPEUTICS</t></si><si><t>CRISPR Therapeutics is a biopharmaceutical company created to translate CRISPR-Cas9</t></si><si><t>CRISPR Therapeutics is a biopharmaceutical company created to translate CRISPR-Cas9, a breakthrough genome-editing technology, into transformative medicines for serious human genetic diseases. The company is uniquely positioned to translate CRISPR-Cas9 technology into human therapeutics, thanks to its multi-disciplinary team of world-renowned academics, clinicians and drug developers.CRISPR Therapeutics’ vision is to cure serious human diseases at the molecular level using CRISPR-Cas9. The company is headquartered in Basel, Switzerland and has operations in London, UK.</t></si><si><t>http://public.crunchbase.com/t_api_images/v1398320949/rt4sfnnys51p4b4t5fig.png</t></si><si><t>http://crisprtx.com/</t></si><si><t>978e1fdc55282412d9f34957d3f3d108</t></si><si><t>critical-biologics-corporation</t></si><si><t>Critical Biologics Corporation</t></si><si><t>Critical Biologics Corp., a development stage biotechnology company, develops and commercializes diagnostics and therapeutics that predict</t></si><si><t>Critical Biologics Corp., a development stage biotechnology company, develops and commercializes diagnostics and therapeutics that predict and regulate inflammatory responses to life-threatening diseases. The company focuses on a theranostic approach to treat critical care patients with low plasma gelsolin (pGSN) levels at high risk of life-threatening complications. Its products include SolinDx, an ELISA assay kit used for the measurement of pGSN in human plasma samples; ActinDx, an ELISA assay kit used for the quantitative measurement of the amount of circulating actin in serum; and Solinex, an investigational drug. The company has a strategic partnership wit QSV Biologics, Ltd. to manufacture pharmaceutical recombinant human pGSN. Critical Biologics Corp. was founded in 2004 and is based in Cambridge, Massachusetts with an additional office in Hunterdon County, New Jersey.</t></si><si><t>http://www.criticalbiologics.com</t></si><si><t>533b415c87f3eb196c50e14a4e620de6</t></si><si><t>critical-diagnostics</t></si><si><t>Critical Diagnostics</t></si><si><t>Critical Diagnostics is engaged in the R&amp;D and commercialization of novel biomarkers in cardiovascular diseases.</t></si><si><t>The world is changing all around us. Healthcare is constantly changing and evolving, as new and better ways of providing patient care are helping to save lives and improve the quality of life for those in need. Critical Diagnostics is a company on the cutting edge of this change, focused on the discovery, development, and commercialization of novel biomarkers in cardiovascular diseases.Our lead product, the Presage ST2 Assay, has received FDA clearance and is CE Marked in Europe. This simple, non-invasive test measures for soluble ST2 in the blood, which can aid physicians in risk assessment of heart failure patients.Soluble ST2 has now been published in more than 100 peer-reviewed articles and scientific posters studying more than 36,000 patients. These clinical studies have demonstrated that high levels of soluble ST2 are predictive of adverse patient outcomes and death in a broad spectrum of cardiovascular disease. They have further shown that the prognostic information from soluble ST2 is independent and provides added information to the cardiac biomarkers commonly used today, including the natriuretic peptides, BNP and NT-proBNP.Critical Diagnostics was founded in 2004. The Company licensed intellectual property discovered in 2002 at Brigham and Women&apos;s Hospital relating to ST2, for which it now holds the exclusive worldwide rights. The company has since expanded its intellectual property portfolio and holds several issued patents in the US and abroad as well as numerous patents pending.Critical Diagnostics is a privately-held company.</t></si><si><t>http://public.crunchbase.com/t_api_images/v1397183336/a6a69303dc2dd65d05affc3477f5d2e2.png</t></si><si><t>http://criticaldiagnostics.com</t></si><si><t>eba1cb766137a26453de60f8bb25abf4</t></si><si><t>critical-outcome-technologies</t></si><si><t>Critical Outcome Technologies</t></si><si><t>Critical Outcome Technologies discovers and develops drug therapies for diseases.</t></si><si><t>Critical Outcome Technologies Inc. (COTI) believes that there must be a better way to get safe and effective new drug therapies to people in need on a more timely, cost effective and efficient manner.Their business is disease-specific drug discovery, optimization and pre-clinical development using a specially developed series of computer models. COTI is focused on the discovery and pre-clinical development of small molecules for the treatment of serious diseases for which current therapy is either lacking or ineffective.</t></si><si><t>http://public.crunchbase.com/t_api_images/v1397184769/4bcc47bdc58d8a5a6d47c09bdad05123.png</t></si><si><t>http://criticaloutcome.com</t></si><si><t>43.0158</t></si><si><t>-81.2812</t></si><si><t>fda8f0c1c60c5d6a4a3ab9101ead909c</t></si><si><t>critical-pharmaceuticals</t></si><si><t>Critical Pharmaceuticals</t></si><si><t>Critical Pharmaceuticals develops drug delivery technologies for the sustained release and nasal delivery of proteins and small molecules.</t></si><si><t>Critical Pharmaceuticals is a biotechnology company with proprietary drug delivery technologies for the sustained release and nasal delivery of proteins and peptides and labile or insoluble small molecules. Critical Pharmaceuticals was founded by Professor Steve Howdle in 2002 based on his research into supercritical fluids. When gases reach a certain temperature and pressure (the critical point) they become \&quot;supercritical\&quot; and take on both gas and liquid like properties. He noticed that supercritical carbon dioxide (scCO2) was able to penetrate certain polymers, and in a moment of inspiration realised that this could be used to mix thermally labile or solvent sensitive substances into the polymers.</t></si><si><t>http://public.crunchbase.com/t_api_images/v1397206447/8c8719aa8cd1d3eb360cb6f77b149fcb.jpg</t></si><si><t>http://www.criticalpharmaceuticals.com</t></si><si><t>6237c47f6305eeeb7a9f73bf66274adc</t></si><si><t>critical-signal-technologies</t></si><si><t>Critical Signal Technologies</t></si><si><t>Founded in 2006 by security and medical monitoring expert Jeffery S. Prough, Critical Signal Technologies is dedicated to helping our</t></si><si><t>Founded in 2006 by security and medical monitoring expert Jeffery S. Prough, Critical Signal Technologies is dedicated to helping our clients stay safe and healthy in their homes. As the nation’s largest independent provider of Personal Emergency Response Systems and as one of the most innovative and respected providers of TeleHealth monitoring services, CST is committed to being Your Link to Life.</t></si><si><t>http://public.crunchbase.com/t_api_images/v1397191389/9ad1a423ff93732cfc5326c784cdd68f.png</t></si><si><t>Novi</t></si><si><t>83846b93559e6a795928bae743ef0475</t></si><si><t>critisense</t></si><si><t>CritiSense</t></si><si><t>CritiSense develops technology for the real-time monitoring of patients&apos; metabolic state and as a novel endpoint of resuscitation.</t></si><si><t>CritiSense was founded in 2004 on the basis of the assets of an earlier company named Vital Medical. The company&apos;s device, the Critiview, was developed by the company&apos;s co-founder and chief scientist, Professor Avraham Mayevsky, formerly head of the department of Department of Life Sciences and Dean of the Faculty of Natural Sciences at Bar Ilan University, where he established a center for tissue physiology. It provides continuous, real-time multi-parametric physiological data at the tissue and cellular level, by monitoring the mitochondrial function and the microcirculatory blood flow and oxygen saturation, by way of tissue titration therapy with an optical sensor.</t></si><si><t>http://public.crunchbase.com/t_api_images/v1397181010/a5ea9ea7add1bde68b8857bac0e6fc9a.jpg</t></si><si><t>http://www.critisense.com</t></si><si><t>ae2036d7e75c13b2e7ab998180a53d22</t></si><si><t>crititech</t></si><si><t>CritiTech</t></si><si><t>Fine-particle compounds</t></si><si><t>CritiTech, Inc. conducts research and development into the production and application of fine-particle compounds. The company has expanded its operations to include applications in fine particle API production, coatings, and internal product development.</t></si><si><t>http://public.crunchbase.com/t_api_images/v1397197054/dea774167f6edde5a533a9210056387f.png</t></si><si><t>http://www.crititech.com</t></si><si><t>Lawrence</t></si><si><t>3fe8d75b11cbdb44cddeb3818d3bb939</t></si><si><t>crm-clinical-trials</t></si><si><t>CRM clinical trials</t></si><si><t>We, CRM clinical trials GmbH (formerly CRM Pharmaberatung GmbH) founded in 1996 by Dr. Dr. Bruno Giannetti, offer you:Long experience in</t></si><si><t>We, CRM clinical trials GmbH (formerly CRM Pharmaberatung GmbH) founded in 1996 by Dr. Dr. Bruno Giannetti, offer you:Long experience in international pharmaceutical research &amp; development as well as in marketing,Experience in international clinical trials performed both with children and adults in more than 100 sites per clinical trial,Project management and advice throughout all phases of clinical development,Cooperation with competent experts.</t></si><si><t>http://public.crunchbase.com/t_api_images/v1397181064/3b3fe85e2cfe8fa9b4afbd408ea2b5dd.gif</t></si><si><t>http://crm-ct.de/en</t></si><si><t>Rheinbach</t></si><si><t>0ce1decbcdd8722cd741c40c29dbf4bd</t></si><si><t>crn</t></si><si><t>CRN UK</t></si><si><t>Information for VARs</t></si><si><t>CRN provides essential information for Value Added Resellers, integrators and converged resellers in the UK IT and communications industry.News, analysis, channel research, technology information, in-depth features and dedicated How to Sell and Focus supplements make CRN the most respected, highest-quality editorial website. Start-ups, collapses, events, world news, and exclusive stories that tell you how well, or how badly, your competitors are doing. It is all there.</t></si><si><t>http://www.channelweb.co.uk</t></si><si><t>7971321ca5cae14257fb3bae25c4abc1</t></si><si><t>cro-analytics</t></si><si><t>Cro Analytics</t></si><si><t>CRO Analytics provides an unprecedented level of insight into outsourced clinical research performance.</t></si><si><t>CRO Analytics provides an unprecedented level of insight into outsourced clinical research performance. They offer the only on-line validated performance data collection system independent and objective capable of capturing thousands of performance assessments.  The assessments are provided by biopharma and service provider personnel directly responsible for outsourced clinical research. This is the largest compilation of research performance data ever assembled. It can be analyzed by service provider, sponsor, region, study type, phase, functional area, and therapeutic area.</t></si><si><t>http://public.crunchbase.com/t_api_images/v1397188140/f054f21ba3e891248346c6823dbbafbf.png</t></si><si><t>http://croanalytics.com</t></si><si><t>96cc4356c4b20cb6a55cd34149320265</t></si><si><t>crocodile-software</t></si><si><t>Crocodile Digital</t></si><si><t>Crocodile Digital is a software development &amp; digital marketing agency in Houston. We deliver sky high visions on down to earth budgets.</t></si><si><t>http://public.crunchbase.com/t_api_images/v1441148948/rnhrteuoa4w1xvy3jthy.jpg</t></si><si><t>http://www.crocodiledigital.net</t></si><si><t>a443233bc224582a07553f6b402da28e</t></si><si><t>croda-international-plc</t></si><si><t>Croda International Plc</t></si><si><t>Croda is a world leader in natural based speciality chemicals which are sold to virtually every type of industry.</t></si><si><t>Croda is a world leader in natural based speciality chemicals which are sold to virtually every type of industry. The company has approximately 3400 employees, working in 34 countries.</t></si><si><t>http://public.crunchbase.com/t_api_images/v1399545194/viqe9w92tlhxwnmrfx8u.png</t></si><si><t>1925-01-01</t></si><si><t>http://croda.com</t></si><si><t>Snaith</t></si><si><t>113ed83c34243291d9089607e8fd4676</t></si><si><t>croking</t></si><si><t>Croking</t></si><si><t>Tell Brands What You Think</t></si><si><t>Croking is a social community of people sharing experiences &amp; ideas about brands, in a short &amp; simple way. The more valuable your contributions are, the more valuable you become to the community, thereby increasing your visibility as a thought leader. Directly influencing brands is the ultimate reward.Businesses join Croking to jump-start their consumer-centric innovation - by identifying &amp; fulfilling the most urgent needs of their end-users.Visit Croking.com &amp; experience it yourself!</t></si><si><t>http://public.crunchbase.com/t_api_images/v1397183248/bc468c338eebe70f0d16970494673d04.png</t></si><si><t>http://www.croking.com</t></si><si><t>05f46d3ed80639d7355c59aefe3fd3eb</t></si><si><t>cronimon</t></si><si><t>Cronimon</t></si><si><t>realtime KPI monitoring</t></si><si><t>Cronimon helps you to track and visualize key metrics in real-time and view them in an online management dashboard or embed charts like any youtube video into your intranet or website.If you need to keep track of what happens inside your application or website, cronimon is for you. We provide a simple data-push-URL and visualize the data you send us as a flash widget you can scroll, zoom and look at from different time perspectives.</t></si><si><t>http://public.crunchbase.com/t_api_images/v1397191354/8217d3b7efe77f123ab0e2816b898082.gif</t></si><si><t>2010-01-02</t></si><si><t>http://www.cronimon.com</t></si><si><t>b1cf0417229b5fc69ef2dd2a8ea9723d</t></si><si><t>cross-country-computer</t></si><si><t>Cross Country Computer</t></si><si><t>Strategic Marketing Within Your Reach</t></si><si><t>Cross Country Computer specializes in bringing strategic marketing within the reach of all companies seeking to evolve their methods and turn the ROI equation back in their favor.  CCC&apos;s industry experts and robust direct marketing data management solutions make it easier for you to acquire, retain and develop valuable customers.  Core competencies - marketing databases, data hygiene, email services - extend beyond traditional B2C applications to include a wealth of innovative best-of-breed solutions specific to the challenges of B2B marketers. </t></si><si><t>http://public.crunchbase.com/t_api_images/v1397202760/a6a11f894f997e5a48bedecbc9f4b22f.jpg</t></si><si><t>1975-01-01</t></si><si><t>http://www.crosscountrycomputer.com</t></si><si><t>East Islip</t></si><si><t>2010-02-09</t></si><si><t>63efcade41808a0830a480d156f4c73f</t></si><si><t>crossroads-extremity-systems</t></si><si><t>CrossRoads Extremity Systems</t></si><si><t>CrossRoads Extremity Systems, LLC designs and develops orthopedic medical/surgery devices and implants.</t></si><si><t>Founded in 2014, CrossRoads Extremity Systems&apos; philosophy is to bring to the extremity market novel, sustainable and proven products designed to advance the art and science of orthopedic extremity surgery. We are committed to bringing fresh new ideas to our customers through innovation and outside-the-box thinking. Our small size helps us realize large ideas that will provide our customers a steady rhythm of new products and techniques. Our EcoSMART    Instrument Recovery Program was created to address the emerging Global Payment System. Through this program, and innovative product and instrument design, our customers will be able to sell back to CrossRoads used CrossRoads instrumentation. For the surgical facility, this translates to reduced on-site sterilization costs, reduced waste with a resulting smaller carbon footprint, and the unique ability to partially recover surgical supply costs.</t></si><si><t>http://public.crunchbase.com/t_api_images/v1434711589/v2saif3ozvogaoroyygo.jpg</t></si><si><t>http://www.crextremity.com/</t></si><si><t>428ce0d6d6d16f7c5587c4bf0e9ab528</t></si><si><t>crossroads-systems</t></si><si><t>CROSSROADS SYSTEMS</t></si><si><t>Crossroads Systems is a global provider of customer-driven data archive solutions.</t></si><si><t>Crossroads Systems, Inc. (NASDAQ: CRDS) is a global provider of data archive solutions. Through the innovative use of new technologies, Crossroads delivers customer-driven solutions that enable proactive data security, advanced data archival, optimized performance and significant cost-savings. Founded in 1996 and headquartered in Austin, TX, Crossroads holds more than 100 patents and has been honored with numerous industry awards for data archival, storage and protection</t></si><si><t>http://public.crunchbase.com/t_api_images/v1397182254/debb8d0e44a17c40f809ae175629b04c.jpg</t></si><si><t>http://www.crossroads.com</t></si><si><t>0882dd4ee3215f2e3b953fb7bc7b8f86</t></si><si><t>crosstech-partners</t></si><si><t>CrossTech Partners</t></si><si><t>CrossTech Partners is a full service digital marketing solutions company. We are led by pioneers in digital business, social media, and</t></si><si><t>CrossTech Partners is a full service digital marketing solutions company. We are led by pioneers in digital business, social media, and marketing delivery.  We deliver advanced solutions and services that use Second Circle Technologyâ„ â“ the technologies that are driving innovation today. In the mid-1990âs, the Internet was the new driving force for innovation. Today, these technologies include New Media/ Social Media, Web 2.0 Mashups and Composite Applications, Cloud Computing, Collaborative technology, Rich Media, Advanced Web Technology and Rich Internet Applicationsâ.  Our service network includes CrossTech Partners Consulting - envisioning, building and managing compelling business solutions; New Marketing Labs â“ delivering agency services in social media;  and Exgenex Solutionsâ„  â“ our leading component-based technology platform delivered on-demand as a software-as-a-service solution. The platform combines master data management and audience intelligence with cross-platform marketing services that help unify and communicate your brand across multiple channels including; Websites, E-Newsletters, Digital editions, Events, Search, Social Media, Online Communities, Blogs/Wikis, Mobile Devices, eMail, eCommerce, and Digital Video.</t></si><si><t>http://public.crunchbase.com/t_api_images/v1397198980/a7bff84b88cd26eff544747076214512.png</t></si><si><t>http://www.crosstechpartners.com</t></si><si><t>Canton</t></si><si><t>42.1687</t></si><si><t>-71.1103</t></si><si><t>2008-12-22</t></si><si><t>9ac12ece819e1789fb67b032ee20244e</t></si><si><t>crosstrade-group</t></si><si><t>Crosstrade Group</t></si><si><t>The company operates a website, gazhoo.com, which is a user generated content marketplace that allows users to buy and sell documents,</t></si><si><t>The company operates a website, gazhoo.com, which is a user generated content marketplace that allows users to buy and sell documents, images, and templates.</t></si><si><t>http://public.crunchbase.com/t_api_images/v1397199738/505363707719b30ed989d201e9f1ea16.jpg</t></si><si><t>2005-04-05</t></si><si><t>http://www.gazhoo.com</t></si><si><t>2009-01-04</t></si><si><t>b902b4427e04413d633d6eb66d0d987b</t></si><si><t>crosswise</t></si><si><t>Crosswise</t></si><si><t>Cross-Device Identification Mapping</t></si><si><t>Crosswise provides the world’s most authoritative consumer device map to ad tech vendors, consumer brands and premium publishers. Combining data science, Big Data and machine learning, Crosswise identifies which PCs, phones, tablets, digital TVs and other connected devices are being used by individual consumers. When leveraged for cross-device targeted advertising, content personalization and analytics, this data represents a huge source of untapped business potential.</t></si><si><t>http://public.crunchbase.com/t_api_images/v1440923797/qxis8amb1sjvmzvguhoc.png</t></si><si><t>http://www.crosswise.com</t></si><si><t>2013-08-25</t></si><si><t>92b98a95e2ca693c2a487b612b2ec7c3</t></si><si><t>crowd-analyzer</t></si><si><t>Crowd Analyzer</t></si><si><t>Crowd Analyzer offers tools for brands, SMEs, and individuals to search, monitor, analyze, and monitor social media.</t></si><si><t>The 1st fully automated social web monitoring platform that support Arabic language with it&apos;s different dialects as well as supporting English. The innovation comes from the ability to automatically understands Arabic text in terms of relevance, dialect and sentiment.Location based feed (keyword-free): visualize twitter on a map.Check the Free version maps.crowdanalyzer.com</t></si><si><t>http://public.crunchbase.com/t_api_images/v1397192367/e3f0fa9061572540834c326c2b142ccb.png</t></si><si><t>http://Crowdanalyzer.com</t></si><si><t>c7d6b362680e878e9ac82f802c6a8878</t></si><si><t>crowd-convergence</t></si><si><t>Crowd Convergence</t></si><si><t>We help you engage your audience socially.</t></si><si><t>Crowd Convergence helps you create branded Twitter Walls, Instagram Walls and Social Activations. Our real-time platform captures, filters &amp; integrates social content into your events &amp; marketing campaigns.Twitter WallsImpress and engage live audiences with our Twitter Walls. Display filtered Tweets, Instagram photos and Facebook posts on your big screen.Instagram WallsLet pictures tell the story with our Instagram Walls. Show Instagram, Twitter and Facebook photos and experience real engagement.Social PollingConduct real-time polling to capture your audience’s opinions. Reveal and reward active and influential members.FastContent appears instantly to drive real-time engagement with your audience. No waiting for you or your audience.CustomisableCustomise your Widgets. Change colours, backgrounds, images, fonts, logos and more for the perfect look.Simple &amp; reliableNo software to install! Get up and running in minutes and stay that way with reliability and great support.</t></si><si><t>http://public.crunchbase.com/t_api_images/v1397196714/cf2759ea9d20a621a55326c517a5634d.png</t></si><si><t>https://www.crowdconvergence.com</t></si><si><t>Crows Nest</t></si><si><t>2e4655581d64606f4c461f99bf227863</t></si><si><t>crowdfactory</t></si><si><t>Crowd Factory</t></si><si><t>Crowd Factory is a SaaS-based social marketing platform helping businesses to connect with new customers and promote their business.</t></si><si><t>Crowd Factory is a social marketing platform that helps companies significantly increase the effectiveness of their marketing initiatives with powerful social marketing amplifiers.  The platform consists of 3 primary components:  1) A complete suite of social marketing apps such as CrowdShare Widgets, Social Sweepstakes and Contests, Polls, Voting, Group Offers and Flash Deals   2) Powerful analytics and dashboards that give you the ability to see what is and isnât working so you can easily test, measure, refine and repeat marketing programs  3) And a Social Database that accumulates in the background as the influencers and their social networks interact with your company. Crowd Factory&apos;s social amplifiers work across all online channels, including major social networks like Facebook, email, landing pages, display ads and more.  Their innovative applications enable companies of all sizes to dramatically increase new customer acquisition, drive loyalty and engagement, and amplify brand awareness. Customers include leading B2B and B2C companies such as HBO, Universal, Billboard, The Golf Channel, Sony and McAfee.</t></si><si><t>http://public.crunchbase.com/t_api_images/v1397180924/8c9ec545c9ff89b7e40ecb9add49516b.png</t></si><si><t>http://www.crowdfactory.com</t></si><si><t>37.7582</t></si><si><t>-122.4395</t></si><si><t>2007-08-13</t></si><si><t>8e6474b4e6dd5fca069fb09b0fb60b30</t></si><si><t>crowd-prospectus</t></si><si><t>Crowd Prospectus</t></si><si><t>Social Media Analytics for Wall Street</t></si><si><t>Crowd Prospectus provides social media analytics for investors, traders, and other financial industry professionals.Millions of financially focused articles, blogs, tweets, etc. are collected from the web and analyzed using proprietary NLP to unveil social sentiment and other social metrics.  The data is presented in daily reports, ranging from individual major publicly traded companies to ongoing issues that affect the market, with data visualizations that are easy for professionals to comprehend and link to the underlying security.</t></si><si><t>http://public.crunchbase.com/t_api_images/v1397185154/8d39cdf1ef44b3d9b2090a1332feada5.png</t></si><si><t>http://www.crowdprospectus.com</t></si><si><t>7d08ee5f64a9f4c86a3e64d271718407</t></si><si><t>crowd-rating</t></si><si><t>Crowd Rating</t></si><si><t>The Simple Beauty Judge</t></si><si><t>Crowd Rating is a photo rating service that allows you to easily upload a photo of yourself and get it rated by other people. No signup, no spam and no hassle.</t></si><si><t>http://crowdrating.com</t></si><si><t>36a5566628e94914695c13fcb6fb8a13</t></si><si><t>crowd-sense</t></si><si><t>Crowd Sense</t></si><si><t>Crowd Sense provides real-time analytics and user interaction solutions for events and broadcasts.</t></si><si><t>Real-time analytics and user interaction for events and broadcasts</t></si><si><t>http://kaji.bg</t></si><si><t>cbbbbc7ced025a03513c1c5fe3e17a1f</t></si><si><t>crowd-vision</t></si><si><t>Crowd Vision</t></si><si><t>Live crowd analytics</t></si><si><t>CrowdVision is a pioneer of live crowd analytics. Their mission is to provide live, actionable and predictive insights into crowd behaviour. Crowd Vision is the UK-based company behind the award-winning crowd analytics software used by the Saudi authorities to protect millions of pilgrims during the annual Hajj in Mecca. They are providing live crowd analytics to the operators of crowded events/ locations to improve crowd safety and optimise business operations.</t></si><si><t>http://public.crunchbase.com/t_api_images/v1397202722/614d1d3ea51677ce6da6e988a9fe2c53.jpg</t></si><si><t>http://www.crowdvision.co.uk</t></si><si><t>3c4ac6f8d86d90edf1ff5e510cacd6e5</t></si><si><t>crowdanalytix-inc</t></si><si><t>CrowdANALYTIX Inc</t></si><si><t>Provider of custom data and analytics subscription solutions to the retail, healthcare and insurance verticals</t></si><si><t>CrowdANALYTIX is a crowd-sourced analytics service to support the growing need for analytics expertise in the Life Sciences and Professional Services industries.CrowdANALYTIX operates a crowd-sourcing platform in which a large community of independent analytical experts solve your problems using a competitive contest model.A CrowdANALYTIX Solution Manager manages your project to completion.</t></si><si><t>http://public.crunchbase.com/t_api_images/v1427230468/pkx28k61dyjg7e4kbdb5.png</t></si><si><t>https://www.crowdanalytix.com/</t></si><si><t>a2832575dbd53ec6e3f09c060b9689ac</t></si><si><t>crowdbabble</t></si><si><t>Crowdbabble</t></si><si><t>Twice the insight. Half the time.</t></si><si><t>Crowdbabble is a social media analytics company that helps marketers tie social media activities to business outcomes by eliminating complexities and reducing the time required for analysis.Customers leverage the Crowdbabble SaaS platform to measure, benchmark and optimize their social media performance.Based out of Toronto at the Ryerson Futures Technology Accelerator in the DMZ, Crowdbabble has 9 employees with users in 450 cities around the world. Some top subscribers include Reebok, Covergirl, The Guardian, and digital advertising agencies 4am Saatchi &amp; Saatchi, Havas and Mirum.</t></si><si><t>http://public.crunchbase.com/t_api_images/v1427183718/ocmz20w0khxy3g2arvzh.png</t></si><si><t>https://www.crowdbabble.com</t></si><si><t>12f9e4a2c448a3e9145943dde186cad3</t></si><si><t>crowdbooster</t></si><si><t>Crowdbooster</t></si><si><t>Crowdbooster offers social media analytics with suggestions and tools for businesses to improve their online presence.</t></si><si><t>Crowdbooster provides the world&apos;s first intelligent social media dashboard designed to help businesses effectively grow and manage their presence online. With data-driven recommendations and advanced analytics, our technology inspires users to make meaningful social connections with customers that drive business growth and brand awareness. Crowdbooster is backed by private investors, including Y Combinator. For more information, please visit http://crowdbooster.com/</t></si><si><t>http://public.crunchbase.com/t_api_images/v1397202179/e45ab387c315c0c00b63ede048d8e516.png</t></si><si><t>http://crowdbooster.com</t></si><si><t>2011-01-06</t></si><si><t>08e380f492655b4b7eaa92dbeeb119b6</t></si><si><t>crowded</t></si><si><t>Crowded</t></si><si><t>Résumés Evolved.</t></si><si><t>Résumés Evolved.We got frustrated with everything wrong with online job hunting. Site after site, we would spend hours filling out the same fields; after a while it felt like we were just giving out our name, rank and serial number. We took everything we hated about job hunting and turned it on its head. We&apos;ve thrown out the rules of job hunting and resume writing, they no longer exist and we are giving everyone the freedom to create something amazing, something that will disrupt the status quo.</t></si><si><t>http://public.crunchbase.com/t_api_images/v1397188589/1c1f4478bbf7ce0ec166f8fac32c15cb.jpg</t></si><si><t>http://www.crowded.co</t></si><si><t>Fort Erie</t></si><si><t>a9eecf058cfaf26d8f5663f471351280</t></si><si><t>crowdfundbeat</t></si><si><t>CrowdFund Beat Media Group</t></si><si><t>CrowdFund Beat Media International is an online source of news, information, Resources, Conference on Alternative Finance &amp; Crowdfunding</t></si><si><t>CrowdFund Beat Media International is an online source of news, information, events and resources for crowdfunding. We e-publish latest news and expert view related to the crowdfunding industry in the USA, Canada, UK, Italy, Germany, France, Holland and coming soon in Spain, Australia, Japan and China on a daily basis. With support of a group of crowdfunding professionals and experts, We are including an editorial column to our journal, in order to present a better perceptive on this new industry to our readers. At crowdfundbeat.com we think of our effort as an educational and informative service to the crowdfunding community, and appreciate your suggestions to make our work more helpful and efficient</t></si><si><t>http://public.crunchbase.com/t_api_images/v1416577895/x848qchfihwnuozg4b7p.png</t></si><si><t>http://crowdfundbeat.com/</t></si><si><t>4e413a3a208f65edc5d0e2590aaa2559</t></si><si><t>crowdfunding-tc</t></si><si><t>Crowdfunding_tC</t></si><si><t>Crowdfunding_tC is a venture capital firm focused on startups and early-stage businesses.</t></si><si><t>Crowdfunding_tC is an equity crowdfunding portal that provides seed- and early-stage startups from the United States with an un-curated, socially-networked, and secure online environment where they can raise equity capital from non-accredited investors from around the world.Crowdfunding_tC is based in Chicago, Illinois.</t></si><si><t>http://public.crunchbase.com/t_api_images/v1409655134/tp1mwn9egfocrj7snc6p.png</t></si><si><t>http://www.crowdfunding.tc/</t></si><si><t>d9efb97e228aec67aeaa977803b602ee</t></si><si><t>crowdfynd-inc</t></si><si><t>Crowdfynd</t></si><si><t>crowdfynd is a mobile and web-based platform that is bringing efficiency to the management of lost, misplaced and unwanted personal property</t></si><si><t>crowdfynd is a mobile and web-based platform that is bringing efficiency to the management of lost, misplaced and unwanted personal property. At its core, crowdfynd uses best practices from top social networks and SaaS platforms to make management and disbursement of misplaced property a seamless process. Whether an individual user loses their dog or a theme park needs to improve how it manages its Lost &amp; Found inventory, crowdfynd offers an elegant solution to each challenge. crowdfynd for Individuals: crowdfynd offers individual users a variety of tools to help them reunite lost personal property with its rightful owner in an efficient manner. Once a user has created a crowdfynd account, they are able to access a crowdsourced database of Lost &amp; Found postings via the free crowdfynd app or by visiting crowdfynd.com on their browser. Users can make Lost posts when they have misplaced something or Found posts when they come across an unattended item. With tools such as easy photo-uploads, GPS-enabled posts, custom rewards, direct messaging and automatic updates, crowdfynd is bringing outdated Lost &amp; Found fliers into the 21st Century with its unique mobile-first platform. crowdfynd for Organizations:Built with input from one the 50 most visited tourist attractions in the world, crowdfynd Enterprise offers organizations of all sizes tools to efficiently manage their Lost &amp; Found process. Enterprise clients are able track their Lost &amp; Found inventory from the moment items are turned in to their Lost &amp; Found department to the point that these same items are returned to their rightful owner or donated to a local charity. Beyond just inventory management, Enterprise clients are also able to set-up a custom Virtual Lost &amp; Found that their customers can browse at any time. Each Virtual Lost &amp; Found is a marketing opportunity for Enterprise clients to connect with customers who have lost something at their venue. With features like a mobile app for easy data uploading, automatic notifications, security controls and direct messaging, crowdfynd Enterprise is a perfect solution for organizations of all sizes.</t></si><si><t>http://public.crunchbase.com/t_api_images/v1403013107/yoj8u0mlpydunc4woj1k.png</t></si><si><t>http://www.crowdfynd.com</t></si><si><t>8bf37b9e979a46faeb830cf6105ffde1</t></si><si><t>crowdnoize</t></si><si><t>CrowdNoize</t></si><si><t>Bridging your offline audiences with online marketing</t></si><si><t>Crowdnoize specializes in predictive modeling, using key data points from a variety of social and consumer insight databases to create consumer profiles and influence metrics in real-time. Their software compiles custom segment information about event attendees using filters to generate sponsorship recaps for pre, real-time, and post-event fulfillment reports.</t></si><si><t>http://public.crunchbase.com/t_api_images/v1400044645/aib747n7ia92ujpoe6w5.jpg</t></si><si><t>http://www.crowdnoize.com/</t></si><si><t>381b873f6e1d96237ff5f03280d790d5</t></si><si><t>crowdoptic</t></si><si><t>CrowdOptic</t></si><si><t>CrowdOptic uses algorithms and real-time sensor data from electronic devices to enhance security, social media sharing, and advertising.</t></si><si><t>CrowdOptic uses real-time sensor data from electronic devices and its own patented CrowdOptic algorithms to identify and track where devices are aimed (focus) and to identify groups of people with the same focus (clusters). CrowdOptic technology, which includes sensor data smoothing, EXIF data mining and focal analytics, is instantly deployable in a range of mobile applications and technology environments to enhance broadcasting, security, social media sharing and advertising.</t></si><si><t>http://public.crunchbase.com/t_api_images/v1397188170/78bec8110acd875afb53038ee1a5a177.png</t></si><si><t>http://www.crowdoptic.com</t></si><si><t>2011-04-22</t></si><si><t>5c0edc28ddf4bd25da23a55c19db7ebf</t></si><si><t>crowdscores</t></si><si><t>CrowdScores</t></si><si><t>The Social Scores Network</t></si><si><t>http://public.crunchbase.com/t_api_images/v1425484878/z9zs5w3cyr5lvstp3nnt.png</t></si><si><t>2012-01-18</t></si><si><t>http://crowdscores.com/</t></si><si><t>993acf2e544bb6998ee174e2572281f4</t></si><si><t>crowdskout</t></si><si><t>Crowdskout</t></si><si><t>Crowdskout is a data and analytics platform that helps you make better decisions with your data.</t></si><si><t>Crowdskout is a data and analytics platform that brings all of your data into one central location, knocking down silos and allowing for better decision making and marketing action in your organization. Built for businesses, campaigns, nonprofits, and publishers, Crowdskout allows you to identify, analyze and connect with your audience better than ever before—increasing user engagement, strengthening outreach and making you more effective.We think data science and hyper-segmented marketing isn’t just for those with million dollar marketing budgets. We’re democratizing the use of data.</t></si><si><t>http://public.crunchbase.com/t_api_images/v1431567809/tyfzcgaz29beaupmgch8.png</t></si><si><t>http://crowdskout.com</t></si><si><t>98e093db89f9558cf9969c3cc7a9ede2</t></si><si><t>crowdsystems</t></si><si><t>CrowdSystems</t></si><si><t>CrowdSystems to help its partners to increase efficiency in their retail and communication activities.</t></si><si><t>CrowdSystems serves leading Retailers and Manufacturers delivering solutions to increase returns on trade and communication activities. Through innovative IT solutions in mobile, online and analytics specialists turn insights into strategy execution which results in enhanced revenue and profitability. Our people are experts with a senior level experience at working within and for Global Brands. CrowdSystems&apos; IT platform allows to collect in real time retail visibility and brand insights directly from consumers disrupting traditional ways for conducting Retail Audit and Consumer Research studies.</t></si><si><t>http://public.crunchbase.com/t_api_images/v1400233019/rk4mvtsfy2xomxgnnpk5.png</t></si><si><t>http://crowdsystems.ru/en</t></si><si><t>9827df526fd18061e306e53fec496ef0</t></si><si><t>crowdtwist</t></si><si><t>CrowdTwist</t></si><si><t>CrowdTwist is an industry-leading provider of comprehensive multichannel loyalty and analytics solutions.</t></si><si><t>CrowdTwist is an industry-leading provider of comprehensive multichannel loyalty and analytics solutions that drive engagement and incremental spend, leading to better customer data, stronger insight, and more personalized experiences. We are revolutionizing loyalty, helping top brands including Pepsi, Nestlé Purina, L&apos;Oreal, and Zumiez develop a deeper understanding of customers.For more information visit: www.crowdtwist.com.</t></si><si><t>http://public.crunchbase.com/t_api_images/v1412703380/lhrhfif79jkotdyuanly.png</t></si><si><t>http://www.crowdtwist.com</t></si><si><t>1f2a1e8003f8e07593fbb740d2c41585</t></si><si><t>crown-bioscience</t></si><si><t>Crown Bioscience</t></si><si><t>Crown Bioscience provides drug discovery solutions to pharmaceutical companies for cancer and metabolic diseases.</t></si><si><t>Crown Bioscience has established multiple in vivo assay systems to evaluate novel anti-cancer compounds. Each assay is designed to understand specific aspects of drug property and its mechanism of action. By accessing their comprehensive capability, their customers can advance development programs in a timely and cost-effective manner. Their highly experienced preclinical team is; focused solely on oncology, works with you to choose the most appropriate study design and screening method for an investigational agent.</t></si><si><t>http://public.crunchbase.com/t_api_images/v1397189211/332fda0bf585438a116da23eb64a84ea.jpg</t></si><si><t>http://www.crownbio.com</t></si><si><t>e2c636d9429937d9d46d1d320ea7ae9d</t></si><si><t>crowsnest-labs</t></si><si><t>Crowsnest</t></si><si><t>Customer Support Analytics for the Internet of Things</t></si><si><t>Crowsnest tells companies when, where, and how their consumer electronics are failing in the field and which of their customers are being affected as a result. This helps them increase customer retention through faster, more informed troubleshooting and customer service.We love IoT: - Programmable Web: http://www.programmableweb.com/news/crowsnest-aims-to-solve-device-integration-pain/2014/06/10 - Postscapes: http://postscapes.com/plugin-powered-api-crowsnest</t></si><si><t>http://public.crunchbase.com/t_api_images/v1404238050/rsio8yiljg6qvwt7qwgd.png</t></si><si><t>http://crowsnest.io</t></si><si><t>da69e8cc1d0b5546e81aa9921f977fa7</t></si><si><t>crucell</t></si><si><t>Crucell</t></si><si><t>Crucell researches and develops products and markets vaccines, proteins and antibodies for the treatment of infectious diseases.</t></si><si><t>Crucell N.V. is a global biopharmaceutical company focused on research development, production and marketing of vaccines, proteins and antibodies that prevent and/or treat infectious diseases. Its vaccines are sold in public and private markets worldwide. Crucell&apos;s core portfolio includes a vaccine against hepatitis B, a fully-liquid vaccine against five important childhood diseases and a virosome-adjuvanted vaccine against influenza. Crucell also markets travel vaccines, such as the only oral anti-typhoid vaccine, an oral cholera vaccine and the only aluminum-free hepatitis A vaccine on the market.</t></si><si><t>http://public.crunchbase.com/t_api_images/v1397191587/9993744f7bf05e36673ff22740a1450a.gif</t></si><si><t>http://www.crucell.com</t></si><si><t>Leiden</t></si><si><t>1335370de94760fc8306372a02665643</t></si><si><t>salescrunch</t></si><si><t>Crunched</t></si><si><t>Crunched is a presentation and analytics platform enabling businesses to close more deals by using deeper customer insights.</t></si><si><t>Crunched is a presentation and analytics platform that helps business professionals close more deals with deeper insights into their customers.  Crunched shows you who your most valuable customers are so you can prioritize the right people at the right time with the right solution.</t></si><si><t>http://public.crunchbase.com/t_api_images/v1397750559/60cef089aeda553c40ee39fab642c70a.jpg</t></si><si><t>2010-04-02</t></si><si><t>http://www.crunched.com</t></si><si><t>b75d318cfaf5778ae7a3c8be5c6a59ac</t></si><si><t>crux-biomedical</t></si><si><t>Crux Biomedical</t></si><si><t>Crux Biomedical is a biotech company focused on developing solutions for the clinical limitations of current vena cava filters.</t></si><si><t>Crux Biomedical, Inc., was formed in August 2004 by physicians Tom Fogarty and Frank Arko based upon their observations of the clinical limitations of current vena cava filters.</t></si><si><t>http://public.crunchbase.com/t_api_images/v1397206720/4ab8e5293166055f6c29759a13011aba.jpg</t></si><si><t>http://www.cruxbiomedical.com</t></si><si><t>37.4785</t></si><si><t>-122.1407</t></si><si><t>2009-04-20</t></si><si><t>63472ba538ccf62670b342082c4add8c</t></si><si><t>cruxbot</t></si><si><t>Cruxbot</t></si><si><t>Automatic Text Summarization</t></si><si><t>Cruxlight uses Artificial Intelligence algorithms to automatically highlight the most important concepts on the webpage.Cruxlight is powered by Cruxbot engine that utilizes statistical as well as linguistics ontology and state-of–the–art machine learning techniques that allow the algorithm to evolve. This helps the algorithm to automatically learn the complex patterns and make intelligent decisions in order to deliver the most optimum results.</t></si><si><t>http://public.crunchbase.com/t_api_images/v1397199051/fdcc2f32ea5a9b99c624c67e636f05b3.jpg</t></si><si><t>http://www.cruxbot.com</t></si><si><t>Ahmadabad</t></si><si><t>2013-02-18</t></si><si><t>a57ce4a37b564311b05b5078ca8abf2e</t></si><si><t>cruxy</t></si><si><t>Cruxy</t></si><si><t>Marketing and Analytic Tools</t></si><si><t>Cruxy was a provider of marketing, monetization and analytics tools for digital creators ranging from film makers to music artists.</t></si><si><t>http://public.crunchbase.com/t_api_images/v1444994857/qevoraft0gwbreih3nzj.png</t></si><si><t>http://www.cruxy.com/</t></si><si><t>2009-03-31</t></si><si><t>19f8e4101dd244b5f3d7e1f2eb93d470</t></si><si><t>cryo-cell-international</t></si><si><t>Cryo-Cell International</t></si><si><t>World’s first private cord blood bank</t></si><si><t>Founded in 1989, Cryo-Cell is the oldest cord blood bank and was the first cord blood bank to separate and store stem cells in 1992. Today, the company has over 240,000 clients worldwide.  Since inception, 100% of our clients’ specimens have been successfully viable upon thaw.  Our services include umbilical cord blood, cord tissue and menstrual stem cell banking.</t></si><si><t>http://www.cryo-cell.com</t></si><si><t>Oldsmar</t></si><si><t>2012-05-25</t></si><si><t>748b6f68b9f36dbd6fce8fa30c15cbc1</t></si><si><t>cryobanks-international-india</t></si><si><t>Cryobanks International India</t></si><si><t>Stem cells banking, umbilical cord blood</t></si><si><t>A JV between Cryobanks International USA and RJ Corp founded in 2006. Cryobanks International is a leader in the collection, processing and banking of umbilical cord blood stem cells. Cryobanks International provides a Private Cord Blood Storage Program for expecting families that wish to privately store their baby&apos;s precious stem cells and a Public Cord Blood Donation Program for those who prefer to donate. The company is focused on providing high-quality umbilical cord blood stem cell processing, and storage for both private family use and public donation purposes. The Technology used by the parent company (Cryobanks International , USA ) &amp; JV company Cryobanks India is approved by USFDA , and is also approved by DCGI (Drug Controller General of India) Careers: Cryobanks International India Pvt. Ltd is a progressively growing Organization. As an Organization committed towards providing best in class services to the clients, we leave no stone unturned towards hiring a suitable fit. At Cryobanks, we believe that every employee brings an expertise to offer. With transparent systems, fair procedures and exciting reward mechanism, working at Cryobanks is lot more than achieving targets. We take immense pride in calling us a Young, Exuberant &amp; Caring Organization. With the kind of diverse workforce, coming from all corners of country &amp; society, we relish each other’s company and enjoy each other’s success.</t></si><si><t>http://public.crunchbase.com/t_api_images/v1397185313/0ff061997588f2fbc3c813d9f81464a9.jpg</t></si><si><t>http://www.cryobanksindia.com</t></si><si><t>28.431</t></si><si><t>76.9917</t></si><si><t>2013-04-16</t></si><si><t>5f40311c1cd427dd4f4b6b88e288cd80</t></si><si><t>cryotherapeutics</t></si><si><t>CryoTherapeutics</t></si><si><t>CryoTherapeutics is focusing on the development, demonstration of clinical benefit, and early-stage commercialization of a proprietary</t></si><si><t>CryoTherapeutics is focusing on the development, demonstration of clinical benefit, and early-stage commercialization of a proprietary cryotherapy system for use in the treatment of coronary artery disease that causes heart attacks. The safety and efficacy of cryoenergy in the cardiovascular system has been demonstrated and CryoTherapeutics intends to extend the benefits of cryoenergy to the problem of diseased coronary arteries.</t></si><si><t>http://public.crunchbase.com/t_api_images/v1397182844/cec440fefd5ca9bd98e6227c62190f5c.jpg</t></si><si><t>http://www.cryotherapeutics.com</t></si><si><t>739302b2d98beaa1f158db5250935cf5</t></si><si><t>cryoxtract-instruments</t></si><si><t>CryoXtract Instruments</t></si><si><t>CryoXtract Instruments uses robotic technology to extract multiple frozen aliquots from one vial of frozen biospecimen without thawing it.</t></si><si><t>Formed in 2008, CryoXtract Instruments, LLC is a privately held, well-funded, emerging company developing innovative biobanking solutions. The Company is the result of a partnership among Allied Minds, Inc. â” a capital investment firm specializing in early-stage university business ventures â”, Harvard University, and Northeastern University to develop and commercialize a unique robotic technology designed to extract multiple frozen aliquots from one vial of frozen biospecimen without thawing it.</t></si><si><t>http://public.crunchbase.com/t_api_images/v1397193032/78e7efaefb108c1fe6148ae798208e27.jpg</t></si><si><t>http://www.cryoxtract.com</t></si><si><t>2011-06-16</t></si><si><t>cef130637fba926a09da2bff1f31907b</t></si><si><t>crysalin</t></si><si><t>Crysalin</t></si><si><t>Crysalin is engaged in the research and development of crysalin lattice technologies.</t></si><si><t>Crysalin was founded in June 2007 to research and develop crysalin lattice technology derived from patented work conducted since 2002 in the Oxford University Laboratory of Molecular Biophysics.Crysalins are a protein-based nanotechnology with proven application in protein structure determination. Crysalins demonstrate significant advantages over other methodologies for protein structure determination since they are able to impose order on macromolecular targets to enable X-ray and EM instruments to resolve 3-D molecular structure where current technologies have failed (in particular: membrane proteins, soluble proteins with flexible regions). Crysalins also have the potential for use in biosensor development and optoelectronics.</t></si><si><t>http://public.crunchbase.com/t_api_images/v1397201060/e38929184199c930fcf4e3f0ab9b9934.jpg</t></si><si><t>http://www.crysalin.com</t></si><si><t>c5ca9ceb60339a1c73fad65d4fd97428</t></si><si><t>crysp</t></si><si><t>Crysp</t></si><si><t>Crysp provides context intelligence to help verify users and their intent.</t></si><si><t>Crysp is a San Francisco based company focused on making cryptography, security and privacy accessible to developers and transparent to end users.  Crysp helps verify users and their intent by creating a behavioral biometric from how users interact with their device and analyzing that in relation to the context.</t></si><si><t>http://public.crunchbase.com/t_api_images/v1453410325/wachfs8nbgu1fiklgfxv.png</t></si><si><t>http://www.crysp.com/</t></si><si><t>7e00c41cf451216502e52f53826705dc</t></si><si><t>crystal-decisions</t></si><si><t>Crystal Decisions</t></si><si><t>Crystal Decisions was added to CrunchBase in 2011</t></si><si><t>2011-06-21</t></si><si><t>a0664fcaf67daed971459580b4d96af0</t></si><si><t>crystalgenomics</t></si><si><t>CrystalGenomics</t></si><si><t>CrystalGenomics is a structural chemoproteomics-based drug discovery and development company in Seoul, Korea.</t></si><si><t>CrystalGenomics is a leading structural chemoproteiomics-based drug discovery and development company headquartered in Seoul, Korea with a US presence (CG Pharmaceuticals, Inc.) in Emeryville, California for multi-national clinical management.</t></si><si><t>http://public.crunchbase.com/t_api_images/v1397185502/e07d1f69559b756d5a134604b269bb7f.jpg</t></si><si><t>http://www.cgxinc.com</t></si><si><t>40.0698</t></si><si><t>-75.3163</t></si><si><t>2012-01-13</t></si><si><t>f2225a167821a5b5058f5287595fb5e7</t></si><si><t>crystalplex</t></si><si><t>Crystalplex</t></si><si><t>Crystalplex provides fluorescent nanoparticle technology to the biomedical research, molecular diagnostic, and pathology markets.</t></si><si><t>Crystalplex provides cutting-edge fluorescent nanoparticle technology to the biomedical research, molecular diagnostic and pathology markets. Crystalplex products provide test results from smaller samples and with reduced time, lower labor costs, and less expensive instrumentation than currently possible. Crystalplex also provides better results for drug discovery and diagnostic decision making.</t></si><si><t>http://public.crunchbase.com/t_api_images/v1397206673/bfbfeb67c9cf82b367bc7fa259149420.jpg</t></si><si><t>http://www.crystalplex.com</t></si><si><t>732f89bf46f934a09e36191055b489d5</t></si><si><t>crystax-pharmaceuticals</t></si><si><t>Crystax Pharmaceuticals</t></si><si><t>Crystax Pharmaceuticals is a leading structure-based drug discovery company. They identify and develop new lead compounds by a combination</t></si><si><t>Crystax Pharmaceuticals is a leading structure-based drug discovery company. They identify and develop new lead compounds by a combination of structural and biophysical techniques that accelerate the process of drug discovery and bring higher quality molecules to the market. Core areas of expertise are: X-ray Crystallography, NMR, Fragment Screening and Hit Optimization by biophysical analysis and computational chemistry.</t></si><si><t>http://public.crunchbase.com/t_api_images/v1397191767/9f8577d5acf2fff8b4b5963bb99fb884.jpg</t></si><si><t>http://www.crystax.com</t></si><si><t>2010-09-06</t></si><si><t>33ff74087e63f07e3bc65a295d3927bb</t></si><si><t>cs-keys</t></si><si><t>CS-Keys</t></si><si><t>CS-Keys is a biotechnology companydiscovers and develops cancer-associated biomarkers using proteomics.</t></si><si><t>CS-Keys is a private, Indianapolis-based biotechnology company focused on the discovery and development of 3rd generation cancer-associated biomarkers using proteomics. These biomarkers may be used to create products to enhance the diagnosis and treatment of patients with cancer.</t></si><si><t>http://public.crunchbase.com/t_api_images/v1397197968/7c4400d580074f43b5d4f469d5d0ca1c.jpg</t></si><si><t>http://www.cs-keys.com</t></si><si><t>286df81455bdd3ce65eb603ca90139b4</t></si><si><t>csats</t></si><si><t>CSATS</t></si><si><t>C-SATS is a performance management system for evaluating and improving technique.</t></si><si><t>Seattle-based C-SATS, Inc. is a venture-backed healthcare technology company on a mission to empower the nation’s 16 million healthcare workers and institutions to assess and improve their performance continuously, accurately and objectively.  Based on technology developed at the University of Washington by a team of surgeons, engineers and biostatisticians, C-SATS’ performance management system utilizes a unique combination of distributed experts and other reviewers available 24/7 from the Internet to assess healthcare professionals’ technical performance with accuracy equivalent to current gold standards…but at 80% savings in cost and time to results.</t></si><si><t>http://public.crunchbase.com/t_api_images/v1432904821/voifig85am31nt2xc7hn.png</t></si><si><t>http://www.csats.com/</t></si><si><t>cfa0374cea6ec346bf0f1475aff0b936</t></si><si><t>csl</t></si><si><t>CSL</t></si><si><t>Plasma protein biotherapeutics</t></si><si><t>CSL Limited is a public company which is a parent company of the CSL Group. CSL business activities operate in the  Human Health, JRH Biosciences, Animal Health and ZLB Plasma Services operations. CSL limited develops, manufactures and markets pharmaceutical products of biological origin. The company&apos; s business is:- Health care;- Life-saving products derived from human plasma;- Pharmaceuticals and diagnostics essential to health;- Cell culture reagents for the pharmaceutical industry;- Veterinary vaccines and diagnostics to protect livestock and companion animals.</t></si><si><t>http://public.crunchbase.com/t_api_images/v1397190611/2e382b46b9afde920c171a4e436da65a.jpg</t></si><si><t>1916-01-01</t></si><si><t>http://www.csl.com.au</t></si><si><t>Parkville</t></si><si><t>a24437ebfbc0fcea779ca26f77e6d14c</t></si><si><t>csrhub</t></si><si><t>CSRHub</t></si><si><t>CSRHub provides access to corporate social responsibility and sustainability ratings and information on 8,900 companies.</t></si><si><t>CSRHub provides access to corporate social responsibility and sustainability ratings and information on 8,900 companies from 135 industries in 103 countries. Managers, researchers and activists use CSRHub to benchmark company performance, learn how stakeholders evaluate company CSR practices and seek ways to change the world.</t></si><si><t>http://public.crunchbase.com/t_api_images/v1397192902/d2b4b031a041769f207b16cb988abb6e.png</t></si><si><t>2007-11-27</t></si><si><t>http://www.csrhub.com</t></si><si><t>86e8a639cb1e4b30f6d25f318fb28ea5</t></si><si><t>cstorepro</t></si><si><t>CStorePro</t></si><si><t>SaaS application for convenience store operations and procurement</t></si><si><t>CStorePro is a Saas application that makes it easy and painless for convenience store owners to manage their operations and procurement. We integrate with major point of sale systems, gas pumps, lottery, ATM vendor and other convenience store services to simplify operational processes such as day closings and vendor reconciliations. With item level sales data, we make it effortless for stores to optimize their inventory and procurement.</t></si><si><t>http://public.crunchbase.com/t_api_images/v1421365725/vrrtrpqsfybtws6dhjma.png</t></si><si><t>http://www.cstorepro.com</t></si><si><t>bcb7818e60c1b0adc42be2d75d839b8d</t></si><si><t>csx-technology</t></si><si><t>CSX Technology</t></si><si><t>Information Technology Developement</t></si><si><t>CSX Technology, Inc. develops information technology (IT) applications for railroad transportation and logistics. The company’s products include ShipCSX, which facilitates freight scheduling, tracking, and monitoring. It also offers IT services for data resource management, system architecture, and network management. The company was founded in 1987 and is based in Jacksonville, Florida. CSX Technology, Inc. operates as a subsidiary of CSX Corp.</t></si><si><t>http://public.crunchbase.com/t_api_images/v1397750405/d234f96ac131247d1c05fe0446805faa.jpg</t></si><si><t>9c5b591f8c0072931872687529d53a3e</t></si><si><t>ct-atlantic</t></si><si><t>CT Atlantic</t></si><si><t>CT Atlantic AG is a Swiss biotech company researches and develops novel, human-derived antibodies for the treatment of cancer.</t></si><si><t>CT Atlantic AG is a biotech company focused on the identification and development of human-derived monoclonal antibodies â“ HD-MABsâ„ as novel therapeutics for the treatment of cancer.</t></si><si><t>http://public.crunchbase.com/t_api_images/v1397182063/eec83e8cbb8998587d4f0702b65dde1d.jpg</t></si><si><t>http://ct-atlantic.com</t></si><si><t>Schlieren</t></si><si><t>47.3993</t></si><si><t>8.46</t></si><si><t>ad0eade3c8c2012818dd1a4ea8adb8d2</t></si><si><t>ctd-holdings</t></si><si><t>CTD Holdings</t></si><si><t>CTD Holdings, Inc. sells cyclodextrins (CDs) and cyclodextrin complexes in the United States. It offers its products under the Trappsol and</t></si><si><t>CTD Holdings, Inc. sells cyclodextrins (CDs) and cyclodextrin complexes in the United States. It offers its products under the Trappsol and Aquaplex brands.The company sells its products to chemical supply houses, pharmaceutical companies, food companies, and diagnostics companies. CTD Holdings, Inc. was founded in 1990 and is headquartered in Alachua, Florida.</t></si><si><t>http://public.crunchbase.com/t_api_images/v1397190708/e3b827591c646e6893f1c6df8d0064f6.png</t></si><si><t>http://ctd-holdings.com</t></si><si><t>082aa2dde83bb43f9e64283153e6b0d3</t></si><si><t>cti-biopharma</t></si><si><t>CTI BioPharma</t></si><si><t>CTI BioPharma uses its hematology/oncology expertise to uncover unique, life-changing therapies</t></si><si><t>CTI was founded on the belief that a coalition between unique scientific technology and its strong desire to “do right” by the patient could help us achieve our mission to acquire, develop and bring to market less toxic, more effective therapies to treat and cure cancer.</t></si><si><t>http://public.crunchbase.com/t_api_images/v1450084103/ef56gmbyrua0ecseij5g.png</t></si><si><t>http://www.ctibiopharma.com/</t></si><si><t>3a5abe0194a2c13b83175a5cc40bc477</t></si><si><t>cti-molecular-imaging</t></si><si><t>CTI Molecular Imaging</t></si><si><t>CTI Molecular Imaging develops imaging solutions for the healthcare industry.</t></si><si><t>CTI Molecular Imaging was a developer of imaging solutions for the healthcare industry. It was acquired by and operates of a subsidiary of [Siemens Medical Solutions](/company/siemens) under the name of Siemens Molecular Imaging.</t></si><si><t>http://public.crunchbase.com/t_api_images/v1397183492/0da8437ca502958855230cc0c9f10c9d.gif</t></si><si><t>http://www.ctimi.com</t></si><si><t>Knoxville</t></si><si><t>c703f17d2aaee23584707d6300335c1b</t></si><si><t>cti-science</t></si><si><t>CTI Science</t></si><si><t>CTI Science is a biotechnology company engaged in research and development efforts to improve the health of people and animals.</t></si><si><t>CTI Science, Inc. was founded by Dr. Boyd E. Haley, PhD, former Chair of the Department of Chemistry at the University of Kentucky. The Company is developing a flagship product for submission for regulatory drug approval. Please visit the Company&apos;s website www.ctiscience.com for more information.</t></si><si><t>http://public.crunchbase.com/t_api_images/v1397189649/ae52df1157991db68fac914017556710.png</t></si><si><t>http://ctiscience.com</t></si><si><t>6d6a507c4537fb32af464c9d2aafb220</t></si><si><t>ctmg</t></si><si><t>CTMG</t></si><si><t>CTMG provides clinical trial systems for private practice physicians by offering expertise, controlled systems, and personnel.</t></si><si><t>CTMG, Inc. provides clinical trial systems for private practice physicians. It offers functional expertise, controlled systems, and personnel necessary for physician principal investigators to conduct clinical trials. The company also provides integrated contract, finance, regulatory, and clinical services. CTMG, Inc. is based in Greenville, North Carolina.</t></si><si><t>http://public.crunchbase.com/t_api_images/v1397184470/43712eabd4012e4780f73172f3b7e371.png</t></si><si><t>http://ctmginc.com</t></si><si><t>Greenville</t></si><si><t>d99649de1734bd8c1b783b3943741f02</t></si><si><t>cttc</t></si><si><t>CTTC</t></si><si><t>Technology research and development.</t></si><si><t>CTTC is a technology research and development center focusing on the lower layers of communication systems. Their challenge during the next five years consists in improving the excellence of research, also considering that the number of engineers and researchers will significantly increase.</t></si><si><t>http://public.crunchbase.com/t_api_images/v1397195093/88603b987b50273ba208e4a279288aa4.png</t></si><si><t>http://www.cttc.es</t></si><si><t>Castelldefels</t></si><si><t>f49b72e744b9e02146a68d66a5276dc0</t></si><si><t>ctuit-software</t></si><si><t>Ctuit Software</t></si><si><t>An integrated suite of tools that provide deep insight for increasing restaurant efficiency and profitability.</t></si><si><t>Ctuit is the leading restaurant management software solution that provides deep insight and control to quickly identify trends and operational issues. Since launching in 2000, Ctuit continues to solve the restaurant industry’s most difficult challenges. The entire Ctuit support team is composed of seasoned industry veterans providing knowledgeable customer service to help restaurants run seamlessly. This all-in-one software equips restauranteurs with powerful insight and meaningful data to produce the kind of performance success that you can see and taste.</t></si><si><t>http://public.crunchbase.com/t_api_images/v1432859251/f9yklrfsnog0bat1bvc5.jpg</t></si><si><t>http://www.ctuit.com</t></si><si><t>Novato</t></si><si><t>d608b8f95031a1a35c0e021848528948</t></si><si><t>cube-biotech</t></si><si><t>Cube Biotech</t></si><si><t>Membrane protein research</t></si><si><t>Cube Biotech offers innovative products and solutions for membrane protein research – a hotspot for pharmaceutical research. The business model is a two pillared model based on a service business unit that has the potential to generate significant milestone payments and a product business that is securing a constant revenue stream.The major focus of Cube’s service business unit is the structural analysis of membrane proteins – a highly sought after discipline. Those play a crucial role in the aetiology of various diseases and are one of the most sought after targets in drug discovery. Structural analysis of membrane proteins is still a huge challenge. This is particularly true for pharmaceutically relevant human membrane proteins, e.g. transporters or G-protein coupled receptors (GPCRs). The design of efficient drugs depends on the availability of membrane protein structure information. The competitive advantage of Cube is the coverage of the full value chain in membrane protein research through both value adding products and services based on an unique technology. With this portfolio Cube offers unseen opportunities in membrane protein research for customers in the pharmaceutical and biotechnological industry and aca-demia. The relevance of the scientific arena Cube is operating in was recently confirmed with the award of the 2012’s Nobel Prize in chemistry for two US-scientists for their membrane protein research.  The Cube Biotech team shares more than 40 years of experience on membrane protein expression, purification, and crystallization.</t></si><si><t>http://public.crunchbase.com/t_api_images/v1397181782/94f2dc1818a256393729b2c82bb5281c.png</t></si><si><t>http://www.cube-biotech.com</t></si><si><t>7ee13ee3c75bb54de7749793f3622ca6</t></si><si><t>cube-design</t></si><si><t>CUBE design</t></si><si><t>CUBE Design is a graphic design business based in south county Dublin.</t></si><si><t>UBE Design is a graphic design business based in south county Dublin. What they enjoy most is helping small businesses to create a brand or identity for their product or service that helps to connect to their target audience. They do this through logo design and branding, design for print and design for web.The reason why your visual imagery is so important to your business is because over 50% of what your client or customer initially absorbs is based only on the visuals they see, and 7% is from words. A professional appearance is vital to build a trust in your brand.</t></si><si><t>http://public.crunchbase.com/t_api_images/v1430569275/aayjcoj9txkxtrkayfry.png</t></si><si><t>http://cubedesign.ie/</t></si><si><t>Dundrum</t></si><si><t>2015-05-02</t></si><si><t>677668db79a838143b35fb3143834c37</t></si><si><t>cube19</t></si><si><t>cube19 significantly improves sales performance with analytics and gamification technology delivered through any connected device.</t></si><si><t>http://public.crunchbase.com/t_api_images/v1397188704/d37e5c379a2802d934460ed556c86cff.jpg</t></si><si><t>http://www.cube19.com</t></si><si><t>51.5245</t></si><si><t>-0.0897</t></si><si><t>2012-11-07</t></si><si><t>9ec8ce452e845bf6a841fa80a41ff545</t></si><si><t>cubeitz</t></si><si><t>CubeiTz</t></si><si><t>Providing unparalleled levels of security for your data.</t></si><si><t>CubeiTz has been developed to give you unparalleled levels of security for your data. CubeiTz encrypts your files at source on your machine with options to store files locally or send them encrypted over the Internet to your cloud storage provider, where they are stored as 1 million-bit encrypted data files.</t></si><si><t>http://public.crunchbase.com/t_api_images/v1428562259/ewo8xadkchiigjhfynle.png</t></si><si><t>http://www.cubeitz.com/</t></si><si><t>Hampshire</t></si><si><t>2015-04-09</t></si><si><t>14dec4c67ba2388602d2ed96de70253a</t></si><si><t>cuberon</t></si><si><t>Cuberon</t></si><si><t>The Customer Intelligence Engine</t></si><si><t>http://public.crunchbase.com/t_api_images/v1441172079/qhkir6zfquhasbjibpco.png</t></si><si><t>34d25753749835c5eaa24c401655068c</t></si><si><t>cubeyou</t></si><si><t>Cubeyou</t></si><si><t>Cubeyou manages social data andanalyzes users&apos; connections between their interests and behaviour.</t></si><si><t>Cubeyou’s platform gives companies the ability to unlock and harness the power of all the data that lie behind their Facebook application.  Cubeyou&apos;s tecnology enables companies like Virgin Radio, Renault and Edreams, to:ACQUIRE: collect detailed profiles about app users that combine social actions and  demographics with their hobbies and interests;ANALYZE: segment their audience according to the variables that are most important to their unique business needs;ACT: Use Cubeyou&apos;s comprehensive reports and leverage insights to refine their marketing strategy, measuring ROI and develop impactful campaigns to grow customers and increase retention.</t></si><si><t>http://public.crunchbase.com/t_api_images/v1397191702/1fcfc32e6d6f84ae964467de54bfbfd6.jpg</t></si><si><t>http://www.cubeyou.com</t></si><si><t>2012-12-06</t></si><si><t>e79dac987495521e72c635c8b42b6080</t></si><si><t>cubist-pharmaceuticals</t></si><si><t>Cubist Pharmaceuticals</t></si><si><t>Cubist Pharmaceuticals, Inc. operates as a biopharmaceutical company focused on the research, development, and commercialization of</t></si><si><t>Cubist Pharmaceuticals, Inc. operates as a biopharmaceutical company focused on the research, development, and commercialization of pharmaceutical products that address unmet medical needs in the acute care environment. The company markets CUBICIN (daptomycin for injection), the first antibiotic in a new class of anti-infectives called lipopeptides in the United States. It began promoting MERREM I.V. (meropenem for injection) in the U.S. in July 2008. MERREM is an established spectrum antibiotic developed by AstraZeneca. The Cubist product pipeline includes ecallantide, a recombinant human protein in Phase 2 clinical trials; CONSERV-1 and CONSERV-2 for the reduction of blood loss during cardiac surgery; and two Phase 1 programs that address unmet medical needs, one in CDAD (Clostridium difficile-associated diarrhea) and the other in multi-drug resistant (MDR) Gram-negative infections. In addition, the company, in collaboration with Alnylam Pharmaceuticals, Inc., has a pre-IND and a Phase 2 program underway in novel treatments for respiratory syncytial virus infections using Alnylam&apos;s RNA-interference technology. Cubist was founded in 1992 and is headquartered in Lexington, Massachusetts.</t></si><si><t>http://public.crunchbase.com/t_api_images/v1397197492/58ab8a0891dab4e0bbee18b2e3652fe9.jpg</t></si><si><t>http://www.cubist.com</t></si><si><t>c86f5190bcbf34df5db095d079dbeaa2</t></si><si><t>cubresa</t></si><si><t>Cubresa</t></si><si><t>Cubresa provides planar gamma and SPECT imaging solutions for the diagnostic, surgical and pre-clinical imaging marketplace.</t></si><si><t>Cubresa provides planar gamma and SPECT imaging solutions for the diagnostic, surgical and pre-clinical imaging marketplace.We are focused on serving our diverse range of customers -hospitals, medical imaging system providers, laboratory system providers, and scientists.We supply our products on OEM, Custom and End Market basis.  We do not have any products approved for sale into human medical markets.</t></si><si><t>http://public.crunchbase.com/t_api_images/v1397188019/dc53f09503d07a8334ac08b3eda29212.png</t></si><si><t>http://cubresa.ca</t></si><si><t>Winnipeg</t></si><si><t>90d3d1f43db07c70cbc5da0e7c67773a</t></si><si><t>cue-2</t></si><si><t>Cue</t></si><si><t>Cue helps users track their health at the molecular level, revealing the interplay of activity, food &amp; sleep.</t></si><si><t>Cue, a revolutionary device for tracking health information at the molecular level. For the first time, consumers can track 5 key health and lifestyle indicators: inflammation, vitamin D, fertility, influenza, and testosterone in just minutes, at home. Cue sends the data via Bluetooth 4.0 to the user&apos;s smartphone, where the free Cue app reveals the interplay of activity, food, and sleep shaping the user at a molecular level. By simply adding a noninvasive droplet of saliva, blood, or nasal swab, you can access deep information about your body only previously available from a lab -- on demand and on your schedule. Interactive charts put you in touch with your health, making it easy to discover new trends, monitor your progress, and share it with the people who matter most. Cue also features Life Feed, an incredible new smartphone-based way to visualize the daily effect of activity, food, and sleep on your molecular health. Cue makes research-based recommendations for foods proven to support health and alerts you when things change so you can achieve meaningful, daily improvements.</t></si><si><t>http://public.crunchbase.com/t_api_images/v1400473373/q6t0om6a8zjanjdy7ozu.png</t></si><si><t>http://cue.me</t></si><si><t>2afd724a7e49c1f2eca32ba5e527aeb8</t></si><si><t>cue-ball</t></si><si><t>Cue Ball</t></si><si><t>VC firm built around human capital. Focuses on enterprise internet, data &amp; information services, and digital media.</t></si><si><t>Cue Ball is a Boston-based venture and early growth equity firm focused on recurring revenue platforms in business information services, digital media, and specialty consumer opportunities.The firm is built on a human capital centric philosophy: the belief that enduring value creation is all about the people. The people in their partnership and investor membership base share a fundamental belief that their collective intelligence can yield value creation opportunities. The partnership brings together operators with track records for leading companies in the consumer and media sectors. This experience includes running the largest information media company in the world and founding some Internet and consumer businesses. Cue Ball is further bolstered by a unique brain trust (The Cue Ball Collective) of industry and though business leaders - all of whom are investors in their fund.</t></si><si><t>http://public.crunchbase.com/t_api_images/v1397179956/0ea2fdf03a69230bb19d6882305072b7.png</t></si><si><t>http://www.cueball.com</t></si><si><t>42.3514</t></si><si><t>-71.0569</t></si><si><t>9567afe8c415653a0996b903a3115423</t></si><si><t>cueball</t></si><si><t>Cue Ball, LLC</t></si><si><t>Cue Ball, a management consultancy/brokerage firm, provides services to global publishing, media, technology, and entertainment industries.</t></si><si><t>Cue Ball is a management consultancy and brokerage firm that provides services to the publishing, media, technology, and entertainment industries. It is headquartered in Boulder, Colorado.</t></si><si><t>http://public.crunchbase.com/t_api_images/v1413623054/jq8fezdyir312ddnzuvc.png</t></si><si><t>1997-04-01</t></si><si><t>http://www.cueballdigital.com/home.htm</t></si><si><t>62fd1d76cff474d44c3e62ddede0257a</t></si><si><t>cultiwate</t></si><si><t>Cultiwate</t></si><si><t>Blcklst/ Hitlist for Short Filmmakers</t></si><si><t>Cultiwate is an Industry-Focussed Platform based on the Universal backlot.We aim to unite the filmmakers with the producers/ studios/ agents. We aggregate exceptional short films, uploaded on the platform, that could be made into feature film/ TV Series or Immersive VR-Experiences.In short, We are the &apos;Blacklist/ Hitlist&apos; for Short Filmmakers.</t></si><si><t>http://public.crunchbase.com/t_api_images/v1402561843/uxa4c1to72njt6ojklwa.png</t></si><si><t>2015-05-24</t></si><si><t>http://www.cultiwate.com</t></si><si><t>363cfce82ac6bf0c41c20a2f6caa5805</t></si><si><t>cultureamp</t></si><si><t>Culture Amp</t></si><si><t>Specializing in staff surveying and analytics.</t></si><si><t>Culture Amp was founded as a result of its members&apos; first hand experiences with the challenge that fast growing organizations face when their core business expands faster than its people can adapt. With years of experience in enterprise organizations, CultureAmp&apos;s team has taken more than a walk in your shoes–they&apos;ve been running in them. They look to seize an opportunity for a new type of technology- technology that amplifies learning and drives culture, instead of hindering it.</t></si><si><t>http://public.crunchbase.com/t_api_images/v1433913564/hotvnutlqoxxnw6vhh8h.png</t></si><si><t>http://cultureamp.com</t></si><si><t>4182eccdeca0cfc9b7b1424437edb9e2</t></si><si><t>culture-fuels</t></si><si><t>Culture Fuels</t></si><si><t>We have developed and deployed at scale a patent-pending hybrid cultivation platform, FloatAlgae, which is a highly-productive, low-cost</t></si><si><t>We have developed and deployed at scale a patent-pending hybrid cultivation platform, FloatAlgae, which is a highly-productive, low-cost photobiorector that floats on a body of water. --We have developed and deployed at scale a patent-pending hybrid cultivation platform, FloatAlgae, which is a highly-productive, low-cost photobiorector that floats on a body of water. The shallower water depth inside (2 inches vs usual 12 inches of an open pond) significantly increases algal biomass density which reduces the capital and energy needed for harvesting equipment. As it is a closed system, contamination in both directions is reduced (algae escaping into the surrounding environment and predators entering the algae culture).  The technology has been jointly developed with the University of South Florida. This improved engineering solution allows for the production of cost-competitive end products (e.g., final fuel at 70/ barrel) using natural algae strains.</t></si><si><t>http://public.crunchbase.com/t_api_images/v1397187372/66dd7a7e362350fcd64fd7455c25b2fe.png</t></si><si><t>b2632e046a0882ad17fc18acf095b871</t></si><si><t>culture-jam</t></si><si><t>Culture Jam</t></si><si><t>Culture Jam offers PromoJam, a marketing platform providing a suite of tools to build, launch, track and promote social media promotions.</t></si><si><t>The PromoJam Social Marketing Platform provides enterprise businesses a comprehensive and powerful social marketing suite to reach users everywhere - both online and offline. With PromoJam, businesses can easily launch engaging promotions that spark conversations and consumer engagement across multiple social networks such as Facebook, Twitter, T Tumblr, LinkedIn and Foursquare at once. PromoJam is used by many of the biggest brands and artists in the world to build, launch and track social media promotions that reach new and existing customers. Customers include: NBC Universal, Office Max, Blackberry, The North Face, Clear Channel Radio, Paramount Home Entertainment, Justin Bieber, Rihanna and Pearl Jam.  See Less</t></si><si><t>http://public.crunchbase.com/t_api_images/v1397183847/e427d4161f43b9850dfa101819858865.jpg</t></si><si><t>http://site.promojam.com</t></si><si><t>34.0137</t></si><si><t>-118.4661</t></si><si><t>2009-07-07</t></si><si><t>8ee813e6930b5329f36cb670093c1fa2</t></si><si><t>cumberland-pharmaceuticals</t></si><si><t>Cumberland Pharmaceuticals</t></si><si><t>Pharmaceutical Company</t></si><si><t>Cumberland Pharmaceuticals is a specialty pharmaceutical company whose mission is to acquire currently marketed and late-stage development pharmaceutical products and grow them through marketing to targeted, underserved physician segments. Cumberland is dedicated to providing high quality products which address unmet medical needs.</t></si><si><t>http://public.crunchbase.com/t_api_images/v1397187250/eb1031789e4f0b2c0ac6f4b3b02ad5ad.png</t></si><si><t>http://www.cumberlandpharma.com</t></si><si><t>36.1492</t></si><si><t>-86.8053</t></si><si><t>37c37ae5cf6799c17181de9c2602cbb5</t></si><si><t>cumed</t></si><si><t>Cumed</t></si><si><t>Cumed is a biotech company headquartered in Richmond, Virginia.</t></si><si><t>00b2fb08ae158cbc6141528b031bcd3b</t></si><si><t>cuore</t></si><si><t>Cuore</t></si><si><t>Developer of the revolutionary ALAN system, productivity apps, coordination platforms, Sol speaker system, the LusciOS operating system.</t></si><si><t>http://public.crunchbase.com/t_api_images/v1402537325/hahsuc2cfwjv4wdnmqy6.png</t></si><si><t>http://www.cuore.io</t></si><si><t>0536ec3825f37af7c6f0af085cb680fb</t></si><si><t>cupenya</t></si><si><t>Cupenya</t></si><si><t>Analytics for business processes</t></si><si><t>Cupenya is an enterprise-ready artificial intelligence solution that prioritizes your daily work items like tickets or invoices based on predicted performance. Cupenya is the next generation of operational intelligence that empowers all employees to achieve more. Their solution extracts your operational data and turns it into actionable tasks.</t></si><si><t>http://public.crunchbase.com/t_api_images/v1397753805/d2bb9db412bbb23767845ea97b6c0169.png</t></si><si><t>http://www.cupenya.com</t></si><si><t>4b12d299faa6ccfcd52aa8b79c213671</t></si><si><t>cup-li</t></si><si><t>Cupli Surveys</t></si><si><t>Facebook app for surveys.</t></si><si><t>Cupli is a polls and surveys Facebook app for business pages with powerful marketing analytics.Cupli Surveys make marketing research more reliable and faster:- collecting data from respondents, not from interviewers;- conducting surveys right where your customers really are.. - analyzing facebook page of a respondent to get deeper marketing analysis.</t></si><si><t>http://public.crunchbase.com/t_api_images/v1397185281/770ecea53ebe8378dee39733610262cb.png</t></si><si><t>http://cuplisurveys.com/en</t></si><si><t>e82b3700b783febda4224a6a35e67e62</t></si><si><t>curalate</t></si><si><t>Curalate</t></si><si><t>Curalate is a marketing and analytics suite for visual social media platforms.</t></si><si><t>Curalate is the leading visual commerce platform used by hundreds of the world’s most loved brands. Curalate solutions touch millions of consumers daily by enabling brands to unlock the power of pictures. Curalate is backed by top tier venture capitalists including NEA and First Round Capital, and is used by hundreds of brands and agencies including Michael Kors, Kraft Foods, Real Simple, Edelman Digital, and GroupM Next. For more information please visit [Curalate.com](http://www.curalate.com).</t></si><si><t>http://public.crunchbase.com/t_api_images/v1397195731/349c7c40c519521e77cc538e03df2752.png</t></si><si><t>http://curalate.com</t></si><si><t>39.9531</t></si><si><t>-75.2049</t></si><si><t>c45d3c86e7f8a71e4340502218b990bf</t></si><si><t>curatern</t></si><si><t>Curatern</t></si><si><t>Artificial Intelligence Social Media Intern</t></si><si><t>Curatern is an artificial intelligence content curation platform that enables customers to schedule posts to their social media accounts from different source based on their interest. They also offer a personalize content API for third party developers to integrate to their apps.Ultimately, They&apos;re creating a place for social media marketers to easily discover and automate the way they curate content from all across the web, personalized for their interest. Their goal is to provide you with the highest quality service that aids you in automating content discovery, engaging with more fans and followers, and increasing brand awareness.</t></si><si><t>http://public.crunchbase.com/t_api_images/v1433758132/fm6ymh64ias71wehpoyw.jpg</t></si><si><t>http://www.curatern.com</t></si><si><t>8d0b4d9a1aabcebbe36602447362af3e</t></si><si><t>curaxian</t></si><si><t>Curaxian</t></si><si><t>Analytics for payment transactions.</t></si><si><t>Curaxian is a specialized independent global e-commerce risk management and payment strategy firm. We help merchants solve risk and payment related challenges and develop best-of-class approaches to the secure and cost effective management of payment transactions. Our flagship product is Curaxian Analytics - a cloud-based application that makes it dramatically easier to manage payment operations. It analyzes transactions to identify issues that affect revenue growth and profitability. It uncovers more problems and provides greater bottom-line impact than any other approach.</t></si><si><t>http://www.curaxian.com</t></si><si><t>c6b332c39a72972b1f32eebf78924934</t></si><si><t>curaxis-pharmaceutical</t></si><si><t>Curaxis Pharmaceutical</t></si><si><t>Curaxis Pharmaceutical is a specialty pharmaceutical company dedicated to finding cures for major age-related diseases.</t></si><si><t>Curaxis Pharmaceutical Corporation is a specialty pharmaceutical company dedicated to finding cures for major age-related diseases. Curaxis&apos; initial focus is Alzheimer&apos;s Disease (or AD). The lead product is a patented treatment that has shown the potential for treating and halting the progression of this devastating disease.</t></si><si><t>http://public.crunchbase.com/t_api_images/v1397190135/aa063a153a0cf6e77af6f43b6944fd2b.png</t></si><si><t>http://www.curaxispharma.com</t></si><si><t>1e465af7ab0291b4a70e06b3fa12f931</t></si><si><t>curazene</t></si><si><t>Curazene</t></si><si><t>Curazene, LLC is a Biotechnology company</t></si><si><t>Curazene, LLC is a Multinational Biotechnology company committed to preserving and improving human life by providing SAFE and EFFECTIVE products to kill bacteria and eliminate skin irritants. Founded in 2010 we assembled a team of professionals with expertise in the medical, engineering, financial, manufacturing and nutritional industries, in addition to a wide range of managerial and successful entrepreneurial experience. Our Historic Start! During the spring of 2005, one of the founding partners of Curazene had a severe allergic reaction to poison ivy. His reaction was the catalyst for the development of a product that would not only alleviate the itching and irritation associated with poison ivy (oak and sumac), but quickly eradicate it.  Our Mission at Curazene is to earn your trust by providing SAFE, EFFECTIVE and simple health-care solutions. Our leadership team is attentive to social and scientific trends making major financial and operational decisions to ensure Curazene remains a trusted company that delivers on what we promise: SAFE and EFFECTIVE products.</t></si><si><t>http://public.crunchbase.com/t_api_images/v1436915812/wgekyasy03mnqsn11grw.jpg</t></si><si><t>http://www.curazene.com/</t></si><si><t>354424770656190f19eed4234a8d69c4</t></si><si><t>curedm</t></si><si><t>CureDM</t></si><si><t>CureDM is a biopharmaceutical company developing therapies that can prevent, ameliorate and reverse diabetes.</t></si><si><t>CureDM is a biopharmaceutical company established to develop new therapies that may prevent, ameliorate or reverse diabetes and allow for the discontinuation of insulin.</t></si><si><t>http://public.crunchbase.com/t_api_images/v1397180812/d6b08bf7b2db43d41e019685c2a81e4e.jpg</t></si><si><t>http://www.curedm.com</t></si><si><t>bade01641e9513eb160a3b3f192f0657</t></si><si><t>curemark</t></si><si><t>Curemark</t></si><si><t>Curemark is a socially driven biotechnology company focused on the treatment of Autism and other neurological diseases. The company is com</t></si><si><t>Curemark is a biopharmaceutical company focused on the development of novel therapies to treat serious diseases for which there are limited treatment options for patients in need.  Curemark blends a unique business model with an expert team to bring promising medical technologies to patients.Our pipeline includes two Phase III clinical-stage programs for Autism and ADHD as well as three preclinical programs directed at Parkinson’s Disease, Schizophrenia, and Addiction. All of our product candidates address severe neurologic diseases that are currently believed to be underserved by available approved therapies and represent large potential commercial market opportunities. We believe that our product candidates offer innovative therapeutic approaches and may have the potential to provide significant advantages relative to current therapies.</t></si><si><t>http://public.crunchbase.com/t_api_images/v1421252333/io4jkvq9xsvlyudi3mzl.png</t></si><si><t>http://www.curemark.com</t></si><si><t>Rye</t></si><si><t>2009-10-22</t></si><si><t>eb5108d5057e8152e8ff9b8dcdc9ff94</t></si><si><t>cureon</t></si><si><t>Cureon</t></si><si><t>2013-12-15</t></si><si><t>4322b9994cac3cbfb2e8e7997ab84d90</t></si><si><t>cureseq</t></si><si><t>Cureseq</t></si><si><t>CureSeq’s mission is to revolutionize next-generation sequencing in the oncology space by making it more affordable.</t></si><si><t>CureSeq’s mission is to revolutionize next-generation sequencing in the oncology space by making it more affordable, offering faster time to results with a comprehensive solution. They offer products to advance your research endeavors, and will open their services shortly. Turnaround time using their products is 48 hours from extraction through generating clinically relevant mutations. CureSeq’s technology is born out of the Applied Genomics Thoracic Oncology Lab of Dr. Il-Jin Kim at UCSF.</t></si><si><t>http://public.crunchbase.com/t_api_images/v1434715884/bjmvmo4mhwi2vlc2bjkz.png</t></si><si><t>http://cureseq.com</t></si><si><t>ca0743e41747ba831b4fa373e074f24f</t></si><si><t>curetech</t></si><si><t>CureTech</t></si><si><t>CureTech is a biotechnology company developing immune modulating products to treat and control cancer.</t></si><si><t>CureTech Ltd. is a biotechnology company developing novel, broad-spectrum, immune modulating products for the treatment and control of cancer.</t></si><si><t>http://public.crunchbase.com/t_api_images/v1397186542/16105f711af9cfaf93ced95141d2cabb.jpg</t></si><si><t>http://curetechbio.com</t></si><si><t>cbc5e3d3d8b2b751abc73405b3ec414a</t></si><si><t>curetis</t></si><si><t>Curetis</t></si><si><t>Curetis is a molecular diagnosticfirm focused on the development and commercialization of tools for diagnosing severe infectious diseases.</t></si><si><t>Curetis AG focuses on multiparameter testing of many analytes in a single run, providing broad panels of combined pathogen and resistance gene detection for a wide range of diseases.Curetis integrates todayÂs molecular diagnostics laboratory into one instrument for the detection of severe bacterial infections as a first target application. However, the universal platform will also allow the future expansion into other clinical applications with additional market opportunities beyond infectious diseases.</t></si><si><t>http://public.crunchbase.com/t_api_images/v1397196395/b5b44b18a33942c0eed851dc8bff8a2c.jpg</t></si><si><t>http://www.curetis.com</t></si><si><t>Holzgerlingen</t></si><si><t>dd139f9652cc112afdb4aae2d1a08a2a</t></si><si><t>curevac</t></si><si><t>CureVac</t></si><si><t>CureVac is a biopharmaceutical company specializing in the prophylactic and therapeutic application of messenger RNA.</t></si><si><t>CureVac GmbH is a biopharmaceutical company specializing in the prophylactic andtherapeutic  application of  messenger RNA  (mRNA). CureVac&amp;apos;s  lead programme is dedicated  to the development of active  immunotherapies (based on its RNActiveÂ technology) for the treatment of prostate cancer and non-small cell lung cancer. Furthermore, in preclinical studies, CureVac is developing prophylactic vaccines and adjuvants to address infectious diseases.</t></si><si><t>http://public.crunchbase.com/t_api_images/v1397208940/f1a747d62fc90849d4125942a93cdde1.jpg</t></si><si><t>http://www.curevac.com</t></si><si><t>1034249807ee91d00178209000f10d7c</t></si><si><t>curis</t></si><si><t>Curis</t></si><si><t>Curis develops Erivedge, a capsule manufactured for the treatment of adults with skin cancer.</t></si><si><t>Curis is a drug development company that is committed to leveraging its innovative signaling pathway drug technologies to seek to create new targeted small molecule drug candidates for cancer. In expanding its drug development efforts in the field of cancer through its proprietary targeted cancer programs, Curis is building upon its previous experiences in targeting signaling pathways for the development of next generation targeted cancer therapies. For more information, visit Curis&apos; website at www.curis.com.</t></si><si><t>http://public.crunchbase.com/t_api_images/v1397201301/670f835f522094f3978b4843317a6fde.jpg</t></si><si><t>http://www.curis.com/index.php</t></si><si><t>9acfd8bd40da5f6db79a769aeab58994</t></si><si><t>curisma</t></si><si><t>Curisma</t></si><si><t>Social discovery and shopping for tech</t></si><si><t>http://public.crunchbase.com/t_api_images/v1397195496/640188f7ab3d6756f89bcfe6b589d2e3.png</t></si><si><t>http://www.curisma.com</t></si><si><t>2011-07-11</t></si><si><t>daed7e13d11ab95c780d96c7afcd1337</t></si><si><t>curium</t></si><si><t>Curium</t></si><si><t>Curium specializes in business and technical problems for those in the biotech, pharma, healthcare, and biosciences industries.</t></si><si><t>Curium specializes in business and technical problems for those in the biotech, pharma, healthcare, and biosciences industries. By combining its leadership and teams’ expertise, experience, and extensive network, Curium provides high quality consulting services to companies ranging from startups to global firms. Curium also trains PhD students and postdocs who are looking to advance their business skills.</t></si><si><t>http://public.crunchbase.com/t_api_images/v1438392102/s0asszupcp433qfsyqim.png</t></si><si><t>http://www.curiumco.com</t></si><si><t>4b336419385a094aba37feb29a36a03b</t></si><si><t>currenex</t></si><si><t>Currenex</t></si><si><t>Currenex is a market-leading technology provider offering the FX community high-performance technology</t></si><si><t>2016-02-03</t></si><si><t>81b752cad647192ae9bc8eceac74bb92</t></si><si><t>current-analysis</t></si><si><t>Current Analysis</t></si><si><t>Current Analysis is a competitive intelligence and analytical research firm founded in 1996 by Fred McClimans &amp; publicly launched in 1997.</t></si><si><t>http://public.crunchbase.com/t_api_images/v1404249714/aiqivfalsc7wchvgkzhl.png</t></si><si><t>http://www.currentanalysis.com</t></si><si><t>94c8a566aa9524bb787cc49f3de40093</t></si><si><t>cursor-insight</t></si><si><t>Cursor Insight</t></si><si><t>decoding cursor gestures</t></si><si><t>Cursor Insight is a technology company providing a new approach in digital marketing by analysing cursor gestures. The algorithm the company has developed is able to decode personality types and emotional states by analysing cursor movements made by users while browsing. It creates value from the non-verbal communication of online audiences by classifying users based on psychological factors.The algorithm is based on the finding that gestures made with pointing and hand-held devices are unique to individuals, just like handwriting or walking. Cursor Insight is the first and yet only team to have mathematically modelled the connection between unconscious hand and finger gestures and the psychological and emotional factors causing them. This technology works like – just better than – handwriting analysis. It has been verified it by testing with hundreds of users. It can work with any motion data source such as: mouse, touch pad, touch screen and handheld device movement.The technology can infer currently invisible non-verbal factors in a digital environment. This new consumer insight could be key for the biggest FMCG advertisers who currently under spend in digital media. The feedback Cursor Insight provides can be used to enhance ad targeting (improve CTR and conversion by psychological profiling), measure brand engagement (capture emotional reaction given to display ads), and predict user behaviour on e-commerce and publisher sites.</t></si><si><t>http://public.crunchbase.com/t_api_images/v1408528299/ycgxprls3jon93zentrv.png</t></si><si><t>http://cursorinsight.com</t></si><si><t>09623a04f86b3b51e89e161b78ace51a</t></si><si><t>curvo</t></si><si><t>Curvo</t></si><si><t>Curvo is an online platform connecting medical device manufacturing companies and surgery centers.</t></si><si><t>Curvo Labs LLC provides data platform that allows hospitals, surgery centers and medical device companies to connect and share information. The company was incorporated in 2012 and is based in Evansville, Indiana.</t></si><si><t>http://public.crunchbase.com/t_api_images/v1397182993/058931fc4c642f95238ff6a624cccb73.jpg</t></si><si><t>http://www.curvolabs.com</t></si><si><t>Evansville</t></si><si><t>de0eeef6013918584bd824e0a796aec0</t></si><si><t>cusac-co</t></si><si><t>Cusac &amp; Co</t></si><si><t>Data driven customer acquisition in Northwest Arkansas. Target, Engage, Acquire</t></si><si><t>INNOVATION &amp; ENGAGEMENTWe’re a think tank. We’re a lab. We target your ideal customer, then build the best suite of services and products to engage that customer and deliver them to purchase. We track the whole process, giving you true ROI on customer acquisition.We’re focused on new product launches, tough market segments, and all the unique challenges you face in growing your brand. Let us bring our years of experience, broad tool set, and unique perspective to your brand.</t></si><si><t>http://public.crunchbase.com/t_api_images/v1405481257/h3uyoxojqirwenlbyoa6.jpg</t></si><si><t>http://cusac.co</t></si><si><t>Rogers</t></si><si><t>3c3d5c3096e06a248d6fa6a72def10c1</t></si><si><t>customer-clever</t></si><si><t>Customer Clever</t></si><si><t>Customer Clever is pioneering a biometric solution.</t></si><si><t>The Offline solution from Customer Clever, allows your business to make intelligent &amp; agile decisions from the customer data we collect. The system of up to 4 Customer Clever data collection cameras can be installed for short periods to provide a ‘picture in time’ of the potential opportunities available to you in your location. At the end of the recording period, the information collected is analysed and detailed reports are provided covering critical issues</t></si><si><t>http://public.crunchbase.com/t_api_images/v1433238549/dmppsh4iho2ychwtvwwp.png</t></si><si><t>http://customerclever.co.uk/</t></si><si><t>Staffordshire Reef</t></si><si><t>f3a4f31e82402effbf64f3b0b9d30ae7</t></si><si><t>customer-labs</t></si><si><t>Customer Labs</t></si><si><t>Plug and play predictive customer analytics platform for digital marketers by the marketers.</t></si><si><t>http://public.crunchbase.com/t_api_images/v1440161816/ph5te9hs1pzeuzhmx9jj.png</t></si><si><t>https://customerlabs.co/</t></si><si><t>dd1e7654bd819cc4246ce6cf5a66d23c</t></si><si><t>customermatrix</t></si><si><t>CustomerMatrix</t></si><si><t>Cognitive Computing for Revenue Acceleration - makes Big Data actionable within weeks for Relationship Managers</t></si><si><t>CustomerMatrix offers a market-leading Cognitive Computing platform that connects the dots between you, your organization and customers without adding costly new data infrastructure. The CustomerMatrix Cognitive Computing platform helps companies capture hidden revenue opportunities in real-time, by recommending specific actions for customer-facing employees and placing recommendations in their existing workflows, ranked by impact value. CustomerMatrix is headquartered in New York City with its R&amp;D center in Paris, France and operations in Asia centered in Hong Kong. It has a growing list of Global 2000 customers including global banks such as BNP Paribas, insurers such as Allianz, and some of the world’s most distinguished business brands such as Schneider Electric. CustomerMatrix is a founding member of the Cognitive Computing Consortium with IBM-Watson. For more information, please visit: www.customermatrix.com.</t></si><si><t>http://public.crunchbase.com/t_api_images/v1397750521/82eb3c36083599c58d76d95aeaaf41a1.png</t></si><si><t>http://www.customermatrix.com</t></si><si><t>ff854f8c7141f347bc8f8235e12c9da5</t></si><si><t>customerrivet</t></si><si><t>CustomerRivet</t></si><si><t>Customer Storytelling for B2B</t></si><si><t>Rivet.ly is Content Marketing for Customer Success Stories.  Content is King and Customer content is #1 content type in terms of being effective because it is both engaging and credible. It helps influence 100% of the buyer decision making.  We help enable customer storytelling in B2B. Traditional CMS do not do a good job of managing customer/social proof because they are designed to manage pages.  Rivet.ly is designed to help get more engagement and more returns from your customer success proof content like testimonials, logos, case-studies, videos, reviews, social mentions, photos, info-graphics, charts, and more.  by helping organize everything and push them into marketing such that the right audience is looking at the right content - driven by analytics</t></si><si><t>http://public.crunchbase.com/t_api_images/v1397182856/a454529244fee46feeee52751818c041.jpg</t></si><si><t>http://www.customer-rivet.com</t></si><si><t>f9ab764d184a40557ec22d602a5e39aa</t></si><si><t>customersat</t></si><si><t>CustomerSat</t></si><si><t>CustomerSat offers real-time, multi-channel feedback solutions for building customer satisfaction through analytics and action management.</t></si><si><t>CustomerSat is the leader in real-time, multi-channel feedback solutions for building customer satisfaction and loyalty through analytics and action management. CustomerSat solutions enable companies to improve satisfaction, loyalty and profitability by turning key customer, partner, employee and supplier insights into targeted actions.</t></si><si><t>http://public.crunchbase.com/t_api_images/v1397184340/a72c6f251da71b24fe206d22c0cc999f.gif</t></si><si><t>http://www.CustomerSat.com</t></si><si><t>37.4016</t></si><si><t>-122.0522</t></si><si><t>2008-03-07</t></si><si><t>37e2a0c619e27f6762306de4d3ae98e6</t></si><si><t>cfn-customers-first-now</t></si><si><t>CustomersFirst Now</t></si><si><t>CFN is a customer delight company helping to place CUSTOMERS at the center of business for sustained growth.</t></si><si><t>CustomersFirst Now (CFN) is a Customer Delight company created on the principle that all companies must place customers at the center of their business in order to be successful both operationally and financially. CFN is designed to do exactly what the company name describes – help companies place customers first. There is a science to building a successful customer delight program. It takes even more to make it a fundamental and sustainable part of a company’s DNA. CustomersFirst Now (CFN) has been refining our solutions for more than 40 years—working with and for many Fortune 100 companies. We will work with you to drive best practices in the key disciplines of Colleague Engagement, Operational Excellence, Customer Engagement and Behavioral Excellence, and we will help you to BUILD, ALIGN &amp; DELIVER IMPACT through a proven predictive process that incorporates and measures best practices across all of these key disciplines.</t></si><si><t>http://public.crunchbase.com/t_api_images/v1448949335/weyajmqyn5tpvfebxbiv.png</t></si><si><t>http://customersfirstnow.com/</t></si><si><t>2015-05-08</t></si><si><t>fa7f589acc6532260c4a3ec4deb4cd8e</t></si><si><t>customsoft</t></si><si><t>CustomSoft</t></si><si><t>custom software solutions</t></si><si><t>CustomSOFT is a company that develops customized software solutions.We develop solutions from scratch in any field, based on a professional analysis made together with the customer.Thus, we create applications that allow the processes in your company, and also the ones used in the relation with your customers and suppliers to be more efficient, so that your business will run faster and better.Based on our specialists with a very good experience in analysis, development, testing, consulting, implementation, support and training, we promise a solid and professional collaboration, leaving you more than pleased.We already have many developed products, and many projects that we participated at in fields like: electronic casino data processing, stock management, production, automation, accounting, presentation, web design, electronic management of documents, entertainment, games and many others.We offer top-quality services, support and consulting.</t></si><si><t>http://public.crunchbase.com/t_api_images/v1397188401/879b64de6fff676416903ff4c1f7ed1d.jpg</t></si><si><t>2006-08-17</t></si><si><t>http://www.customsoft.ro</t></si><si><t>Bucharest</t></si><si><t>8da12f3cc015868a53fe1f96a8ab3765</t></si><si><t>custopharm</t></si><si><t>Custopharm</t></si><si><t>CUSTOpharm is a customer-focused service company that provides personalized cost-effective chemistry and manufacturing controls</t></si><si><t>CUSTOpharm is a customer-focused service company that provides personalized cost-effective chemistry and manufacturing controls (CMC) and regulatory support to companies with limited resources and those seeking to expand into new areas.CUSTOpharm has a strong background in product development (developed 54 sterile products to date, 48injectable products, 2 nasal products, 2 oral products, and 2 sterile ophthalmics), manufacturing, and regulatory affairs (specifically as it relates to electronic submissions). CUSTOpharm filed the first eCTD ANDA with the FDA in 2004, have filed over 170 ANDA&apos;s since.  This background allows us to visualize the \&quot;big picture\&quot; of their clients&apos; projects with a marketable finished product as the ultimate goal. This \&quot;big picture\&quot; approach places CUSTOpharm ahead of other competitors, which focus on specific tasks, not the finished product.</t></si><si><t>http://public.crunchbase.com/t_api_images/v1423020102/jqu53qdmng7qu9jbzit4.png</t></si><si><t>http://www.custopharm.com/</t></si><si><t>f91e9f255171971c11c1150f094b0492</t></si><si><t>custora</t></si><si><t>Custora</t></si><si><t>Custora is a predictive analytics platform that helps e-commerce marketing teams acquire, retain, and segment their customers.</t></si><si><t>Custora offers a predictive analytics platform that helps e-commerce marketing teams acquire, retain, and segment their customers. Custora uses best-in-class predictive analytics models to help retailers answer questions like: What are my best and worst performing customer acquisition channels? How do I convert more members to active customers? How do I increase repeat purchase rates? How do I reactivate lost customers? What characterizes my most valuable customers? Custora works with some of the leading e-commerce innovators including LivingSocial, Etsy, Fab, Bonobos, Revolve Clothing, Birchbox, One Kings Lane and many more retailers spread throughout the world.</t></si><si><t>http://public.crunchbase.com/t_api_images/v1428359791/xteq7ckpavcjxqqe8ves.png</t></si><si><t>http://www.custora.com</t></si><si><t>86003e42944406ad0f644918f0aad803</t></si><si><t>cutanea-life-sciences</t></si><si><t>Cutanea Life Sciences</t></si><si><t>Cutanea Life Sciences is a pharmaceutical company, licensing and developing therapeutics for the treatment of dermatological conditions.</t></si><si><t>Cutanea Life Sciences, Inc., a development stage specialty pharmaceutical company, focuses on in-licensing and developing therapeutics for the treatment of dermatological conditions. The company’s lead product candidate is omiganan (CLS001) for which it is preparing to initiate a Phase III clinical study for the treatment of rosacea, as well as plans to initiate a Phase II clinical study for the treatment of atopic dermatitis. It also licensed the global rights for Chitosan (CLS002), an implantable bioresorbable gel based on chitin and chitosan to treat soft tissue abnormalities of the skin; and the dermatological North American rights to Ionic Contra Viral Therapy (ICVT) (CLS003), a topical antiviral product to treat non-genital warts caused by human papillomovirus. The company was formerly known as Pyxis Pharmaceuticals Inc. and changed its name to Cutanea Life Sciences, Inc. in March 2006. Cutanea Life Sciences, Inc. was founded in 2005 and is based in Wayne, Pennsylvania. As of February 13, 2012, Cutanea Life Sciences, Inc. operates as a subsidiary of Maruho Co., Ltd.</t></si><si><t>http://public.crunchbase.com/t_api_images/v1397188921/48cddbffbc256c6224bbfb4b757ef246.jpg</t></si><si><t>http://cutanealife.com</t></si><si><t>728c2a4ffe25ca769491e00504622a3e</t></si><si><t>cutera</t></si><si><t>Cutera</t></si><si><t>Cutera’s key messaging is directed to physicians specializing in cosmetic procedures.</t></si><si><t>Cutera was established in the San Francisco Bay Area in 1998 to develop, manufacture, market and sell laser and light based medical devices. Prior to Cutera, the founding engineers pioneered both CO2 and Nd:YAG lasers—today both well established wavelengths in the science of aesthetic lasers.Cutera’s key messaging is directed to physicians specializing in cosmetic procedures with a focus on four categories of aesthetic solutions and their brands. Strengths are defined through safety, clinical excellence, physician/patient education, customer training and a worldwide service organization. Further, our Solutions are available on upgradeable platforms to protect your investment and avoid obsolesence.</t></si><si><t>http://public.crunchbase.com/t_api_images/v1401255581/k7pzkhaj46cam5pvrja4.jpg</t></si><si><t>http://www.cutera.com</t></si><si><t>391f309d1832337915d0bbfabe47014b</t></si><si><t>cutter-consortium</t></si><si><t>Cutter Consortium</t></si><si><t>Cutter Consortium helps organizations leverage technology for competitive advantage and business success through its content, training, and</t></si><si><t>Cutter Consortium helps organizations leverage technology for competitive advantage and business success through its content, training, and consulting — all of which is provided exclusively by the world&apos;s leading IT experts.</t></si><si><t>http://public.crunchbase.com/t_api_images/v1397191694/163854de7068b2fc2454e8f2e2f78694.jpg</t></si><si><t>http://www.cutter.com</t></si><si><t>2008-08-20</t></si><si><t>b6439f9e55602ad23ca21581dd605e28</t></si><si><t>cuttime-fm</t></si><si><t>Cuttime, Inc.</t></si><si><t>Audience analytics for every brand and recording artist</t></si><si><t>CUTTIME.FM is a marketing analytics platform that uses a strategic combination of on and offline data to provide audience analytics and partnership recommendations for consumer brands and recording artists. The venture&apos;s objective is to uncover, evaluate, and expand partner marketing opportunities between brands and recording artists by making intelligent recommendations backed by concrete data.</t></si><si><t>http://public.crunchbase.com/t_api_images/v1435722316/pcqqc21n34evsph3nqhu.png</t></si><si><t>http://cuttime.fm</t></si><si><t>466ff21de061bc0ca37f07c4c28f4750</t></si><si><t>argolyn-bioscience</t></si><si><t>Cutting Edge Information</t></si><si><t>Cutting Edge Information is a boutique consulting firm providing primary and secondary research to life science organizations.</t></si><si><t>Cutting Edge Information are a boutique consulting firm with offices in Research Triangle Park, North Carolina and Boston, Massachusetts, providing primary and secondary research to Life Science organizations. Cutting Edge Information was founded in 2002 by consultants with extensive experience conducting research studies for high-level clients. We put this experience to work to eliminate traditional consulting’s hurdles and focus on producing high-quality information – drawn from top executives at real-world companies – for you and your organization.</t></si><si><t>http://public.crunchbase.com/t_api_images/v1397205755/17f10d8a8e592c1757bc994eec7497f2.jpg</t></si><si><t>http://www.cuttingedgeinfo.com</t></si><si><t>f7f4b30add0c5e750e446b496cebed92</t></si><si><t>cvc</t></si><si><t>CVC</t></si><si><t>ec0aceeea84256aa7d1107d68a3133c5</t></si><si><t>revenue-assurance-cvidya</t></si><si><t>cVidya</t></si><si><t>cVidya provides revenue-analytic solutions and fraud management for communication and digital service providers.</t></si><si><t>cVidya is a leading company that supplies revenue analytics solutions including revenue assurance in telecom and telecom fraud management to digital and communications service providers. The company’s analytical applications and big data technology platform allow operators to fully optimize their profits and enhance their decision making skills. The company’s range of services and products include solutions for business growth and business protection as well. cVidya’s business protection solutions allow CSPs to recognize and manage the exposure and risks along the chain of revenue. Being able to operate in the industry for a long time, cVidya has proven itself to the market. With their gathered experiences in their years of operation, they can assure their clients that they can offer total security and other related products for businesses. In fact, being able to continuously provide top of the line services, the company has been able to win a lot of prestigious awards coming from different award giving bodies. Furthermore, the company is staffed with personnel that are professional and well experienced when it comes to providing revenue analytics solutions and other related services. Starting from the CEO of the company down to the last employee, clients can be assured that everyone knows what they are doing.By being able to endlessly provide high quality services to their clients, cVidya is able to help in fully optimizing their clients’ revenue and security. As a matter of fact, cVidya has been able to help different companies across the globe including Orange, MTN South Africa, AT&amp;T, Swisscom, Bell Canada, Vodafone Group, and other companies in achieving rapid return of investment (ROI).</t></si><si><t>http://public.crunchbase.com/t_api_images/v1397183028/82dd85585143aa10e248ee4f8ba5a02a.png</t></si><si><t>http://www.cvidya.com</t></si><si><t>Plantation</t></si><si><t>2011-12-07</t></si><si><t>7b1fac6777dd12f3b78c6066a62620b0</t></si><si><t>cvrx</t></si><si><t>CVRx</t></si><si><t>CVRx is a medical device company developing implantable technology for the treatment of high blood pressure.</t></si><si><t>CVRx, Inc., a medical device company, develops implantable technology for the treatment of high blood pressure. Its products include Rheos implantable pulse generator that provides control and delivery of the activation energy; and Rheos carotid sinus leads, which conducts activation energy from the Rheos implantable pulse generator to the left and right carotid arteries. The company also offers Rheos programmer system that communicates with the Rheos pulse generator. CVRx, Inc. was founded in 2001 and is based in Minneapolis, Minnesota.</t></si><si><t>http://public.crunchbase.com/t_api_images/v1397181467/61f2dd4aa116e89715d444e4dff3cb54.gif</t></si><si><t>http://cvrx.com</t></si><si><t>e3e1fe3fe40d62173a771cba34f714b3</t></si><si><t>cw-group</t></si><si><t>CW Group</t></si><si><t>b7f1a5e05486ad6e34b111919a5cb303</t></si><si><t>cx-ray</t></si><si><t>CX-Ray</t></si><si><t>Self-awareness for today&apos;s brain-powered enterprises</t></si><si><t>CX-Ray is an X-Ray of corporate collaboration; using applied network science, it helps company leadership find collaboration and corporate cultural issues before they even surface.</t></si><si><t>http://public.crunchbase.com/t_api_images/v1439374140/dgptkhouve54t3y6lkse.jpg</t></si><si><t>https://cx-ray.com/</t></si><si><t>da9ca180cebb1e78bd0c78dbab86aaa9</t></si><si><t>connexionsasia</t></si><si><t>CXA Group</t></si><si><t>Corporate Benefits Aggregator. Healthcare Big Data.</t></si><si><t>CXA is a corporate benefits aggregator. What TripAdvisor did for travel, we’re doing for insurance, healthcare and wellness.   Our proprietary, highly scalable platform facilitates a private exchange that caps healthcare budget and shifts health inflation to employees, personalises recommendations for insurance and wellness based on life-stage, lifestyle and health needs, aggregates a cashless network of insurers, health and wellness providers and analyses data to help HR prioritise interventions that reduce claims cost and workforce health risks.  Employees are now able to proactively manage their health by choosing the best-suited insurance, wellness and disease management offerings while employers are able to view aggregated health and claims analytics of their workforce to prioritise interventions that reduce costs and improve workplace health, productivity and employee engagement.</t></si><si><t>http://public.crunchbase.com/t_api_images/v1417661601/h9j0kyhopfuxnagl5zvh.png</t></si><si><t>http://www.cxagroup.com</t></si><si><t>bbe2144f6ec2696f3bee8c021b963ff4</t></si><si><t>cxense</t></si><si><t>Cxense</t></si><si><t>Tech company helping businesses use data to personalize content and target advertising to drive higher site engagement &amp; digital revenue.</t></si><si><t>Cxense (OSE: CXENSE) helps businesses succeed in a digital world. Using audience data and advanced real-time analytics, Cxense creates hyper-relevant content recommendations, targeted advertising and predictive search that help increase digital revenue for publishers, and provide users with a better experience. By capitalizing on Big Data to match user preferences and create unprecedented personalization online, publishers gain more engaged and loyal readers, higher advertising revenue and increased digital subscribership. Cxense is a global company headquartered in Oslo, Norway, with offices worldwide. Customers include Dow Jones/Wall Street Journal, Polaris Media, Tamedia, AEON, Rakuten, Globo and many more. For more information: www.cxense.com, Twitter: @Cxense.</t></si><si><t>http://public.crunchbase.com/t_api_images/v1398230295/besba31awp9vmdrxxyl1.png</t></si><si><t>2010-02-11</t></si><si><t>http://www.cxense.com</t></si><si><t>34da0b579c2b3657ff51a08c33ec6358</t></si><si><t>cxo-business-intelligence-corporation</t></si><si><t>CXO Corporation</t></si><si><t>CXO Corporation was founded in 2006</t></si><si><t>http://public.crunchbase.com/t_api_images/v1397187394/6c693bac742955ffc4f260fe9692b3cf.gif</t></si><si><t>http://www.cxocorporation.com</t></si><si><t>1f0d1a3d0cf1a9d2f04e432654615ae4</t></si><si><t>cxr-biosciences</t></si><si><t>CXR Biosciences</t></si><si><t>CXR Biosciences offers preclinical services in investigative toxicology, metabolism, pharmacokinetics, and exploratory/discovery toxicology.</t></si><si><t>CXR Biosciences is advancing and commercializing innovative approaches to transform the drug development and chemical safety assessment process. As well as introducing new technology platforms to the marketplace, CXR also helps customers to take their candidate compounds through development efficiently, or to resolve problems that have been encountered, through the provision of customized solutions. The company has business relationships with over sixty customers and collaborators, including pharmaceutical companies, chemical companies, biotechnology companies, leading universities and research institutions.</t></si><si><t>http://public.crunchbase.com/t_api_images/v1397197843/02f6980f8e62f76969599f2583b7abfb.jpg</t></si><si><t>http://www.cxrbiosciences.com</t></si><si><t>Snodland</t></si><si><t>6c8d2f4c46b004b2e03a568e380a063c</t></si><si><t>cyanotech</t></si><si><t>Cyanotech</t></si><si><t>To develop and commercialize natural products from microalgae.</t></si><si><t>Cyanotech Corporation, a world leader in microalgae technology, produces BioAstin Natural Astaxanthin and Hawaiian Spirulina Pacifica all natural, functional nutrients that leverage our experience and reputation for quality, building nutritional brands which promote health and well-being. Cyanotech&apos;s spirulina, FDA reviewed and accepted as Generally Recognized as Safe (GRAS) for use as a food ingredient, augments energy and immune response. BioAstin&apos;s benefits derive from its superior antioxidant activity and from its ability to fight free radical damage and combat ongoing oxidative stress, enhancing skin, muscle and joint health.</t></si><si><t>http://public.crunchbase.com/t_api_images/v1405319910/wnfd4oana5lsperpiww8.png</t></si><si><t>http://www.cyanotech.com/</t></si><si><t>Kailua Kona</t></si><si><t>e257a8f513cde2f202a857e6c1d08ccb</t></si><si><t>cyber-astro-limited</t></si><si><t>Cyber Astro Limited</t></si><si><t>its vision of personalized and serious healing and astrological services to a global audience through Internet.</t></si><si><t>Cyber Astro is a renowned Indian astrology based website offering Free Yearly Horoscope 2015 to the visitors calculated on the basis of Indian Astrology 2015.  The website provides free horoscope chart to their customers, apart from free horoscope charts,  free weekly prediction, free monthly prediction , free daily prediction,</t></si><si><t>http://public.crunchbase.com/t_api_images/v1420177849/shtyay1dytfpxfdlonoe.png</t></si><si><t>1997-08-19</t></si><si><t>http://www.cyberastro.com/</t></si><si><t>d2cc21cad8498197324a02bb0b58b893</t></si><si><t>cyberbills</t></si><si><t>CyberBills</t></si><si><t>a00089818a237d648b0c8f7d9cf0acf0</t></si><si><t>cyberflow-analytics</t></si><si><t>CyberFlow Analytics</t></si><si><t>CyberFlow Analytics develops advanced security analytics for Enterprise and Industrial Internet of Things</t></si><si><t>CyberFlow Analytics develops FlowScape software that delivers continuous cyber security threat assessment and monitoring at scale using unsupervised machine learning and behavioral analytics. CyberFlow technology is focused on detection of Advanced Persistent Threats (APTs) and cyber breaches for the enterprise security market and the Industrial Internet of Things. The company has termed the expression “anomalytics” to describe real-time network anomaly detection using advanced analytics. The company was founded and is managed by an experienced management team, which includes Dr. Hossein Eslambolchi, Tom Caldwell and Louie Gasparini. CyberFlow Analytics is a privately held company headquartered in San Diego, California with offices in Silicon Valley</t></si><si><t>http://public.crunchbase.com/t_api_images/v1436287467/fzdckdxm6kentumlxtxs.png</t></si><si><t>http://cyberflowanalytics.com</t></si><si><t>32.8745</t></si><si><t>-117.215</t></si><si><t>beebc95f93d14bf606913c5a024a0a45</t></si><si><t>cyberiq-services</t></si><si><t>CyberIQ Services</t></si><si><t>CyberIQ Services provides cyber threat detection software and service solutions for government agencies, consortiums, and enterprises.</t></si><si><t>CyberIQ Services will be the Nation’s first commercial cross-sector collaboration and predictive data analytics platform. We will protect our key resources and critical infrastructure by providing situational awareness and secure collaboration to proactively protect against cyber-attacks. CIQ collective intelligence will provide our customers the ability to disrupt attacks.</t></si><si><t>http://public.crunchbase.com/t_api_images/v1397181396/1749e04bdba3615656c9532011302918.png</t></si><si><t>http://cyberiq.com</t></si><si><t>400541276d9d0f458eb31dea75a994a7</t></si><si><t>cyberlightning-ltd</t></si><si><t>Cyberlightning Ltd.</t></si><si><t>3D Internet - IoT - Big Data - Smart Cities</t></si><si><t>Cyberlightning is the leading 3D Internet Company with next generation controlling and monitoring solutions for the Internet of Things (IoT) networks in the Smart City context. At the moment we are developing real world and virtual world integration for European Union’s service portfolio and also at the same time enabling IoT networks to be controllable via mobile devices. Our future proof, open source and open standards based Internet technology solutions enable efficient big data manipulation in auto-generated 3D models with no vendor lock-in. Cyberlightning’s new CyberVille solution is mainly aimed at Energy Sector system integrators, utilities and solution providers with empowering features for operations in logistics, power plants, smart grid and home area applications – Though our technology is also horizontally scalable through other IoT/big data verticals, such as traffic, infrastructure and health.</t></si><si><t>http://public.crunchbase.com/t_api_images/v1408017546/nl9763oeglhiv863im3e.jpg</t></si><si><t>http://www.cyberlightning.com</t></si><si><t>13260388136565c842346cd62759e944</t></si><si><t>cybervision</t></si><si><t>CyberVision</t></si><si><t>CyberVision is a trusted global provider of software engineering services.</t></si><si><t>CyberVision designs and implements technology solutions that are deployed by a number of companies in high-tech industries. We are comprised of hundreds of professionals that provide a comprehensive set of services covering the entire life cycle of a solution.Applying our expertise and bold innovation we offer ideas that utilize proprietary technologies and methodologies to conceptualize, prototype, test, finalize, deploy and maintain the final solution. Our clients will attest that as a result of our cultural standard for excellence, we don’t just code software systems, we think strategically about the system lifecycle, scalability and maintenance.Applying years of expertise in software design and development, we take our clients’ concepts and ideas through the project lifecycle - from organizational prerequisites and system analysis to deployment and maintenance.Based on agile processes our teams implement methodologies that combine disciplined execution of high-level intellectual work with continuous innovation.We offer extensive technical expertise in the following industries: mobility, telecom, big data, and IoT. Over the years we have built and deployed hundreds of projects of varying complexities utilizing diverse sets of technologies.</t></si><si><t>http://public.crunchbase.com/t_api_images/v1417527154/lcgp9kt6ojt5laphz9uu.png</t></si><si><t>http://www.cybervisiontech.com/</t></si><si><t>Florida</t></si><si><t>6f127eea38070f5ee3dbcc7d9ab7e5f3</t></si><si><t>cybo</t></si><si><t>Cybo</t></si><si><t>Cybo is a global multi-lingual business directory which allows search by category, location, as well as full-text search functionality.</t></si><si><t>Cybo is a global multi-lingual business directory which allows search by category, location, as well as full-text search functionality.Cybo  provides an online platform which allows international B2B and B2C connectivity. In addtion to its directory component, Cybo has a range of informatics which can be useful to small businesses. Find the business you&apos;re looking for at http://en.cybo.com!</t></si><si><t>http://public.crunchbase.com/t_api_images/v1397185965/44f2f6b4a9563c577ae4a859b2926475.png</t></si><si><t>http://en.cybo.com</t></si><si><t>854e18d7c3a92f2ac5c284b83204218f</t></si><si><t>cybranding</t></si><si><t>CyBranding</t></si><si><t>CyBranding Ltd. is a start-up company born in 2012.</t></si><si><t>CyBranding Ltd. is a start-up company born in 2012 to market a professional analytics solution to follow up on hashtagify.me, with a special focus on the use of hashtags as branding tools.</t></si><si><t>http://public.crunchbase.com/t_api_images/v1413039342/iezxnbq4dswahjblq3lu.png</t></si><si><t>http://www.cybranding.com</t></si><si><t>8a5f687e1e4821d124306b7552fdf33e</t></si><si><t>cybrhome</t></si><si><t>CybrHome</t></si><si><t>CybrHome lets you find out the best stuff – websites, apps and more for any given purpose, topic or category.</t></si><si><t>CybrHome&apos;s mission is to make life on the internet faster, easier, simpler and better.CybrHome gives people the power to search and discover the best of the web – websites, apps and more. People use CybrHome to search stuff for a given purpose and to discover new amazing content as per their interests.</t></si><si><t>http://public.crunchbase.com/t_api_images/v1447702208/qfxzm1lzo0n49tgg8jvs.png</t></si><si><t>http://www.cybrhome.com/</t></si><si><t>07bba124e3fd30427e8a6c367d0b441f</t></si><si><t>cychreus-technologies</t></si><si><t>Cychreus Technologies</t></si><si><t>Healthcare/Medical Technology</t></si><si><t>Cychreus Technologies, Inc. is a multinational developer, manufacturer, and marketer of innovative, life-enhancing medical technologies in the fields of Vascular, Urology, and Oncology, and Surgical Specialty products.Cychreus Technologies, Inc. markets its products and services worldwide to hospitals, individual health care professionals, extended care facilities, and alternate site facilities.</t></si><si><t>http://www.cychreustechnologies.com</t></si><si><t>25951b9f6856399ec1ef0e50e9955940</t></si><si><t>cyclacel-pharmaceuticals</t></si><si><t>Cyclacel Pharmaceuticals</t></si><si><t>Cyclacel Pharmaceuticals developsoral therapies to treatcancers and other critical diseases.</t></si><si><t>Cyclacel Pharmaceuticals, Inc. is a biopharmaceutical company developing oral therapies that target the various phases of cell cycle control for the treatment of cancer and other serious diseases. Professor Sir David Lane, a recognized leader in the field of tumor suppressor biology, who discovered the p53 protein, founded the Company in 1996. In 1999, Cyclacel Pharmaceuticals was joined by Professor David Glover, a recognized leader in the mechanism of mitosis or cell division, who discovered, among other cell cycle targets, the mitotic kinases, Polo and Aurora, enzymes that act in the mitosis phase of the cell cycle.</t></si><si><t>http://public.crunchbase.com/t_api_images/v1397181651/5a445143c03103d06b28558b6e053b43.gif</t></si><si><t>http://cyclacel.com</t></si><si><t>c350b77e58ae794d7dc278405705740a</t></si><si><t>cyclica</t></si><si><t>Cyclica</t></si><si><t>Big Data Drug Discovery</t></si><si><t>The company is commercializing a novel in-silico drug testing platform that produces valuable data packages medicinal chemists can use for failure risk assessment and drug optimization. Using pre-computed, multi-scale structural proteomics databases that are representative of conditions in the human body at 37C, the platform accurately identifies problematic protein-drug interactions that result in side effects and toxicity.The technology can predict safety profiles of drugs in a faster, more accurate way than other approaches. The range of patented algorithms indexes biological big data and generates biologically relevant structural proteomics information. As opposed to other in-silico models, our proprietary process is not limited to using existing outcomes data, but is a holistic virtual system that identifies as yet unobserved drug-protein interactions.</t></si><si><t>http://public.crunchbase.com/t_api_images/v1397185356/c3ef7c08f4e640247e520aa06f382f53.png</t></si><si><t>http://www.cyclicarx.com</t></si><si><t>ad9e6c7d3db96a715c06cdba75e664da</t></si><si><t>cyclr-automation</t></si><si><t>Cyclr Automation</t></si><si><t>Harness the power of your cloud apps, just drag and drop to connect (no code required).</t></si><si><t>Cyclr is cloud-based API-as-a-Service (AaaS), providing a no-code solution for connecting software APIs. This allows organisations to quickly and easily connect the SaaS applications that they run their businesses on. Their platform bridges the gap between marketing, sales, CRM, websites, social networks, accounting, and more. In addition to data synchronisation, Cyclr also allows events to be chained to together to create automated marketing, business, and customer lifecycle processes. Cyclr&apos;s innovative drag and drop visual language for designing these processes has been created in collaboration with world-leading leading academics in the field.</t></si><si><t>http://public.crunchbase.com/t_api_images/v1444924259/uzswjibfwqdp8kintkzc.png</t></si><si><t>Eastbourne</t></si><si><t>3be224992c171b5b086e668ba5f81045</t></si><si><t>cydan</t></si><si><t>Cydan</t></si><si><t>Cydan is an orphan drug accelerator focused on identifying and de-risking compounds with therapeutic and commercial potential.</t></si><si><t>Cydan is an orphan drug accelerator that identifies and de-risks compounds with therapeutic and commercial potential. Their rigorous process generates data to support a development path and new company formation. Cydan’s experienced and globally networked team brings strong relationships with academia and patient advocacy, deep expertise in drug development, and a track record of successful product commercialization.</t></si><si><t>http://public.crunchbase.com/t_api_images/v1397184836/bc5f01b201bf16515a1110baa58a26e9.jpg</t></si><si><t>http://www.cydanco.com</t></si><si><t>f674b006c8adfd043ac3c386d82b95aa</t></si><si><t>cydex-pharmaceuticals</t></si><si><t>CyDex Pharmaceuticals</t></si><si><t>CyDex Pharmaceuticals, Inc., a pharmaceutical company, engages in the development and commercialization of drugs specifically designed to</t></si><si><t>CyDex Pharmaceuticals, Inc., a pharmaceutical company, engages in the development and commercialization of drugs specifically designed to address limitations of current therapies. It develops a portfolio of product candidates utilizing its drug formulation technology using Captisol, a group of cyclodextrins. The company&apos;s products include Geodon IM and Abilify Injection IM for bipolar disorder/schizophrenia; Vfend IV for antifungal; and Cerenia for canine motion sickness. It also develops Fosphenytoin IV and IM for status epilepticus; Melphalan IV for multiple myeloma; Topiramate IV for epilepsy; Amiodarone IV for arrhythmia; Budesonide Solution Inhalation for asthma; Clopidogrel IV for atherothrombosis; and Budesonide/Azelastine Nasal Spray for allergic rhinitis. In addition, the company out license its technology to third parties for use in the development of their products. CyDex Pharmaceuticals, Inc. was formerly known as CyDex, Inc. and it changed its name in November 2007. The company was founded in 1993 and is based in Lenexa, Kansas.</t></si><si><t>http://public.crunchbase.com/t_api_images/v1397180500/4b063a334cc239b1a9617abd0f522741.png</t></si><si><t>http://www.cydexpharma.com</t></si><si><t>2011-01-27</t></si><si><t>62c38b8e8ed52814a271d8e8760a9fdf</t></si><si><t>cyfeon-solutions</t></si><si><t>Cyfeon Solutions</t></si><si><t>Agile Data Management Solutions</t></si><si><t>Cyfeon delivers front office tools for back office management. The core product provides data optimization solutions to highly regulated enterprises enabling compliance and finance departments to analyze, optimize, automate and control business processes.Cyfeon focuses on empowering business users to interact with data in a way standard BI tools and analytic environments don&apos;t. There should be less reliance on IT departments for requirements such as report building and publishing, workflow automation, and general ad hoc queries on any data point.</t></si><si><t>http://public.crunchbase.com/t_api_images/v1397189893/9520712f050dc098b0bcb45ef6b65d46.png</t></si><si><t>http://www.cyfeon.com</t></si><si><t>2012-03-15</t></si><si><t>2763239ce744aed97979f3c07597c33c</t></si><si><t>cyfuse-biomedical</t></si><si><t>Cyfuse Biomedical</t></si><si><t>Cyfuse Biomedical K.K. is a Biotechnology company located in Chiyoda.</t></si><si><t>http://public.crunchbase.com/t_api_images/v1425303831/hd0nl7tazlysbneieeek.png</t></si><si><t>http://www.cyfusebio.com</t></si><si><t>5856cd15bbdd1d294f7691da32184d04</t></si><si><t>cygene-laboratories</t></si><si><t>CyGene Laboratories</t></si><si><t>Cygene Laboratories Inc., a biotechnology company, develops and commercializes genetic and diagnostic testing, as well as therapies for</t></si><si><t>Cygene Laboratories Inc., a biotechnology company, develops and commercializes genetic and diagnostic testing, as well as therapies for infectious, genetic, and autoimmune diseases. The company develops proprietary DNA and RNA testing systems for screening, monitoring, and diagnosis of human, veterinary, and plant diseases. The company’s products include Strategic Target Elimination system (STE), an antibody-based technology to clear microbiological, viral, and chemical agents from blood. STE could also act as a pseudo-vaccine, conferring protection to an individual for approximately 60 days.</t></si><si><t>4397fd330c174c00f32ca39092caeafb</t></si><si><t>cygnet-technologies</t></si><si><t>Cygnet Technologies</t></si><si><t>Our mission is to educate healthcare consumers, to promote EHR adoption, to reduce implementation failure, and to improve the clinical</t></si><si><t>Our mission is to educate healthcare consumers, to promote EHR adoption, to reduce implementation failure, and to improve the clinical quality and business performance of healthcare organizations through specialized healthcare consulting services.</t></si><si><t>http://public.crunchbase.com/t_api_images/v1397188094/452322ee955c805bf77483957444cee9.png</t></si><si><t>http://www.cygnetinc.com</t></si><si><t>5a28dd4ed9fcdfcfa0b7723618df90ce</t></si><si><t>cylene-pharmaceuticals</t></si><si><t>Cylene Pharmaceuticals</t></si><si><t>Cylene Pharmaceuticalsdiscovers, develops and commercializessmall molecule drugs that target nucleolus and kill cancer cells.</t></si><si><t>Cylene Pharmaceuticals, Inc., a biotech pharmaceutical company, engages in the discovery, development, and commercialization of small molecule drugs that target nucleolus and kill cancer cells. It offers nucleolus targeting agents, which are small-molecule targeted cancer therapeutic agents for carcinoid/neuroendocrine tumors and pediatric brain tumors; and serine/threonine protein kinase inhibitors. The company also provides pre-clinical stage oral drug candidates. Cylene Pharmaceuticals, Inc. was founded in 1997 as Cyternex, Inc. and changed its name to Cylene Pharmaceuticals, Inc. in October 2003. The company is based in San Diego, California.</t></si><si><t>http://public.crunchbase.com/t_api_images/v1397193479/ae3f5bc3cba2ce7178af3010657974d8.gif</t></si><si><t>http://www.cylenepharma.com</t></si><si><t>2010-09-25</t></si><si><t>c723d11c71707749b150c09bd728ab2c</t></si><si><t>cylex</t></si><si><t>Cylex</t></si><si><t>Cylex operates as a life sciences company that develops, manufactures, and commercializes in vitro diagnostic products such as ImmuKnow.</t></si><si><t>Cylex, Inc. operates as a life sciences company that develops, manufactures, and commercializes in vitro diagnostic products. The company offers ImmuKnow, an immune cell function assay, which is used by clinicians to detecting cell-mediated immune response in patients undergoing immunosuppressive therapy for organ transplant. Its technology detects cell-mediated immunity for development of additional assays for diseases and companion diagnostics for treatments that affect the immune system. Cylex, Inc. was formerly known as Biotechnology Transfer, Inc. and changed its name to Cylex, Inc. in 1998. The company was founded in 1992 and is based in Columbia, Maryland. As of February 2013, Cylex, Inc. operates as a subsidiary of ViraCor Laboratories, L.L.C.</t></si><si><t>http://public.crunchbase.com/t_api_images/v1397191012/cec4cb2b343c1e7d5ffa721b45e3aab3.png</t></si><si><t>http://cylex.net</t></si><si><t>bb00e2c0b72e1f6d458e47d2d9de0b53</t></si><si><t>cylex-usa-com-database</t></si><si><t>Cylex-usa.com Database</t></si><si><t>Web Scraping Expert is owned by ShineStar Web Solutions – India based “Most Trusted and Reliable” outsourcing service provider.</t></si><si><t> About Us:Web Scraping Expert is owned by ShineStar Web Solutions – India based “Most Trusted and Reliable” outsourcing service provider.ShineStar Web Solutions was established in 2005 with an unassuming set up of 2 PCs. In the last 5 years, It has transformed into a fastest growing firm with 25 workstations, 35 personnel working in shifts, 50 ongoing clients spread across the US, Canada, UK and Australia. Contact Us:Contact: 91-794-000-9241Email: info@webscrapingexpert.comWebsite: http://www.webscrapingexpert.comSkype: topprojectshubGtalk: getpowerday@gmail.comWe provide high quality, accurate and competitive web search, data mining, data extraction, web data scraping, screen scraping, web development, data processing and document scanning services. We are very much skilled in data entry, data conversion, data processing, data extraction, website data extraction, data mining, web search, data scraping, document scanning, content writing, seo services, web design and development.Try with our data entry, data scraping, website data scraping, web data mining, data extraction, image data processing, document data capture, bulk document scanning, data capture, typing services, web search, data processing, data scraping, content writing &amp; data conversion services and get the joy of quality. Testimonials:   - Excellent service provider, delivers the best quality of services since last 2 years. - Joseph   - Amazing result. Very Fast. Will get back to you shortly with more jobs. – Reed   - Quality result and inexpensive! We will recommend you for web scraping works. – William We can develop following mentioned web data scraper / bot / scripts / extractor for you.   - Yellow Pages Scraper   - Email Extractor   - Super Pages Extractor   - White Pages Scraper   - Ebay Auction Scraper   - Google Maps Scraper   - Amazon Product Scraper   - Business Directory Scraper   - Kijiji Scraper   - Yell &amp; Yelp Scraper   - Ecommerce Website Scraper   - Linkedin Scraper   - Twitter Scraper   - Whois Scraper   - Alexa Data Scraper   - Yahoo Data Scraper   - Youtube Data Scraper   - FreeIndex Data Scraper   - Scoot Scraper   - Truelocal Scraper   - Clicksmart Data Scraper   - Merchantcircle Data Scraper   - Coupon Website Data Scraper   - Comparison Ecommerce Scraper Data Scraping Services:   - Web Data Scraping   - Website Data Scraping   - Product Scraping Services   - Web Content Extraction   - Web Data Extraction   - Mailing List Compilation   - Web Data Mining   - Daily Deals Scraping Web Data Scraping:   - White Pages Data Scraping   - Superpages Data Scraping   - MerchantCircle Data Scraping   - Kijiji Data Scraping   - Ebay Data Scraping   - Whois Data Scraping   - Scoot Data Scraping   - Yelp Data Scraping   - Finda Data Scraping   - Business.com Data Scraping   - Linkedin Data Scraping   - Groupon Data Scraping   - Livingsocial Data Scraping   - Facebook Data Scraping   - Twitter Data Scraping   - Restaurants Data Scraping   - Hotels Data Scraping   - Lawyers Data Scraping Most Commonly Website Data Scraping Projects:   - Yellow Pages Data Scraping   - Superpages Data Scraping   - Linkedin Profile Scraping   - Yelp Data Scraping   - Yell Data Scraping   - Daily Deals Data Scraping   - Price Comparison Scraping   - USA Lawyers Database   - USA Restaurants Database   - USA Hotels Database   - USA Doctors Database   - USA Church Database Data Scraping Pricing Lists   - Web Data Scraping - 2-3/Hrs.   - Website Data Scraping - 2-3/Hrs.   - Web Data Extraction - 2-3/Hrs.   - Web Data Mining - 2-3/Hrs.   - Business Dir. Scraping - 2-3/Hrs.   - Linkedin Data Scraping - 2-3/Hrs.   - Groupon Data Scraping - 2-3/Hrs.   - Yellow Pages Scraping - 2-3/Hrs.For more information on scraping needs, feel free to contact us on info@webscrapingexpert.com.</t></si><si><t>http://public.crunchbase.com/t_api_images/v1427259047/u2f11ff3etzrr3djmk48.png</t></si><si><t>http://www.webscrapingexpert.com/</t></si><si><t>208f8efd508e4a4f6c73a386a278971e</t></si><si><t>cymabay-therapeutics</t></si><si><t>CymaBay Therapeutics</t></si><si><t>CymaBay Therapeutics is focused on the development and commercialization of proprietary new medicines for critical human diseases.</t></si><si><t>CymaBay Therapeutics is a clinical-stage biopharmaceutical company located in the San Francisco Bay Area focused on the development and commercialization of proprietary new medicines for important human diseases. We are committed to developing breakthrough medicines that improve the lives of patients and their families. CymaBay was seeded with the assets from an earlier metabolic disease company in which more than 120M was invested to produce a robust pipeline.Arhalofenate is a novel oral small molecule being developed to treat the approximately 1 million gout patients that flare three or more times per year. Gout flares are painful inflammatory episodes caused by crystals of monosodium urate (MSU) that result from excess serum uric acid (sUA). In three Phase 2 studies in gout patients arhalofenate was shown to reduce the incidence and duration of flares while simultaneously lowering sUA. If confirmed in additional clinical studies, arhalofenate’s dual acting profile would be unique since all other urate lowering therapies paradoxically increase flares as they lower sUA over the first 6 to 12 months of treatment. Increased flares lead many patients to stop or avoid treatment leading to progression of disease with pain and suffering, erosion of joint structure and functionality, lost time from work, and increased healthcare costs.</t></si><si><t>http://public.crunchbase.com/t_api_images/v1397194459/d22914f6b486fa690baf90831872e632.png</t></si><si><t>http://www.cymabay.com</t></si><si><t>2009-11-10</t></si><si><t>723d45100f8e3ba6d207773d4ed086ab</t></si><si><t>cymfony</t></si><si><t>Cymfony</t></si><si><t>Cymfony, a Kantar Media company, provides market influence analytics by scanning and interpreting the millions of voices at the</t></si><si><t>Cymfony, a Kantar Media company, provides market influence analytics by scanning and interpreting the millions of voices at the intersection of social and traditional media. Their third generation listening and influence platform, Maestro, integrates innovative technology with expert analysis to identify the people, issues, and trends impacting your business - at the speed of the market.</t></si><si><t>http://public.crunchbase.com/t_api_images/v1397192517/3ae8255bf74eb8125db75775b7263b0e.jpg</t></si><si><t>http://www.cymfony.com</t></si><si><t>2011-06-10</t></si><si><t>ec8816622e2a3adc4e57afa35c887ffa</t></si><si><t>cymogen-dx</t></si><si><t>CymoGen Dx</t></si><si><t>CymoGen Dx is a genomic diagnostic company engaged in the development and application of fluorescence-based DNA detection technologies.</t></si><si><t>CymoGen Dx, LLC, a genomic diagnostic technology company, provides genomic-based reagents and fluorescent in-situ hybridization probes research products and solutions for the diagnosis and monitoring of cancers and human genetic disorders for clinical, biopharmaceutical, and research customers. It engages in the development, manufacture, and application of fluorescence-based DNA detection technology. The company provides tools for identifying genomic aberrations in cancer cells found in tissue and bone marrow specimens. CymoGen Dx, LLC was formerly known as CymoGen, LLC. The company was incorporated in 2010 and is based in New Windsor, New York.</t></si><si><t>http://public.crunchbase.com/t_api_images/v1397193040/ff8060d5a52af61a333c858462f6a312.png</t></si><si><t>http://cymogendx.com</t></si><si><t>New Windsor</t></si><si><t>5feb5607d73278af2def211addfa660b</t></si><si><t>cynapsus-therapeutics</t></si><si><t>Cynapsus Therapeutics</t></si><si><t>Cynapsus is a specialty pharmaceutical company developing the only non-injectable (i.e. sublingual) delivery of the only approved drug</t></si><si><t>Cynapsus is a specialty pharmaceutical company developing the only non-injectable (i.e. sublingual) delivery of the only approved drug (apomorphine) to be used as a rescue therapy for “off” motor symptoms of Parkinson’s disease. Over one million people in the U.S. and an estimated 5 million people globally suffer from Parkinson&apos;s disease. Parkinson’s disease is a chronic and progressive neurodegenerative disease that impacts motor activity, and its prevalence is increasing with the aging of the population. Based on a recent study and the results of the Corporation’s Global 500 Neurologists Survey, it is estimated that between 25 percent and 50 percent of patients experience “off” episodes in which they have impaired movement or speaking capabilities. Current medications only control the disease’s symptoms, and most drugs become less effective over time as the disease progresses.</t></si><si><t>http://public.crunchbase.com/t_api_images/v1397182703/b47e55b4062fe7d8b2d040076573801d.gif</t></si><si><t>http://cynapsus.ca</t></si><si><t>401882e6bf5eeb1969fd6d4b01d62ff1</t></si><si><t>cynata</t></si><si><t>Cynata</t></si><si><t>Cynata is a life sciences technology business.</t></si><si><t>Cynata Therapeutics Limited is an Australian stem cell and regenerative medicine company that is developing a therapeutic stem cell platform technology, Cymerus, using discoveries made at the University of Wisconsin-Madison (UWM). UWM is a world-renowned leader in stem cell research, in particular for the work by Professor James Thomson&apos;s group, which included the first successful isolation of human embryonic stem cells in 1998, and the derivation of induced pluripotent stem cells (iPSCs) from human adult cells in 2007. Professor Igor Slukvin, a co-founder of Cynata, was also a member of the team that conducted UWM&apos;s pioneering iPSC research.Cynata&apos;s Cymerus platform stem cell technology is based upon extremely important and versatile stem cells known as mesenchymoangioblasts (MCAs). MCAs are a precursor of mesenchymal stem (or stromal) cells (MSCs) which are at the forefront of a new generation of treatments being investigated for such devastating diseases as osteoarthritis, Crohn’s disease and heart disease. Cynata’s proprietary technology utilizes iPSCs originating from an adult donor as the starting material for generating MCAs and in turn for manufacturing the MSC therapeutic product.Cynata will use the proprietary Cymerus technology to address a critical shortcoming in existing methods of production of mesenchymal stem cells (MSCs) for therapeutic use, which is the ability to achieve economic manufacture at commercial scale. This opens up a wide range of therapeutic and manufacturing possibilities for the Company.The Cymerus technology has several characteristics which makes it ideal for the development of cell-based therapeutics. Most critically, the Cymerus manufacturing process ensures that cells for therapeutic use can be produced in virtually limitless quantities. This means that Cynata will not have to constantly seek out fresh stem cell donors to fuel its manufacturing demands. This has the potential to create a new standard in the emergent arena of regenerative medicine and stem cell therapeutics and provides Cynata with both a unique differentiator and an important competitive position.</t></si><si><t>http://public.crunchbase.com/t_api_images/v1429358526/vigt9xg5tskjg4my4bwv.png</t></si><si><t>http://cynata.com</t></si><si><t>Armadale</t></si><si><t>4971ea4dd82f0b78f8a66152a67d245d</t></si><si><t>cynosure</t></si><si><t>Cynosure</t></si><si><t>Cynosure is a leading developer and manufacturer of a broad array of light-based aesthetic and medical treatment systems.</t></si><si><t>Cynosure is a leading developer and manufacturer of a broad array of light-based aesthetic and medical treatment systems. Their products are used to provide a diverse range of treatment applications such as hair removal, skin rejuvenation and scar reduction, as well as the treatment of vascular lesions.</t></si><si><t>http://public.crunchbase.com/t_api_images/v1397185566/f1ef7f8d549a9661d5fc198341fd919b.jpg</t></si><si><t>http://www.cynosure.com</t></si><si><t>d890bd3f58365923bf384c36a4dfcd68</t></si><si><t>cyntellect</t></si><si><t>Cyntellect</t></si><si><t>Cyntellect provided products for cell analysis, purification, and processing technology to advance research and drug discovery.</t></si><si><t>Cyntellect is dedicated to setting new standards in cell analysis, purification, and processing technology. Cyntellect&apos;s products support key applications to advance life science research, biopharmaceutical production, stem cell research and drug discovery. The Company&apos;s technology employs in situ, microplate-based cytometry to analyze cells with minimal sample manipulation, and process cells with great precision and efficiency. Cyntellect&apos;s expanding cellular analysis and processing portfolio is expected to play an enabling role in the coming age of advanced cell-based diagnostics and therapeutics.</t></si><si><t>http://public.crunchbase.com/t_api_images/v1397194767/954ec76b49793fb857c91d9d0c033520.jpg</t></si><si><t>http://www.cyntellect.com</t></si><si><t>e35874486bc02dfd46d9ae47c0ac2d9f</t></si><si><t>cynvec</t></si><si><t>Cynvec</t></si><si><t>Cynvec, an early stage biotech company based in New York City, was created in 2004 through the spin out of exclusively licensed IP from New</t></si><si><t>Cynvec, an early stage biotech company based in New York City, was created in 2004 through the spin out of exclusively licensed IP from New York University focusing on the utility of the sindbis oncolytic viral vector in the treatment of cancer. It is based on the work of Dr. Daniel Meruelo, Ph.D., the world&apos;s leading authority on the virus and professor at NYU. Cynvec is in the process of preparing an investigational new drug application (IND) for our first product, CYN 101.</t></si><si><t>http://public.crunchbase.com/t_api_images/v1397184823/e604e886c7c172e37e5d2f3b52b285c3.gif</t></si><si><t>http://cynvec.com</t></si><si><t>784a233405687cdcf8cfe5cd4b841ab7</t></si><si><t>cynvenio-biosystems</t></si><si><t>Cynvenio Biosystems</t></si><si><t>Cynvenio Biosystems is a molecular diagnostics company that involves in the early detection and treatment of cancer.</t></si><si><t>Cynvenio Biosystems, Inc. is a molecular diagnostics company dedicated to the early detection and targeted treatment of cancer. Cynvenio has developed and deployed the LiquidBiopsy system to enable realtime monitoring of tumor cell-associated mutations from a simple blood draw. This information can be used by physicians, academic centers, and drug developers to define treatment cycles for individual patients, efficiently select patients for drug trials and monitor patient response at any stage of disease.Cynvenio’s CLIA service lab is based in Westlake Village, California. To find out more about the company please visit: www.cynvenio.com and www.liquidbiopsy.com.</t></si><si><t>http://public.crunchbase.com/t_api_images/v1397186178/d19a6e905b027109f2e326252fcafa14.png</t></si><si><t>http://www.cynvenio.com</t></si><si><t>Westlake Village</t></si><si><t>1e2e3db9843a52ae675fde4f61408c8c</t></si><si><t>cyp-design</t></si><si><t>CYP Design</t></si><si><t>CYP Design Ltd. (CDL) is dedicated to supporting your research and development needs by offering you stabilised, highly active cytochrome</t></si><si><t>CYP Design Ltd. (CDL) is dedicated to supporting your research and development needs by offering you stabilised, highly active cytochrome P450 (CYP) products, presented in our unique &apos;Sacchrosomes&apos;. These products will satisfy your requirements for quality in early stage testing for new drug discovery, and provide greater convenience due to their stability at room temperature. We also offer reliable contract research services in metabolism and toxicity testing and in biocatalysis.</t></si><si><t>http://public.crunchbase.com/t_api_images/v1397192924/d7d4d53d2165be89a4c6903eefb0a7fc.png</t></si><si><t>http://www.cypdesign.co.uk</t></si><si><t>495edc798c574b11ffce4740fafd2a12</t></si><si><t>cypher-genomics</t></si><si><t>Cypher Genomics</t></si><si><t>.</t></si><si><t>d711897b8b4b3ad6d2df3a9a0e14f613</t></si><si><t>cypress-bioscience</t></si><si><t>Cypress Bioscience</t></si><si><t>Bold Ideas, advancing medicine</t></si><si><t>Cypress Bioscience, Inc. provides therapeutics and personalized medicine services to facilitate improved and individualized patient care. Cypress&apos; goal is to address the evolving needs of specialist physicians and their patients by identifying unmet medical needs in the areas of pain, rheumatology, and physical medicine and rehabilitation, including challenging disorders such as fibromyalgia and rheumatoid arthritis. This approach to improving patient care creates a unique partnership with physicians, and expect that offering personalized medicine services and therapeutic products through the same sales organization will provide Cypress a differentiated commercial strategy and sustainable competitive advantage. Current products include SavellaTM (milnacipran HCI) and the Avise PGSM and Avise MCVSM therapeutic monitoring, diagnostic and prognostic tests for rheumatoid arthritis.</t></si><si><t>http://public.crunchbase.com/t_api_images/v1397181044/a6ecbc56b36b75967777b7170f590df8.jpg</t></si><si><t>http://www.cypressbio.com</t></si><si><t>32.8759</t></si><si><t>-117.2122</t></si><si><t>4aad19b0bc594da85f7d9a187cb316fd</t></si><si><t>cyprotex</t></si><si><t>Cyprotex</t></si><si><t>Cyprotex is a contract research organization specialized in preclinical absorption, distribution, metabolism, and excretion (ADME).</t></si><si><t> Cyprotex specialises in preclinical ADME Tox, both in vitro (laboratory experiments) and in silico (computer modelling). Cyprotex was founded in 1999, and in 2002 it was listed on the London Stock Exchange’s AIM Market (symbol CRX, information for investors). Our headquarters are in Macclesfield, UK, near Manchester.</t></si><si><t>http://public.crunchbase.com/t_api_images/v1397191392/01ce84f342867d098a25c7c51ccf9b68.png</t></si><si><t>http://cyprotex.com</t></si><si><t>Macclesfield</t></si><si><t>f0bfefc19ebd923036b57b2cdaa1fd58</t></si><si><t>cyram</t></si><si><t>Cyram</t></si><si><t>Cyram is a social analysis service provider that develops network modeling, analysis, and visualization technology.</t></si><si><r><t>Cyram (</t></r><r><rPr><sz val="10"/><rFont val="Tahoma"/><family val="2"/></rPr><t>사이람</t></r><r><rPr><sz val="10"/><rFont val="Arial"/><family val="2"/></rPr><t>) is a Korean social analysis service provider that develops network modeling, analysis, and visualization technology.Cyram&apos;s products include NetMiner, NetExplorer, NetViz, and NetMetrica. NetMiner is a network analysis software package that helps with data transformation, network analysis, statistical analysis, and network visualization. NetExplorer is analysis software for analyzing complex relationships between individuals efficiently and effectively. NetViz helps users visualize and navigate network data and explore complex relations of networks effectively. It can also be used in a variety of visualization-related fields. It can extract network data and establish a new application system with the network analyzing system.NetMetrica is a solution for companies dealing with huge networks, helping users find useful information with its fast processing speed, and in-depth network analysis function.Cyram&apos;s major services include consulting and system building, data analysis, and educational programs.</t></r></si><si><t>http://www.cyram.com</t></si><si><t>34845505d5671456f937af75b4563f32</t></si><si><t>cyrano-sciences</t></si><si><t>Cyrano Sciences</t></si><si><t>Cyrano Sciences, is focused on providing chemical and biological sensors and software solutions.</t></si><si><t>http://public.crunchbase.com/t_api_images/v1443240397/xl7nsutbiu4njzf6ngyr.png</t></si><si><t>http://www.cyranosciences.com/</t></si><si><t>2015-09-26</t></si><si><t>c338f72d480cd9570c34334f4dec1135</t></si><si><t>first-warning-systems</t></si><si><t>Cyrcadia Health</t></si><si><t>Novel breast health screening device and method based on disruptive technology and tissue health science.</t></si><si><t>You are hereHome ›AboutFirst Warning Systems, Inc. is licensed by its parent company, Lifeline Biotechnologies. The license grants First Warning Systems, Inc. all rights, worldwide, for further product development, regulatory, manufacturing and marketing.First Warning System(FWS) is a novel breast health screening device and method based on disruptive technology and tissue health science. The system is a non-invasive breast physiology screening system, much more sensitive and much more cost effective than mammography. The platform has applications for both OB/GYN and primary care in-office use, as well as potential use as an over-the-counter (OTC) diagnostic system.</t></si><si><t>http://public.crunchbase.com/t_api_images/v1397203449/ed7459ce34cbeb28672b95caa99b159f.jpg</t></si><si><t>http://cyrcadiahealth.com/</t></si><si><t>2012-08-07</t></si><si><t>14c62b351aaccdf9882c59a59d90ef06</t></si><si><t>cyrenaic-pharmaceuticals</t></si><si><t>Cyrenaic Pharmaceuticals</t></si><si><t>Cyrenaic Pharmaceuticals, Inc. develops drugs for schizophrenia and bipolar disorder. The company was founded in 2007 and is based in</t></si><si><t>Cyrenaic Pharmaceuticals, Inc. develops drugs for schizophrenia and bipolar disorder. The company was founded in 2007 and is based in Princeton, New Jersey.</t></si><si><t>40.3543</t></si><si><t>-74.662</t></si><si><t>6da87b865cdf37e64c6746f38792ff55</t></si><si><t>cyrus-biotechnology</t></si><si><t>Cyrus Biotechnology</t></si><si><t>Accelerating BioPharma with powerful software tools on the cloud.</t></si><si><t>Cyrus Biotechnology builds software tools to accelerate basic research in Biotech, Pharma and Industrial Biotechnology. Cyrus Bench delivers an enterprise version of the Rosetta molecular modeling and design toolkit, with the associated array of bio-molecular computation tools (e.g. BLAST) required to use Rosetta to its full potential.</t></si><si><t>http://public.crunchbase.com/t_api_images/v1432166991/qsdr2iq9zbbwl4q4b4rw.jpg</t></si><si><t>http://cyrusbio.com/</t></si><si><t>43043076efe0414d88fbffb93ba75b88</t></si><si><t>cystic-fibrosis-foundation</t></si><si><t>Cystic Fibrosis Foundation</t></si><si><t>Cystic fibrosis (CF) is a life-threatening genetic disease that primarily affects the lungs and digestive system.</t></si><si><t>Cystic fibrosis (CF) is a life-threatening genetic disease that primarily affects the lungs and digestive system. An estimated 30,000 children and adults in the United States (70,000 worldwide) have CF.</t></si><si><t>http://public.crunchbase.com/t_api_images/v1410774227/uzazmrtqmhi8gszyoofh.jpg</t></si><si><t>http://www.cff.org/</t></si><si><t>6406996cdd040c744561767fdf5abdae</t></si><si><t>cyteir-therapeutics</t></si><si><t>Cyteir Therapeutics</t></si><si><t>Cambridge-based biopharmaceutical company</t></si><si><t>Through a unique cancer treatment approach, Cyteir Therapeutics is creating breakthrough solutions to the major challenges facing cancer researchers today. Currently in development, is the answer to the oncology triumvirate: reducing side effects, reducing therapy resistance, inducing diseased cell self destruction.</t></si><si><t>http://public.crunchbase.com/t_api_images/v1446787907/ncebyuilswj6kk0lnzeb.png</t></si><si><t>http://cyteir.com/</t></si><si><t>8324c66b547a31012bffa7be16b338e1</t></si><si><t>cytel-corporation</t></si><si><t>Cytel Corporation</t></si><si><t>ab7d6a447931894fcaacee2054412a69</t></si><si><t>cytena</t></si><si><t>Cytena</t></si><si><t>cytena GmbH has developed a device called cy-Clone to separate single cells.</t></si><si><t>cytena GmbH has developed a device called cy-Clone to separate single cells.  Single cells are required for the development of state-of-the-art drugs, so-called biologicals as well as for the genetic analysis of single cells for cancer and stem cell research. The cy-Clone is supported by an automated imaging process to encapsulate cells in droplets, which are delivered to any type of substrate. Thanks to this particularly gentle delivery method, the cells are able to survive post printing and can either be analyzed thereafter or grown into clonal colonies. To determine clonality, multiple images are recorded during the process. Cross-contamination is avoided by the use of disposable parts.</t></si><si><t>http://public.crunchbase.com/t_api_images/v1430365859/lajtp6erzcxexdyhmwrq.png</t></si><si><t>http://www.cytena.com/</t></si><si><t>9d773e0400c47981383198059e6cdf2d</t></si><si><t>cyterix-pharmaceuticals</t></si><si><t>Cyterix Pharmaceuticals</t></si><si><t>Cyterix Pharmaceuticals is a cancer therapeutics company developing small molecule prodrugs.</t></si><si><t>Cyterix Pharmaceuticals, Inc., a privately held cancer therapeutics company, is engaged in the discovery and development of new classes of small molecule prodrugs with improved safety and efficacy over traditional drugs. The company&apos;s approach, based on a proprietary technology platform, uniquely enables the design of multiple classes of anticancer prodrugs that are selectively activated by extra-hepatic cytochrome P450 enzymes that are greatly over-expressed in a broad range of solid tumor and hematologic cancers, but not in normal tissues.</t></si><si><t>http://public.crunchbase.com/t_api_images/v1397192343/93c1232f54a184d6ae3e1f5d7ab18b37.gif</t></si><si><t>http://www.cyterix.com</t></si><si><t>2011-06-08</t></si><si><t>7c3d8873a2157d4c09729b1fcbdc3255</t></si><si><t>cytheris</t></si><si><t>Cytheris</t></si><si><t>Cytheris is biopharmaceutical company focused on the R&amp;D of therapies for immune modulation.</t></si><si><t>Cytheris is a privately held clinical-stage biopharmaceutical company focused on research and development of therapies for immune modulation.  These drugs aim at reconstituting and enhancing the immune system of patients suffering from cancer, chronic viral or bacterial infections such as HIV, HCV, and HBV or lympho-depleting treatments such as chemotherapy, radiotherapy, bone marrow transplantation (BMT) and hematopoietic cell transplantation (HCT).</t></si><si><t>http://public.crunchbase.com/t_api_images/v1397209078/b51c6b8d4d67577c657a3dc4ad5e40c7.jpg</t></si><si><t>http://www.cytheris.com</t></si><si><t>Issy-les-moulineaux</t></si><si><t>d623a1d42e5b8f77b026e2d5f29b1dda</t></si><si><t>cytheris-sa</t></si><si><t>Cytheris SA</t></si><si><t>Cytheris SA, a clinical-stage biopharmaceutical company, engages in the research and development of therapies for immune modulation.</t></si><si><t>Cytheris SA, a clinical-stage biopharmaceutical company, engages in the research and development of therapies for immune modulation. It offers multifunctional cytokine, IL-7 in the treatment of HIV, and chronic hepatitis C virus (HCV) infection and IL-7 treatment potential drugs. The company’s products reconstitute and enhance the immune system of patients suffering from cancer and chronic viral, as well as from bacterial infections, such as HIV, HCV, and HBV or lympho-depleting treatments, including chemotherapy, radiotherapy, bone marrow transplantation, and hematopoietic cell transplantation. Cytheris SA was formerly known as Biotech Inflection Point. The company was founded in 1999 and is headquartered in Issy Les Moulineaux, France. It has a subsidiary location in Rockville, Maryland.</t></si><si><t>http://public.crunchbase.com/t_api_images/v1397184531/efd6260bcd2def3ef3d77a60f3db8c34.png</t></si><si><t>60a6c1beae50ad9d238b4ae44d1b1ff6</t></si><si><t>cytimmune-sciences</t></si><si><t>CYTIMMUNE SCIENCES</t></si><si><t>CytImmune Sciences focuses on the discovery, development and commercialization of multifunctional, tumor-targeted therapies.</t></si><si><t>CytImmune Sciences is a clinical stage nanomedicine company with a core focus on the discovery, development and commercialization of multifunctional, tumor-targeted therapies. Based on an R&amp;D strategy which harnesses the unique properties of gold nanoparticles, cytotoxic agents, and biology of tumors, the Company is developing a pipeline of proprietary drug candidates binding potent anti-cancer agents -- whose toxicity profiles currently prevent or severely limit clinical use -- to its patented colloidal gold tumor-targeting nanotechnology.Leveraging its expertise in colloidal gold-based nanomedicines, CytImmune has also developed a patented, semi-synthetic in vitro immune system capable of producing fully-human monoclonal antibody (mAb) therapeutics. The Company’s ability to produce fully human mAbs provides an additional pathway to develop proprietary anti-cancer therapeutics using its platform technology to create a separate class of nanomedicines.The goal is to mitigate the risks of drug development and build from these core technologies families of first-in-class therapeutics with accelerated clinical timelines, new commercialization value, and – ultimately – greater patient benefits.Founded in 1988, CytImmune has emerged as a global leader in the field of nanomedicine with the successful completion of its first-in-man targeted nanotherapeutic clinical trial. The Company has more than 60 issued and pending patents for its colloidal gold nanotechnology and 11 issued and pending patents for its mAb technology in the US, EU, Japan and Canada.</t></si><si><t>http://public.crunchbase.com/t_api_images/v1397181286/5fca97c1e53953b56d876d975c551320.gif</t></si><si><t>http://www.cytimmune.com</t></si><si><t>39.1021</t></si><si><t>-77.2002</t></si><si><t>a10e9feb720e87e0126a477f17868452</t></si><si><t>cyto-wave-technologies</t></si><si><t>Cyto Wave Technologies</t></si><si><t>Cyto Wave Technologies offers a technology platformenabling the non-invasive detection and targeted destruction of circulating tumor cells.</t></si><si><t>Cyto Wave Technologies (“The Company”) has licensed a first-in-class breakthrough technology platform from the University of Arkansas for Medical Sciences (UAMS) that allows the early non-invasive detection, capturing and targeted destruction of metastatic circulating tumor cells (CTCs) in vivoThe Company is developing a highly-sensitive, portable device (“iV3″) for real-time detection of CTCs directly in the bloodstream of cancer patients. CTCs are detected by a proprietary laser technology and can then be extracted from the bloodstream. The laser can also potentially destroy CTCs directly.iV3 has been funded with US4.4 million from the National Health Institutes/National Cancer Institute, the Department of Defense (DoD) and private investors which has alleviated much of the early risk associated with developing a new breakthrough technology. A human clinical trial in melanoma patients is currently being initiated.</t></si><si><t>http://public.crunchbase.com/t_api_images/v1397182356/05974d205902959e6d93bef19b3c2109.png</t></si><si><t>http://cytowavetech.com</t></si><si><t>d83bc9704cadaa4dd5daf9d32acf5f2d</t></si><si><t>cytocentrics</t></si><si><t>Cytocentrics</t></si><si><t>Cytocentrics is a biotechnology company using its ion channel expertise to support the pharmaceutical industry.</t></si><si><t>Cytocentrics is a biotechnology company applying its ion channel expertise to support the pharmaceutical industry in the drug discovery process. Their products are designed to simplify and optimize laboratory productivity. They want to make the drug discovery process more efficient and cost effective while focusing on quality and reliability.</t></si><si><t>http://public.crunchbase.com/t_api_images/v1397197828/16e61217a9ef96e4687b8bcb55167e04.jpg</t></si><si><t>http://www.cytocentrics.com</t></si><si><t>ee29d03e7edb64ee1cc9ab25136a165f</t></si><si><t>cytochroma</t></si><si><t>Cytochroma</t></si><si><t>Cytochroma is a clinical stage specialty pharmaceutical company that designs, develops and commercializes prescription products to treat</t></si><si><t>Cytochroma is a clinical stage specialty pharmaceutical company that designs, develops and commercializes prescription products to treat and prevent the clinical consequences of vitamin D insufficiency and secondary hyperparathyroidism (SHPT) associated with chronic kidney disease (CKD). The Company has an advanced portfolio of new therapies designed to safely and effectively treat patients with vitamin D insufficiency and SHPT associated with Stage 3, 4 or 5 CKD. In addition, Cytochroma is developing novel therapies to treat elevated blood phosphorus levels (hyperphosphatemia) in order to improve the control of SHPT in CKD patients.</t></si><si><t>http://public.crunchbase.com/t_api_images/v1397194526/93c3c32a223bbbdc833ec0dd8396c0ff.jpg</t></si><si><t>http://www.cytochroma.com</t></si><si><t>42.1957</t></si><si><t>-87.8593</t></si><si><t>d985213d500950f4099792424402151a</t></si><si><t>cytodiagnostics</t></si><si><t>Cytodiagnostics</t></si><si><t>Nanotechnology Reagents Company</t></si><si><t>Cytodiagnostics is a privately held biotechnology company in Burlington, Ontario, Canada focusing on providing and developing nanotechnology derived products and services for the international life science market. Cytodiagnostics provide a comprehensive array of products including gold nanoparticles, quantum dots, labeled secondary antibodies, fluorescent dyes and supporting laboratory reagents.</t></si><si><t>http://public.crunchbase.com/t_api_images/v1397183908/1615b5bc37f9fbd68a7ac52191a805e6.png</t></si><si><t>http://www.cytodiagnostics.com</t></si><si><t>0a45c268451b56fb7db3e172d31acafc</t></si><si><t>cytodyn</t></si><si><t>Cytodyn</t></si><si><t>CytoDyn is a biotechnology company focused on the development of new therapies to combat infections with immune deficiency viruses.</t></si><si><t>CytoDyn is a dynamic company in an ever evolving and developing industry. Our website is designed to provide information and as a point of contact for the company. CytoDyn updates this site as a source of current company information.Cytolin, our trademarked HIV/AIDS products name, was created by Allen D Allen, the company founder.Cytolin literally means “cell line”, the raw material from which it is made.CytoDyn, as a company has a unique and once in a lifetime opportunity to possibly impact the HIV/AIDS problem facing the world. CytoDyn will diligently pursue science and business opportunities, as presented, that may eventually benefit both shareholders and the world.</t></si><si><t>http://public.crunchbase.com/t_api_images/v1397186039/677e1e9228316a142af9aff2deda128b.png</t></si><si><t>http://cytodyn.com</t></si><si><t>Lake Oswego</t></si><si><t>c1d17a49a9c7f671985e269aa65af855</t></si><si><t>cytogel-pharma</t></si><si><t>Cytogel Pharma</t></si><si><t>Cytogel Pharma is a bio-pharmaceutical development company that pursues strategic opportunities for pharmaceutical product development.</t></si><si><t>Cytogel Pharma (Cytogel) is a bio-pharmaceutical development company founded in 2002 to pursue strategic opportunities for pharmaceutical product development. The company focuses on acquiring promising early-stage programs that offer significant potential both as platform technologies and high value product candidates. Milestone-defined investment of corporate resources permits the company to enhance product value for partnering or licensing, while retaining optimal equity value for our investors. Cytogel is venture backed by Centripetal Capital Partners.</t></si><si><t>http://public.crunchbase.com/t_api_images/v1397186269/0c2b8a3d04e88c9dc59a724100866fdd.jpg</t></si><si><t>http://www.cytogelpharma.com</t></si><si><t>41.0697</t></si><si><t>-73.4771</t></si><si><t>382ee40b9d9c227b981429b23ebb359e</t></si><si><t>cytogen-corporation</t></si><si><t>Cytogen Corporation</t></si><si><t>08feab48114b89f4664dc62515a94294</t></si><si><t>cytogene-research-development</t></si><si><t>CytoGene Research &amp; Development</t></si><si><t>Training in Biotechnology</t></si><si><t>Cytogene is a registered Training/Research provider delivers courses in compliance with the ISO 9001:2008 standard,Their training programs covers a diverse range of areas including Molecular Biology, Plant Tissue Culture, Microbiology, Immunology, Food Technology, Bioinformatics and many more. Cytogene provides both wet &amp; dry Lab, in order to season the students with the latest and onrushing technological courses, notably oriented to meet the needs of Industry Today, biotechnology industry continues to flourish nationwide. They are constantly growing and during past 10 years. Cytogene training programs are designed such that student not only upgrade their knowledge but also open a lot many job portals in the field of biotechnology and life sciences. And the training modules at CytoGene are as flexible and individual as the students who pursue them.</t></si><si><t>http://public.crunchbase.com/t_api_images/v1418619167/appzracbevvtml3fwqhm.jpg</t></si><si><t>http://cytogene.in</t></si><si><t>c79e9055df3ea2cd6c42469c87372d36</t></si><si><t>cytogenix</t></si><si><t>CytoGenix</t></si><si><t>CytoGenix, Inc. is a biopharmaceutical company that develops and markets innovative compounds and services based on its proprietary gene</t></si><si><t>CytoGenix, Inc. is a biopharmaceutical company that develops and markets innovative compounds and services based on its proprietary gene regulating and DNA production technologies. CytoGenix has products in pre-clinical development including an antimicrobial compound, DNA vaccines and anti-herpes and anti-inflammatory topical creams. The Company has developed a cell free process for synthesizing DNA which it uses for its own products as well as marketing specific compounds to other companies. CytoGenix, Inc. currently has 11 granted patents (1 US, 1 China, 9 Europe) covering our basic ssDNA expression technology, with one additional allowance (India) pending. We have an additional 11 applications pending in various countries which are currently progressing through the normal prosecution process. The Company actively collaborates with numerous academic centers of excellence, government agencies and biotechnology industry partners. Cytogenix, Inc. is publicly traded under the symbol CYGX on the NASDAQ Over the Counter Bulletin Board.</t></si><si><t>http://public.crunchbase.com/t_api_images/v1397192761/40e46a4c9da7aa6377456fd0f2abc8bd.png</t></si><si><t>http://www.cytogenix.com</t></si><si><t>9917abe7cb6bffd0642f3d278dd05d02</t></si><si><t>cytoguide</t></si><si><t>Cytoguide</t></si><si><t>combined drug development</t></si><si><t>Cytoguide is a new biotech company devoted to the development of combined drugs that target receptors on cells in pathological tissues for medical purposes by linking drug candidates and registered drugs with known pharmacological effects to targeting receptor-binding protein partners. The development of receptor-targeted therapeutics will focus on the macrophage specific receptor CD163, the most abundant transport receptor on macrophages. The company has the IP right for existing CD163 targeting technology as well as strong scientific experience and know-how to exploit the use of this receptor for drug therapy. The combined drugs are aimed to improve the treatment of monocyte/macrophage-related diseases including autoimmune disease, leukemia and infectious diseases.</t></si><si><t>http://public.crunchbase.com/t_api_images/v1397183995/9af9c6420c550318d23397199ac9d00c.jpg</t></si><si><t>http://www.cytoguide.dk</t></si><si><t>6a2f093968b22775917e43a283ffed4a</t></si><si><t>cytomics-pharmaceuticals</t></si><si><t>Cytomics Pharmaceuticals</t></si><si><t>Cytomics Systems uses Yeast Micro-Lab technology, a protenomics tool, enabling users to follow in-vitro deterioration of proteins.</t></si><si><t>Cytomics Systems is a French private company that offers bio-pharmacology services. The company uses Yeast Micro-Lab technology, a protenomics tool, which enables to follow in-vitro deterioration of proteins. Cytomics Systems&apos;s research and development focuses on fungicidal infections, inflammatory illnesses, and cancers. Cytomics Systems, S.A was founded in 2000 and is based in Gif-sur-Yvette, France.</t></si><si><t>http://public.crunchbase.com/t_api_images/v1397180347/8c4a3fe103e8324db81b19ef9266ab47.jpg</t></si><si><t>http://www.cytomics.fr</t></si><si><t>Orsay</t></si><si><t>cd9e853c287bdad5813d8fcdc37be3f0</t></si><si><t>cytomx-therapeutics</t></si><si><t>CytomX Therapeutics</t></si><si><t>CytomX Therapeutics is an early-stage biotechnology company developing Probodies, proteolytically-activated antibodies.</t></si><si><t>CytomX Therapeutics is an early stage, privately-funded biotechnology company developing Probodiesâ„, proteolytically-activated antibodies. Probodies, by their ability to site-direct the activity of antibodies, will result in an improved therapeutic index for validated targets as well enable the drugging of targets with broad tissue expression. Our mission, alone and with the help of partners, is to provide patients with more effective and less toxic therapies for severe illnesses such as cancer and inflammatory diseases.</t></si><si><t>http://public.crunchbase.com/t_api_images/v1397193566/7043df5cd0afe4c13dd709b2ee359222.jpg</t></si><si><t>http://www.cytomx.com</t></si><si><t>2010-09-27</t></si><si><t>265ff5a451d40dc5ede4876823756148</t></si><si><t>cytonet-gmbh</t></si><si><t>Cytonet GmbH</t></si><si><t>The Cytonet Group is an international biotechnology company with sites in Weinheim, Germany and Durham, NC, USA.</t></si><si><t>The Cytonet Group is an international biotechnology company with sites in Weinheim, Germany and Durham, NC, USA. Cytonet has 60 employees and develops and produces cell-therapeutic products which could offer alternatives for existant therapies, e.g. organ transplantation. In order to provide a cellular medicinal product for the treatment of urea cycle defects, cells from donated but non-transplantable livers are gently isolated and processed in a complex procedure developed by Cytonet.Managing directors are Dr. Wolfgang Rüdinger and Dipl.-Kfm. Michael J. Deissner. Cytonet was founded by a demerger from the Roche Group in April 2000. The Dietmar Hopp family owns the majority of shares.The SELICA study on liver cell therapy as a treatment for inborn errors of liver metabolism in neonates and infants is currently ongoing in Germany and the USA</t></si><si><t>http://public.crunchbase.com/t_api_images/v1397185666/da15c3004002036b635391df6aa4637f.png</t></si><si><t>http://www.cytonet.de</t></si><si><t>Weinheim</t></si><si><t>823c1fdb2514c2a5d74cb6807576a9ff</t></si><si><t>cytonics</t></si><si><t>Cytonics</t></si><si><t>Cytonics is a biotechnology company developing diagnostic assays focusing on musculoskeletal-related pain.</t></si><si><t>Cytonics Corporation, a biotechnology company, develops diagnostic assays focusing on musculoskeletal related pain. It offers Fibronectin Aggrecan Complex Test (FACT) for molecular discography and FACT Plus multi analyte assay for diagnosing the source of pain in the spine and joints. Additionally, the company provides proteomics research and development services. Cytonics Corporation was founded in 2006 and is based in Jupiter, Florida.</t></si><si><t>http://public.crunchbase.com/t_api_images/v1397185381/7fdb3c8cae101e11493bbaba4ac071b2.png</t></si><si><t>http://cytonics.com</t></si><si><t>131d01489183cab32941b061ec726d83</t></si><si><t>cytoo</t></si><si><t>Cytoo</t></si><si><t>Cytoo develops and distributes products that make cellular analysis robust and reliable by dramatically decreasing cell variability.</t></si><si><t>CYTOO focuses on innovative products for the life science research market with an emphasis in cell based assays, high content analysis and cell screening.They develop, manufacture, and distribute products that make cellular analysis robust and reliable by dramatically decreasing cell variability.There new micropattern-based products are designed to meet the needs of all clients whatever their research goals. They are open to suggestions or specific requests that can improve and spread the scope of this breakthrough in quantitative cell analysis.</t></si><si><t>http://public.crunchbase.com/t_api_images/v1397193797/510011ffb976910d4ae9e95b8e871f89.jpg</t></si><si><t>http://www.cytoo.com</t></si><si><t>Grenoble</t></si><si><t>2009-10-30</t></si><si><t>f3f4a97b0ff6d4a275b80d39411cea17</t></si><si><t>cytopeia</t></si><si><t>Cytopeia</t></si><si><t>CYTOPEIA INC serves the Manufacturing - Test &amp; Measurement industry from their SEATTLE, WA office</t></si><si><t>http://www.cytopeia.com</t></si><si><t>db84e9337fa680261f14545cf0e61fe8</t></si><si><t>cytopia</t></si><si><t>Cytopia</t></si><si><t>Cytopia&apos;s mission is to develop targeted small molecule therapeutics for cancer. The company also aims to develop drugs for other diseases</t></si><si><t>Cytopia&apos;s mission is to develop targeted small molecule therapeutics for cancer. The company also aims to develop drugs for other diseases with unmet medical need including immune conditions, such as organ transplant rejection. Through its internal discovery and development expertise, Cytopia has devised a portfolio of drug candidates at various stages of formal development.</t></si><si><t>http://public.crunchbase.com/t_api_images/v1397192361/d46f8f81a1e3ae8b9f8d928839e7193b.jpg</t></si><si><t>http://www.cytopia.com.au</t></si><si><t>a2ee12614fe8d9070f464d0d52fe3b32</t></si><si><t>cytora</t></si><si><t>Cytora</t></si><si><t>Cytora delivers highly localised, real time political risk analytics</t></si><si><t>Cytora scan the web and generate event data about the world, enabling organisations to manage Geopolitical risk in real time. Our event detection platform uses advanced Machine Learning and Natural Language Processing to transform unstructured web data into event based information, which our clients use to make risk management decisions.</t></si><si><t>http://public.crunchbase.com/t_api_images/v1443761338/ncogwyddfrpxk5lkvbm6.png</t></si><si><t>http://www.cytora.com/</t></si><si><t>dd1d2ea9a3a8a3cb35e54ba13ceb2282</t></si><si><t>cytorex-biosciences</t></si><si><t>Cytorex Biosciences</t></si><si><t>Ionic Technology For Cancer</t></si><si><t>Cytorex Biosciences is a Florida-based Biopharma company with a patented technology (US Patent 7,1412,51) to treat cancer using an approach that has never been taken before: Inorganic Acids as actives. Its lead compound is called Cytoreg, which is a combination of 4 inorganic acids and 2 organic acids in water, where The Fluoride (F- ion) of Hydrofluoric acid is the active agent. Cytoreg will target and kill cancer cells without affecting normal cells, hence becoming a very effective and safe product to administer to human cancer patients.The first indication for Cytoreg is Glioblastoma Multiforme, a malingnant brain tumor with a very low cure rate. Cytoreg can cross the blood brain barrier due to its very low molecular weight.</t></si><si><t>http://public.crunchbase.com/t_api_images/v1397186751/da867afa2c38abea7c18395368843836.gif</t></si><si><t>2000-04-10</t></si><si><t>http://www.cytorex.com</t></si><si><t>26.0629</t></si><si><t>-80.3622</t></si><si><t>7164c91309cd9fe8474e8bc50461b134</t></si><si><t>cytori-therapeutics</t></si><si><t>Cytori Therapeutics</t></si><si><t>Cytori Therapeutics isfocused ondeveloping and delivering innovative cell-based therapies to improve the quality and length of life.</t></si><si><t>Cytori Therapeutics, Inc. is dedicated to developing and delivering innovative cell-based therapies to improve the quality and length of life. We are a global, public company engaged in the development and commercialization of stem and regenerative cell therapies for the treatment of cardiovascular disease, reconstructive surgery and other serious, chronic, and life threatening conditions.</t></si><si><t>http://public.crunchbase.com/t_api_images/v1397188023/f23f22598b5bb69a278faf9875ffe96c.png</t></si><si><t>http://www.cytori.com</t></si><si><t>32.8981</t></si><si><t>-117.2029</t></si><si><t>4e9a53391cf8adf9d8c511801d6c64fe</t></si><si><t>cytos</t></si><si><t>Cytos</t></si><si><t>Cytos is a public biopharmaceutical company focused on the development of targeted immunotherapies .</t></si><si><t>Cytos is a public biopharmaceutical company focused on the development of targeted immunotherapies with a VLP B-cell vaccines platform and ongoing preclinical development programs based on the platform.</t></si><si><t>http://public.crunchbase.com/t_api_images/v1418024395/mu6kz197qcxs9j02qghp.png</t></si><si><t>http://cytos.com/</t></si><si><t>49f68b9c3d29928d6e4a86db5dfba4f2</t></si><si><t>cytos-biotechnology-ag</t></si><si><t>Cytos Biotechnology AG</t></si><si><t>7eb0086eef085ffd3e87e59ef6ba3df0</t></si><si><t>cytosolv</t></si><si><t>CytoSolv</t></si><si><t>CytoSolv develops technology for the treatment of diabetic ulcers and other wounds.</t></si><si><t>CytoSolv Inc. engages in the development of a technology for the cure of diabetic ulcers. The company was founded in 2009 and is based in Tiverton, Rhode Island.</t></si><si><t>http://public.crunchbase.com/t_api_images/v1397187679/971005d0b39560e9f81063a3a462504c.jpg</t></si><si><t>Tiverton</t></si><si><t>9154ea1303e35d3507dcb3f5f4490382</t></si><si><t>cytosorbents</t></si><si><t>Cytosorbents</t></si><si><t>Cytosorbents develops therapeutic devices used in purifying blood to treat life-threatening diseases.</t></si><si><t>CytoSorbents Corporation (OTCBB: CTSO; Monmouth Junction, NJ) is a publicly-traded, critical care focused therapeutic device company using blood purification to treat life-threatening illnesses. Its purification technology is based on biocompatible, highly porous polymer beads that can actively remove toxic substances from blood and other bodily fluids by pore capture and surface adsorption. Each polymer bead contains millions of pores and channels that can be modified to remove substances as small as drugs, to substances as large as antibodies.</t></si><si><t>http://public.crunchbase.com/t_api_images/v1397187374/93beae838677b502f3375ff30c1de492.png</t></si><si><t>http://cytosorbents.com</t></si><si><t>40.3787</t></si><si><t>-74.5837</t></si><si><t>f3f5d35dd72f3f47163ae1635693eab7</t></si><si><t>cytovale</t></si><si><t>CytoVale</t></si><si><t>Categorized under Analytical Instruments, our records show it was established in and incorporated in Massachusetts, current estimates show</t></si><si><t>Categorized under Analytical Instruments, our records show it was established in and incorporated in Massachusetts, current estimates show this company has an annual revenue of 140,000 and employs a staff of approximately</t></si><si><t>http://public.crunchbase.com/t_api_images/v1397183623/96806b3c011720cc8f78cccee43e70af.jpg</t></si><si><t>http://www.cytovale.com/</t></si><si><t>beb7f3d775d5f1c928dbc995aefd6602</t></si><si><t>cytovance-biologics</t></si><si><t>Cytovance Biologics</t></si><si><t>Cytovance Biologics produces therapeutic proteins and antibodies from mammalian cell cultures and microbial fermentations.</t></si><si><t>Cytovance Biologics was founded to help biopharmaceutical companies move recombinant protein and antibody products rapidly from the bench through clinical development.</t></si><si><t>http://public.crunchbase.com/t_api_images/v1397185044/931a1f6a68cb4bc047395125a19fe4d1.gif</t></si><si><t>http://www.cytovance.com</t></si><si><t>ac8175d203de095605c396845a876818</t></si><si><t>cytovia</t></si><si><t>Cytovia</t></si><si><t>As of January 4, 2006, Cytovia, Inc. was acquired by EpiCept Corporation as a result of its acquisition of Maxim Pharmaceuticals. Cytovia,</t></si><si><t>As of January 4, 2006, Cytovia, Inc. was acquired by EpiCept Corporation as a result of its acquisition of Maxim Pharmaceuticals. Cytovia, Inc., a development stage biopharmaceutical research company, engages in the discovery and development of small molecule inhibitors and activators of caspases. The company’s apoptosis inhibitors, activators, and novel drugs modulate programmed cell death. Its technology base includes proprietary drug candidates in the areas of oncology, oral mucositis, and cardiovascular disease, as well as a proprietary screening process for other apoptosis targeted drug candidates. The company was formed in 1997 and is based in San Diego, California. The company operated as a subsidiary of Maxim Pharmaceuticals, Inc. since June 16, 2000.</t></si><si><t>92d49d0ad7cdd5cdddaed135a7047ad9</t></si><si><t>cytoviva</t></si><si><t>CytoViva</t></si><si><t>Introduced in 2005, CytoViva technology has been installed in hundreds of research laboratories.</t></si><si><t>Introduced in 2005, CytoViva technology has been installed in hundreds of research laboratories. This includes leading national research laboratories, academic institutes and private industrial labs across The Americas, Asia and Europe.The CytoViva Hyperspectral Imaging System evolved from technology originally developed for aerial based imaging applications within Department of Defense and NASA. CytoViva has adapted this technology to operate as a proprietary, integrated system with its patented microscopy technology, enabling spectral quantification of materials and live biologicals at the nanoscale.</t></si><si><t>http://public.crunchbase.com/t_api_images/v1397184842/aaa1961aeb9a9ac2a1642f769550b898.png</t></si><si><t>http://cytoviva.com</t></si><si><t>Auburn University</t></si><si><t>63933d9c30468d26de859bdafea1a5c9</t></si><si><t>cytox</t></si><si><t>Cytox</t></si><si><t>Cytox is developing transformational prognostic technology that may contribute to the assessment of an individual&apos;s risk of developing</t></si><si><t>Cytox is developing transformational prognostic technology that may contribute to the assessment of an individual&apos;s risk of developing dementias such as Alzheimer&apos;s disease. Cytox Limited - a UK-based company with a unique scientific and proprietary technology platform. Through the application of this fundamental science and our specific know-how, we are elucidating the biology and genetics behind dementia, as well as developing prognostics tests for cognitive decline and individual risk of developing AD or other dementias.</t></si><si><t>http://public.crunchbase.com/t_api_images/v1397755589/3311bb0061cdf98fc1831b007e93de7b.jpg</t></si><si><t>http://cytoxgroup.com</t></si><si><t>f1ff6cae459c0dd829c033ffba37561b</t></si><si><t>cytrellis-biosystems</t></si><si><t>Cytrellis Biosystems</t></si><si><t>5550c68f12726c5ac0b71833302e2835</t></si><si><t>cytyc</t></si><si><t>Cytyc</t></si><si><t>Cytyc Corporation, a diagnostic and medical device company, designs, develops, manufactures, and markets and diagnostic and surgical products. The company offers its products for a range of cancer and women&apos;s health applications, such as cervical cancer screening, menstrual bleeding treatment, early-stage breast cancer radiation treatment, and malignant brain tumors radiation treatment applications. It serves customers in the Canadian, European, and Asia/Pacific markets. The company was founded in 1987 and is based in Marlborough, Massachusetts. As of October 22, 2007, CYTYC Corporation opeartes as a subsidiary of Hologic Inc.</t></si><si><t>http://public.crunchbase.com/t_api_images/v1397190862/1d3eb9d10e9a64991245c24f924a2380.png</t></si><si><t>http://www.cytyc.com</t></si><si><t>a252ff6107caf1cf3ee54780074be0e6</t></si><si><t>cyvek</t></si><si><t>CyVek</t></si><si><t>CyVek engages in the development of a technology platform for measuring analytics in biological samples.</t></si><si><t>CyVek, Inc. engages in the development of a platform technology for measuring analytes in biological samples. The company was incorporated in 2008 and is based in Wallingford, Connecticut.</t></si><si><t>http://public.crunchbase.com/t_api_images/v1397192806/0b82ddaa6c3e551f78eb1517a0d04ffb.jpg</t></si><si><t>http://www.cyvek.com</t></si><si><t>Wallingford</t></si><si><t>2012-04-14</t></si><si><t>43aa61d7f70a2a445efcb7c161808b66</t></si><si><t>cyvenio-biosystems</t></si><si><t>Cyvenio Biosystems</t></si><si><t>Cynvenio Biosystems develops high performance instruments and assays to support the life sciences R&amp;D market.</t></si><si><t>Cynvenio Biosystems is focused on the development and commercialization of high performance instruments and assays to support the research and development market in life sciences. Their initial goal is to accelerate the work of organizations focusing on cancer research, stem cells and the discovery and validation of novel therapeutic solutions.</t></si><si><t>http://public.crunchbase.com/t_api_images/v1397200041/1513f36d42ef09d6c44a245a9089b62f.gif</t></si><si><t>f837e2af82181ef19cb56067f25e7a09</t></si><si><t>d-square-nv</t></si><si><t>D square nv</t></si><si><t>D square provides data mining software applications and solutions for process performance optimization.</t></si><si><t>D square assists plant management in the process industry to detect, analyze and solvecritical bottlenecks to reach and surpass even the most challenging production targets, through the combination of high-end business consultancy services and innovative and market leading data mining know-how, packaged as real-time software products enabling custom support and interaction for each operational role.D square embeds state-of-the-art data mining and statistical learning techniques into software appliances and tailored solutions for process performance optimization. The research and development roadmap is driven by a combination of domain knowledge and experience, partner contacts and service projects that act as a probe in the market. The company&apos;s strong research backbone includes research initiatives on plant monitoring that are funded by IWT Vlaanderen.D square is a spin-off company of K.U.Leuven and won in 2009 the award of \&quot;best spin-off of the year\&quot;. It is currently developing a software suite to improve overall plant effciency and increase the current plant safety level.</t></si><si><t>http://public.crunchbase.com/t_api_images/v1397198324/3dd06cab9a9d7595d60cd996427db24f.jpg</t></si><si><t>http://www.dsquare.be</t></si><si><t>Hasselt</t></si><si><t>2010-11-14</t></si><si><t>4359e756b91a03db72594261bc1e5da7</t></si><si><t>d-a-m-good-media-limited</t></si><si><t>D.A.M. Good Media Limited</t></si><si><t>Big Data in the live entertainment industries, with Pepper (B2B &amp; B2C) a set of products for the live music industry.</t></si><si><t>D.A.M. Good Media Ltd are a company that specialise in mobile/cellular and cloud solutions. The current project is Pepper, a new platform and social network based around live music.</t></si><si><t>http://public.crunchbase.com/t_api_images/v1443103692/vzmifts9cizanh9aa0np.png</t></si><si><t>http://www.damgoodmedia.com</t></si><si><t>Eastleigh</t></si><si><t>f2000cef2942d2162bcf0b6cf259abe7</t></si><si><t>d-c-media-networks-gmbh</t></si><si><t>D.C. Media Networks GmbH (DCMN)</t></si><si><t>D.C. Media Networks (DCMN) is a growth solution provider for performance-driven marketing.</t></si><si><t>D.C. Media Networks (DCMN) helps digital businesses scale with data-driven marketing solutions. The Berlin-based company realizes integrated cross-media campaigns across the primary channels TV, online, and mobile.Their proprietary ad technology enables DCMN to track and optimize even offline marketing campaigns to use budgets more efficiently than ever.The strongly performance-focused company works with 42 highly motivated international employees that realize campaigns in Europe, the USA and Brazil. DCMN was founded in 2010 and is headquartered in Berlin.</t></si><si><t>http://public.crunchbase.com/t_api_images/v1404655635/uqwhp0nhax8xmv2mgsd8.jpg</t></si><si><t>http://www.dcmn.com</t></si><si><t>6d2da71a6d505a4e7f1fe176994d3f47</t></si><si><t>dabizmo</t></si><si><t>Dabizmo</t></si><si><t>Business Semanticized</t></si><si><t>Dabizmo is a next-generation business news terminal, which delivers business data in &apos;Context Aware, Intelligent, Timely and Credible&apos; manner. Dabizmo terminal offers seven top products to cater to the needs of variety of customers. Solution meets the need of everyday news reader to domain/data/stock/sales/lead analysts looking for authentic business information from a personalized view point. Business news, Activity Reports, Data, Analytics, Sentiment, and Semantics are the six core components of Dabizmo terminal. Our offerings are real-time, fast, vast and cost efficient. Link Dabizmo terminal @ www.DaTerminal.com</t></si><si><t>http://public.crunchbase.com/t_api_images/v1397189394/5c949be49bfd7c49dee2d6599ad1ccdb.png</t></si><si><t>http://www.Dabizmo.com</t></si><si><t>Bayonne</t></si><si><t>2012-03-09</t></si><si><t>05a24b0af9d5fc224d39067d750a8d13</t></si><si><t>dabkick</t></si><si><t>DabKick</t></si><si><t>DabKick, a mobile communications application, allows people to watch videos, show photos and listen to music with families and friends.</t></si><si><t>DabKick is a free mobile communications app that allows people to interact live with friends and family while watching videos, showing photos and listening to music together. This unique app creates a fun, in-person experience that allows friends to chat live and talk like they are on a walkie-talkie while enjoying media together over their phones - just like they were both right next to each other looking at the same screen!Simple to use, DabKick allows both users to easily swipe through videos, photos and music on their phone, which glide seamlessly across their friend’s screen at the same time. What’s more, users can show their photos even to those that do not have the DabKick app installed on their device.If friends or family are not available for a live session, users can send offline messages to them along with any media they want to share.</t></si><si><t>http://public.crunchbase.com/t_api_images/v1397187258/9e8065b8874d55cc3482458db4c114fb.png</t></si><si><t>http://www.dabkick.com</t></si><si><t>17d3aece46a01f1cfecd50574e044f4a</t></si><si><t>dacomed-corporation</t></si><si><t>Dacomed Corporation</t></si><si><t>c1924ea32039f2009524c4b338e8511c</t></si><si><t>dada-nyc</t></si><si><t>DADA</t></si><si><t>A social platform to have conversations through images</t></si><si><t>DADA is a visual conversation platform for artists and art enthusiasts. They are building an engaged community that will drive transactions for buyers and sellers of artistic services.</t></si><si><t>http://public.crunchbase.com/t_api_images/v1428781996/vowcuxz2yqjptusurcfr.jpg</t></si><si><t>2012-04-04</t></si><si><t>http://www.dada.nyc</t></si><si><t>bf6f2f35eb3c016cad49b76c1f6bfb30</t></si><si><t>daedalus-data-decisions-and-language</t></si><si><t>DAEDALUS - Data, Decisions and Language</t></si><si><t>DAEDALUS is a company specialized in the design and development of advanced products and services for the Information Society.</t></si><si><t>DAEDALUS is a company specialized in the design and development of advanced products and services for the Information Society. Its activity is focused around the concept of intelligent knowledge management, or business intelligence. DAEDALUS business areas are: Language Technologies, Data Mining, Content Management, Web Technologies and Business IntelligenceDAEDALUS is strongly committed to innovation,  investing in R&amp;D projects over 25% of its net sales.</t></si><si><t>http://public.crunchbase.com/t_api_images/v1397201427/d56aa2e5a040f7afe542a3cabce02385.png</t></si><si><t>1998-10-29</t></si><si><t>http://www.daedalus.es</t></si><si><t>40.4373</t></si><si><t>-3.6867</t></si><si><t>2009-01-22</t></si><si><t>a5dfb57babda7922747058a77b92e038</t></si><si><t>daftcode</t></si><si><t>DaftCode</t></si><si><t>Venture builders. We deliver cutting-edge web and mobile applications to the market.</t></si><si><t>We build efficient digital products in various areas: business-to-business to business-to-consumer products; from web to mobile applications. We dare to enter any market where we see an opportunity to create successful ventures. DESIGN &amp; TECHNOLOGY The base for a good product is a mixture of outstanding design and solid software engineering. This is where our product begins its journey. PRODUCT DEVELOPMENT Crafting beautiful software is not enough. Making sure people want to use it is the hard part. That’s the second ingredient of our work. MARKETING Even a great product won’t sell itself. We solve the last piece of a puzzle by marketing it successfully.</t></si><si><t>http://public.crunchbase.com/t_api_images/v1416903688/fm7wluz8dtma5r0rvaec.png</t></si><si><t>http://www.daftcode.com</t></si><si><t>2014-11-25</t></si><si><t>d784d4c1724f9b85d3368d991b60bd69</t></si><si><t>daia-solutions</t></si><si><t>DAIA Solutions</t></si><si><t>Artificial Intelligence and Data Mining.</t></si><si><t>DAIA is a company dedicated to developing applications and analysis techniques based on artificial intelligence and data mining.Development of comprehensive solutions, from monitoring to visualization, through the intelligent data analysis.</t></si><si><t>http://public.crunchbase.com/t_api_images/v1397189701/86ad1b52c2ca02e10cff4bcde4666175.png</t></si><si><t>http://daiasolutions.com</t></si><si><t>San Sebastian</t></si><si><t>7d7004e93273f003336e8ccb2088b9f2</t></si><si><t>daiichi-sankyo</t></si><si><t>Daiichi Sankyo</t></si><si><t>Daiichi Sankyo Company, Limited engages in the research, development, manufacture, import, sale, and marketing of pharmaceutical products.</t></si><si><t>Daiichi Sankyo Company, Limited engages in the research, development, manufacture, import, sale, and marketing of pharmaceutical products. The company offers prescription drugs, OTC drugs, and quasi-drugs. Its principal products include Olmetec, Rezaltas, Calblock, and Mevalotin for cardiovascular diseases; Cravit for infectious diseases; Loxonin for bone/joint diseases; and Urief for urological diseases. The company also offers vaccines. In addition, the company is developing products for various diseases, which are under various clinical trial stages. Further, it manufactures and sells cosmetics, medical equipment, food, and beverages, as well as veterinary medicines; and manufactures active pharmaceutical ingredients and intermediates. Daiichi Sankyo primarily operates in Japan, North America, Europe, and India. The company is headquartered in Tokyo, Japan.</t></si><si><t>http://public.crunchbase.com/t_api_images/v1397183838/c76dc9598dcb0288705b311f9d20d77a.gif</t></si><si><t>http://www.daiichisankyo.com</t></si><si><t>ced0f4657a0c7b512b8d4d8c8f07857a</t></si><si><t>daily-delivery</t></si><si><t>Daily Delivery</t></si><si><t>B2B logistics platform empowering SME&apos;s to offer on-demand deliveries in less than an hour.</t></si><si><t>Daily Delivery is a hyper-local logistics startup based in Vancouver, British Columbia. Using a crowdsourced network of delivery specialists in every neighbourhood, Daily&apos;s platform makes it simple for local businesses &amp; individuals to provide/request on-demand &amp; same-day deliveries from one point to another, in under an hour. After gaining significant traction on the B2B side of the market, the primary focus of the company geared toward empowering SMB&apos;s by enabling them to offer on-demand delivery services to their local customers who shop from their website, mobile app or even when they are shopping in their physical stores.</t></si><si><t>http://public.crunchbase.com/t_api_images/v1434478107/qvx2tzw0p6ntjfy6kbit.png</t></si><si><t>http://www.dailydelivery.ca</t></si><si><t>dac2b2b99b0887e63232bef5c4afaf44</t></si><si><t>daily-steak-onmego</t></si><si><t>Daily Steak</t></si><si><t>Pandora for video news.</t></si><si><t>Business SummaryDaily Steak starts with aggregating audio news from multiple sources and puts it into an easy to digest format for smart phones, in the format of headlines, full stories, and side-by-side editorials for comparisonAudio &amp; Video News ProblemConsumers of audio/video news have an urgent need for a more efficient way to digest and receive pertinent news segments. Viewers have limited time to scour TV channels, podcasts, radio or the web to find relevant audio/video news.Audio News OfferingDaily Steak solves this by delivering a “newspaper style” format with “headlines, full stories and editorials.” From sources you know and trust, Daily Steak quickly finds, evaluates, and provides comparisons of multiple vantage points. Viewers receive news from diverse sources such as Fox, Al Jazeera, BBC, NBC, CBS, WSL etc.Management• Nicholas James, founder was CEO of CanSync Computer IT and Security Company for 12 years.</t></si><si><t>http://public.crunchbase.com/t_api_images/v1397181436/c8550756140fa1614f60adcaa6decfc3.png</t></si><si><t>http://DailySteak.co</t></si><si><t>Woodside</t></si><si><t>37.4293</t></si><si><t>-122.253</t></si><si><t>5a4292428b7e1545fce860b914e964c3</t></si><si><t>dainippon-sumitomo</t></si><si><t>Dainippon Sumitomo</t></si><si><t>healthcare</t></si><si><t>\&quot;Green Prism\</t></si><si><t> the symbol of Dainippon Sumitomo Pharma Co.</t></si><si><t> Ltd. is a motif in the design of the \&quot;Sun\&quot;-expressing a lively sense of energy</t></si><si><t> moving on toward tomorrow; \&quot;Light\&quot;-to convey the potential and hope of the future; and \&quot;Flower\&quot;-engendering the joyous and liberated sensation of basking in good health.A design crafted to embody preeminent research and development powers</t></si><si><t> a thorough support system</t></si><si><t> the spirit of challenge</t></si><si><t> and the other stances of Dainippon Sumitomo Pharma-a company bent on supplying all people with the strength to push on toward an even brighter tomorrow.Emanating from the symbol</t></si><si><t> furthermore</t></si><si><t> is the image of a network</t></si><si><t> steadily spreading out into the world.&quot;</t></si><si><t>http://public.crunchbase.com/t_api_images/v1397189649/85af972d439c24fde85b561efd88ca9e.gif</t></si><si><t>1897-05-14</t></si><si><t>http://www.ds-pharma.co.jp</t></si><si><t>Osaka</t></si><si><t>4ab6b0ae77a446ab5b96fdd5995d32e5</t></si><si><t>dairyvative-technologies</t></si><si><t>Dairyvative Technologies</t></si><si><t>Dairyvative Technologies envisions a world supplied with high-quality, pasteurized, lactose-free milk enabled by the SEVENx concentration</t></si><si><t>Dairyvative Technologies , is a Wisconsin based dairy business with patented SEVENx technology for concentrating milk. The basis of our business is licensing and servicing the sustainable Sevenx process technology.The SEVENx technology was developed by Dr. Charles Sizer to help dairy processors and manufacturers meet a growing demand for higher-quality milk and dairy products that are sustainably produced and more accessible here and throughout the world. Dr. Sizer’s vision was to develop a concentrated milk product that could ship unrefrigerated in bulk containers. He believed that processes could be developed that would result in a lactose-free milk which would retain the delightful flavor and quality of fresh milk when reconstituted. Dairyvative Technologies was founded in 2012 after the first products were produced and the initial patents were granted.</t></si><si><t>http://public.crunchbase.com/t_api_images/v1410851053/m8ca0xftegvf0ussybbs.png</t></si><si><t>http://dairyv.com</t></si><si><t>2014-09-16</t></si><si><t>69cf5e8f3c8c06ecdc924fc54470b7e4</t></si><si><t>dake</t></si><si><t>Dake</t></si><si><t>Being a competitive and innovative ICT Company, since 2003, Dake Solutions [Dake] has emerged to become one of the industries most</t></si><si><t>Being a competitive and innovative ICT Company, since 2003, Dake Solutions [Dake] has emerged to become one of the industries most preferred Software Development and Consulting Company. The team is a committed group of people with over 50 years of experience, whoâs individual and group focus is to fully understand the needs and aspirations of the client and to succeed through the client success.Dake does not offer one-size-fits all, kind of solutions; each client is carefully analyzed and understood. Dake puts itself in the heart and soul of the client and then design and tailor make solutions that always move the client to the next level.In information technology terms, a solution may consist of many parts â“ hardware, software, platforms, databases, applications and people with skills. Dake services portfolio highlights the versatile market areas that they work within in order to help their clients get the best possible IT solutions for their business needs. No matter how big or small your organization, the solution to your business challenges is unlikely to be met by one vendor or with one product set alone. The business of information management is a highly competitive one, with vendors creating new market segments and innovative products at a very fast pace. An important challenge to organizations is to know which products will bring the utmost benefit to the organization, this defines the arena that Dake intends to occupy and support our clients.</t></si><si><t>http://public.crunchbase.com/t_api_images/v1397195575/ac25256d240326a064b6058664c07da9.png</t></si><si><t>2004-06-09</t></si><si><t>http://www.dakesolutions.com</t></si><si><t>2008-11-03</t></si><si><t>e8c70cc97d0db6318010d69981371314</t></si><si><t>dako-denmark</t></si><si><t>Dako Denmark</t></si><si><t>Dako Denmark provides reagents, instruments and software solutions for cancer diagnostics to hospital and research laboratories.</t></si><si><t>Dako Denmark A/S provides reagents, instruments, and software for cancer diagnostics to hospital and research laboratories worldwide. It offers pathology products, including reagents and antibodies; pharmacodiagnostic kits and pharmDx; staining instruments and instruments for image analysis; and systems where instruments, reagents, training, and service are integrated, which are used by pathologists for in vitro diagnostics to diagnose cancer and other chronic diseases on the basis of tissue samples. The company also provides flow cytometry products comprising reagents and accessories; instruments for flow cytometry; and systems that are used to analyze cells in blood and other fluids, and are employed in the diagnosis of leukemia, lymphoma, and other diseases. In addition, Dako Denmark A/S offers antibodies, which are used to measure the concentration of protein in blood, urine, and cerebrospinal fluid. It has collaboration with Genentech, OSI Pharmaceuticals, and Roche for the clinical development and application for a Premarket Approval Supplement and CE marking of EGFR pharmDx for use of the EGFR pharmDx test as a potential aid in the assessment of non-small cell lung cancer patients considered for treatment with Tarceva. The company was founded in 1966 and is headquartered in Glostrup, Denmark. Dako was acquired by Agilent Technologies in 2012.</t></si><si><t>http://public.crunchbase.com/t_api_images/v1397190613/1df83edc10ddfa57e7b83d45c2ca9084.jpg</t></si><si><t>http://www.dako.com</t></si><si><t>Glostrup</t></si><si><t>ddf8845f9027be11e74934cf95d8c008</t></si><si><t>daktari-diagnostics</t></si><si><t>Daktari Diagnostics</t></si><si><t>Daktari Diagnostics manufactures diagnostic medical products for clinicians and patients.</t></si><si><t>Daktari Diagnostics was founded to create products that address the most pressing challenges in global health. These problems include not only better diagnosis of disease, but also the communication of data throughout the healthcare system.We are committed to delivering critical diagnostic test results to clinicians and patients across the globe. Our team of engineers, scientists, physicians, and global health experts is uniquely dedicated to making high-performance products specifically designed for resource-poor markets.We recognize that information can only be useful if it can move. Daktari’s products are connected in the field, allowing clinical, quality, and performance data to flow where it needs to go.We strive to provide quality products at an affordable price, and to support our products when used by anyone, anywhere in the world. We strive to treat our customers, our partners, and our colleagues with kindness, as equals, and to be a positive force in our communities and in the world.</t></si><si><t>http://public.crunchbase.com/t_api_images/v1397193687/367c5a628ee1f351b18a80354217378c.jpg</t></si><si><t>http://www.daktaridx.com</t></si><si><t>2009-10-28</t></si><si><t>64382ecba92a523426e12f59420d1424</t></si><si><t>dancerockit</t></si><si><t>DanceRockIt</t></si><si><t>The only Social Network App for Dance</t></si><si><t>DanceRockIt is the only Social Network App for Dance powered by YouTube.A gathering place for dancers and dance lovers from across the world, where they can share videos, get inspired and entertained, and compete.  Whether the dance is Ballet, Hip Hop, Jazz, Latin, Electro, Caribbean, Jive, Scottish and African to name just a few. It’s just crazy!... You can get the DanceRocKIt&apos;s App on the App Store</t></si><si><t>http://public.crunchbase.com/t_api_images/v1404138812/rznjzeilzntvy9nzobfq.jpg</t></si><si><t>http://www.dancerockit.com</t></si><si><t>d6cfb46fd14cca32ef7ece6e1a228806</t></si><si><t>dangerous-things</t></si><si><t>Dangerous Things</t></si><si><t>Dangerous Things provides biohackers with a variety of products, in-depth guides, and community support services.</t></si><si><t>Dangerous Things provides biohackers with a variety of products, in-depth guides, and community support services. It is also specialized in implantable RFID and NFC technologies.Dangerous Things was founded in January 2013 and is based in Bellingham, Washington.</t></si><si><t>http://public.crunchbase.com/t_api_images/v1419618497/sb5vuub4rfcbfzhrpr2w.png</t></si><si><t>http://dangerousthings.com</t></si><si><t>Bellingham</t></si><si><t>2014-12-26</t></si><si><t>b57b8b0b6d2640b8da65011a259e8108</t></si><si><t>gruppo-daniele</t></si><si><t>Daniele of Normandy Company</t></si><si><t>Management, Strategy, Risk Advisory</t></si><si><t>Our company helps government organizations and businesses solve complex problems and build capabilities to deliver a competitive advantage. We guide our clients through periods of transformational change and help them evaluate, quantify and manage their risks. Our approach integrates security risk management into all components of the enterprise, including People, Process and Technology. We are keenly aware that our client&apos;s success depends on how well security is aligned to their strategic business objectives. We transfer our knowledge and expertise to every client to ensure that they gain the edge they need to compete and win in today&apos;s marketplace. The services we provide are: Strategy Consulting: Let us help you establish your unique position of advantage in the marketplace.Corporate Intelligence: We possess the expertise to monitor and respond to threats that affect your business.Information Security: We are leaders in the protection of IT assets and Critical Infrastructure.</t></si><si><t>2010-01-18</t></si><si><t>http://www.danieleofnormandy.com</t></si><si><t>2010-02-07</t></si><si><t>df697060a094c1767a2d00f3a8054721</t></si><si><t>danisco-a-s</t></si><si><t>Danisco A/S</t></si><si><t>Danisco A/S produces and sells food ingredients and industrial bioproducts primarily in Europe, North America, Latin America, and the Asia</t></si><si><t>Danisco A/S produces and sells food ingredients and industrial bioproducts primarily in Europe, North America, Latin America, and the Asia Pacific. The company&apos;s Emulsifiers division supplies food emulsifiers; and GRINDSTED SOFT-N-SAFE, a vegetable-based plasticizer for the plastic industry. Its Gums and Systems division offers textural ingredients based on a portfolio of hydrocolloids and functional systems. It produces six types of hydrocolloids that are manufactured from selected natural raw materials, such as seaweed, citrus fruits, locust bean, and guar seeds. This division serves the food, cosmetics, paper, textiles, and pharmaceuticals industries. The company&apos;s Sweeteners division supplies specialty sweeteners and related ingredients for use in food, pharmaceuticals, sports nutrition, and oral hygiene products. It offers sweeteners, including xylitol, fructose, and Litesse polydextrose that are used to reduce the risk of lifestyle diseases, such as obesity, diabetes, and tooth decay. Its Cultures division produces cultures and media to the dairy, meat, and health industries. It offers probiotic cultures to stimulate gut health and enhance the immune system in food, dietary supplements, and beverages. This division also supplies natural food protection solutions, such as antioxidants and antimicrobials; and enzymes for cheese production. The company&apos;s Genencor division discovers, develops, and manufactures enzymes and bio-based solutions for the animal nutrition, biodefense, biosafety, carbohydrate processing, food and beverages, fuel ethanol, laundry detergents, and textile industries. It produces second generation bioethanol from non-food raw materials. Danisco was founded in 1989 and is headquartered in Copenhagen K, Denmark.</t></si><si><t>http://public.crunchbase.com/t_api_images/v1397190112/9bbad87eec0f50e4cae37bf2a3235a8c.gif</t></si><si><t>http://www.danisco.com</t></si><si><t>55.6708</t></si><si><t>12.5821</t></si><si><t>65a5b3e2e7c1fb00ea29105d51210f3a</t></si><si><t>dapresy</t></si><si><t>Dapresy</t></si><si><t>Dapresy is a global provider of market intelligence and insight software, enabling clients to deploy dynamic KPI-driven marketing dashboards</t></si><si><t>http://public.crunchbase.com/t_api_images/v1425995692/g6jmgjbwbmqroenm6ais.png</t></si><si><t>http://www.dapresy.com</t></si><si><t>5af242bc4395335aac968c057a8cf6f8</t></si><si><t>daqwest</t></si><si><t>DaQwest</t></si><si><t>Building Information Repository</t></si><si><t>http://public.crunchbase.com/t_api_images/v1397187621/706c3719671e7006d9be5bd11a823d33.jpg</t></si><si><t>http://www.daqwest.com</t></si><si><t>8598bac118aa5e4ced7db74ff10d177f</t></si><si><t>dara-biosciences</t></si><si><t>DARA BioSciences</t></si><si><t>DARA is a pharmaceutical company commercializing treatments and supportive care products for oncology.</t></si><si><t>DARA is a specialty pharmaceutical company dedicated to the commercialization of oncology treatment and oncology supportive care products.</t></si><si><t>http://public.crunchbase.com/t_api_images/v1397181088/a26d21f3c7dde4cb617a7a34b93b2e39.png</t></si><si><t>http://darabio.com</t></si><si><t>969bec88624ac85d95aba579982acb57</t></si><si><t>daric</t></si><si><t>Daric</t></si><si><t>Daric is a peer-to-peer lending platform providing personal and small business loans.</t></si><si><t>Daric is a peer to peer lending platform that extends personal and small business loans at competitive rates using big data.</t></si><si><t>http://public.crunchbase.com/t_api_images/v1397199939/a2bae3a5b6669f0dd8c7cb984bd734ae.png</t></si><si><t>http://Daric.com</t></si><si><t>5baa9d8e36fc97d9cabf9a2f56d13dde</t></si><si><t>dark-reading</t></si><si><t>Dark Reading</t></si><si><t>Dark Reading, an IT-focused portal, helps information security professionals manage the balance between data protection and user access.</t></si><si><t>Dark Reading is an IT-focused comprehensive news and information portal that helps information security professionals manage the balance between data protection and user access.The portal provides its users with up-to-date information about products, management strategies, architectures, and security policies.Dark Reading encompasses ten communities which drill deeper into the enterprise security challenge: attacks and breaches, application security, cloud security, data leaks and insider threats, endpoint security and privacy, network and perimeter security, risk management and compliance, security management and analytics, vulnerabilities and threats, and mobile security. Each community is led by editors and subject matter experts who collaborate with security researchers, technology specialists, industry analysts, and other Dark Reading members to provide timely, accurate, and informative articles that lead to spirited discussions.Dark Reading was launched in 2006.</t></si><si><t>http://public.crunchbase.com/t_api_images/v1410249448/cfgb1k9r4g9l4sirsmzl.jpg</t></si><si><t>Manhasset</t></si><si><t>1c50bf536f8a02a3f40aa94316dba2df</t></si><si><t>darkhorse-analytics</t></si><si><t>Darkhorse Analytics</t></si><si><t>Quantitative Consulting Firm</t></si><si><t>Darkhorse Analytics is a quantitative consulting firm that specializes in analytics, data visualization, geo-spatial analysis, forecasting, and optimization modeling. Darkhorse provides consulting services and business intelligence solutions to health, transportation, resource, and manufacturing industries; and to federal, state and provincial governments across North America.</t></si><si><t>http://public.crunchbase.com/t_api_images/v1397197047/de74b48fc715c22ffa72de7eb34f0ab5.jpg</t></si><si><t>http://www.darkhorseanalytics.com</t></si><si><t>afef6ff0fc9acad726dfb1b356b2c9fd</t></si><si><t>das-group-of-solutions</t></si><si><t>DAS GROUP OF SOLUTIONS</t></si><si><t>DAS GROUP is a group of companies, based in India. It serves in various sectors.</t></si><si><t>http://public.crunchbase.com/t_api_images/v1440450776/st82ccs5qh8iggfwmchz.jpg</t></si><si><t>http://www.dasgroupsollutions.com</t></si><si><t>04f5bc94a78d4ea2526b5e47021f95ea</t></si><si><t>dashburst</t></si><si><t>DashBurst</t></si><si><t>Where media gets social: A new multimedia web experience, social network and blogging platform</t></si><si><t>DashBurst is the world&apos;s first truly open social network. For the first time, users can upload, share and explore all media types including photos, videos, articles, music, infographics, presentations, lists and more - with no boundaries. DashBurst is so open that it allows users to embed posts from other social networks including Facebook, Twitter, YouTube, Instagram, SoundCloud and Vine. Now you can gather all of your content in one place in its original format. DashBurst is the perfect platform for sharing and scheduling content, organizing media, building a brand, generating leads and launching campaigns!</t></si><si><t>http://public.crunchbase.com/t_api_images/v1397191158/35e7f7fd73c05141a9ef65d964ddf373.png</t></si><si><t>https://dashburst.com</t></si><si><t>d52117c1dc6979b0ccd564b00520c946</t></si><si><t>dasheroo</t></si><si><t>Dasheroo</t></si><si><t>Business Dashboards Done Right!</t></si><si><t>Dasheroo is a collaborativebusiness dashboard app where a business can instantlyanalyze how they’re performing across all the apps, business metrics and Key Performance Indicators they rely on for their business,all in one place.http://www.dasheroo.com</t></si><si><t>http://public.crunchbase.com/t_api_images/v1430801985/vtosjrr15zh938lnaejr.png</t></si><si><t>http://www.dasheroo.com</t></si><si><t>d79ed0d2353699c853058a29bee73276</t></si><si><t>dashgo</t></si><si><t>DashGo</t></si><si><t>Digital Distribution Service Suite</t></si><si><t>DashGo develops digital distribution, analytics and syndication solutions for content owners ranging from musicians to television producers to online gaming firms. DashGo.com provides music artists a platform to distribute content across a range of digital music stores, ad-supported services and social networks, with integrated tools for reporting and analytics. Clients include Delicious Vinyl, Rock Ridge Music, Downtown Records, Rocket Science and Universal Music Group.DashGo.info provides enhanced reporting and redemption analytics for firms merchandising virtual currency or credits via prepaid cards at retailers like Target, Wal-Mart, Best Buy and others.DashGo also provides custom distribution and marketing solutions for clients like Krofft Pictures and Universal Music Group, and develops custom sales platforms bridging social networks and direct marketing channels.</t></si><si><t>http://public.crunchbase.com/t_api_images/v1397205293/e3ff71503b0d8e4ce21542327ade7bfb.jpg</t></si><si><t>http://dashgo.com</t></si><si><t>34.0247</t></si><si><t>-118.4814</t></si><si><t>2009-03-27</t></si><si><t>5b92388010744677603c649621863d9f</t></si><si><t>dashtab-by-bitmatica</t></si><si><t>Dashtab by Bitmatica</t></si><si><t>Making Salesforce easy.</t></si><si><t>http://public.crunchbase.com/t_api_images/v1428624224/gbhvhsrcumcfoj3xb25p.png</t></si><si><t>http://www.dashtab.co</t></si><si><t>dedb5c815415d170a9c92b5115ec00d2</t></si><si><t>dashthis</t></si><si><t>DashThis</t></si><si><t>PPC / SEO Dashboards and reporting tool for agencies</t></si><si><t>DashThis is a flexible and versatile tool to create dashboards for Google Analytics, Adwords, Bing, Facebook, and many more. We help SEO / SEM / Social Web agencies and in-house marketing professionals save time (and money!) in reporting.</t></si><si><t>http://public.crunchbase.com/t_api_images/v1408041517/ar5icjf4chc8421af0sq.png</t></si><si><t>http://dashthis.com</t></si><si><t>2011-09-09</t></si><si><t>46b6fcdf66fdbfbbf3e53ed33608a332</t></si><si><t>dat-venture</t></si><si><t>Dat Ventures</t></si><si><t>We help foreign startups break into the US market</t></si><si><t>Dat Venture is a curriculum-based accelerator program that helps international entrepreneurs gain access to Boston&apos;s technology network, its investors, and its market.Dat Venture does not take equity from its startups. Instead, the organization charges a flat fee of 10,000 that covers the services described below -- including round-trip flight tickets and 3 months of both housing and office space expenses.This model allows startups to fully capitalize on Dat Venture&apos;s expertise without worrying about any logistical issues, and it helps Dat Venture attract growth stage startups that  would not be interested in the traditional accelerator model that takes 7-10% equity.</t></si><si><t>http://public.crunchbase.com/t_api_images/v1438678469/keylfpumxrnqxghjlsqa.png</t></si><si><t>http://www.datventures.com/</t></si><si><t>c563709739c4ffdfe111cb5c6644f765</t></si><si><t>data-by-design</t></si><si><t>Data by Design</t></si><si><t>Database experts</t></si><si><t>Before being a database consulting company, Data by Design was a vision.In response to the increase in demand in solving database challenges, two industry veterans had envisioned a company that would bring together a team of elite experts in database to help clients solve their most challenging database issues.Our technical experts have been involved in database for decades and are among the best in their respective fields. Many of them are authors / co-authors of leading technical books as well as database standards and are asked to participate in famous database conferences all around the globe like PASS Summit.We are well known for our Microsoft SQL Server expertise, but our scope of skills covers all database platforms including Oracle, Sybase, DB2, Hadoop, MySQL and Parracel.</t></si><si><t>http://public.crunchbase.com/t_api_images/v1397750265/eb6c8a81526d22ee65a4127174d6e9c3.png</t></si><si><t>1992-08-15</t></si><si><t>http://www.dataxdesign.com</t></si><si><t>2009-09-20</t></si><si><t>27977bca4f854c9d43c5b999514f890a</t></si><si><t>data-craft-and-magic</t></si><si><t>Data Craft and Magic</t></si><si><t>Datacraft &amp; Magic specializes in the conceptualization, design and development of vertical-specific and bespoke Data Mining solutions to</t></si><si><t>Datacraft &amp; Magic specializes in the conceptualization, design and development of vertical-specific and bespoke Data Mining solutions to meet the challenges of modern Big Data processing and its meaningful utilization.</t></si><si><t>http://public.crunchbase.com/t_api_images/v1397191289/b026dd034e4e37a6dfb0e69f679c0b57.png</t></si><si><t>http://datacraftmagic.com</t></si><si><t>aa38b454ba3788c9e6fe4558d584d4cd</t></si><si><t>data-explorers</t></si><si><t>Data Explorers</t></si><si><t>provider of securities financing data</t></si><si><t>Data Explorers is the leading global provider of securities financing data and daily long and short institutional fund flow insight.Based in New York and London, the companyâs analytics help clients identify investment opportunities and manage risk by analyzing fund flow, stock loan availability, short interest and stock lending volume.Established in 2002, Data Explorersâ unique content set of more than three million daily transactions is sourced directly from contributing customers across securities financing, including Investment Banks, Prime Brokers, Lending Agents, Beneficial Owners and Hedge Funds.</t></si><si><t>http://public.crunchbase.com/t_api_images/v1397195172/38ba5d00fb2e06a2e8fea5bcb28ea886.jpg</t></si><si><t>http://www.dataexplorers.com</t></si><si><t>dcc8bbbfc72136d557f1351d7e478a12</t></si><si><t>data-extraction-services</t></si><si><t>Data Extraction Services</t></si><si><t>We Provide Data Extraction and Website Scraping Services at Very Affordable Prices.</t></si><si><t>pData Extraction Services delivers a comprehensive range of web data collection and extraction services to a global clientele primarily from the countries of USA, Canada, UK, EU, Middle East and Australia./p  pOur Service Portfolio:/p  p•	Data Extraction from Websites/p  p•	Web Scraping Services – Screen Scraping/p  p•	Extract Contact information from Online Directories/p  p•	Product Data Extraction from Online Stores/p  p•	Data Collection &amp; Capture from Documents/p  p•	Data Extraction from Google Maps/p  p•	Business Profile Extraction from Local Directories/p  pWe measure our success by the success of our clients; for us customer satisfaction is of utmost importance and it has been so; since our inception in 1992. The result, we have a vast client based and also got recognized by D&amp;B as top BPO Company for 4 years in a row. We have the latest tools and advanced technologies to extract highly useful data, and also process this data so that businesses can derive insights to take the best and highly informed decisions./p  pWe can gather data from websites, Web Pages, eBooks, online directories and other such resources. We have more than 300 successful data extraction and data cleansing projects to our credit. We work as an extended arm to support small/medium sized businesses and Fortune 500 companies. Our Clients spread across more than 50 countries worldwide, can completely rely on us for noncore business activities like data collection and processing, thus concentrate more on core business activities and ensure that business thrives and profits increase./p</t></si><si><t>http://public.crunchbase.com/t_api_images/v1403332425/dkivkvcoxldmqi20k3zy.jpg</t></si><si><t>http://www.dataextractionservices.com</t></si><si><t>0dcb55f2ca54f1c5b8e313c309585cbc</t></si><si><t>data-foundations</t></si><si><t>Data Foundations</t></si><si><t>Data Foundations, Inc. develops and markets enterprise data management and governance solutions. It offers OneData, a software platform for</t></si><si><t>Data Foundations, Inc. develops and markets enterprise data management and governance solutions. It offers OneData, a software platform for lifecycle enterprise information management, governance, and integration. The companyâs solutions include OneData MDM, a master data management (MDM) software solution for operational and analytical applications; OneMeta MDR, a metadata registry solution; reference data management solutions; and analytical MDM and hierarchy management solutions. In addition, it offers customer support and education services. The company provides its solutions to manage shared enterprise data, such as customer, product, employee, and supplier. It serves enterprises, public sector organizations, mid-size companies, and pharma and healthcare industries in the United States and internationally. The company was founded in 1998 and is based in Teaneck, New Jersey with additional offices in the Netherlands and India. As of October 18, 2010, Data Foundations, Inc. operates as a subsidiary of Software AG.</t></si><si><t>http://public.crunchbase.com/t_api_images/v1397202910/904720aa87a6d39d0681a1078adaff1b.jpg</t></si><si><t>http://www.datafoundations.com</t></si><si><t>Teaneck</t></si><si><t>122a21ca8d45ff7c6e65e35d6a5f60d0</t></si><si><t>data-jelly</t></si><si><t>Data Jelly</t></si><si><t>Data Jelly is a provider of on-demand integration solutions. Integrations are configured using their web-based administration tools,</t></si><si><t>Data Jelly is a provider of on-demand integration solutions.Integrations are configured using their web-based administration tools, allowing clients to transfer, validate and convert data between different SaaS applications. Data Jelly supports file formats such as CSV, XML, SOAP, etc. and can transfer data over HTTP, HTTPS, FTP, FTPS, or SFTP.</t></si><si><t>http://public.crunchbase.com/t_api_images/v1397192551/6012d571d3086a81de4d2c3aa75f482e.jpg</t></si><si><t>http://datajelly.com</t></si><si><t>39.7449</t></si><si><t>-75.549</t></si><si><t>2008-09-07</t></si><si><t>1e5c7619cf93e6e1aa12077a18c57d70</t></si><si><t>data-layers</t></si><si><t>Data Layers</t></si><si><t>Data Layers reinvents business research as interactive, real-time intelligence, and insight streams from a network of real experts.</t></si><si><t>Data Layers Ltd., is an online intelligence marketplace, and a research platform that allows experts to create and sell access to streams of insight and information.  The service is being targeted principally at small and medium-sized enterprises. They provide their users with knowledge graphs, fact discovery, filtering and sorting service towards receiving real time business insights and intelligence. Data Layers Discovery creates a wide range of information products, such as Market Research, Market or Pricing Intelligence, Industry Watch, Go-To Market Strategy, and others.Users can vote streams up and down according to how useful and interesting they find them. They can also ask a question and get answers strraight from the hot seat by professionals. The areas cover Software and Internet, Communication, Energy, Banking  &amp; Fianancial Services and Marketing Intelligence.</t></si><si><t>http://public.crunchbase.com/t_api_images/v1398588500/p24bsx4xmgaduhxuxj4s.jpg</t></si><si><t>https://datalayers.com</t></si><si><t>Yoqneam illit</t></si><si><t>ea469120b03ab7eb442ec7720c61621b</t></si><si><t>data-management-warehousing</t></si><si><t>Data Management &amp; Warehousing</t></si><si><t>http://public.crunchbase.com/t_api_images/v1397182053/dd20600d3b84c93c3e68c2629510df31.jpg</t></si><si><t>Bottisham</t></si><si><t>51.1099</t></si><si><t>-2.6122</t></si><si><t>0316a365f1a2283e5c9661b99f6806b3</t></si><si><t>data-mining-expert-solutions</t></si><si><t>Data Mining Expert Solutions</t></si><si><t>Data Mining Experts</t></si><si><t>Data Mining Expert Solutions (DMES) provides data mining/predictive analytical solutions for business, industry and research.With more than 18 years of experience in Data Mining theory and practical applications, DMES is one of the true experts in the field. Based in the USA and Switzerland, DMES offers consulting and hands-on implementation of all aspects of Data Mining / Predictive Analytics applications, including:  •	Predictive Analytics •	Forecasting •	Customer Segmentation •	Customer Retention •	Cross-Sell Analysis •	Direct Marketing Models •	Fraud Detection •	Underwriting •	Market Share Analysis •	Client Targeting •	Churn Analysis •	Marketing Strategy •	Risk Analysis  •	Complex Classification •	Multi-Variate Model Building •	Feature Extraction  •	Regression •	Time Series Analysis</t></si><si><t>http://public.crunchbase.com/t_api_images/v1397187925/38fbe90b202e5ac313172c5c0297d307.jpg</t></si><si><t>http://www.dataminingexpertsolutions.com</t></si><si><t>960caf3a1dfd1b930b2ec5db42bc78a2</t></si><si><t>data-mining-systems</t></si><si><t>Data Mining Systems</t></si><si><t>6145a8dfbc2110f5e9b937e9b273d35b</t></si><si><t>data-razor</t></si><si><t>Data Razor</t></si><si><t>Data Razor is a Technology Advisory and Strategy consulting firm specializing in Analytics, Cloud and Mobile solutions.</t></si><si><t>http://public.crunchbase.com/t_api_images/v1449843859/lesuoqpegnok3kjrlqnq.png</t></si><si><t>1991-06-01</t></si><si><t>http://www.DataRazor.com</t></si><si><t>eb0617fbe396902c4af2a61370cdc53c</t></si><si><t>data-science-central</t></si><si><t>Data Science Central</t></si><si><t>Data Science Central is the industry&apos;s online resource for big data practitioners.</t></si><si><t>http://public.crunchbase.com/t_api_images/v1426561787/t6iihv8t4bdtckt1tw4l.png</t></si><si><t>http://www.datasciencecentral.com/</t></si><si><t>a7f48769ad40ad9a8708d67375d72b38</t></si><si><t>data-scraping-services-3</t></si><si><t>Data Scraping Services</t></si><si><t>Data-Scraping-Services.com provides outstanding data scraping email database development data warehousing business solutions.</t></si><si><t>Data-Scraping-Services.com provides outstanding data scraping email database development data warehousing business solutions and outsourcing services. When you prefer ShineStar Web Solutions as your web scraping web research IT services data processing email database development database consulting and business outsourcing solutions partner you will determine what so numerous large-scale organizations have already revealed.Contact Us:Website: www.data-scraping-services.comEmail Id: info@data-scraping-services.comSkype: topprojectshubWe are a leader in the comprehensive marketplace and amid the top 5 web scraping firms in the world. Our persistent growth is evidence to the assurance our consumers experience every day. Structured on more than 5 years of knowledge &amp;amp; experience we append genuine assessment to worldwide businesses through domain expertise plus web extraction solutions with proven success to diverse of industries.Keep faith on us in order to get world class services &amp; don&apos;t hesitate to email web scraping needs with all basic information. You will get quick response from our end on your web scraping needs with sample and necessary details. Try us and acquire systematic work plans with commitment of accurate reports.We are expert in these features:- YellowPages Data Scraping- Scraping Tripadvisor Hotels &amp; Reviews- Data Scraping from Twitter- Extract Students Email List- Extract Linkedin Profiles &amp; Email List- Corporationwiki.com Website Harvesting- Scrape Linkedin Emails &amp; Contacts- Extract Movie Data from IMDb- Scraping Data, Review &amp; Rating from Yelp- Scrape Physicians Database / Extract Doctors Database- Scrape Attorneys/Lawyers Information from State Bar- Restaurants &amp; Bars Contact Information- Extract from Google Search Result &amp; Google Adwords- Extract Product Information from Amazon Website- Scrape Real Estate Property Listings</t></si><si><t>http://public.crunchbase.com/t_api_images/v1403958837/ytuqihycecj5katuc2ie.jpg</t></si><si><t>http://www.data-scraping-services.com</t></si><si><t>8197ff5a633b7fb7aac9be3e6fbcc40d</t></si><si><t>data-tamer</t></si><si><t>Data Tamer</t></si><si><t>1f84b27bfffe121daa70ae36dfb1d532</t></si><si><t>data-techniques</t></si><si><t>Data Techniques</t></si><si><t>Developer of Software Components</t></si><si><t>Since 1984 Data Techniques has been providing Imaging and Fax components for Microsoft Windows developers. The ImageMan.Net components provide allow developers to create imaging enabled applications in far less time and at less cost than creating the imaging support from scratch. Simple royalty free licensing also simplifies deployment of applications.The FaxMan SDKs allow developers to create fax enabled applications without the hassles of learning the intricacies of the various fax protocols.</t></si><si><t>http://public.crunchbase.com/t_api_images/v1397186233/5e93768542f77e8f87db5674c863ac89.jpg</t></si><si><t>1984-11-01</t></si><si><t>http://www.data-tech.com</t></si><si><t>57d9e9869ea8f97683dae54e2342a733</t></si><si><t>databarta</t></si><si><t>DataBarta</t></si><si><t>Unlocking internet of things data.</t></si><si><t>A data broker and real time information aggregator</t></si><si><t>http://public.crunchbase.com/t_api_images/v1397185565/c1d53c0ccfff96382525481de02c5150.jpg</t></si><si><t>9c4e78e3196d096754c3e21fead67c3d</t></si><si><t>database-consultants-incorporated</t></si><si><t>Database Consultants Incorporated</t></si><si><t>reincarnation of sole-proprietorship</t></si><si><t>We are interested in data interfaces, database migrations, new applications, new data feeds and opportunities to perform simple but important configuration modifications for your database environment. Our goal is to provide our customer with the best data in the most balanced yet economical way.</t></si><si><t>http://dbconsul.com</t></si><si><t>2011-03-27</t></si><si><t>76b83cbac479ff5ccb84324d8ef5a058</t></si><si><t>databean</t></si><si><t>Databean</t></si><si><t>CRO services biotech companies</t></si><si><t>Databean is a clinical research organization whose prime focus is on the design and management of Phase II-IV clinical trials for life-science companies with a pipeline of targeted therapeutics for the treatment of patients with complex refractory diseases. Databean provides full-service clinical trials planning and management services to assist clients with their research activities throughout the product life-cycle. Our scientific and operational expertise begins with pre-clinical product planning and includes clinical development support (Phases I–III), full-service post-approval research (Phase IV and observational), and scientific and medical communications.Currently, Databean is managing long-term projects investigating the use of biologics and immunosuppressant therapies in solid-organ transplant recipients, anti-infectives/virals in the TB/HIV population, and replacement of end-organ function with circulatory support systems in heart failure patients.</t></si><si><t>http://www.databean.com</t></si><si><t>Mount Vernon</t></si><si><t>e72962bd7f0d3f44cac38f2bb7fcdb54</t></si><si><t>databerries</t></si><si><t>Databerries</t></si><si><t>Anciens de Google et Criteo, nous maitrisons les technologies de big data</t></si><si><t>Anciens de Google et Criteo, nous maitrisons les technologies de big data predictif les plus avancées pour proposer des campagnes de marketing mobile plus performantes.</t></si><si><t>http://public.crunchbase.com/t_api_images/v1449806513/wufm8ebs7aspux4nu6ev.png</t></si><si><t>http://www.databerries.com/</t></si><si><t>8e88e709e0f5e11f6e236768cdd68a12</t></si><si><t>databox</t></si><si><t>Databox</t></si><si><t>We help decision makers pay attention to what matters, when it matters</t></si><si><t>Databox is an app that serves as a personal data assistant, helping business users pay attention to what matters, when it matters.  From a morning briefing that makes sure you start the day knowing where you stand and how you’re progressing towards your goals, to smart alerts throughout the week that let you know when something needs your attention, Databox makes sure you’re never in the dark about the data that matters most to you.  With Databox, you can focus on driving results -- not putting out fires. Winner of the SAP Best Big Data StartUp Award, Databox is privately-held and has offices in Boston, MA and Ptuj, Slovenia.</t></si><si><t>http://public.crunchbase.com/t_api_images/v1398741911/ytpvvttrvdhjqzl5odjf.png</t></si><si><t>http://databox.com</t></si><si><t>b70eee8a83db997a509c464724b37278</t></si><si><t>databricks</t></si><si><t>Databricks</t></si><si><t>Founded by the creators of Apache Spark, Databricks builds software and hosted services for extracting value from big data.</t></si><si><t>Databricks was founded by the team behind Apache Spark, the most active open source project in the Big Data ecosystem. Apache Spark is a powerful open source data processing engine built for speed, ease of use, and sophisticated analytics. Databricks&apos; vision is to dramatically simplify big data processing and free users to focus on turning data into value.</t></si><si><t>http://public.crunchbase.com/t_api_images/v1412294138/leg6flgybx8vyqgc85v7.png</t></si><si><t>http://databricks.com</t></si><si><t>d09546687659fc36eb3a6071b3a4f77b</t></si><si><t>data-camp</t></si><si><t>DataCamp</t></si><si><t>DataCamp is a young team of data analytics enthusiasts that provide free interactive data science and statistics education to the world.</t></si><si><t>DataCamp is a young team of data analytics enthusiasts that provide free interactive data science and statistics education to the world. They do not believe in an educational framework that centers on passively reading books, or on watching YouTube videos that put a focus on the instructor, and not the scholar. The best way to learn is by doing; therefore at www.datacamp.com all their courses are provided through an online interactive learning platform tailored to hands-on experimentation in the browser. Their current course tracks focus on data analytics with the help of the open source statistical language R. They provide courses for both the novice and the experienced data scientist, and even allow passionate users to freely use the learning platform to create their own interactive courses. This way everyone can benefit of a better learning environment.</t></si><si><t>http://public.crunchbase.com/t_api_images/v1397753579/426a543506d738b3a1d65c526db1017b.png</t></si><si><t>http://www.datacamp.com</t></si><si><t>8d2122293d272ba860fcc1925613a0e8</t></si><si><t>datacapable</t></si><si><t>DataCapable</t></si><si><t>Social media aggregation, analytics, and engagement tools for the Utilities Industry and its customers.</t></si><si><t>DataCapable snapshot:• Winner 2013 SDG&amp;E Apps for Energy Hackathon• Keynote speaker at 2013 ECNE Storm Conference• 5 electrical utility clients currently in beta pilots• Invitee to Innovation for Disaster Response and Recovery Initiative Demo Day at The The White House July 28th 2014• Abstract selected for DTECH 2015• Ongoing collaborations with leaders in weather and utilities analytics spaces</t></si><si><t>http://public.crunchbase.com/t_api_images/v1406217634/aejccygtwtdxxrkoywgi.png</t></si><si><t>http://www.DataCapable.com</t></si><si><t>723459b2fa677cdce1280a9bf3b0880d</t></si><si><t>snehta</t></si><si><t>DataClover</t></si><si><t>DataClover is a SaaS platform for Auto Service Departments that combines data and marketing to increase your Service revenue 10-20%/year.</t></si><si><t>DataClover is a revolutionary SaaS platform for Auto Dealerships across the United States that brings together comprehensive data, marketing automation &amp; analytics to enable Auto Dealerships to increase service revenue, by 20%, per annum.  Learn more at www.dataclover.com</t></si><si><t>http://public.crunchbase.com/t_api_images/v1406751597/cjow8bhmzkgu9omu6ize.png</t></si><si><t>http://www.dataclover.com</t></si><si><t>34.0162</t></si><si><t>-84.2446</t></si><si><t>2012-12-16</t></si><si><t>d42317b4aefab42a9983f8bfbf73d765</t></si><si><t>datacoup</t></si><si><t>DataCoup</t></si><si><t>DataCoup offers a data exchange platform for consumers to aggregate and sell their own anonymous personal data.</t></si><si><t>Datacoup is a personal data exchange. A platform for consumers to aggregate and sell their own anonymous personal data. As widely reported and talked about, consumer data is valuable. In fact it is the engine behind a 55bn/year market for digital ads and direct marketing. Individuals who create personal data are getting very little in exchange for giving up such valuable data. Datacoup puts the control and economic benefits of personal data back in the hands of those creating the data. We currently support social and financial data. Personal data is most efficiently utilized when in the hands of its creators.</t></si><si><t>http://public.crunchbase.com/t_api_images/v1397195937/883203dbf700e0998265516d7438c4d2.png</t></si><si><t>http://www.datacoup.com</t></si><si><t>40.7366</t></si><si><t>-74.0094</t></si><si><t>2013-01-24</t></si><si><t>074c116a22ae34d890fcad5e74347936</t></si><si><t>datacracker</t></si><si><t>DataCracker</t></si><si><t>Web-based survey analysis software</t></si><si><t>DataCracker is a new web-based survey analysis tool that makes it easy for anyone to find and share insights from their surveys.DataCracker was built on the idea of democratizing data analysis. The tool provides a solution for people who are not satisfied with the basic data analysis options provided by their data collection software but also find statistical programs like SPSS and Wincross are overly difficult to use. The program equips users with powerful statistical testing and advanced data analysis tools such as WordCloud, Segmentation and Predictive Modelling. DataCracker has a familiar Office-like interface and works in web browsers using HTML5 technology, so it&apos;s easy to jump in and get work done on the go.</t></si><si><t>http://public.crunchbase.com/t_api_images/v1397180697/9fc14068b0920dd2742306320af01af5.png</t></si><si><t>http://www.datacracker.com</t></si><si><t>99440b9585cfba84c72f9a8f3f3dacb8</t></si><si><t>datacratic</t></si><si><t>Datacratic</t></si><si><t>Datacratic delivers machine-driven predictions &amp; decisions. Disrupting the enterprise with the MLDB to solve machine learning challenges.</t></si><si><t>Datacratic is an enterprise software company that is making machine learning and artificial-intelligence technology accessible to businesses and organizations of all sizes. At the core of Datacratic’s technology is the Machine Learning Database (MLDB), which is integrated into some of the world’s leading software platforms and solutions. MLDB makes companies and products Machine Intelligent by delivering real-time predictions and decisions. Founded in 2010, Datacratic is headquartered in Montreal with offices in New York City and is privately held with backing from Real Ventures and BDC Venture Capital. For more information, visit www.datacratic.com.</t></si><si><t>http://public.crunchbase.com/t_api_images/v1414592364/xmvfcwjl4yorgzdw2vv3.png</t></si><si><t>http://www.datacratic.com</t></si><si><t>2012-07-24</t></si><si><t>f366a976bdd4ca8b8cbac793c76f80ff</t></si><si><t>dataculture-inc-</t></si><si><t>DataCulture Inc.</t></si><si><t>Predictive Intelligence and AI for Supply Chain</t></si><si><t>DataCulture automates supply chain decisions for logistics and ecommerce through real time decision engines. We call it AI for Supply ChainOur automated intelligence platform allows executives to exponentially improve process efficiencies and build smarter workflows. This make the company more data driven and less software driven and has a direct impact on bottomline.Order Fulfillment has never been faster, smoother or smarter. DataCulture - automated decisions, accelerated results.</t></si><si><t>http://public.crunchbase.com/t_api_images/v1424790605/eaku3ctqivfjb50kef8p.png</t></si><si><t>http://dataculture.io</t></si><si><t>ef0501aa4d152876add4ef878d6fab22</t></si><si><t>dataddo-com</t></si><si><t>Dataddo</t></si><si><t>Data extraction, integration and analytics platform.</t></si><si><t>Need to mash data from multiple sources together? Are you a user of Google Analytics or Facebook insights? Do you need to speed up your daily reporting and get more insight from your data? Sick and tired of keeping your business data fragmented in multiple spreadsheets? Well, then dataddo.com is just for you!</t></si><si><t>http://public.crunchbase.com/t_api_images/v1404504277/qrxuki3cr6s4tykde1xe.jpg</t></si><si><t>https://www.dataddo.com</t></si><si><t>21946825bc8a885d1ade2537a59b51dc</t></si><si><t>datadecision</t></si><si><t>Datadecision</t></si><si><t>Founded in 2011 in Paris, Datadecision is a SaaS BI tool that allows its clients to improve quality, classify, aggregate and analyze data collected from heterogeneous sources.</t></si><si><t>http://public.crunchbase.com/t_api_images/v1397186787/da6d4e3ff5cd9dea7042b509df71fcce.png</t></si><si><t>http://www.datadecision.com</t></si><si><t>de1eb669f22856114e7abd23112cc581</t></si><si><t>datadolphin</t></si><si><t>DataDolphin</t></si><si><t>Our vision is to bring the world’s data to the masses and make data discovery, data visualization and sharing data stories as easy as 1-2-3.</t></si><si><t>datadolph.in is in public beta. It makes data discovery, data visualization and sharing stories as easy as 1-2-3. datadolph.in is organizing world&apos;s public data and offers a cloud-based service to discover data using Google like search.Once datasets are discovered, datadolph.in makes visualization super simple by automatically building most appropriate chart right in datadolph.in&apos;s platform. The data visualization can then be turned into micro-stories (datagrams) and shared on Twitter, Facebook, Google and LinkedIn.See blog at - http://blog.datadolph.in/</t></si><si><t>http://public.crunchbase.com/t_api_images/v1416708024/wvraplmhdyaniyd0gjum.png</t></si><si><t>http://datadolph.in/</t></si><si><t>51181de6ae02be611bd0921b77838a3b</t></si><si><t>dataentryoutsourcced</t></si><si><t>DataEntryOutsourcced</t></si><si><t>DataEntryOutsourced is a specialized one-stop solution provider for all your Data Entry needs.DEO&apos;s clients also includes fortune 500 Firms.</t></si><si><t>DataEntryOutsourced (DEO) is a preferred choice of clients across the world for outsourcing of data entry services. The company provides a broad range of data entry services including online and offline data entry, image data entry, E-book data entry, and document data entry. Clients can also outsource various other data entry services to DEO, including development and migration of databases, data enrichment, data extraction, document management and directory services.DEO’s team of data entry specialists can handle data in different formats like PDF, MS Word, MS Excel, SGML, XML, HTML, image files and databases.When it comes to outsourcing of data entry services, there cannot be any compromise on quality. DEO places high emphasis on quality in all its data entry projects. Every project goes through multiple levels of checks to ensure error-free data entry. At all stages of the projects, customers are regularly updated on the quality scores of their projects.With more than 10 years of experience, DataEntryOutsourced understands the importance of data and information security in outsourcing of data entry services. The company has put in place advanced data security systems to avoid any data confidentiality breaches. Every staff member is made to sign a stringent non-disclosure agreement (NDA) to ensure 100% security of client data.The company offers pricing on per project or a Full-time Equivalent basis. Pricing of data entry projects depends on various factors like turnaround times (TAT), complexity, volume of work, technology support, and whether clients require support on weekends.</t></si><si><t>http://public.crunchbase.com/t_api_images/v1417777238/mfuevyfbthuss0jxilnx.jpg</t></si><si><t>2002-10-16</t></si><si><t>http://www.dataentryoutsourced.com/</t></si><si><t>fa8e8dc3b442039ac25b80b558b6893d</t></si><si><t>dataerion</t></si><si><t>Dataerion</t></si><si><t>Aerial intelligence for the rest of us</t></si><si><t>Our Aerial scouting Cloud platform eliminates the gap between the technical aspects of aerial surveying and the “plug and play” needs of its users::: For professionals: convert any personal drone into business instrument for Aerial Scouting:: For companies: provide quick and easy start of using drones in their industry-specific business processes:: For drone operation companies: help in creation of the industrial focused solution for quick and easy scale of businessAt Dataerion we simplify the aerial intelligence process by focusing on the last mile survey result emphasizing the data collection methodology, analysis and interpretation.</t></si><si><t>http://public.crunchbase.com/t_api_images/v1430951999/znky65tltkqsyf1e1zid.png</t></si><si><t>http://dataerion.com</t></si><si><t>dde8b2b12e146dce5bae751f740b0b14</t></si><si><t>datafiniti</t></si><si><t>Datafiniti</t></si><si><t>Open Access to Web Data</t></si><si><t>There are billions of web sites on the Internet.  Those web sites contain trillions of points of information.  All of that information is potential data.  Data on businesses, products, homes, people, and much more.  All of that data can be used for a wide variety of business applications like lead generation, pricing intelligence, competitive analysis, and much more.The problem is that web data is very hard to access for businesses.  Businesses must go through a complicated and expensive process of acquiring, cleaning, bundling, and distributing web data before they can consume it.  Datafiniti simplifies all of these steps into a single step of accessing our API.Datafiniti&apos;s promise is to take the entire Internet, and using our proprietary technology, transform it into a single database that all businesses can use to access the web data they need.In other words, Datafiniti is open access to web data.</t></si><si><t>http://public.crunchbase.com/t_api_images/v1424294559/ipm2kxzxxyikdddkeb1p.png</t></si><si><t>http://www.datafiniti.co</t></si><si><t>8a224aad06f086f0019e25843324e62d</t></si><si><t>datafox</t></si><si><t>DataFox</t></si><si><t>The premier lead intelligence platform for sales &amp; research professionals</t></si><si><t>DataFox (www.datafox.co) is a deal-sourcing and research platform covering private technology companies. Harnessing the latest in Stanford&apos;s machine learning and natural language processing algorithms, DataFox organizes information about more than 500,000 companies. The platform helps people in sales, business development, and finance find new prospects, compare and track groups of companies, and share new insights within teams more efficiently than ever before. DataFox is Google Ventures-backed and proudly counts top firms such as GE, Samsung, and Silicon Valley Bank as customers.</t></si><si><t>http://public.crunchbase.com/t_api_images/v1397184932/713c7f15fc1bc8ae1e40242b351348ca.jpg</t></si><si><t>http://datafox.co</t></si><si><t>2013-06-15</t></si><si><t>af3b8a0727aa95a021144c1618e0d45b</t></si><si><t>datagami</t></si><si><t>Datagami</t></si><si><t>Machine learning for the masses</t></si><si><t>Machine learning is a powerful technique for data analysis and prediction. But the tools available — R, scikit-learn, Spark — are far too difficult for the people who need answers from their data. Datagami aims to bridge that gap and make machine learning easier.</t></si><si><t>http://public.crunchbase.com/t_api_images/v1432474094/comdujynrn4ybdb2sxf0.png</t></si><si><t>http://datagami.info</t></si><si><t>6b6068c230a0324748201dd14d4cee02</t></si><si><t>datagnion</t></si><si><t>Datagnion</t></si><si><t>Datagnion is provide new insights into interests, trends and activities on Facebook.</t></si><si><t>Datagnion aggregates, filters and analyses public Facebook data such as postings, status updates or comments. These analyses will be delivered through a powerful API to clients and can easily be integrated into mobile apps, media monitoring systems and other applications.Datagnion’s goal is to empower media monitoring and business intelligence companies with better insights.</t></si><si><t>http://public.crunchbase.com/t_api_images/v1401199712/z3dmmcmtixtbueysqndh.jpg</t></si><si><t>http://www.datagnion.com/</t></si><si><t>af5aa2166593dd5b9b36bee1bad238d0</t></si><si><t>datahero</t></si><si><t>Datahero</t></si><si><t>DataHero develops data analysis tools and focuses on data empowermentand visualization thatdoes not require the knowledge of coding.</t></si><si><t>Datahero helps you unmask the answers in your data.  There’s nothing to download or install.  Simply create an account at www.datahero.com and connect to the data services you use everyday (like Salesforce, Stripe, MailChimp, Dropbox and Box.net).  Datahero automatically decodes your data and shows you the answers you need through dynamic visualizations.</t></si><si><t>http://public.crunchbase.com/t_api_images/v1397197102/d737f19a5040569722d4448fa850d2b2.png</t></si><si><t>http://datahero.com</t></si><si><t>79ecc3058bab1cf81a5bdeda98af5388</t></si><si><t>datahug</t></si><si><t>Datahug</t></si><si><t>Datahug applies data science to sales to increase efficiency, improve predictability and drive revenue.</t></si><si><t>Datahug provides next-generation sales software that applies data science to a sales team&apos;s existing workflow to increase efficiency, improve predictability and drive revenue. With Datahug, deal activity is automatically entered into a company&apos;s CRM and analyzed with machine learning algorithms. The results are used to provide useful insights for every member of the sales team. Sales reps see prescriptive steps to close their deals based on the patterns of successful deals in the past. Sales managers get real-time insight on the state of the deals in their pipeline. And Sales VPs improve their forecast accuracy to 95%. Overall, organizations using Datahug improve their close rates by an average of 21%.</t></si><si><t>http://public.crunchbase.com/t_api_images/v1397750179/8629efc38c438904c4a99080dfac55a1.png</t></si><si><t>http://www.datahug.com</t></si><si><t>db95d288f0d2e5e714ab158e6b4bf706</t></si><si><t>dataiku</t></si><si><t>Dataiku</t></si><si><t>Created by Dataiku, Data Science Studio (DSS) is the tool that lets data scientists and analysts do machine learning on any (dirty) data.</t></si><si><t>Designers have Photoshop, Web Analysts have GA, but where is the go-to-tool for people who work with data? To fill that gap and to create a tool that really encompasses what both beginner and advanced data scientists need to do machine learning on dirty data, Dataiku created Data Science Studio (DSS). DSS is a software platform that aggregates all the steps and big data tools necessary to get from raw data to running and maintaining data driven applications. Thanks to its visual and interactive workspace, it is accessible to both Data Scientists and Business Analysts and significantly shortens the load-prepare-test-deploy cycles required to create data driven applications.</t></si><si><t>http://public.crunchbase.com/t_api_images/v1441355202/imsltja3orjya9mugsnn.png</t></si><si><t>http://www.dataiku.com</t></si><si><t>014b4a60382b21760bdadb792878053b</t></si><si><t>datainsight-io-2</t></si><si><t>Datainsight.io</t></si><si><t>Angel Investor in Big Data, Machine Learning, Market Places</t></si><si><t>Datainsight.io is a syndicate of professionals based in London that invests in companies that are creating value in the following areas: &apos;Big Data&apos;, &apos;Data Analytics&apos;, &apos;Machine Learning&apos; or &apos;Marketplaces&apos;. It prefers Demos to Powerpoints, is friendly and happy to give some advice for free to people it likes. Datainsight.io never signs NDAs before first meetings.</t></si><si><t>http://public.crunchbase.com/t_api_images/v1405746386/x6xvq2sxj47mqcjpad2s.png</t></si><si><t>http://www.datainsight.io/</t></si><si><t>d605746d060becd26c0cc8ee342c3974</t></si><si><t>dataium</t></si><si><t>Dataium</t></si><si><t>Dataium aggregates and compiles the online automotive shopping behavior of the customers.</t></si><si><t>Dataium supports a suite of data utilities which collect, analyze and present online behavior data for their customers. Combined, these utilities provide their customers insight into consumer behavior, market trends, industry and competitor performance. The company is the largest aggregator of online auto shopper behavior with over 20 million consumers on its platform monthly.</t></si><si><t>http://public.crunchbase.com/t_api_images/v1397203482/00214d8457ed8b534b5667ab0a89903b.png</t></si><si><t>http://www.dataium.com</t></si><si><t>2010-02-18</t></si><si><t>aae0443def8d6acd70ac12a9148e3c33</t></si><si><t>datakind</t></si><si><t>DataKind</t></si><si><t>DataKind was added to CrunchBase in 2013</t></si><si><t>DataKind brings high-impact organizations dedicated to solving the world’s biggest challenges together with leading data scientists to improve the quality of, access to and understanding of data in the social sector. This leads to better decision-making and greater social impact. Launched in 2011, DataKind leads a community of passionate data scientists, visionary partners and mission-driven organizations with the talent, commitment and energy to use data science in the service of humanity. DataKind is headquartered in New York City and has Chapters in Bangalore, Dublin, San Francisco, Singapore, the UK and Washington DC. More information on DataKind, our programs and our partners can be found on our website: www.datakind.org</t></si><si><t>http://public.crunchbase.com/t_api_images/v1412901742/bo034xvet9vc4zzdvq7v.png</t></si><si><t>e6720f0b0b91ed69e09a5fcc3816cf0c</t></si><si><t>datalabs-australia</t></si><si><t>Datalabs Australia</t></si><si><t>Data visualization and analytics</t></si><si><t>Datalabs is a data agency, specialising in the creative use of analytics and data visualisation for businesses, brands, and government.</t></si><si><t>http://public.crunchbase.com/t_api_images/v1397752158/ef9f4e3a43cbda43bacb8e06eab279be.png</t></si><si><t>http://www.datalabs.com.au</t></si><si><t>Fitzroy Falls</t></si><si><t>d3aa2f72e43b1292d0f3ae888d7df4d4</t></si><si><t>datalion</t></si><si><t>DataLion</t></si><si><t>The Data Storytelling Company</t></si><si><t>DataLion helps you create and publish beautiful visualization from research data with an easy to use web-based software.</t></si><si><t>http://public.crunchbase.com/t_api_images/v1431963469/wnbxqcy9ccfmkygycrzn.jpg</t></si><si><t>http://www.datalion.com</t></si><si><t>München</t></si><si><t>76e6e10f9346e9a95374ca452d762925</t></si><si><t>datalytics-ie</t></si><si><t>Datalytics.ie</t></si><si><t>Datalytics is a customer engagement agency that works with clients to unearth insights locked away in customer data.</t></si><si><t>Datalytics was founded by Tara Grehan in 2011 after realising a need for more advice and direction on data management for client-side Brand and Marketing Managers. The team has grown to five and one thing they all share is a love for the power of data. Their vision for Datalytics is to become one of the most respected data analysis and customer engagement companies in Ireland.</t></si><si><t>http://public.crunchbase.com/t_api_images/v1430571220/wzd6fmfrwjxjyltdcai7.png</t></si><si><t>http://datalytics.ie</t></si><si><t>4e1c64cad6a06ff1ecbea48aaee8c2c6</t></si><si><t>datamaglia</t></si><si><t>Datamaglia</t></si><si><t>An API for recommender systems</t></si><si><t>Datamaglia is a data market platform for developers. They provide a powerful API that gives developers the tools they need to build data-driven applications. They solve the headache of data acquisition, integration and implementation of analytics and machine learning algorithms.</t></si><si><t>http://public.crunchbase.com/t_api_images/v1402652510/tstojrgsz9xdhvfigwod.jpg</t></si><si><t>http://www.datamaglia.com/</t></si><si><t>64728f1758bf6c3db4cf88f73de70ab7</t></si><si><t>datameer</t></si><si><t>Datameer</t></si><si><t>Datameer provides business users with an end-to-end big data analytics application native for Hadoop.</t></si><si><t>Datameer&apos;s end-to-end big data analytics application for Hadoop enables business users to discover insights in any data via wizard-based data integration, iterative point-and-click analytics, and drag-and-drop visualizations, regardless of the data type, size, or source. Datameer uses Hadoop for both storage and compute, and is a fully extensible solution that can integrate with existing data warehouse or business intelligence solutions. Datameer users can also gain instant insights via the Datameer App Market, which offers dozens of pre-built analytic applications across a variety of use cases and data types.</t></si><si><t>http://public.crunchbase.com/t_api_images/v1397208492/ea17dcc3bd72fded4ed1eb0775e0d7ca.jpg</t></si><si><t>http://www.datameer.com</t></si><si><t>2010-04-14</t></si><si><t>cddf7e5397ac08beaaa0b8f9c8161a73</t></si><si><t>datamentors</t></si><si><t>DataMentors</t></si><si><t>data quality vendor</t></si><si><t>DataMentors provides a suite of technologically advanced and customer approved data quality software solutions that help companies identify, cleanse, standardize, match, analyze, and manage business and customer information. The companyâs mission is to deliver a total database solution derived from a solid data quality foundation. DataMentors&apos; products and services are targeted toward marketing and/or IT professionals to: - Build clean, centralized, consistent marketing data mart or data warehouses, where the need to identify, link, and standardize customer records (at the product, account, customer, business and relationship level) from multiple disparate back office systems is the issue. - Perform intelligent analysis of cleansed data in order to segment, cross-sell, up-sell and mine the customer base. - Segment and execute marketing campaigns (mail, email, print, etc.) targeted at existing and prospective clients. - Analyze campaign responses and associated research.</t></si><si><t>http://public.crunchbase.com/t_api_images/v1447741790/fgh9suxzjcjkx594ctbp.png</t></si><si><t>http://www.datamentors.com</t></si><si><t>Wesley Chapel</t></si><si><t>ae021f99adedaeee17e9f2a76c034d3e</t></si><si><t>datamine-lab</t></si><si><t>DataMine Lab</t></si><si><t>Data mining and BI consulting</t></si><si><t>DataMine Lab is a data technology services and outsourcing company. DataMine Lab was created in 2008 with the aim of building world-class software that leverages our development expertise in Hadoop related data technologies. DataMine Lab combines experience in data mining, cloud computing and business intelligence.</t></si><si><t>http://public.crunchbase.com/t_api_images/v1397194832/d04a1e6fab99f68c79221095cc6c5445.jpg</t></si><si><t>http://www.dataminelab.com</t></si><si><t>4a5a1f99423c052c8da39e43d703a8b8</t></si><si><t>dataminr</t></si><si><t>Dataminr</t></si><si><t>Dataminr develops modular desktop and API products thatprovides custom signal creation, integration ofdata sets andback-testing services.</t></si><si><t>Based in New York City, Dataminr was founded in 2009 with a mission to extract value from social media for clients in the finance and government sectors. Currently servicing both buy-side and sell-side financial firms, as well as municipal and federal clients in the government sector, Dataminr has developed a broad suite of modular desktop and API products.  Services include custom signal creation, integration of internal proprietary data sets, historical back-testing, and accommodation of all compliance and site-specific deployment needs.</t></si><si><t>http://public.crunchbase.com/t_api_images/v1397192377/b95770903da641b297c2b0ef4b76b59b.jpg</t></si><si><t>http://www.dataminr.com</t></si><si><t>d8fb824835da0e359deae0841f2976f3</t></si><si><t>datamonkey</t></si><si><t>Datamonkey</t></si><si><t>Datamonkey is an online platform that that provides big data analysis services an education.</t></si><si><t>Datamonkey is an online platform that that provides big data analysis services an education. It provides organizations with SQL knowledge and services, along with online education in data analysis.It also provides knowledge on spreadsheets.</t></si><si><t>http://public.crunchbase.com/t_api_images/v1406898973/vb9nulijtegazxqjlvrh.png</t></si><si><t>http://datamonkey.pro/</t></si><si><t>edb96fa1807f4c416d6261f07ebfe1e1</t></si><si><t>datamyne</t></si><si><t>Datamyne</t></si><si><t>Datamyne offers a web-enabled suite of analytic tools for searching, saving, and downloading trade data records.</t></si><si><t>Datamyne provides a web-enabled suite of analytic tools for searching, saving, and downloading trade data records for their specific business needs.Their search capabilities include everything from import and export ranking, product type and price, freight origin and destination, specific company trading activities, and more.</t></si><si><t>http://public.crunchbase.com/t_api_images/v1397750815/c8ab917aae0b4ba7a85163e8c104069b.png</t></si><si><t>http://www.datamyne.com</t></si><si><t>34bb92d5edbdfb050107937b98f779be</t></si><si><t>datamyze</t></si><si><t>Datamyze</t></si><si><t>Simplifying business intelligence</t></si><si><t>Datamyze is a platform that transforms the way marketers generate and leverage insights for business intelligence. Unlike stagnant dashboards and reports, Datamyze utilizes proprietary algorithms and workflow to generate contextual recommendations that empower better and faster decision-making</t></si><si><t>http://public.crunchbase.com/t_api_images/v1397189899/321eefcaf9a7216d4c4e4d5606fb53f9.png</t></si><si><t>http://www.datamyze.com</t></si><si><t>8107a98d6e2ac2eb60eded740fe39026</t></si><si><t>datanomy</t></si><si><t>Datanomy</t></si><si><t>Data analytics for executives</t></si><si><t>http://www.datanomygroup.com</t></si><si><t>3d148d4f7c96cc4f05bc9912f6618c79</t></si><si><t>datanovo-inc-</t></si><si><t>DataNovo, Inc.</t></si><si><t>DataNovo offers predictive analytics to assess validity strength of patents and win-ability of patent challenges.</t></si><si><t>At DataNovo, we mine data in legal documents and offer predictive analyses that yield powerful legal strategies. Litigants rely on research, experience mixed with intuition, and gut feelings at the initial outset to predict the outcome of a case. We strive to fuse these key ingredients together using a powerful data analytic system that delivers “insider” intelligence to give attorneys the best chance at winning in front of the Patent Trial and Appeal Board (“PTAB”) of the U.S. Patent &amp; Trademark Office (“USPTO”) and enable IP stakeholders and contributors to make the smartest decision for their investment.</t></si><si><t>http://public.crunchbase.com/t_api_images/v1425621793/mwj4d4tdulld6jwomhh0.jpg</t></si><si><t>http://www.datanovo.com</t></si><si><t>f3a44111cf553d017f2381aad24b94a1</t></si><si><t>datanyze</t></si><si><t>Datanyze</t></si><si><t>All-in-One Sales Intelligence Platform</t></si><si><t>Datanyze provides a sales intelligence platform to help businesses uncover, research and reach the right prospects at the right time.Datanyze is the preferred sales intelligence solution for top technology providers like Marketo, Dyn and Hubspot. Our platform delivers more qualified leads, accurate lead information and increases overall sales results for businesses ranging from startups to the Global 2000.</t></si><si><t>http://public.crunchbase.com/t_api_images/v1397750186/e01e05fe962c158fa4d57f5114b0968a.jpg</t></si><si><t>http://www.datanyze.com</t></si><si><t>141ddb50615f805665f2ce929808de65</t></si><si><t>dataotuan-com</t></si><si><t>Dataotuan.com</t></si><si><t>Dataotuan.com is an e-commerce analytics and intelligence platform that helps daily deal websites figure out which deals to offer and where.</t></si><si><t>Dataotuan.com is an e-commerce analytics and intelligence platform that helps daily deal websites figure out which deals to offer and where. It operates in Asia, Oceania, Europe, the Middle East, and Africa.The website also helps analysts and investors understand the market dynamics; provides advice to merchants about which deal websites to cooperate with; and helps content partners, local websites, and location-based applications to include quality, money-making content.Dataotuan.com was launched in 2010 and is based in Shanghai, China.</t></si><si><t>http://public.crunchbase.com/t_api_images/v1419930033/zsfl4vmyepvb8f11iyqd.png</t></si><si><t>c392b38b806f6e107bb83e7c040ce5f6</t></si><si><t>datapad-inc</t></si><si><t>DataPad</t></si><si><t>Visual Data Analytics</t></si><si><t>Agile data discovery for teamsDataPad’s goal is to enable true data democracy for business people in small and medium enterprises by building better visual analytics  tools. We aim to make short work of integrating local and cloud data seamlessly, and to create a nexus to collaborate on and share data, from anywhere and on any device.</t></si><si><t>http://public.crunchbase.com/t_api_images/v1397182710/b7e16cbeb68b1e61db17d76731f1e3c9.jpg</t></si><si><t>http://www.datapad.io</t></si><si><t>e75c10a81942dcbdbda6b5dfb70869cc</t></si><si><t>datapeak</t></si><si><t>Datapeak</t></si><si><t>Astonishing data visualizations for everybody</t></si><si><t>http://public.crunchbase.com/t_api_images/v1443177912/d0odhzpepib7acgddeop.png</t></si><si><t>http://datapeak.co/</t></si><si><t>473bb24e2ccf6283b694394468cfd3ac</t></si><si><t>dataperx-global</t></si><si><t>DataPerx Global</t></si><si><t>Big Data and Loyalty</t></si><si><t>DataPerx Global is a leading big data analytics and IT solutions company that enables processing large volumes of consumer data using predictive analytics to define future trends and opportunities, build customer loyalty, improve financial performance, and optimize operations. DataPerx offers specializes in-house built software products for Loyalty Management, Data Integration and Campaign Management. Analytics as a service and Software as a service are two areas which DataPerx team is working on and new products / services are expected to be launched in Q1 2014. With a dedicated team of skilled IT Professionals and data scientists, DataPerx offers specialized consulting services in following areas: 1. Technology Services 2. Business Analytics and Optimization Services 3. CRM and Business Consulting Services Our regional headquarter is at Singapore and we are rapidly growing our clientele in Asia Pacific. We are also looking to expand our offerings in US and EMEA region soon.  Please visit http://www.dataperx.com for more information and latest news about our products and services. If you are working in Information Technology, Data Analytics, CRM or Loyalty Management, we would be happy to connect and collaborate. </t></si><si><t>http://public.crunchbase.com/t_api_images/v1397191649/ab7a83890ca3dc2cd4fdfa46fb11f418.png</t></si><si><t>2012-05-11</t></si><si><t>http://dataperx.com</t></si><si><t>448339285346ce78ce0121809ee4aae7</t></si><si><t>datapine</t></si><si><t>Data Visualization and Business Intelligence Software</t></si><si><t>Datapine is a young innovative company located in the heart of Berlin. They are developing a highly scalable SaaS tool that will revolutionize the way of performing database analysis by making even complex functionalities available to non-technical persons. With their product, they aim to become the innovation leader in the business intelligence market for small and medium-sized companies.</t></si><si><t>http://public.crunchbase.com/t_api_images/v1397194190/81ca8286620cc0ebdc4855c1af6bad99.png</t></si><si><t>http://www.datapine.com</t></si><si><t>a6b6aa2e6cc57016cfec0f32805eac3c</t></si><si><t>data-prophet-pty-ltd-</t></si><si><t>DataProphet</t></si><si><t>we use advanced machine learning algorithms to solve prediction problems that help you make money using your data</t></si><si><t>DataProphet is a data science consultancy specializing in predictive analytics product development, primarily for contact centres. We use advanced machine learning algorithms to solve prediction problems that enable businesses to make money or save money. We don’t provide burdensome reports filled with descriptive statistics, but rather information that can immediately be acted upon. For example, which of your current set of call centre agents should call which lead? We can work closely with you to identify such a &apos;question&apos; within your organization and, with the relevant data, provide you with a tangible solution that you can action. We will demonstrate that it is significantly better than any internal model your company uses right now.</t></si><si><t>http://public.crunchbase.com/t_api_images/v1434216541/irimpqmpd56toc9chuy5.jpg</t></si><si><t>http://dataprophet.com</t></si><si><t>Cape Town</t></si><si><t>ff29e2c399e548cb8c56624319a48b6b</t></si><si><t>dataquest-2</t></si><si><t>DataQuest</t></si><si><t>Start analyzing data immediately. No signup required!</t></si><si><t>DataQuest was created by @vikparuchuri, a self-taught coder and data scientist who struggled to find good tools to learn about data science online. DataQuest is centered around the ideas of keeping you engaged in learning and introducing concepts when they are needed to solve problems. Don&apos;t know how to code? No problem! They all teach you the basics first.</t></si><si><t>http://public.crunchbase.com/t_api_images/v1421478840/cuqqpu8l7j1jdw8yfsxv.png</t></si><si><t>http://dataquest.io</t></si><si><t>24de705b43255a196b3d1d1ef362d2ae</t></si><si><t>dataracks</t></si><si><t>Dataracks</t></si><si><t>Web Hosting for Demanding Business</t></si><si><t>Dataracks is an agile web hosting / cloud computing firm catering to the high web traffic, financial trading, media streaming, high-compliance, big-data and special situation communities. Dataracks operates primarily in the USA and has cloud hosting facilities in Europe and the Pacific Rim.Dataracks clients include social networking sites, intensive applications, e-payment gateways, online marketplaces, massive-multiplayer gaming infrastructure, and specialized SEO marketing projects.</t></si><si><t>http://public.crunchbase.com/t_api_images/v1397198754/5063af982457b07965388c5743b59792.png</t></si><si><t>2002-08-26</t></si><si><t>http://www.dataracks.net</t></si><si><t>Chevy Chase</t></si><si><t>2009-12-25</t></si><si><t>f45151eb1f90464c54a7bb5f808521e9</t></si><si><t>datarake</t></si><si><t>DataRake</t></si><si><t>DataRake is a service that let users search and download public and private dataset.</t></si><si><t>DataRake is a service that let users search and download public and private dataset. They upload and index structured dataset in our hyper data matrix. Their  technology makes each dataset independently searchable globally or precisely based on its properties.</t></si><si><t>http://public.crunchbase.com/t_api_images/v1409216450/xmthktcgwypjcgu58dta.jpg</t></si><si><t>http://datarake.com/</t></si><si><t>4dfd6f36485c2f3161830aec1bf29b39</t></si><si><t>dataraker</t></si><si><t>DataRaker</t></si><si><t>DataRaker, a software company, offers a cloud-based analytics platform that provides advanced data analysis services for utility companies.</t></si><si><t>DataRaker was formed to unlock value from the terabytes of data generated by advanced metering systems used by electric, gas, and water companies. DataRaker’s Meter Data Analytics (MDA) solution delivers proven results for all sizes of advanced metering deployments. With nearly 20 million endpoints currently analyzed on a continuous basis, DataRaker’s MDA has been deployed across leading U.S. utilities to optimize meter-to-bill, distribution operations, call center support, efficiency and demand response program delivery, revenue assurance, and financial analysis. DataRaker’s rapid deployment model eliminates up-front risk by delivering measurable value within the first 30 to 60 days.</t></si><si><t>http://public.crunchbase.com/t_api_images/v1397192450/a6345bf799d80a1c32f017c73963759f.jpg</t></si><si><t>http://www.dataraker.com</t></si><si><t>418812a193bb1ffc34e8da5ba291b10f</t></si><si><t>datarati</t></si><si><t>Datarati</t></si><si><t>Marketing Automation, Demand Generation</t></si><si><t>Datarati was co-founded by a group of Marketing Automation and CRM entrepreneurs and is now Asia-Pacific&apos;s go-to Lifecycle Marketing Automation &amp; CRM agency. Since 2009, the team at Datarati have been providing Lead, Customer and Member Lifecycle Marketing strategies to both B2C &amp; B2B digital and data-driven marketers across Australia, New Zealand, Hong Kong, Thailand, Singapore, China &amp; Japan. Datarati&apos;s dedicated team provides:- Advisory Services - Lifecycle Marketing Automation Strategy Workshops- Technology Services - Marketing Automation Implementation &amp; CRM Integration- Campaign Services - Designing, Building, Testing, Executing, Optimising &amp; Reporting on CampaignsDatarati is a strategic Go-To-Market partner for Salesforce Marketing Cloud.Their vision is to build a global lifecycle marketing automation agency which helps marketers prove the value &amp; ROI of their marketing investments through the use of Marketing Automation &amp; CRM technologies. The company is headquartered in Sydney and is privately funded by a group of angel investors in the USA &amp; Australia.</t></si><si><t>http://public.crunchbase.com/t_api_images/v1442254337/qxzftirt5of90zqrmsxy.png</t></si><si><t>http://www.datarati.com.au</t></si><si><t>34b246df1af30d005e5af0314a1d0234</t></si><si><t>datarella</t></si><si><t>Datarella</t></si><si><t>The mobile data technology company. Data science with mobile data; data driven apps; behavior analytics</t></si><si><t>DATARELLA - THE MOBILE DATA TECHNOLOGY COMPANY- We collect the data tracked continuously by smartphones,smartwatches, wearable tech, and IoT devices.- We do data science with mobile data.- We develop data driven apps.With our apps, we help people.- We help retailers, to optimize out-of-home marketing.- We help airports to learn about their passengers.- We help car drivers to optimize their safety.And we help the chronically ill to maintain their mobility.Your mobile is your most personal device.Mobile data is the most personal data ever.Datarella is the mobile data technology company.</t></si><si><t>http://public.crunchbase.com/t_api_images/v1397183189/270db00ff52c337468c8f0ccb428323d.jpg</t></si><si><t>2011-12-03</t></si><si><t>http://www.datarella.com</t></si><si><t>d85e447cb4929be471d76763eeb3a945</t></si><si><t>datarobot</t></si><si><t>DataRobot</t></si><si><t>DataRobot provides a predictive analytics platform to rapidly build and deploy predictive models the cloud or an enterprise.</t></si><si><t>DataRobot offers a machine learning platform for data scientists of all skill levels to build and deploy accurate predictive models in a fraction of the time it used to take. The technology addresses the critical shortage of data scientists by changing the speed and economics of predictive analytics. The DataRobot platform uses massively parallel processing to train and evaluate 1000&apos;s of models in R, Python, Spark MLlib, H2O and other open source libraries. It searches through millions of possible combinations of algorithms, pre-processing steps, features, transformations and tuning parameters to deliver the best models for your dataset and prediction target.</t></si><si><t>http://public.crunchbase.com/t_api_images/v1426657178/muz8txlfzxyas9s5pf9p.png</t></si><si><t>http://datarobot.com</t></si><si><t>4dc744ca7a4237db20d7261aa3776956</t></si><si><t>datarpm</t></si><si><t>DataRPM</t></si><si><t>DataRPM is an instant analytics platform for building multi-tenant business intelligence solutions for external and internal customers.</t></si><si><t>DataRPM is the industry pioneer of Cognitive Business Intelligence platform, the next generation of BI technology. DataRPM solves the two biggest problems of business intelligence today viz. a) long, expensive and painful manual data warehousing from disparate data sources and b) significant learning curve of BI software leading to poor user experience and adoption. DataRPM&apos;s patent-pending Computational Graph Search technology enables automatic and dynamic modeling of data from disparate sources using semantic algorithms, eliminating the need of manually building complex data warehouses for BI. DataRPM provides a natural language question answering interface to analyze and visualize data that learns from user behavior, eliminating the software learning curve seen in other BI platforms. DataRPM uses Cognitive BI to automate manual efforts of the data analytics process from the data modeling to the creation of reports and visualization for analysis. Cognitive BI is a combination of statistical, machine learning and artificial intelligence algorithms. The natural language processor understands the questions and translates them to appropriate BI query and displays the results with relevant visualizations and suggestions. Cognitive BI uses the machine for the heavy lift, allowing the users to spend more time interpreting, understanding and finding insights within their data.DataRPM scales for Big Data on commodity hardware and delivers business intelligence in the fastest, cheapest and the most natural way. It is designed to be a one-stop solution for both departmental as well as enterprise scale BI requirements and available in a unique software-as-a-service model both on cloud as well as on-premises. DataRPM is privately held and venture backed. It was recognized as one of the DC&apos;s hottest startups by the Tech Cocktail Showcase in 2013 and was ranked as 10 Startups destined to break out in 2014 by Tech.co.  It is also ranked as one of the Top 10 Big Data Analytics Company by Enterprise Apps Today.For more information, visit http://DataRPM.com.</t></si><si><t>http://public.crunchbase.com/t_api_images/v1397191716/82e182fafed4d08c7764ff1fd7a7977a.png</t></si><si><t>http://www.DataRPM.com</t></si><si><t>Fairfax</t></si><si><t>03a22135b920bf3ff11a4874a0f332d5</t></si><si><t>datascience-inc-</t></si><si><t>DataScience, Inc.</t></si><si><t>We deliver what business teams need from their data - actionable insights, not more dashboard reports.</t></si><si><t>DataScience, Inc. combines human intellect with machine-powered analysis to create simple, actionable insights from complex data to drive real business results. Founded by a team of accomplished entrepreneurs with a background in data science and big data, and experience in such Fortune 500 mainstays as American Express, AOL and Sprint, DataScience traces its lineage to Sometrics, which was acquired by American Express in 2011. DataScience is backed by Greycroft Partners, Pelion Venture Partners, Crosscut Ventures, and TenOneTen. To learn more or request a demo, please visit: www.DataScience.com.</t></si><si><t>http://public.crunchbase.com/t_api_images/v1425347921/fzgdggtaxbvebmqewtqp.png</t></si><si><t>http://datascience.com</t></si><si><t>77fb49f3caabc2d2e3a4350ab2868a33</t></si><si><t>datascoops</t></si><si><t>Datascoops</t></si><si><t>Executive analytics software</t></si><si><t>Datascoops is a developer of next-generation analytics software that helps executives and senior managers correlate diverse performance metrics from the rich data created by their companies. Using an array of proprietary search, machine learning, analytics and visualization techniques, Datascoops complements traditional approaches to business intelligence, customer analytics, social media monitoring and competitive intelligence by contextualizing select values and revealing the cause and potential impact of emerging trends.</t></si><si><t>http://public.crunchbase.com/t_api_images/v1397181303/74ea3662b1b9c232ae4cc7a7e664bfd9.png</t></si><si><t>http://www.datascoops.com</t></si><si><t>42.3903</t></si><si><t>-71.2585</t></si><si><t>12c477390bdd14a94a41f2b19b4ec2cd</t></si><si><t>datascope-analytics</t></si><si><t>Datascope Analytics</t></si><si><t>Datascope Analytics is a data-driven consulting firm that transforms big data into real business value.</t></si><si><t>Datascope Analytics is a data-driven consulting firm that transforms big data into real business value.A team of data science experts uses big data analytics and visualization to improve client’s financial performance. Datascope Analytics&apos; bridges the gap from a company&apos;s complex data maze to tangible products that help the company grow and become more efficient.The value lies in Datascope Analytics expertise in performing complex data analysis yet presenting the findings in a sleak, easy-to-understand format that maximizes the user experience.Various past projects include: eDiscovery, data-driven change management, social network analysis, project management, data-visualization</t></si><si><t>http://public.crunchbase.com/t_api_images/v1397196348/72d09d3a99782bc2f84a3fa7ac1358d6.png</t></si><si><t>http://www.datascopeanalytics.com</t></si><si><t>2012-05-23</t></si><si><t>408379b17ec00d91adcc5c6c83679519</t></si><si><t>datascore</t></si><si><t>DataScore</t></si><si><t>Predict Your Lifetime Value</t></si><si><t>DataScore is a predictive analytics platform for data-driven marketers. We forecast customer lifetime value and predict purchase behavior, so marketers know exactly what to spend on customer acquisition and how to segment their CRM for maximum ROI.</t></si><si><t>http://public.crunchbase.com/t_api_images/v1397753784/c66c586d5832050f0304f0b3f9de85d5.png</t></si><si><t>http://www.datascoreinc.com</t></si><si><t>063812a1d64bbd7d6fdc6d2480da5358</t></si><si><t>datashaka</t></si><si><t>DataShaka</t></si><si><t>The DataShaka unification platform is the single point of access for all your data, eliminating the complexity of data variety.</t></si><si><t>We take the pain out of data management and cleansing! The DataShaka unification platform is a middleware layer between all data sources and any visualisation, BI and analytics tools. After unifying, enriching, cleaning and error checking the data, we deliver the data from a single access point to the customer in their chosen method. This empowers our customers to ask any question of any data available without worrying about how to ask the question and instead focus on which questions to ask.We believe that before thinking about insights, analytics and dashboards, the challenge of dealing with disparate data sets in silos needs to be solved. The challenge an ever-increasing amount of new sources, formats and structures creates for organisations.At the core of the platform lies our very own TCSV data fabric. It enable us to combine data, no matter the source, format or structure. Sales, website, internal or external data, even future data sources can easily be integrated, give companies unprecedented access to their previously siloed data.</t></si><si><t>http://public.crunchbase.com/t_api_images/v1404481616/cw1nqo7qubvrdjyee4vq.jpg</t></si><si><t>http://www.datashaka.com</t></si><si><t>658e33b07fa5435b9234f84a287bd51e</t></si><si><t>datasift</t></si><si><t>DataSift</t></si><si><t>DataSift is a social data platform that enables companies to aggregate, filter, and extract insights from public social conversations.</t></si><si><t>DataSift is a social data platform that enables companies to aggregate, filter, and extract insights from public social conversations on Twitter, leading social networks, and millions of other sources.The platform provides access to real-time and historical social data to uncover insights and trends that relate to brands, businesses, financial markets, news, and public opinions.DataSift was launched in August 2010 and is based San Francisco, California.</t></si><si><t>http://public.crunchbase.com/t_api_images/v1397193285/7418ed024eb75ebbcc1a1e5ff74b3a86.jpg</t></si><si><t>http://www.datasift.com</t></si><si><t>2010-09-23</t></si><si><t>f6310f6e8a69183afca8c95ae06062b1</t></si><si><t>datasmoothie</t></si><si><t>Datasmoothie</t></si><si><t>Datasmoothie is a tool for data analysts and researchers in the “people data” industries, i.e. marketing, sociology, economics, psychology.</t></si><si><t>Datasmoothie is a tool for data analysts and researchers in the “people data” industries, i.e. marketing, sociology, economics, psychology, political science etc. It is a software package that builds a bridge between data that has been gathered and stored on one hand and the reports delivered on the other. With Datasmoothie combining data sources, analysing results and presenting engaging and interactive reports is a breeze.</t></si><si><t>http://public.crunchbase.com/t_api_images/v1424260526/rtvfywh8d9a9tn65qhio.png</t></si><si><t>http://datasmoothie.io</t></si><si><t>0cc1fda20f15197e027a198e7241dcef</t></si><si><t>datasnap-io</t></si><si><t>Datasnap.io</t></si><si><t>Datasnap.io. is a platform that delivers insight regarding user engagement in the physical world.</t></si><si><t>Datasnap.io was acquired by Neustar in Oct. 2015. Its platform combines technology to measure, monitor and report on user data generated by iBeacon, and other handset-originated proximity technology. Datasnap.io reports are enriched by linking to contextual location, first party transaction, and third party sources of consumer and media consumption data. The platform is distinguished by engaging visualization and verifiable metrics that are based on the founding team’s experience building market defining products in financial industry reporting, mobile advertising, and mobile media measurement.</t></si><si><t>http://public.crunchbase.com/t_api_images/v1406585298/bbh6dgf29rrz87mwtfug.png</t></si><si><t>http://www.datasnap.io</t></si><si><t>43f220024a2eb6907797fd5a84803601</t></si><si><t>datasong</t></si><si><t>DataSong</t></si><si><t>Marketing Effectiveness Solutions for Omni-Channel Retailers</t></si><si><t>DataSong provides marketing effectiveness solutions to help omni-channel retailers optimize channel spend, improve customer targeting, and attribute revenue to the right marketing activity. Through SaaS solutions and expert services, DataSong takes the guesswork out of marketing. Our advanced statistical techniques and deep industry expertise equip marketers with the accurate, actionable insights they need to make the best possible decisions.</t></si><si><t>http://public.crunchbase.com/t_api_images/v1397190001/07b053c0372bc1d6f778aa79907392b8.jpg</t></si><si><t>http://www.datasong.com</t></si><si><t>5ac20062e882dbd2ffc63b3de7657152</t></si><si><t>dataspora</t></si><si><t>Dataspora</t></si><si><t>Via Science is a predictive analytics firm helping companies solve complex big data problems.</t></si><si><t>Dataspora is closed as of June 2011. In March 2011, Dataspora was acquired by [Via Science](http://www.crunchbase.com/company/via-science), whose other subsidiaries include GNS Healthcare and Fina Technologies. Founded in 2008, Dataspora is a big data and analytics consultancy. They have worked with Fortune 500 firms to model customer churn, optimizing online advertisements, and build product recommendation engines. The acquisition helps strengthen Via’s positioning to support the consumer packaged goods and retail sectors, areas of focus for Dataspora.</t></si><si><t>http://public.crunchbase.com/t_api_images/v1397186465/e500583e5a6e72b2b7501a18890995dc.png</t></si><si><t>http://www.viascience.com</t></si><si><t>42.366</t></si><si><t>-71.0767</t></si><si><t>2011-04-03</t></si><si><t>376137c8ebb4614fb84cb29a316e1384</t></si><si><t>datastack</t></si><si><t>DataStack</t></si><si><t>Manage and Visualize your APIs</t></si><si><t>DataStack is an application that gives organizations and individuals the ability to create graphs, charts, lists and other visual interfaces for their APIs. Datastack removes all the programming from API management, the most a user requires the know is how to create a HTTP request with proper headers. (and some HTML markup for more custom platform creation)Datastack provides presets for larger and more common api for average users to monitor their networks. (Google Analytics  Stripe  Twitter for a Startup, Mattermark  DataFox  Angel.co for an investor, etc). The product has a vereity of use-cases but revenue would come from enterprises, either from marketing or sales, who want to streamline their sales processes.</t></si><si><t>http://public.crunchbase.com/t_api_images/v1417676495/nlab26t7mzmflbrvxlto.jpg</t></si><si><t>http://datastack.co/</t></si><si><t>f5de21a0181df6396fe9037ff3975743</t></si><si><t>datastorm</t></si><si><t>Datastorm</t></si><si><t>Datastorm is a company focused on Big Data solutions, providing services and products that helps companies.</t></si><si><t>Datastorm is a technology company that offers big data analytics solutions. It offers strategic and implementation support as well as consultancy services to extract insights from big data.</t></si><si><t>http://public.crunchbase.com/t_api_images/v1421754537/yxzgttsxwo4dmdzfnldf.png</t></si><si><t>http://datastorm.com.br/</t></si><si><t>Minas Gerais</t></si><si><t>d50fa72abf07e500b90c6f1ca6a6cf7d</t></si><si><t>dataswft</t></si><si><t>Dataswft</t></si><si><t>Dataswft is a customized search engine that can decode technical information and return search queries.</t></si><si><t>Dataswft is a customized search engine that can decode technical information and return search queries. The product enables sub second interactive queries on large scale machine data stored in various locations such as In-memory, SSD, HDD and Objectstores. Dataswft is termed as a machine data lake, centralized reservoir where collation of data readings from sensors, wearables, clickstreams, and server logs. It also supports keyword searches along with text description.Dataswft was launched by Bizosys, a software development agency based in India.</t></si><si><t>http://public.crunchbase.com/t_api_images/v1419837302/wdambizeoqiehoifjmxc.png</t></si><si><t>http://www.dataswft.com/</t></si><si><t>644555e8c1ac1495bb4d6412b5310bd2</t></si><si><t>datatamer</t></si><si><t>DataTamer</t></si><si><t>34e622315c8c4bf51acc18ba1113df2e</t></si><si><t>datatorrent</t></si><si><t>DataTorrent</t></si><si><t>DataTorrent provides the industries only open source, enterprise grade unified batch and stream processing platform for big data apps</t></si><si><t>DataTorrent RTS provides a single, unified batch and stream processing platform that enables organizations to reduce time to market, development costs and operational expenditures for big data analytics applications.  With DataTorrent RTS, organizations can streamline their batch and streaming data processing with a data pipeline approach.  Analyzing data while it is motion and automating actions to be taken drives faster business value, while still preserving existing business processes for ad-hoc processing.</t></si><si><t>http://public.crunchbase.com/t_api_images/v1397187187/0e0f282c78847d86e93da089ce5b2b8d.png</t></si><si><t>https://www.datatorrent.com/</t></si><si><t>0e73652f22ea720b027eaae309dc6a2f</t></si><si><t>datatracker</t></si><si><t>datatracker is an application used to convert dispersed datasets into structured datasets.</t></si><si><t>Datatracker helps business professionals gather dispersed online data and convert it into a structured dataset which then can be integrated with business intelligence software for further analysis.  We offer a web-based solution which allows ANY user to create trackers to retrieve precise user-defined data.Our solution makes it easy for sales and marketing professionals to automate the collection of competitive data. Datatracker can easily be integrated with Salesforce.com, allowing Salesforce users to view external business intelligence alongside traditional internal reports and dashboards.</t></si><si><t>http://public.crunchbase.com/t_api_images/v1397203464/ba7c824278cd82bb0a8ab26ba93010ee.jpg</t></si><si><t>2012-01-07</t></si><si><t>http://datatracker.io</t></si><si><t>e57957fa4def65b99a28a57680e6740d</t></si><si><t>datatraks</t></si><si><t>DataTraks</t></si><si><t>DataTraks provides solid engineering and software solutions for railroad and related companies.</t></si><si><t>DataTraks provides solid engineering and software solutions for railroad and related companies. Its product portfolio includes positive train control, wireless sensor systems, custom software, non-destructive evalution, preventive maintenance, and more. DataTraks was founded in 1998 and is based in Loveland, Colorado. It was initially founded to help railroad operators make critical decisions regarding the development and maintenance rail systems.</t></si><si><t>http://public.crunchbase.com/t_api_images/v1413564852/hghqit2yotjx4kh2kmlt.jpg</t></si><si><t>2005-06-01</t></si><si><t>http://www.datatraks.com/</t></si><si><t>Loveland</t></si><si><t>1d25a3f178f13366fe236dcd7a60cc0a</t></si><si><t>datavail</t></si><si><t>Datavail</t></si><si><t>Datavail is a managed services company providing remote database management facilities for businesses.</t></si><si><t>Datavail Corporation, Inc., a managed service provider, provides remote database management services. It offers design and architecture, database administration, outsourcing, and staff augmentation services, as well as provides support services, such as monitoring, troubleshooting, incident management, corrective maintenance, service request fulfillment, installation, upgrade, backup, and recovery. The company was incorporated in 2007 and is based in Broomfield, Colorado with an additional office in Mumbai, India.</t></si><si><t>http://public.crunchbase.com/t_api_images/v1397198267/7587dac17485948a5c61ff722d22fb75.gif</t></si><si><t>http://www.datavail.com</t></si><si><t>55f73465b8c1a0958f313c03e72b5c13</t></si><si><t>datavisor</t></si><si><t>DataVisor</t></si><si><t>DataVisor provides big data security analytics to help protect consumer-facing websites and mobile apps from cyber criminals.</t></si><si><t>Catch it before it happens!DataVisor provides big data security analytics to help protect consumer-facing websites and mobile apps from cyber criminals.The company’s software features a unique security analytics engine that operates within a Spark big data platform that can analyze billions of events per hour and automatically discover unknown malicious campaigns early, without labels or training data.</t></si><si><t>http://public.crunchbase.com/t_api_images/v1444353491/gr7sd8c4mkfpps3veg3f.png</t></si><si><t>http://www.datavisor.com/</t></si><si><t>7c98cc1d26abc9e9b5b251b70924442c</t></si><si><t>datavore</t></si><si><t>Datavore</t></si><si><t>Datavore helps Finance Business Users analyze their data to reach better insights.</t></si><si><t>Datavore&apos;s philosophy is that complex processes are just a collection of many simple steps. We believe that visualization and process tracking facilitated by machine learning can help simplify complex big data problems and bring them directly to the business user.</t></si><si><t>http://public.crunchbase.com/t_api_images/v1409077639/ip64ol3ljqcdr4991ef2.png</t></si><si><t>http://www.datavorelabs.com</t></si><si><t>b558a552e7c0d5bf110e8cbec0e583a5</t></si><si><t>dataweave</t></si><si><t>Dataweave</t></si><si><t>Intelligent Data Platform &amp; Analytics</t></si><si><t>DataWeave builds data products using publicly available data on the Web. We provide businesses with the actionable insights that resides outside the firewalls (in the public domain) through aggregation, curation and analysis of this data.We presently work in two solution areas – Retail Intelligence &amp; Brand Analytics.Retail IntelligenceOur Retail Intelligence product provides real time analytics at scale. It offers pricing and assortment intelligence, in depth product feature based analytics, promotion analysis, and catalog benchmarking and analysis. Using our real-time data and insights, clients can take decisions on pricing, assortment, and promotions quickly and confidently. Our platform is both language and geography agnostic and scales easily. Brand AnalyticsOur Brand Analytics product provides brands with insights into how their brand is being projected online. We have a comprehensive offering that includes Pricing Violation checks, Momentum Analytics to better understands assortments and demand indicators of their own brand as well as competitor brands, promotion analysis and Catalog quality checks.</t></si><si><t>http://public.crunchbase.com/t_api_images/v1448533920/slwies7evbnvtc2vktn9.png</t></si><si><t>http://dataweave.com</t></si><si><t>eb48234a97c0da361f6464d1875ff100</t></si><si><t>datawiz-io</t></si><si><t>Datawiz.io</t></si><si><t>Datawiz.io are providing science-based pricing, define key driven products, and promotion modeling to allow retailers to increase profit.</t></si><si><t>Datawiz.io is an enterprise software company that provides a suite of sales analyses solutions and market bucket analytic, which allow retailers to increase sales by unlocking the power of their transaction data.Datawiz.io BI Retail is developed for merchandising and marketing professionals, providing science-based pricing, define key driven products, products layout, and promotion modeling to allow retailers to increase profit. Their solution is applied in the retail industry,fmcg,grocery, and drug stores.</t></si><si><t>http://public.crunchbase.com/t_api_images/v1415193349/zmgpykegloakckjol2xw.png</t></si><si><t>http://datawiz.io/</t></si><si><t>156169a679a268b13910239dfb2cd6bf</t></si><si><t>dataxu</t></si><si><t>DataXu</t></si><si><t>DataXu is the #1-ranked programmatic media activation, marketing analytics &amp; data management solution in the industry.</t></si><si><t>DataXu is an open next-generation marketing analytics platform that enables marketers to better understand and engage consumers in a programmatic world, no matter what device they’re using. With 15 offices in eleven countries, DataXu services more than 700 brands across the globe. DataXu&apos;s executive team unites leading executives in digital media with MIT technologists. DataXu is headquartered in Boston, Massachusetts, and is backed by Atlas Venture, Flybridge Capital Partners and Menlo Ventures.In 2009, DataXu was founded on the premise that data science could help make marketing better. Not just more efficient for agencies or more profitable for brands, but also more personalized and more engaging for consumers. DataXu&apos;s vision of helping marketers truly understand how marketing investments cause sales and profitable customer relationships is now a reality. And DataXu is proud to say that the world’s top brands and agencies partner with DataXu to deliver real results and prove how marketing impacts the business.</t></si><si><t>http://public.crunchbase.com/t_api_images/v1397206647/72a2b300634335faaf482383b4115af0.png</t></si><si><t>http://www.dataxu.com</t></si><si><t>8fa358aefe3f7fd88c702bed6be0c0c9</t></si><si><t>dataxylo</t></si><si><t>DataXylo</t></si><si><t>DataXylo is a cloud based predictive analytics platform with advance data mgmt. (MDM), unification, discovery, segm and cleansing capability</t></si><si><t>http://dataxylo.com</t></si><si><t>0409b1ef49a0324a26c313dd8be54f0d</t></si><si><t>datazar</t></si><si><t>Datazar</t></si><si><t>A data library for everyone</t></si><si><t>Datazar is an ecosystem to organize, index and uncover the most important asset in science and educated decision making, raw data. It was founded based on the simple idea that data, raw data specifically, should be easily accessible by anyone. Empirical, experimental, statistical data, whatever it may be called, is essential in many fields. Fields that change their lives day to day. Yet, it is one of the most disorganized pieces of information on the Internet. Datazar makes available any kind of experimental data. The data is completely crowd sourced, making it easy to know where exactly it came from and how it was taken.</t></si><si><t>http://public.crunchbase.com/t_api_images/v1451880318/ugm6ea0lbae7tsiz018y.png</t></si><si><t>69e9f943946e5786e5829c694ef55765</t></si><si><t>datelligence</t></si><si><t>Expert team of data crunchers who help companies to manage data and make data driven decisions.</t></si><si><t>We are a small team of data management experts,  beginning some years ago as market researchers, and looking forward into ways of automatizing data management and data understanding.Today we leverage data driven decision making with tools like business intelligence, data management, data visualization and data mining.</t></si><si><t>http://public.crunchbase.com/t_api_images/v1425066866/rqkjsbu3ca45wge4jxjf.png</t></si><si><t>2005-01-10</t></si><si><t>http://www.datelligence.com</t></si><si><t>c193bcefa6fad07eb3ee15d3b2ec9565</t></si><si><t>datelytics</t></si><si><t>Datelytics</t></si><si><t>Datelytics gathers events and daily deals for singles to meet up.</t></si><si><t>Datelytics is social dating network that curates events from third party programs to get singles to meet at the site. By adding social network accounts, it would recommend events from daily deal and event programs. Once users select an activity, that event will be ping to other attendees with similar interests or prospects who maybe interested in the event.</t></si><si><t>http://public.crunchbase.com/t_api_images/v1397749277/0e78f807cb29353c8558e133e3ffb9eb.jpg</t></si><si><t>http://www.datelytics.co</t></si><si><t>54f85c87fe1acc318ebdcae688e5bc39</t></si><si><t>datiphy</t></si><si><t>Datiphy</t></si><si><t>Datiphy Inc. a San Jose, CA-based data behavior analysis and security platform</t></si><si><t>Datiphy is bringing to market an innovative data-centric security technology developed to visualize data asset activities and record the context in which they interact. Datiphy provides continuous database security and activity monitoring of billions of transactions per day with powerful engines that extract and index the critical contextual assets of each transaction. Security teams manage the Datiphy platform through an advanced command portal providing centralized management and natural language querying to quickly verify threats and discover the extent of a breach for greatly accelerated resolution. The company holds six U.S. issued patents.</t></si><si><t>http://public.crunchbase.com/t_api_images/v1443003913/jejvmzbdb35aefodiwic.png</t></si><si><t>http://www.datiphy.com/</t></si><si><t>714661e9690a8f710dd518db39cf01b9</t></si><si><t>datknosys</t></si><si><t>DatKnoSys</t></si><si><t>Big Data Analytics to improve your decision-making. The one-stop shop solution for your analytics</t></si><si><t>DatKnoSys, Data Knowledge Systems, is a company specialized in data analysis and in the development of solutions that will help you in the process of decision making.</t></si><si><t>http://public.crunchbase.com/t_api_images/v1397189710/e2dbd618b9afb0ee7c9acfb1651ff44d.png</t></si><si><t>http://www.datknosys.com/en</t></si><si><t>4a936e7660b129597c804e4091f548a9</t></si><si><t>datmachine</t></si><si><t>Datmachine</t></si><si><t>Datmachine is a business intelligence solution that enables to measure, manage, and analyze the performance of SAAS startups.</t></si><si><t>Datmachine is a business intelligence solution that enables to measure, manage, and analyze the performance of SaaS startups.1. Forecast. Visualize the future direction and growth of your company. Recognize emerging trends and patterns within your particular industry.2. Plan. Set realistic and actionable goals that will steer your growing business in the right direction. Our intelligent system will help you to stay organized and be focused on what matters.3. Control. Make better decisions with greater speed and confidence based on performance indicators relevant for your company. Monitor the execution of plans and adjust activity and objectives to achieve strategic goals.4. Analyze. Take advantages of Big Data techniques to analyze the performance of your company from various points of view and find out how your company deviates from the plan and most importantly why.</t></si><si><t>http://public.crunchbase.com/t_api_images/v1415298070/fjpplqixz0bitd9x69kh.png</t></si><si><t>2014-01-26</t></si><si><t>https://datmachine.co</t></si><si><t>bad387dca7cf4eabb153200e2dd18522</t></si><si><t>graphlab</t></si><si><t>Dato</t></si><si><t>Dato is a machine learning platform that creates big data analytics products for its users.</t></si><si><t>Dato is a machine learning platform that creates big data analytics products for its users. This open source project was initially intended for applying large scale machine learning to graph analysis. The functionality of its product has since been greatly expanded to include tables, text, as well as images and is now in broad use to make recommendations, detect fraud, conduct customer sentiment analysis, and generally build predictive apps at many notable e-tailers, service providers, and Fortune 5000 firms, including Zillow, ExxonMobil, StumbleUpon, Adobe, Pandora, and Bosch. Dato was launched in 2013 by Danny Bickson, Haijie Gu, Yucheng Low, Joseph Gonzalez, and Carlos Guestrin. It is based in Seattle, W.A.</t></si><si><t>http://public.crunchbase.com/t_api_images/v1420730669/opw3qm5h6nyrio7atsce.png</t></si><si><t>http://graphlab.com</t></si><si><t>d5cffa5e78026ca6837241464873d561</t></si><si><t>datometry</t></si><si><t>Datometry</t></si><si><t>Added 2014</t></si><si><t>Big Data challenges existing data analysis and processing stacks with requirements for scalability, high availability, performance and also economic viability that are hard to reconcile.Datometry lets you get more out of your existing apps and existing databases, a whole lot more that is! And best of all, there&apos;s no need to change your application environment and no costly database migrations. Access across stack boundaries gives analysts access to any data anywhere in the enterprise, generating business value instantly.</t></si><si><t>http://public.crunchbase.com/t_api_images/v1442537798/yzzjcjkemvlah0fl809n.jpg</t></si><si><t>http://datometry.com</t></si><si><t>f02edb8635df352555d88958c0760ff3</t></si><si><t>datonics</t></si><si><t>Datonics</t></si><si><t>Datonics is the Internet’s leading aggregator and distributor of highly granular and proprietary behavioral purchase intent, life-stage and</t></si><si><t>Datonics is the Internet’s leading aggregator and distributor of highly granular and proprietary search, behavioral purchase intent and life-stage data. Datonics’ 350 pre-packaged segments and unlimited number of custom keyword-based segments facilitate the delivery of highly relevant, privacy-sensitive ads to 150() million monthly online consumers. Datonics is headquartered in New York City and is a member of the Network Advertising Initiative (NAI).</t></si><si><t>http://public.crunchbase.com/t_api_images/v1417104729/irz0mzfqflxemi4u6ay6.jpg</t></si><si><t>Long Island City</t></si><si><t>355ceda22cb207d661f2e796823f62ef</t></si><si><t>datoral</t></si><si><t>Datoral</t></si><si><t>Turning data into stories</t></si><si><t>Datoral allows everyone to get insights out of data in seconds. Make better data-driven decisions, more efficiently.</t></si><si><t>http://public.crunchbase.com/t_api_images/v1397185689/70cae7e55f634118529f1e14e158d2ee.png</t></si><si><t>http://datoral.com</t></si><si><t>e3bf70654b6ce4392b8a57c5635b7148</t></si><si><t>datosphera</t></si><si><t>DatoSphera</t></si><si><t>Platform that helps entrepreneurs to validate their business ideas and investors to identify the best opportunities in the market.</t></si><si><t>DatoSphera is a global platform that helps entrepreneurs validate their business ideas and investors to identify the best opportunities in the market, with the use of Big Data technologies. DatoSphera has been founded in 2014, and since its foundation has joined Incubio, a startup incubator specialized in the creation of projects that offer business processes as a service, with the use of Big Data technologies. DatoSphera’s headquarters are located in Almogavers Business factory in the 22@ district in Barcelona, also known as the ‘Innovation District’. This environment offers a strategic concentration of intensive knowledge-based activities and a network of businesses and organizations, such as technology centres, to support innovation, competitiveness and internationalization</t></si><si><t>http://public.crunchbase.com/t_api_images/v1406731395/qotjlqnbbyzv63csit7z.jpg</t></si><si><t>http://datosphera.com/</t></si><si><t>2014-07-30</t></si><si><t>ab3e8a0945df8e746de66ac23e152558</t></si><si><t>datric-inc-</t></si><si><t>Datric, Inc.</t></si><si><t>Datric provides functional consulting, application and system design, data integration and data warehousing solutions for SAP customers.</t></si><si><t>Datric, Inc. was founded in 2000 in Charlotte, NC and provides functional consulting, application and system design, data integration and data warehousing solutions for SAP customers. We specialize in providing small, highly experienced and cross-functional teams to dramatically reduce the time and cost to progress from design to productive operations.Our diverse client list includes global firms such as Bayer, GE Aviation, Hewlett Packard, Lenovo, Limited Brands, Mitsubishi, PepsiCo, RF Micro, Schaeffler Group, Teradata, Walt Disney Company, and Warner Brothers Studio where we provided SAP functional and technical design, configuration, integration, data modeling, customization and enterprise data warehousing.</t></si><si><t>http://public.crunchbase.com/t_api_images/v1416408997/lwrj8hmuohorzi9wl144.jpg</t></si><si><t>http://datric.com</t></si><si><t>6f8301725478f3593e2506ababc7da98</t></si><si><t>datu-health</t></si><si><t>Datu Health</t></si><si><t>Datu Health is a technology firm that provides user-focused health systems with a digital platform to nudge behavior for consumers.</t></si><si><t>Datu Health is a technology firm that provides user-focused health systems with a digital platform to nudge behavior for consumers. The platform integrates personal and clinical data to give new insight and support consumer engagement and population health. Its solution has integrated aspects of user experience design, healthcare data expertise, and consumer marketing talent.Datu Health was founded in August 2013 and is based in Boulder, Colorado.</t></si><si><t>http://public.crunchbase.com/t_api_images/v1413398371/mxujskig0vig65hyxa3x.png</t></si><si><t>http://datuhealth.com/</t></si><si><t>2feaeff15401183875e029badd6b5f3e</t></si><si><t>datumetrics</t></si><si><t>Datumetrics</t></si><si><t>Gathering, crunching and analysing social shopping data in every which way they can</t></si><si><t>http://public.crunchbase.com/t_api_images/v1447246556/soyzjshussgasqzlrsji.png</t></si><si><t>http://datumetrics.com/</t></si><si><t>2015-11-11</t></si><si><t>47f2a8bb5450b8061fd48c0e8f3f10a0</t></si><si><t>datumize</t></si><si><t>Datumize</t></si><si><t>Datumize is Smart Data Discovery. We discover unexplored data from networks and devices to allow making business decisions.</t></si><si><t>They live in a complex digital world full of data. There is data everywhere at every single second. Someone accessing my online e-commerce or travel agency, smart meters measuring, aircraft telemetry, and lots of devices.Datumize is aimed at delivering simple solutions that make data usable to human beings.</t></si><si><t>http://public.crunchbase.com/t_api_images/v1418383920/bw6m8qowbkktqabvffoi.png</t></si><si><t>http://www.datumize.com</t></si><si><t>e8b1827b9c3d10680d09b79cb30b54a4</t></si><si><t>daty</t></si><si><t>DATY</t></si><si><t>tracking your customers and competitors</t></si><si><t>Using public databases &amp; big data magic, we are doing an ultimate B2B information source about companies most crucial for your business in a form of single feed. It something like Facebook but with your customers (or competitors) instead of friends.</t></si><si><t>http://public.crunchbase.com/t_api_images/v1401200363/stbl0uutrjdjp3hh88et.png</t></si><si><t>http://www.daty.cz</t></si><si><t>Praha</t></si><si><t>a7f9cc46a6898933015cf4b543ce1ae7</t></si><si><t>daumsoft</t></si><si><t>Daumsoft</t></si><si><t>The Mining Company</t></si><si><t>Daumsoft analyzes what people are saying on the web with the aim of delivering actionable insights to clients. Its services include brand and product analysis, consumer lifestyle trend spotting, PR monitoring, CRM and risk management. Current clients include Samsung Electronics, LG Electronics, Hyundai Motors, Kia Motors, Korea Telecom and SK Networks.Daumsoft began as part of Daum Communications, Koreaâs top portal site, founded in 1995. Five years later, it was spun off as a separate company focused on search engine and natural language processing technology. It now incorporates these technologies into its service offerings to assesses how people feel about brands, products, public figures and even government policies. It can also identify consumer lifestyle trends and potential crises before they happen. Daumsoft uses Natural Language Processing to intelligently determine what a word or phrase means in context, much in the same way people analyze language. This approach is proven in many studies to be more accurate than systems that rely solely on preset list of words or phrases, ignoring how the words are used and failing to recognize possibilities outside of their programming. Currently Daumsoft offers analysis in English, Korean, Chinese, Japanese and Spanish.</t></si><si><t>http://public.crunchbase.com/t_api_images/v1397187135/0e710fc06cef15a8003c26fa3ce44f29.jpg</t></si><si><t>2000-06-10</t></si><si><t>http://www.daumsoft.com</t></si><si><t>2010-07-19</t></si><si><t>c963efd82c1497304fcd36ac61a07e68</t></si><si><t>dauria-aerospace</t></si><si><t>Dauria Aerospace</t></si><si><t>Dauria Aerospace is first private hold developer and manufactory low-cost satellites in the Russia.</t></si><si><t>Dauria Aerospace develops and manufactures the new generation of low cost, small satellites. The deep reduction of costs combined with the enhanced performance capabilities offered by the new product makes constellations of many satellites financially viable, thus enabling operational services and creating new applications. This has been achieved by utilizing the state of art terrestrial microelectronic and micro-system-technologies.Based on Dauria’s satellite technologies, the company is planning to deploy constellations of various earth observation and communications satellites to provide frequent vegetation monitoring for precision farming, traffic management, dynamic urban management and polar broadband services. The company works closely with the national governments on the joint financing of these space projects making it possible for the private seed investment to cover a significantly larger range of services. These services will be further enhanced by making them available in a unique service eco-system where they can be combined with other satellite resources and advanced software applications through a cloud based platform - CloudEO. This will foster a new era where space applications enter humans’ daily lives. CloudEO offers to its customers a secure and highly scalable Geo-Infrastructure to develop, produce and market geo-services. It brings data, software and processing power together within a private cloud environment at a certified hoster. It removes todays prevailing entry barriers to establish affordable geo-services.Within CloudEO&apos;s Geo-Collaboration platform new business models favouring value based pricing and risk and profit sharing are realized. Thus CloudEO is a unique incubation centre for geo-services. It lets all players within the value adding chain, the data provider, the software developer, the value adder, the service provider and the customers of geo-services become partners within a healthy ecosystem. Instead of the current rather small, project driven market a growing geo-market for commercial applications is stimulated.CloudEO Product Portfolio: As first CloudEO Geo-Infrastructure Services, the CloudEO Workbench and the CloudEO Store are released in their beta version to selected users. The launch is planned within Q4. With the launch on CloudEO Geo-infrastructure already a comprehensive offering of content and software services will be available.</t></si><si><t>http://public.crunchbase.com/t_api_images/v1397187484/363000a9bf457c41742be9c046282a11.jpg</t></si><si><t>http://www.dauriaspace.com</t></si><si><t>2013-05-07</t></si><si><t>97b028f543556576387c458c3ac411b5</t></si><si><t>davita</t></si><si><t>DaVita</t></si><si><t>A leading provider of kidney care</t></si><si><t>DaVita a FORTUNE 500 company, is a leading provider of kidney care in the United States, delivering dialysis services to patients with chronic kidney failure and end stage renal disease. DaVita strives to improve patients’ quality of life by innovating clinical care, and by offering integrated treatment plans, personalized care teams and convenient health-management services. As of June 30, 2012, DaVita operated or provided administrative services at 1,884 outpatient dialysis centers located in the United States, serving approximately 149,000 patients. The company also operated 19 outpatient dialysis centers located in four countries outside the United States. DaVita supports numerous programs dedicated to creating positive, sustainable change in communities around the world. The company’s leadership development initiatives and social responsibility efforts have been recognized by Fortune, Modern Healthcare, Newsweek and WorldBlu.</t></si><si><t>http://public.crunchbase.com/t_api_images/v1397184565/20220dd314f6eae57be3c974952408ce.jpg</t></si><si><t>http://www.davita.com</t></si><si><t>945971fa7f8fcc6768bca81fe55c690e</t></si><si><t>daxtra-technologies</t></si><si><t>Daxtra Technologies</t></si><si><t>Providers of multilingual CV/Resume parsing, semantic search &amp; match &amp; job posting technology for the global recruitment industry.</t></si><si><t>DaXtra is a world leading specialist in high accuracy, multilingual CV/Resume and Job parsing, as well as semantic search and matching &amp; aggregation technologies. DaXtra’s resume parsing, searching and matching software is an add-on to any existing ATS or CRM. It automatically populates recruitment databases with CV data and also allows for semantic and contextually relevant searching across all internal sources as well as all job boards and networking sites simultaneously.For the last decade Daxtra has dominated the Recruitment Vertical, our clients range from the world’s largest staffing companies to boutique job-boards and software vendors worldwide. We support our clients globally via strategic office locations in the United Kingdom, United States and Hong Kong and we are now offering a tailored version of our technology to the Corporate In-House Market.</t></si><si><t>http://public.crunchbase.com/t_api_images/v1400599027/cgxq6hcnhekuuq6z7vvq.jpg</t></si><si><t>2000-04-01</t></si><si><t>http://www.daxtra.com</t></si><si><t>1a6f9236acd3fc1671b09d53c9760823</t></si><si><t>daylight-solutions</t></si><si><t>Daylight Solutions</t></si><si><t>Daylight Solutions manufactures molecular detection and imaging instruments for diagnostics, homeland security, military and more.</t></si><si><t>Daylight Solutions, Inc. manufactures molecular detection and imaging instruments for the medical diagnostics, homeland security, military, and industrial/environmental monitoring applications. The company also manufactures tunable lasers and tiny tunables for original equipment manufacture and scientific applications. It offers solutions for non-invasive medical diagnostics, medical imaging, and drug discovery applications in biomedical field; for detection and alert applications in military markets; for detection applications in homeland security market; and for process monitoring and leak detection applications in industrial market. Daylight Solutions, Inc., through distributors, offers its solutions in China, Japan, Germany, Switzerland, Austria, France, the United Kingdom, the Netherlands, Belgium, Luxembourg, Spain, Sweden, Norway, and Finland. The company was founded in 2005 and is based in Poway, California.</t></si><si><t>http://public.crunchbase.com/t_api_images/v1397197589/5bbaa138eb230fd23883ade353753ac1.gif</t></si><si><t>2004-12-01</t></si><si><t>http://www.daylightsolutions.com</t></si><si><t>fcea26be500e2422f59b9198f6c1bfe4</t></si><si><t>daytum</t></si><si><t>Daytum</t></si><si><t>Daytum helps you collect, categorize, and communicate your data. Whether you would like to tally an afternoon or a year, Daytum can help</t></si><si><t>Daytum helps you collect, categorize, and communicate your data.Whether you would like to tally an afternoon or a year, Daytum can help you collect and communicate the most important statistics in your life. From an up-to-the-moment personal dashboard, to a tabulation of an event, a home for sports scores, or as a corporate tool, the uses for Daytum are many.Daytum is free to use for as long as you like, but there&apos;s also a Daytum Plus account for 4/month that offers additional features including the ability to collect and present more data, create pages and apply privacy settings to your account.</t></si><si><t>http://public.crunchbase.com/t_api_images/v1397188608/aba24a4386a091378a216a9a77a54f04.png</t></si><si><t>http://daytum.com</t></si><si><t>2011-04-28</t></si><si><t>b59259371e881fba070b8574a17531b9</t></si><si><t>db---corporate-social-platforms--db-csp-</t></si><si><t>db - corporate social platforms (db-csp)</t></si><si><t>Create, manage, analyse &amp; monetise your communities with the world&apos;s first customisable, &apos;brandable&apos; client-owned corporate social platform.</t></si><si><t>db - corporate social platforms (db-csp) is a My Planet Life Limited company.  db-csp is the world&apos;s first customisable, &apos;brandable&apos; client-owned corporate social platform. A cloud-based SaaS solution that allows organisations to make more money, save more money and improve performance in a host of innovative ways, db-csp enables organisations to create, manage, analyse and monetise their communities easily, quickly and cost-effectively, on a cloud-based platform they wholly control.  db-csp is flexible, dynamic and highly applicable in a range of deployment scenarios, markets and sectors. It has been designed to give users a &apos;close engagement&apos; environment and provide administrators with the perfect place to plan, listen, analyse and respond, again, on a platform they own.  db-csp&apos;s three primary deployment types are:- Secure communications (internal &amp; external)- Marketing communications, and- Events</t></si><si><t>http://public.crunchbase.com/t_api_images/v1427119787/n3jjvaxzsejozhc2wpo6.jpg</t></si><si><t>http://www.db-csp.com</t></si><si><t>Preston</t></si><si><t>5ad3bf749c403f3803b1f90799c48993</t></si><si><t>db-best-technologies</t></si><si><t>DB Best Technologies</t></si><si><t>Data Management and Modernization. Mobile and Software Development.</t></si><si><t>DB Best is internationally known for comprehensive data-management services, database development and migration, as well as creation of highly successful web and mobile systems. Hundreds of customers rely on our 150 developers for cost-effective strategies in migrating and modernizing their application assets.We literally wrote the code for the Microsoft SQL Server Migration Assistant (SSMA), which was developed using DB Best technology, and was acquired by Microsoft in 2005. As a proof of our competency, we’ve become an official vendor of Microsoft SSMA family of products. DB Best has also been a Microsoft Gold Certified Partner for five years running.Our expertise covers all major databases, including MS SQL Server, Oracle, Sybase, IBM DB2, MySQL, and Access. Unlike smaller, narrow-focused competitors, our developers can choose among many development platforms, including iOS, Android, Windows 8, Blackberry, PHP, and ASP.NET, to name a few.DB Best has rapidly grown into one of America’s fastest growing companies, as recognized by getting into a prestigious Inc.500 list in 2012. Originally started in Silicon Valley as a two-person team by Dmitry and Irena Balin, DB Best now has offices in five countries, including our headquarters in Redmond, Washington, and locations in San Francisco, the UK, Israel, Denmark, and Ukraine.Picture a team of experienced, talented developers devoted to completing your project as you envision it. Now picture best practices stringently followed using the best platform for the job. And picture testing, testing, testing until it&apos;s right. That&apos;s what you get from DB Best Technologies, where we do the hard things best. Contact Us today and let us help you with your technology needs.</t></si><si><t>http://public.crunchbase.com/t_api_images/v1397198815/948b30c707a2828b7038bd0553dd2796.jpg</t></si><si><t>http://www.DBbest.com</t></si><si><t>39c6ad061ecc8a810d48b9271bac316e</t></si><si><t>dbs-h-ltd</t></si><si><t>DBS-H ltd</t></si><si><t>DBS-H Offers continuous BigData integration between SQL and NoSQL databases</t></si><si><t>DBS-H Ltd is an innovative data integration provider that develops solutions for a continuous data integration between SQL and NoSQL databases in private, hybrid or public cloud environments.DBS-H is backed by leading Israeli fund, JVP Venture Capital . Founded by entrepreneurs with proven experience in the database industry, our founders and developers have played key roles as professional database experts in big enterprises.</t></si><si><t>http://public.crunchbase.com/t_api_images/v1438111561/pbpntaiplfsm6ayua49p.png</t></si><si><t>http://www.dbs-h.com</t></si><si><t>9b676356b2911df5c3a472c9aba38fde</t></si><si><t>dbsync</t></si><si><t>DBSync</t></si><si><t>Offering Integration as a Service</t></si><si><t>DBSync is a leading provider for integration services for both cloud/SaaS based on-demand applications and on-premise applications. It was incubated by Salesforce.com as a part of Avankia, a leading cloud consulting provider before getting spunned off as a seperate company.DBSync provides both SaaS based or Hosted integration and also standalone integration offering at a competitive pricing, often fraction of the cost of its competitors. Some of the popular integration offerings include Salesforce to QuickBooks Integration, and provides one of the most cusomizable integration application for the QuickBooks marketplace. Avankia and DBSync won the Killer VAR for 2009 by Accounting Today, a WebCPA/AICPA company for its continued work in the field of CRM, Accounting and Healthcare integration, and now has hundreds of customers.For more information about DBSync, visit www.mydbsync.com.</t></si><si><t>http://public.crunchbase.com/t_api_images/v1397206307/d0f561526dd304cc5f87dcf05a171979.jpg</t></si><si><t>http://www.mydbsync.com</t></si><si><t>8a508561ccab2528ff1d869c9b44391d</t></si><si><t>dbv-technologies</t></si><si><t>DBV Technologies</t></si><si><t>DBV Technologies focuses on the development of innovative products for the diagnosis and treatment of food allergies.</t></si><si><t>DBV Technologies&apos; mission is to develop innovative products for the diagnosis and the treatment of food allergies.</t></si><si><t>http://public.crunchbase.com/t_api_images/v1397201313/33f7036ee19fcf1e09eaccf6ee19a4c1.png</t></si><si><t>http://www.dbv-technologies.com</t></si><si><t>Bagneux</t></si><si><t>0114429eb6521d7a24a38a630c12cf72</t></si><si><t>dbvu</t></si><si><t>DBVu</t></si><si><t>DBVu is a provider of centralized monitoring services for MySQL databases.</t></si><si><t>DBVu provides centralised monitoring services for MySQL databases.The customer installs a very thin client on a public facing web server that has access to the databases being monitored. DBVu then securely polls the server to get statistics from the databases and these are stored and analysed on the DBVu servers.The customer then logs into their DBVu account and can view the reports which will be suitable for both management and more technical users who can drill down to view more complex analysis.The service is aimed at start-ups and small to medium enterprise users who may have the resources and knowledge to install a MySQL database, but not the skills required to scale the database as the company grows. DBVu acts as a centralised database administrator. As DBVu is SaaS, new features, upgrades, etc can be installed without affecting existing customers who immediately gain access to them.Though there are competing monitoring products already in the market, most of these rely on a complex client install which &apos;sits&apos; on the database being monitored. Not only does this require in-house resource to install, but also in-house resources to understand the monitoring tools themselves. These products tend to be expensive (around 1,000 per monitored server).DBVu is adopting a &apos;freemium&apos; model whereby the same thin client is used for all installs and the customer gets access to 30 days of complete monitoring. At any point during the 30 days they can pay the annual subscription and they will remain on full monitoring. If a subscription is not taken out, the customer will revert to basic monitoring with limited reporting.In future new services will be added such as database replication, back-up etc and even consultancy offered by local 3rd parties.</t></si><si><t>http://public.crunchbase.com/t_api_images/v1397202323/6b5da171443c9e7f81ddfd84ea0ade34.jpg</t></si><si><t>http://www.dbvu.net</t></si><si><t>9b8377d62ab6068965308f813397219e</t></si><si><t>dds-strategy</t></si><si><t>DDS Strategy</t></si><si><t>Online/ Digital Marketing</t></si><si><t>DDS Strategy (Now: Deep Effect, Inc.) is a leading online marketing company dedicated to provide best-in-class services to clientele in the United States. Being a full service provider of online marketing services, Deep Effect offers a wide range of online marketing services. Among our services, SEO is the most popular one, considering the fact that Google is the most important source of traffic online. Video is the next big thing booming, and video optimization is our service for leading companies who want to remain ahead of the game. Scope of Services:1- SEO (Search Engine Optimization) -- Our most popular service2- Video Marketing (Video Production and Video Optimization) -- The service we are most excited about.3- Everything else online marketing -- To make sure as a full-service marketing company mainly focused on online marketing, Deep Effect, Inc. serves different clients as it should, Deep Effect, Inc. provides social media marketing services for different major social platforms, PPC management services for Google, Facebook and LinkedIn, other Facebook marketing services, email marketing, online reputation management, and finally website design and development.Clients: Deep Effect, Inc. provides services to clients in different industries. Deep Effect, Inc. has provided online marketing services to dentists, doctors, consultants and consulting companies, tech companies and financial companies among others. When it comes to services such as SEO and video marketing there are no industry or size boundaries. Any viable business has prospective clients and they directly or indirectly search terms that can convert to business, and an experienced SEO company can determine those with sophisticated keyword analysis, and target them with SEO. When it comes to video marketing, benefiting from YouTube and other major video sharing platforms has brought an edge to the ones who know how to benefit from video marketing and dominate their industry before competition.</t></si><si><t>http://www.ddsdentalmarketing.com</t></si><si><t>67c8359f969aa130db0937e49762ffa6</t></si><si><t>de-burca-consulting</t></si><si><t>De Burca Consulting</t></si><si><t>De Burca Consulting Business Intelligence Specialists.</t></si><si><t>http://public.crunchbase.com/t_api_images/v1430902038/dsef2ugzh75o2b03qmnz.png</t></si><si><t>http://www.deburcaconsulting.ie/</t></si><si><t>43f7f54f216c0b2e67c501da7d8bbfe9</t></si><si><t>deacom-inc</t></si><si><t>Deacom, Inc.</t></si><si><t>ERP Software Provider for Batch and Process Manufacturers</t></si><si><t>Deacom, Inc. is the developer of DEACOM ERP, a scalable, single-system ERP solution specifically designed to streamline operations for process and batch manufacturers. As the artisans of ERP software, Deacom operates upon the principle of  “Complexity made Simple,” creating a solution without customization or bolt-ons to increase efficiency and decrease the total costs of ERP ownership. The company’s headquarters is located in Chesterbrook, Pa.To learn more, visit www.deacom.com or call 1-877-4-DEACOM.</t></si><si><t>http://public.crunchbase.com/t_api_images/v1449081805/blniaj3wxud3au8wpoe2.jpg</t></si><si><t>1995-09-01</t></si><si><t>http://www.deacom.com</t></si><si><t>ded1d2d8669146b86a15efb56bea5594</t></si><si><t>deak-esport-lp</t></si><si><t>Deak Esport Lp.</t></si><si><t>Deak Esport Lp. is developing esport web applications for video game players.</t></si><si><t>Deak Esport is a startup with a group of enthusiastic amateur players who are passionate about League of Legends. While watching professional games we were eager to find out how can one team dominate others, what are the key winning conditions and so on. After watching and analyzing thousands of hours of professional games we were able to create algorithms that can determine the correct strategy and main win conditions for any given team composition.</t></si><si><t>http://public.crunchbase.com/t_api_images/v1452514359/qkbet2j6a6ukfixiwk6z.png</t></si><si><t>http://lolguru.gg</t></si><si><t>Szeged</t></si><si><t>c4a076e136ee152441e63d3746fc131c</t></si><si><t>deal-explorer</t></si><si><t>Deal Explorer</t></si><si><t>Deal Explorer offers analytics tools for investors in Brazilian market companies.</t></si><si><t>Deal Explorer offers analytic tools for investors in Brazilian market companies. It provides the data, analytic, news, and insight for influential decision makers.</t></si><si><t>cb16dae849011a9f1383635ec3e75550</t></si><si><t>dealscorecard</t></si><si><t>DealScorecard</t></si><si><t>Electronic daily deal tracking</t></si><si><t>DealScorecard is an independent and universal tracking and business intelligence system for daily deal, a.k.a. Deal a Day, providers and merchants.</t></si><si><t>http://public.crunchbase.com/t_api_images/v1397181169/4617ee7b4d5a8e23edeb9f4985394448.png</t></si><si><t>http://www.DealScorecard.com</t></si><si><t>518d47fe6cfaa4e88f5a1519f4a6b93a</t></si><si><t>dealscreening-com</t></si><si><t>Dealscreening.com</t></si><si><t>Professional Venture Capital Fund Analyst SaaS.</t></si><si><t>Dealscreening is the first Software-as-a-Service uniquely suited for investment fonds, business angels, crowd platforms and other businesses dealing with large inflows of funds-seeking applications.Dealscreening minimizes company analysis costs, increases documentation reliability and reduces error rate.Dealscreening generates an additional dealflow for the user and continually supplies him with fresh market data on the most relevant early-stage statistics such as the average company evaluation for a given industry and company stage.</t></si><si><t>http://public.crunchbase.com/t_api_images/v1399126961/agzhwfc3g89mgp3gwnhd.jpg</t></si><si><t>http://www.dealscreening.com</t></si><si><t>2014-05-04</t></si><si><t>deb8e3188e0167722312f5e5dd39e724</t></si><si><t>dealyze</t></si><si><t>Dealyze</t></si><si><t>Dealyze is a customized loyalty system for any storefront business.</t></si><si><t>We help hundreds of stores build custom loyalty programs with a unique direct marketing platform. Email, Sms, Referrals, Rewards, Analytics, Optimization. Everything in one place, intelligently recorded and and guaranteed to be effective.</t></si><si><t>http://public.crunchbase.com/t_api_images/v1435941912/xe6wqke93skpwdfg4h2r.png</t></si><si><t>http://dealyze.com/</t></si><si><t>f329adab484267eb6387bc4fb30906d1</t></si><si><t>debateit</t></si><si><t>DebateIt</t></si><si><t>The Place for Debate</t></si><si><t>DebateIt is a social platform for real debate.  No topic is out of bounds and you control your debates.  Use the user-action buttons to do more than \&quot;Like\&quot; a post.  Call a post \&quot;Helpful\</t></si><si><t> \&quot;Interesting\&quot; or even \&quot;Dislike\&quot; it.  View stats on the people involved in the debate without viewing who they are.  See how many female users in a certain age group side with a particular argument or how many college graduates support or oppose another topic.&quot;</t></si><si><t>http://public.crunchbase.com/t_api_images/v1397182794/a436638575d81b5e633e8c6353e24fbe.png</t></si><si><t>http://letsdebate.it</t></si><si><t>2bcd048f89823e3835fa06a528ab440a</t></si><si><t>debiotech</t></si><si><t>Debiotech</t></si><si><t>Based on the MEMS Nanopumpâ„ technology, the JewelPUMPâ„ offers unmet improvement in diabetes therapy. It was designed with the help and assistance of diabetic patients, nurses and endocrinologists with the objective of bringing a significant contribution to patientâs Quality of Life. Conceived as a patch pump without tubing, it gives more flexibility and freedom to the patient. Its extremely small size and weight allows wearing it completely hidden under the clothes, its ultra-precision permits an accurate delivery of insulin even at very low delivery rates and independently of external conditions, its built-in functional monitoring guarantees perfect safety during its use and its general conception makes it more affordable  for patients.</t></si><si><t>http://public.crunchbase.com/t_api_images/v1397185484/7f1c1bba86aaa227e24a407717c393de.gif</t></si><si><t>http://www.debiotech.com</t></si><si><t>78a7153a0bf5272164095d17f6821689</t></si><si><t>debtgoner</t></si><si><t>Debtgoner</t></si><si><t>Debt Settlement Platform</t></si><si><t>https://debtgoner.com</t></si><si><t>bc20303edcd4ec87a9b3728663912a38</t></si><si><t>debuggify-net</t></si><si><t>Debuggify.net</t></si><si><t>Google Analytics for web developers</t></si><si><t>http://public.crunchbase.com/t_api_images/v1397192358/2ce58a5f275a99ee0e265d98b0c3bb07.png</t></si><si><t>http://www.debuggify.net</t></si><si><t>a295d6edfb2510de9ac26f4c3bfd1675</t></si><si><t>decibel-insight</t></si><si><t>Decibel Insight</t></si><si><t>Decibel Insight is a groundbreaking visual analytics and insights tool designed for businesses to improve website performance &amp; conversions.</t></si><si><t>After several years of development and beta testing, Decibel Insight launched in Q1 2014, as one of only three enterprise-level products of its kind available globally. Designed for digital marketers and web analysts to accurately investigate how visitors behave on their website, it was borne in 2009 in a London digital agency as a way to help clients understand the &apos;why&apos; behind the statistics.It then spiralled into something bigger when the UK government backed us to develop it further along with a small team of University professors.Their are a young business with a long way to go but their do things differently with unconstrained thinking, and they  technology is absolutely at the cutting edge of what’s possible in website analytics. It’s already had a seal of approval from the likes of Gartner, Ovum, Forrester and Bloomberg.Decibel Insight&apos;s groundbreaking visual analytics technology introduces the most advanced, innovative and powerful heatmapping, visitor replay and form analytics in the world.Designed to help businesses of all shapes and sizes get better performance from their websites, they patent-protected technology identifies the content that works best, where to position it for maximum impact, what your top customers find most engaging and how to optimise user experience on all devices.Useful to B2B and B2C website owners across sectors and irrespective of traffic volumes, Decibel&apos;s intuitive user interface makes it useful and accessible to novice and experienced analysts and marketers alike.</t></si><si><t>http://public.crunchbase.com/t_api_images/v1442912110/hqixrciyirrcf8ufweku.jpg</t></si><si><t>https://www.decibelinsight.com/</t></si><si><t>bb3135487d5e389baa82e63e1ccf1e0b</t></si><si><t>decibel-therapeutics</t></si><si><t>Decibel Therapeutics</t></si><si><t>Decibel Therapeutics is a hearing company focused on discovering and developing new medicines to protect, repair and restore hearing.</t></si><si><t>Decibel Therapeutics is a hearing company focused on discovering and developing new medicines to protect, repair and restore hearing. By combining recent innovations in hearing science with leading diagnostic tools, biological insights, modeling and therapeutic delivery techniques, Decibel is pioneering a comprehensive approach to define the underlying biological causes of hearing loss and develop a pipeline of breakthrough drugs targeted to specific indications and patients.</t></si><si><t>http://public.crunchbase.com/t_api_images/v1444978085/fqaovsrarzskvmwoloxd.png</t></si><si><t>594ee64795207f2e6e1739fcd4c71a43</t></si><si><t>decide-com</t></si><si><t>Decide</t></si><si><t>Decide, an online shopping portal, analyzes web data points to generate price predictions that help consumers save on their purchases.</t></si><si><t>Backed by early investors in Amazon, Google and eBay, Decide is a team of Seattle data scientists committed to helping consumers easily find the highest rated products and the best times to buy based on billions of data points from across the Web. Since launch in June 2011, Decide&apos;s price predictions have been 80 percent accurate and have helped uncover 200 million in savings. The company was co-founded by Internet search pioneer Prof. Oren Etzioni, founder of Farecast, the travel price predictor, and Netbot, the web&apos;s first comparison-shopping engine. The Seattle-based company has raised 17M in venture capital from Paul Allen&apos;s Vulcan Capital, Maveron and Madrona Venture Group as well as a handful of angel investors.</t></si><si><t>http://public.crunchbase.com/t_api_images/v1411712843/ausiasycijbd3ubgi6pk.png</t></si><si><t>http://www.decide.com</t></si><si><t>5594192af34d0db2a2eaa0ba5c018997</t></si><si><t>decide-soluciones</t></si><si><t>DECIDE SOLUCIONES</t></si><si><t>advanced analytics</t></si><si><t>Decide is one of the leading companies in the Spanish market in the development of decision support systems. Founded in 2008 by industry experts, Decide was set up to be a leading company in designing and building business rules and optimisation systems.Their vocation is to improve the operating efficiency of our customers and we bring to the table one of the best and most experienced teams in these technologies in the Spanish market.</t></si><si><t>http://public.crunchbase.com/t_api_images/v1397195392/be0e70c4cb560a7d14ed4d85f1203fc1.jpg</t></si><si><t>http://www.decidesoluciones.es/en</t></si><si><t>2b642bfad67e55f0533132b6876173bf</t></si><si><t>decimmune-therapeutics</t></si><si><t>DecImmune Therapeutics</t></si><si><t>DecImmune Therapeutics is a Boston-based biotech company developing drugs for inflammation and autoimmunity.</t></si><si><t>DecImmune Therapeutics, Inc., a biotechnology company, manufactures drugs for inflammation and autoimmunity. The company was incorporated in 2001 and is based in Boston, Massachusetts.</t></si><si><t>http://public.crunchbase.com/t_api_images/v1397193658/a02883b01ad8f1df3c6485ee0fbe01a2.gif</t></si><si><t>http://www.decimmune.com</t></si><si><t>2010-09-28</t></si><si><t>47d0830ec9f929d92bfa0e624f49e8c1</t></si><si><t>decision-diagnostics</t></si><si><t>Decision Diagnostics</t></si><si><t>Decision Diagnostics develops products providing physicians with information at the point of care using smart phones.</t></si><si><t>Decision Diagnostics Corp. is developing products that offer unique solutions in medical care and management by providing physicians with essential information at the point of care. Unlike other medical information systems using standard computer terminals, Decision Diagnostics Corp. uses smart phones, which allow physicians to carry, access and update their patients&apos; histories, medication data, and best care guidelines - all at the point of care. Decision Diagnostics Corp. is a leading provider of prescription drugs, home testing products for the chronically ill, a leading fulfillment provider of direct to patient diabetes programs, and a leading developer of revolutionary cell phone centric e-health products and technologies.</t></si><si><t>http://public.crunchbase.com/t_api_images/v1397189989/1c29055fcc8878ca57f6cef6ad31ce8f.png</t></si><si><t>http://decisiondiagnostics.com</t></si><si><t>5151c8695a94c4fb625619f8a642103b</t></si><si><t>decision-fuel</t></si><si><t>Decision Fuel</t></si><si><t>As consultants and industry executives, we&apos;ve been buyers and users of market research for over a decade.</t></si><si><t>As consultants and industry executives, we&apos;ve been buyers and users of market research for over a decade. We&apos;ve analyzed consumer markets from beer to banking, from TV to tourism, and we&apos;ve looked in-depth at consumers on six continents. We understand the full range of market research services, because we&apos;ve used what&apos;s out there.We&apos;ve designed Decision Fuel from the ground up with real customers and real-life situations in mind. We&apos;ve combined the features that we know research buyers need: quality, speed, simplicity, flexibility and value for money.Our aim with Decision Fuel is simple: to help our clients make better, faster, more informed decisions. When you need tailored market data right away, we provide powerful insight that&apos;s affordably priced and simply delivered.To make all this happen, the Decision Fuel team brings together experienced research users and practitioners with some of the brightest software development talent, to create a company built on fresh, practical thinking and smart technology.</t></si><si><t>http://public.crunchbase.com/t_api_images/v1397765132/1ccff20279b5784a547db4d289568b21.png</t></si><si><t>http://decision-fuel.com</t></si><si><t>6abaa5358c8b54f3124d2e476f734cd5</t></si><si><t>decision-services-international</t></si><si><t>Decision Services International</t></si><si><t>big data software</t></si><si><t>Decision Services International, DSI, was known as RentBureau until the sale of that part of the business to Experian in 2010.   RentBureau software collected lease and rent payment data from apartment company accounting systems.   RentBureaus&apos; rent and lease database was put into production as a consumer reporting agency, now operated by Experian.  DSI develops and operates software for financial services and healthcare.  Our current project Verification of Income and Employment (VIE), a web based service is owned by Fidelity Information Services. VIE has access rights that permits limited use of government data to help consumers get appropriate loans and jobs while avoiding identity theft.   Consumers must grant permission for VIE to extract data.  For a VIE demonstration, see the following video: http://clearslide.com/view/mail?iIDG6DPPLNC9RLLRHWWRF3G</t></si><si><t>2005-05-01</t></si><si><t>http://decisionsi.com</t></si><si><t>61a72c975b1f7772a9dcbe1d13621684</t></si><si><t>decision-street</t></si><si><t>Decision Street</t></si><si><t>Hospitality technology</t></si><si><t>Decision Street creates sales and revenue management technology in the hospitality industry.</t></si><si><t>http://public.crunchbase.com/t_api_images/v1397182930/392e24285a828f6dda173ae8d80395cc.jpg</t></si><si><t>http://www.decisionstreet.com</t></si><si><t>b2302cfa6d5258fadd8c38b7f779c032</t></si><si><t>decisioniq</t></si><si><t>DecisionIQ</t></si><si><t>Predictive analytics and guided decision making (prescriptive analytics) for the IoT, industrial internet.</t></si><si><t>A decision support system for predictive maintenance and asset optimization. It&apos;s built on a suite of eleven sets of algorithms in data analytics, predictive analytics and prescriptive analytic. It&apos;s well suited to companies in the IT, transportation, energy and industrial sectors. Industrial internet, internet of things, IoT.</t></si><si><t>http://public.crunchbase.com/t_api_images/v1410292712/zmlydciayjadxtlgvxux.jpg</t></si><si><t>http://decisioniq.com</t></si><si><t>c70640244f23681c1c91fbaed2103f7c</t></si><si><t>decisive-analytics-corporation</t></si><si><t>Decisive Analytics Corporation</t></si><si><t>Decisive Analytics Corporation provide superior solutions no matter how complex the problem.</t></si><si><t>DECISIVE ANALYTICS, an employee-owned company, provides solutions to complex problems. As a respected leader in their industry, they support the Department of Defense, other federal agencies and commercial customers. They have been honored with The Washington Business Journal’s Top 50 Best Places to Work in 2009, 2011, 2012, and 2013;, Diversity Business’ Top 100 Companies in Virginia in 2011 and 2012; the Washingtonian’s Great Places to Work award for 2007, 2009 and 2011;the Tibbetts Award for excellence in Small Business Innovative Research programs; Volt Awards Leaders in Technology in 2012; Arlington Green Games Silver Award in 2012; Top Contractor according to Federal Times 2012. DAC was honored with these awards, which reflect their hard work and dedication to their customers as well as their family-friendly and community-involved culture. DECISIVE ANALYTICS provides a wide range of services and products. Their Intelligent Technologies sector integrates engineering, mathematics, physics and artistic talent to provide their customers with highly technical support in the area of decision support and optimization. Their Analytical Technologies Sector provides products to help a variety of government and commercial clients analyze large amounts of data accurately and find the relationships and sentiment contained in the body of data, allowing for informed decisions when dealing with vast amounts of seemingly unrelated data. Their Engineering Services Sector supports clients across the Department of Defense in systems engineering, assessing all major acquisition programs for the DoD as well as providing for the development of logistics policy development and life cycle management. The sector also provides support to the DoD in cyber security engineering. In addition they support real world defense missions and related training needs for the Missile Defense, Joint Programs, the Army, and Missile and Space Intelligence. Their International Services Sector provides support to selected U.S. government organizations to help them meet their national security needs, while also working with U.S. and international companies in expanding their defense-related business to facilitate viable global partnerships.They believe their collective abilities are the reason for their success. They continue to be innovative and agile, providing solutions for success to their customers and offering cutting edge technologies as they solve their customers’ complex problems. Focusing not only on technical work, they also emphasize social responsibility through their charitable contributions and their efforts to support their community at large.With their strategic plans, they aim to grow their business, yet they maintain their superior support to their loyal clients.</t></si><si><t>http://public.crunchbase.com/t_api_images/v1432011545/wvalq21ymhmrhrehhbv8.png</t></si><si><t>http://dac.us</t></si><si><t>b0dd4f51c6070e847dae1162ce2710e1</t></si><si><t>decisive-bi</t></si><si><t>Decisive BI</t></si><si><t>Managed and Hosted Business Intelligence</t></si><si><t>DecisiveBI provides the services and hosting infrastructure necessary to effectively design and deploy sales, revenue and profit enhancing Business Intelligence initiatives.ManagedBI (SM) is at the center of our delivery ecosystem. With ManagedBI our clients are able to rapidly deploy enterprise class Business Intelligence capabilities at  either the department or across the enterprise.  Fully hosted capabilities include:Secure Portal access to BI tools.Managed Data Integration ServicesHosted high-performance databaseDynamic Analysis EngineInteractive ReportingOn Demand Support &amp; Enhancement</t></si><si><t>http://public.crunchbase.com/t_api_images/v1397203235/056e0fd811cda06ceb69c886cbbe208b.jpg</t></si><si><t>http://www.decisivebi.com</t></si><si><t>2011-01-18</t></si><si><t>f8aa643a5f4fe85708b2adf42c2f680f</t></si><si><t>decooda</t></si><si><t>Decooda</t></si><si><t>The tsunami of data in business today can swamp you before you even have a chance to react. Only Decooda’s industry leading solutions support the analysis of all types and volumes of social media, research and enterprise data to uncover the whole story behind your big data in real-time.  We listen for both strong and weak signals to identify the biggest “ah-ha’s.” The result is richer, more accurate insights that can help you understand how consumers think, feel and act about your product or brand…and what to do about it.</t></si><si><t>http://public.crunchbase.com/t_api_images/v1422886457/wqrwfwie0zrzhyyvvevo.png</t></si><si><t>http://www.decooda.com</t></si><si><t>7ffd5655d647a2c08be8e73b2b1a26be</t></si><si><t>dectris</t></si><si><t>Dectris</t></si><si><t>DECTRIS is one of the technical leading companies in X-ray detection.</t></si><si><t>DECTRIS is the technology leader in X-Ray detection. The DECTRIS photon counting detectors have transformed basic research at synchrotron light sources, as well as in the laboratory and with industrial X-Ray applications. DECTRIS aims to continuously improve the measurement quality, thereby enabling new scientific findings. This pioneering technology is the basis of a broad range of products, all scaled to meet the needs of various applications. DECTRIS also provides solutions for customer developments in scientific and industrial X-Ray detection.DECTRIS was awarded the 2010 Swiss Economic Award in the High-Tech Biotech category, the most prestigious prize for start-up companies in Switzerland.</t></si><si><t>http://public.crunchbase.com/t_api_images/v1416221704/umkvsnetcmz0dktuez2m.jpg</t></si><si><t>http://dectris.com</t></si><si><t>Baden</t></si><si><t>2014-11-17</t></si><si><t>743009e7244ea1df4415e7462e911b87</t></si><si><t>dedalus-group</t></si><si><t>Dedalus Group</t></si><si><t>Dedalus Group is a Italian healthcare IT systems company.</t></si><si><t>Established in Florence in 1990, Dedalus Spa is today at the head of a leading national healthcare software industrial Group, with many important roles in all public and private health market segments, a sector that is of strategic importance for the national economy. Since 2006 Dedalus has been pursuing a project for bringing together the best companies of the Italian healthcare ICT: Avelco, Ingenius, Intema Sanità, Metafora Informatica, Millennium, Radiosity, Sicilia Sistemi Tecnologie, Sago Informatica Sanitaria, Synapsis and Eurosoft Informatica Medica, and the 7 companies connected to the same. This process was carried out with the objective of overcoming the existing market fragmentation, and becoming an important reference point of excellence, with important research and development investment capabilities: an information technology company focused on healthcare, but also capable of competing on the international markets. Since 2009, Dedalus began the international penetration based on the best strategic product (Interoperability and Cooperation Platform), named X1.V1. With over 200 products installed in Italy and abroad, Dedalus designs solutions for the image diagnostic sector, and has an important role also in Hospital-Territory integration systems, with a presence in almost all the Regions implementing important projects of interoperability and cooperation among the various healthcare establishments, such as hospitals, general practitioners and ASL units. Dedalus is capable of consistently strengthening its position in each of these segments thanks to its innovative approach, based on the development of software aimed at ensuring interoperability and cooperation among general medicine systems and hospital systems, facilitating the optimisation of administrative management, as well as the provision of the best healthcare, thanks to a constant real time exchange of fundamental patient data, during all the stages of their life: from birth, to the growing up stage, to maturity and old age.Dedalus Group is a Italian healthcare IT systems company.</t></si><si><t>http://public.crunchbase.com/t_api_images/v1397180889/e9f48423ce82f657a4e55954338300aa.jpg</t></si><si><t>http://dedalus.eu</t></si><si><t>Firenze</t></si><si><t>a86d2950bddf6c28da0be9c10255e983</t></si><si><t>deducta</t></si><si><t>Deducta</t></si><si><t>Search Marketing &amp; Full Service Agency</t></si><si><t>Deducta is a leading Full Service Online Marketing &amp; Full Service Digital Agency.Primary work areas:Traffic Optimization: SEO, SEM, Social MediaSales Optimization: Concept, Design, Copy, Information Architecture, Conversion OptimizationCustomer Optimization: Email Marketing, Self Service SolutionsBusiness Optimization: Online Strategy, Management Reporting, Consultancywww.deducta.com</t></si><si><t>http://public.crunchbase.com/t_api_images/v1397193190/9878760c0d0a8956f6407aa54b110249.jpg</t></si><si><t>http://www.deducta.com</t></si><si><t>4720210e65df2c4a92aff08f19482e9d</t></si><si><t>deep-blue-analytics</t></si><si><t>Deep Blue Analytics</t></si><si><t>Boutique Analytics Solutions Firm</t></si><si><t>Deep Blue Analytics is a boutique analytics solutions and business consulting firm with a primary focus on the financial, insurance, retail, and technology/media industries.The company&apos;s expertise lies within the data mining, artificial intelligence, machine learning, advanced statistics, data science, and operations research fields, allowing for its primarily analytics-driven business solutions.  Deep Blue takes on clients&apos; big data challenges by analyzing a company&apos;s vast data to locate trends and come up with prescriptive business solutions (increasing customer loyalty, creating pricing models, etc.).Deep Blue was etablished in 2011 by CEO Anil Jaladi, with headquarters currently located in New York City.</t></si><si><t>http://public.crunchbase.com/t_api_images/v1397196293/1b0ace166f8d9eb90a05497fa940568f.jpg</t></si><si><t>http://www.deepblueanalytics.com</t></si><si><t>992805f753f11cf996fc3ae214daca80</t></si><si><t>deep-domain</t></si><si><t>Deep Domain</t></si><si><t>Deep Domain provides reporting, monitoring and analytics software for healthcare organizations.</t></si><si><t>Deep Domain&apos;s solutions enable end-users to bypass the IT Department queue and directly access the data they need to improve quality, reduce costs and effectively manage care. They can easily and intuitively explore their data, monitor key performance measures and create reports from their own desktop. They can ask questions in their own clinical language – without translating it into computer speak. Most important, because Deep Domain operates in near real-time, they can find the relevant information they need and act on it while it is still relevant. Deep Domain complete solutions can be installed in just a few days and work with any EHR platform. They are intuitive, secure and surprisingly affordable. In most cases, they pay for themselves in months, based on labor savings alone.</t></si><si><t>http://public.crunchbase.com/t_api_images/v1397188549/e5c29363269a021cc19a76d6b8d71fac.gif</t></si><si><t>http://www.deepdomain.com</t></si><si><t>47.6766</t></si><si><t>-122.122</t></si><si><t>914fcbb9be98f34999becae15b4ff632</t></si><si><t>deep-genomics</t></si><si><t>Deep Genomics</t></si><si><t>Deep Genomics is combining world-leading expertise in machine learning and genome biology to transform medicine.</t></si><si><t>Deep Genomics is building an integrated computational system, the DG Engine, which can learn, predict and interpret how genetic variation, whether natural or therapeutic, alters crucial cellular processes in the context of disease. Unlike other approaches, the DG Engine accounts for the complex, interdependent layers of biological processes that are involved in disease.The technology developed at Deep Genomics is based on machine learning, a powerful and practical form of artificial intelligence. We develop new machine learning methods that can find patterns in massive datasets and infer computer models of how cells read the genome and generate biomolecules. In this way, our unique technology provides a causal interpretation for genetic variation, not just the correlative information given by industry standard techniques. We can even generate networks of known and unknown variants based on how they affect the same cellular processes, something that was not previously possible. Any variant. Any disease.Our approach opens the door to a wide range of new techniques for classifying, prioritizing, interpreting and linking genetic variants and genetically derived therapies.</t></si><si><t>http://public.crunchbase.com/t_api_images/v1451748562/kmnbpvkjrnmr0vwcaxzd.png</t></si><si><t>http://www.deepgenomics.com/</t></si><si><t>2015-11-19</t></si><si><t>9d324eda31c11851c718708e721bd9f1</t></si><si><t>deep-glint</t></si><si><t>Deep Glint</t></si><si><t>Deep Glint is a computer vision startup providing 3D image analysis and pattern recognition technologies for mission-critical applications.</t></si><si><t>Deep Glint focuses on enabling computers to understand the world with 3D computer vision and machine learning technologies. We are the first to provide automatic human behavior and trajectory analysis solutions to banks and shopping centers.</t></si><si><t>http://public.crunchbase.com/t_api_images/v1411456348/r9o9py5hder5uu8ecenb.jpg</t></si><si><t>http://www.deepglint.com</t></si><si><t>2014-03-08</t></si><si><t>8d7315dcff360b021333712907006126</t></si><si><t>deep-information-sciences-inc</t></si><si><t>Deep Information Sciences, Inc.</t></si><si><t>Deep provides the science and technology that transforms data into real-time relevant and universally accessible information.</t></si><si><t>Deep Information Sciences offers the first plug-and-play solution that leverages machine learning to evolve MySQL databases and infrastructure for the new economy’s Big Data needs. Deep’s solution allows databases to adapt to any situation, and massively accelerate performance and scale while streamlining infrastructure. With Deep, companies are free to focus on their innovation instead of their infrastructure, bringing compelling solutions to market at significant cost savings.</t></si><si><t>http://public.crunchbase.com/t_api_images/v1430147355/blbyghcy844ic4l4w0qn.jpg</t></si><si><t>http://www.deepis.com</t></si><si><t>5cc9687c9a5f698abf42c30c0c4e4eb6</t></si><si><t>deep-vision</t></si><si><t>Deep Vision</t></si><si><t>Provides agile, innovative and profitable computer vision solutions to global customers, by leveraging cutting edge technologies and trends.</t></si><si><t>http://public.crunchbase.com/t_api_images/v1448127199/c53c2uwdsaemysr9ue1r.jpg</t></si><si><t>http://www.deepvision.com.ar</t></si><si><t>af651a89fbcf1928133147af8b3a1980</t></si><si><t>deepdyve</t></si><si><t>DeepDyve</t></si><si><t>DeepDyve offers an online search engine and rental service for scientific, technical and medical research articles.</t></si><si><t>DeepDyve is the largest online rental service for scientific, technical and medical research.DeepDyve was founded in 2005 by scientists who shared the vision of simplifying the research process. Through direct collaboration with the industry&apos;s most prominent and well respected publishers, the company now offers the world&apos;s largest online rental service for scientific, technical and medical research with more than 30 million articles from thousands of authoritative journals. DeepDyve is headquartered in Sunnyvale, California with offices in Shanghai, China. The company is privately held and backed by high-profile angel investors.</t></si><si><t>http://public.crunchbase.com/t_api_images/v1397196134/229550d663846c0b5d330ef48a3f20f6.jpg</t></si><si><t>http://www.deepdyve.com</t></si><si><t>2008-11-13</t></si><si><t>26e5d30b196fe9d0728a41bd4ee99942</t></si><si><t>deepfield</t></si><si><t>DeepField</t></si><si><t>DeepField provides software and hosted solutions for real-time management of cloud and over-the-top services.</t></si><si><t>DeepField provides software and hosted solutions (SaaS) for the real-time management of cloud and over-the-top services to dramatically improve performance and reduce costs in large enterprises, carriers and cloud providers.</t></si><si><t>http://public.crunchbase.com/t_api_images/v1397185121/b44bc547ad6373e9fa56a302fc798f31.png</t></si><si><t>http://www.deepfield.net</t></si><si><t>2013-07-28</t></si><si><t>dff8471056294fc256d05d0000af665d</t></si><si><t>deepomatic</t></si><si><t>Deepomatic</t></si><si><t>Deepomatic develops a deep learning based technology allowing medias to monetize their images by linking them to purchasable products.</t></si><si><t>Thanks to vanguard machine learning technology, Deepomatic automatically understands online publishers&apos; inspirational images and links them to buyable products. Their images now generate revenues while providing a quality service to your users.Deepomatic&apos;s technology is based on deep learning, a method to turn basic visual inputs into meaningful concepts. It mimicks how the human brain takes sensory informations and transforms them into a rich understanding of the world. We designed a visual search engine, capable of handling millions of search requests among millions of products. We make sure to give the users only the best results by understanding the content of an image and also by taking into account the semantics, shape, colors and patterns.Deepomatic&apos;s algorithms will constantly improve over time, by taking into account the behavior of users in order to bend the way our deep learning models mathematically understand images. This allows us to maximize engagement, hence publishers&apos; revenues.</t></si><si><t>http://public.crunchbase.com/t_api_images/v1424770486/wv9z7deze1f7vir4mizk.png</t></si><si><t>http://www.deepomatic.com</t></si><si><t>76557ce8245650485a713c4097256d53</t></si><si><t>vufind</t></si><si><t>DeepVu</t></si><si><t>Deep-learning as a service for maximizing ecommerce revenue.</t></si><si><t>DeepVu is a deep learning service for maximizing ecommerce revenue.DeepVu powers a new category of e-commerce, that we call \&quot;ai-commerce\</t></si><si><t>  using full-stack deep-learning for visual</t></si><si><t> behavioral</t></si><si><t> and pricing intelligence.DeepVu&apos;s intelligence services enable retailers and brands to maximize revenue based on continuous deep-learning of users&apos; native onsite (and in-app) activities. DeepVu offers retailers 3 cloud services for maximizing revenue lift: vuMatch</t></si><si><t> vuGraph and vuPredict. - vuMatch delivers visual similarity recommendations based on visual analytics of the catalogs. vuMatch \&quot;You may also like\&quot; recommendations are currently delivering conversion lift of 17%--45% on women&apos;s and men&apos;s apparel for multiple tier-1 etailers.  vuStyle is a companion API that serves cross-category \&quot;Style it with\&quot; recommendations that inspires shoppers to create ensembles and maximizes basket size.- vuGraph is interest-graph profiling to power behavioral personalized recommendations</t></si><si><t> retargeting</t></si><si><t> personalized email marketing</t></si><si><t> predictive intent</t></si><si><t> and persona-similarity. - vuPredict powers smarter AI-driven merchandizing</t></si><si><t> real-time AI-powered pricing and auctionManagers</t></si><si><t> and supply-chain decisions.&quot;</t></si><si><t>http://public.crunchbase.com/t_api_images/v1434145583/fpl51krf4026welisc3y.png</t></si><si><t>http://deepvu.co</t></si><si><t>e2373995e8e73b608b899ac7b61434bc</t></si><si><t>deferpanic</t></si><si><t>DeferPanic</t></si><si><t>The Enterprise Go Company</t></si><si><t>DeferPanic is on a mission to ensure successful adoption of Go in the enterprise via the right tooling and the great support your organization requires.DeferPanic has a Go only production runtime solution for your company that provides deep insight into your application. Since we don&apos;t have to support other languages we can provide the analysis that no others can.With their enterprise class SLAs and our custom static analyis tooling they can help your organization focus more on making your product great - not playing code janitor. The company is privately held and headquarted in San Francisco, CA.</t></si><si><t>http://public.crunchbase.com/t_api_images/v1429827945/u1eapmnqab9rzw03eja4.png</t></si><si><t>https://deferpanic.com</t></si><si><t>2015-04-23</t></si><si><t>65c16107e2b094e2b5daf4375da6ae90</t></si><si><t>defined-clarity</t></si><si><t>Defined Clarity</t></si><si><t>Design and Technology</t></si><si><t>Defined Clarity is a design and technology company that builds and supports saas based applications for the enterprise.</t></si><si><t>http://www.definedclarity.com</t></si><si><t>b8f16a250b58ec3ce3d6606f4924ed55</t></si><si><t>definedefforts</t></si><si><t>DefinedEfforts</t></si><si><t>Business intelligence &amp; analysis company</t></si><si><t>Based in Dallas, TX, DefinedEfforts is a business intelligence and analysis firm that services small and medium size businesses across the U.S. The services of DefinedEfforts help companies gather and interpret intelligence that can help them formulate smart growth strategies, positioning within their marketplace, and a competitive advantage. To learn more, please visit www.definedefforts.com </t></si><si><t>http://public.crunchbase.com/t_api_images/v1397193374/008d07acc32bb9a4051d0b94ec66b8fd.png</t></si><si><t>http://www.definedefforts.com</t></si><si><t>2015-02-22</t></si><si><t>21a4f7cb69b662a1aa78319d8f8d33c8</t></si><si><t>definicare</t></si><si><t>Definicare</t></si><si><t>Definicare is a real-time clinical research platform that enables observational research cohorts to produce clinical trial quality data</t></si><si><t>Definicare is a real-time clinical research platform that enables observational research cohorts to produce clinical trial quality data while improving the efficiency of patient care.  Definicare is where patient care and clinical research merge.</t></si><si><t>http://public.crunchbase.com/t_api_images/v1397188232/bb406b62d1d74381b27dc89f06e34cc5.png</t></si><si><t>http://www.definicare.com</t></si><si><t>95474869e2086b0e4f4308faf4673f6f</t></si><si><t>definiens</t></si><si><t>Definiens</t></si><si><t>Definiens provides image analysis and data mining solutions for quantitative digital pathology in the healthcare industries.</t></si><si><t>Definiens is the leading provider of image analysis and data mining solutions for quantitative digital pathology in the life sciences, diagnostic biomarkers and healthcare industries. Definiens software provides detailed readouts from whole tissue slides, cell-based assays and full body scans and allows correlating this information with data derived from other sources. By automating analysis workflows, Definiens helps pharmaceutical and biotechnology companies, research institutions, clinical service organizations and pathologists to generate new knowledge and supports better decisions in research, diagnostics and therapy. Definiens’ vision is to open new fields of research, to contribute to development of personalized medicine and to significantly improve the quality of patients’ lives. Definiens is headquartered in Munich, Germany, and has offices throughout the United States. Further information is available at www.definiens.com.</t></si><si><t>http://public.crunchbase.com/t_api_images/v1397184331/da6429d56b9c5284a59c3e777e80b361.jpg</t></si><si><t>http://www.definiens.com</t></si><si><t>48.1433</t></si><si><t>11.547</t></si><si><t>2010-06-14</t></si><si><t>d308b866a466f86adcdf5dbf9fa6a362</t></si><si><t>definigen</t></si><si><t>Definigen</t></si><si><t>Definigen provides human cells to the drug discovery sector for use in lead optimization and toxicity programs.</t></si><si><t>Definigen provides human cells to the drug discovery sector for use in lead optimization and toxicity programmes. The Company’s proprietary production platform OptiDIFF robustly generates human cell types including liver hepatocytes using hIPSC human Induced Pluripotent Stem Cell technology.</t></si><si><t>http://public.crunchbase.com/t_api_images/v1397188113/d3089b128a830f40bb0b3793eacd3120.jpg</t></si><si><t>http://definigen.com</t></si><si><t>4e6ef3842a3dd4f7a65bac1d92c241ab</t></si><si><t>deibel-laboratories</t></si><si><t>Deibel Laboratories</t></si><si><t>http://www.deibellabs.com</t></si><si><t>Lincolnwood</t></si><si><t>de3216b58a985936841356a5a3bf73ee</t></si><si><t>deipe</t></si><si><t>Deipe</t></si><si><t>Software for optical, sms and mailing</t></si><si><t>Deipe specializes in the development and management of software for optical, sms and mailing, loyalty cards and quality management company.Its the road to paperless company, improve corporate governance with efficient technologies.</t></si><si><t>http://public.crunchbase.com/t_api_images/v1397195245/fcdd408f656c5bbc844b48346c5edeac.jpg</t></si><si><t>http://www.deipe.com/web</t></si><si><t>Las Palmas</t></si><si><t>b3800b455673228fb6bdcd8e11a3759e</t></si><si><t>dejima</t></si><si><t>Dejima</t></si><si><t>A San Jose, Calif.-based provider of mobile access solutions using natural language interface technology.</t></si><si><t>Dejima delivers revolutionary software solutions that enable people to interact with computerized content using their own words -- freed from using codes, commands and menus. Dejima Direct(TM) solutions provide the ability to request information and execute productivity tasks in their own words over email, wireless messaging, web or speech. Founded in 1998, Dejima is headquartered in San Jose, California, and operates subsidiaries in Paris and Tokyo.</t></si><si><t>b060a2710b58a796bf7c8be8e174240e</t></si><si><t>dekalb-surgical-alliance</t></si><si><t>Dekalb Surgical Alliance</t></si><si><t>Dekalb Surgical Alliance is a healthcare facility and operates as a subsidiary of HealthMark Partners, Inc.</t></si><si><t>Dekalb Surgical Alliance LLC operates as an healthcare facility. The company was founded in 1998 and is based in Decatur, Georgia. Dekalb Surgical Alliance LLC operates as a subsidiary of HealthMark Partners, Inc.</t></si><si><t>Decatur</t></si><si><t>251690a0ba1264f1e45153a30cd9217c</t></si><si><t>dekiba</t></si><si><t>summarizing product reviews</t></si><si><t>Dekiba provides algorithmic summaries of product reviews to ecommerce businesses, increasing their revenue.</t></si><si><t>http://public.crunchbase.com/t_api_images/v1397185976/c322de550f9ead74c76543cffa02c2bc.png</t></si><si><t>http://dekiba.com</t></si><si><t>7b6a1f490f7831b5001058eaaa6abda4</t></si><si><t>dekkun</t></si><si><t>Dekkun</t></si><si><t>Dekkun develops a humanized monoclonal antibody, DKN-01, for the treatment of cancer and for strengthening cancer-associated bone lesions.</t></si><si><t>Dekkun Corporation is in stealth mode, it intends to develop pharmaceutical technologies. The company was incorporated in 2011 and is based in Cambridge, Massachusetts.</t></si><si><t>b7fe63b973d7053ff928997e3fdb4599</t></si><si><t>del-mar-pharmaceuticals</t></si><si><t>Del Mar Pharmaceuticals</t></si><si><t>DelMar Pharmaceuticals is engaged in developing and commercializing therapies for the treatment of cancer patients.</t></si><si><t>DelMar Pharmaceuticals, Inc. engages in developing and commercializing cancer therapies in orphan and other cancer indications for the treatment of patients failing modern targeted or biologic therapy. The company’s principal product candidate includes VAL-083, a small-molecule chemotherapeutic agent, which is in clinical trials stage for the treatment of refractory glioblastoma multiforme, a form of brain cancer. DelMar Pharmaceuticals, Inc. also has a strategic collaboration with Guangxi Wuzhou Pharmaceutical Company for the development of VAL-083 used in treating chronic myelogenous leukemia and lung cancer. The company was founded in 2010 and is headquartered in Vancouver, Canada.</t></si><si><t>http://public.crunchbase.com/t_api_images/v1397184829/bd709df6c360f7cafbf2234dc4ddbdd3.gif</t></si><si><t>http://www.delmarpharma.com</t></si><si><t>88d85ae93aab2cca0e8e65490b125795</t></si><si><t>delcam</t></si><si><t>Delcam</t></si><si><t>Suppliers of CADCAM solutions</t></si><si><t>Delcam is one of the world&apos;s leading suppliers of advanced CADCAM solutions for the manufacturing industry. Delcam’s range of design, manufacturing and inspection software provides complete, automated CADCAM solutions, to take complex-shaped products from concept to reality. It is now the largest developer of product design and manufacturing software in the UK, with subsidiaries in North America, Europe and Asia. Delcam&apos;s software is used by more than 45,000 organisations in over 80 countries.</t></si><si><t>http://public.crunchbase.com/t_api_images/v1397195237/7f578721f41c8b0fab87a90660cd5fe4.jpg</t></si><si><t>http://www.delcam.com</t></si><si><t>57519c419aef9c03a1b267a747c5d4d8</t></si><si><t>delcath-systems</t></si><si><t>Delcath Systems</t></si><si><t>Delcath Systems and its proprietary targeted drug delivery system are at the forefront of the regional treatment of cancer.</t></si><si><t>Delcath Systems and its proprietary targeted drug delivery system are at the forefront of the regional treatment of cancer. The Company&apos;s technology, known as Percutaneous Hepatic Perfusion (PHP), allows physicians to deliver significantly higher doses of anti-cancer drugs to the site of disease without exposing the patient&apos;s entire body to those same potent levels of drug. Initial clinical results from studies treating cancer in the liver confirm that delivering more drug to the tumor site, and less to the other regions of the body, enhances tumor shrinkage with improved quality of life over systemic cancer therapies. PHP is currently undergoing testing in Phase III and Phase II clinical trials for a variety of cancers of the liver.</t></si><si><t>http://public.crunchbase.com/t_api_images/v1397180909/36cfb76be2c2a58c9eb39bba28a869fb.png</t></si><si><t>http://www.delcath.com</t></si><si><t>Queensbury</t></si><si><t>43.3594</t></si><si><t>-73.6569</t></si><si><t>68f3b8ebc258e7cc3aed6d6346de84a1</t></si><si><t>delenex-therapeutics</t></si><si><t>Delenex Therapeutics</t></si><si><t>Delenex Therapeutics is engaged in developing therapeutic antibody fragments for diseases with high unmet needs.</t></si><si><t>Delenex Therapeutics AG is a Swiss biotech company developing therapeutic antibody fragments targeting serious medical diseases with high unmet need. The company&apos;s fragments are being designed for local/topical application by using the benefits of an antibody therapy with only limited systemic exposure. Its clinically validated technology delivers antibodies exhibiting the highest affinity, solubility and stability all combined with a very low risk of immunogenicity.</t></si><si><t>http://public.crunchbase.com/t_api_images/v1397198356/b71f6ec7f44f3cc19b53670566b6bb42.gif</t></si><si><t>http://www.delenex.com</t></si><si><t>a68aab0d11adb07d32f0cee58bbbeb7a</t></si><si><t>delfly</t></si><si><t>DelFly</t></si><si><t>The DelFly project aims at developing a very small autonomous flapping wing MAV.</t></si><si><t>In 2005 a group of 11 students completed their Bachelor studies by making a first design for the DelFly. It was designed to take part in an international MAV competition in Germany. With their design they won the Symposium for Bachelor thesis projects of the faculty of Aerospace Engineering of TUDelft. The team of students and their supervisors built the first DelFly I with a wing span of 50 cm and a weight of 21 grams and joined the competition in Germany. The jury was very impressed by the unique design of the MAV, that was able to fly both fast and slow (near hover) while also carrying a camera onboard.The DelFly project aims at developing a very small autonomous flapping wing MAV. This involves many challenging design aspects such as mechanics, materials, aerodynamics, electronics and control. The strategy of the DelFly project is therefore to follow a top-down approach: the focus is first on developing a fully operational and autonomous system (which is not the smallest), and then the step to a smaller scale is made.The DelFly project is one of the many projects from the MAVLab at Delft University of Technonolgy. The MAVLab is involved in many different types of projects that involve MAVs, both at the small scale of the DelFly, as well as on larger systems with several meters wing span.</t></si><si><t>http://public.crunchbase.com/t_api_images/v1425041230/tc56tkyvr9mvrdjj8zrl.jpg</t></si><si><t>http://www.delfly.nl/home.html</t></si><si><t>a137a7833c3a13fb8335f719e61c84d5</t></si><si><t>delivercarerx</t></si><si><t>DeliverCareRx</t></si><si><t>Our Mission is to facilitate positive patient outcomes by providing efficient home delivery of prescriptions and ongoing prescription</t></si><si><t>Our Mission is to facilitate positive patient outcomes by providing efficient home delivery of prescriptions and ongoing prescription refill management services to chronically ill, low income, case managed and managed care organization patients.</t></si><si><t>http://public.crunchbase.com/t_api_images/v1397756202/410df43de573354ca059c73ad53e9686.jpg</t></si><si><t>http://delivercarerx.com</t></si><si><t>Skokie</t></si><si><t>9523e3d712de00993b204e802227cfa4</t></si><si><t>deliverish</t></si><si><t>Deliverish.</t></si><si><t>Peer-to-peer local delivery</t></si><si><t>Deliverish is a peer-to-peer local delivery service that helps people in urban areas get anything they need – anytime, and anywhere. With Deliverish you can:- Schedule deliveries anytime, anywhere. Need your dry cleaning picked up, a ride to the hardware store, or that delicious soup from your favorite restaurant that doesn&apos;t deliver? Get help from friendly, nearby locals and focus on the things you love to do.- Make extra cash in your free time. Help others get their things from here to there, and make money in your spare time. Deliveries are personalized based on your preferences so that they fit into your lifestyle.- Make the most out of your time. Whether you&apos;re requesting or running deliveries, Deliverish helps you make the most of your time by connecting people who have time with those who don&apos;t.Sign up to be a beta tester here: http://deliverish.me</t></si><si><t>http://deliverish.me</t></si><si><t>0ce857a76a6aecf63a31adaff1079f32</t></si><si><t>delmondo</t></si><si><t>Delmondo</t></si><si><t>Delmondo enables brands to produce, measure and monetize influencer marketing and creator content, as well as Snapchat analytics for brands.</t></si><si><t>Delmondo is an end-to-end SaaS platform to produce, measure and monetize the best influencer and creator content for media companies, MCN&apos;s and brands. Our proprietary software allows for multi-platform discovery, contracting, production and content measurement. This reduces operational and legal overhead, increases accountability, revenue, and helps talent sourcers streamline production.With more than 1500 direct relationships with the best hand-curated creators online today, we combine data and relationships to build effective content partnerships around custom scaled audiences.</t></si><si><t>http://public.crunchbase.com/t_api_images/v1444661089/nhfkhfou4pm4dpzufysa.jpg</t></si><si><t>http://delmondo.com</t></si><si><t>ace005687bc8daf79b259affe806a384</t></si><si><t>delpor</t></si><si><t>Delpor</t></si><si><t>Delpor is a biotechnology company developing drug delivery technologies to transport proteins, peptides, and small molecules.</t></si><si><t>Delpor, Inc. engages in developing and acquiring drug delivery technologies that enable the sustained or pattern specific release of proteins, peptides, and small molecules through a small non-mechanical subcutaneous implant. Its technologies include Prozor, which is used for the delivery of antipsychotics and other small molecule drugs from a non-mechanical implantable drug delivery device; NANOPOR, a non-mechanical implantable drug delivery device in which sustained release is provided by membrane architecture; and Delos PUMP, a self-contained and electro-osmotically driven implantable drug delivery device to deliver drugs in predetermined patterns. The company was incorporated in 2009 and is based in San Francisco, California.</t></si><si><t>http://public.crunchbase.com/t_api_images/v1397189933/bdcd764787c2d95c058c42393859ea3f.gif</t></si><si><t>http://delpor.com</t></si><si><t>e7792ac6bbe539b9145e14739e2d554b</t></si><si><t>delta-energy---communications--llc</t></si><si><t>Delta Energy &amp; Communications, LLC</t></si><si><t>Utility Analytics</t></si><si><t>Big data Utility Analytic Company.</t></si><si><t>http://public.crunchbase.com/t_api_images/v1415765468/upfrntcmksvks7jd99sv.png</t></si><si><t>http://www.delta.la</t></si><si><t>2014-10-05</t></si><si><t>0d9c99bcabfdff901bffd69f6f369e6e</t></si><si><t>deltadna</t></si><si><t>DeltaDNA</t></si><si><t>DeltaDNA provides real-time player relationship management solutions for the deep-dive data analysis of player data.</t></si><si><t>Player Relationship Management for F2P Games, Social Casino and Real Money Gambling deltaDNA puts the power of data in your hands providing flexible Player Relationship Management (PRM) technology to maximize player engagement for Free-2-Play Games, Social Casino and Real Money Gambling. Launched in 2010, the co-founders of deltaDNA combine games industry heritage and marketing analytics expertise to launch the games industry’s first dedicated real-time personalization and player insight platform. With cross-platform capability, the end-to-end solution enables publishers and developers to better understand different player behaviors and create personalized experiences by targeting individual players in real time. Access to rich event data in high performance database tools allows users to go beyond dashboards and generate key insights by using powerful data mining, A/B testing and 3D segmentation tools. deltaDNA gives users the ability to identify, predict and better understand their players in order to drive player engagement and optimize acquisition spend. Our real-time targeting platform personalizes the playing experience through a variety of in-game and external messaging channels. Not all players are the same. Understanding your players and personalizing the player experience significantly increases engagement to improve retention &amp; monetization. deltaDNA tools &amp; technology •	Performance Dashboards •	Analytics Tools including Funnels, Slice &amp; Dice &amp; Data Mining •	3D Segmentation including data visualization •	Real-time targeting •	A/B Testing</t></si><si><t>http://public.crunchbase.com/t_api_images/v1397182405/625bbae616df5f3116595a9eef04c0e5.jpg</t></si><si><t>http://www.deltadna.com</t></si><si><t>57eccaee81e2ee5d28660d0cde5813fb</t></si><si><t>deltagen</t></si><si><t>Deltagen</t></si><si><t>Deltagen provides drug discovery tools and servicesfor thebiopharmaceutical industry and academic research community in the United States.</t></si><si><t>Deltagen, Inc. provides drug discovery tools and services to the biopharmaceutical industry and to the academic research community in the United States. The company offers a suite of programs designed to enhance the efficiency of drug discovery, including access to biological models, as well as small-molecule and secreted protein drug targets. It also provides target validation data in the areas of immunology and metabolic diseases. The company was founded in 1997 and is headquartered in San Mateo, California.</t></si><si><t>http://public.crunchbase.com/t_api_images/v1397198176/a2b423de35888528ca596262a6f2b5df.png</t></si><si><t>http://www.deltagen.com</t></si><si><t>86180168772780ac4ebbbd858f6032b1</t></si><si><t>deltasight</t></si><si><t>Deltasight</t></si><si><t>Deltasight is a data company that develops a data platform for analyzing, visualizing, and predicting global innovation and IP.</t></si><si><t>Deltasight is a data company that develops a data platform for analyzing, visualizing, and predicting global innovation and IP. It offers practical and easy-to-use tools for global innovation and intellectual property analysis and visualization.  The said platform generally collects data from 90 countries. Its products visually map trends and connections between companies, people, and inventions, giving businesses, R&amp;D and technology transfer professionals a better understanding of global innovation.  Its platform builds upon Deltasight’s proprietary Innovation Graph, which provides easy exploration of Innovation Profiles for inventions, people, organizations, and sectors. Its main customers include: private equity firms, technology companies, IP firms, and universities.  Deltasight was founded in 2011 and is headquartered in Newcastle Upon Tyne. It is currently in private beta.</t></si><si><t>http://public.crunchbase.com/t_api_images/v1397196884/6cb97d5734d66f967f7fa1517c88623f.gif</t></si><si><t>http://www.deltasight.com</t></si><si><t>d5200654434da561efed322d4f0b7a42</t></si><si><t>delver-ltd</t></si><si><t>Delver Ltd</t></si><si><t>Delver is a platform for natural language interfaces</t></si><si><t>Delver is a platform for natural language interfaces. They want to bring natural language querying to every dashboard and reporting system in the world.</t></si><si><t>http://public.crunchbase.com/t_api_images/v1397183247/fa922b791dccfd3f6d4b0bf911aed201.png</t></si><si><t>http://delver.io</t></si><si><t>a9124b83929b18d7dfadc297fb1ed942</t></si><si><t>demand-analytics</t></si><si><t>Demand Analytics</t></si><si><t>demand analytics offers tools to gather and visualize real-time data to help individuals, companies, and others make better decisions.</t></si><si><t>We build tools to gather and visualize real-time data, enabling individuals, companies and governments to make better decisions. We love data&apos;s ability to show us where we really stand in the world.</t></si><si><t>http://public.crunchbase.com/t_api_images/v1397191564/0d7331206ebad2d896766dea5665f0ee.png</t></si><si><t>http://demandanalytics.com</t></si><si><t>Sheung Wan</t></si><si><t>bd22ad580fa73d1d3077a01da5bd6a84</t></si><si><t>demandbase</t></si><si><t>Demandbase</t></si><si><t>Demandbase, a targeting and personalization marketing platform for B2B marketers, provides targeted advertising and sales IQ solutions.</t></si><si><t>The Demandbase B2B Marketing Cloud is a comprehensive set of marketing solutions that are transforming the way companies market and sell to other businesses. Demandbase is powered by patented technology that makes it possible to deliver personalized ads to people at specific companies across the web and tailor the website message to engage and convert these companies to customers. It easily connects into existing technologies including CRM, CMS, and marketing automation, analytics, chat and others so marketing leaders get a comprehensive view of the performance of their marketing programs- from awareness through pipeline and closed revenue. Leaders at high-growth companies such as Adobe, Box, CSC, DocuSign, Dell and others use Demandbase to drive better B2B marketing performance. For more information, visit http://www.demandbase.com.</t></si><si><t>http://public.crunchbase.com/t_api_images/v1421264083/muitmcymxtahcvsavjfj.png</t></si><si><t>http://www.demandbase.com</t></si><si><t>37.7968</t></si><si><t>-122.4003</t></si><si><t>2008-08-25</t></si><si><t>9201648cbb49127f6fae0b41b3ace3a7</t></si><si><t>demandresults</t></si><si><t>DemandResults</t></si><si><t>Evidence-Based Marketing</t></si><si><t>DemandResults is a leading evidence-based marketing agency located in Los Angeles, California. Evidence-based marketing combines proven marketing methodologies with intensive testing and a commitment to measuring marketing impact. The company&apos;s products and services focus on social media marketing, Web site optimization, search engine marketing (SEM &amp; SEO) and Customer Relationship Management (CRM). DemandResults&apos; unique approach takes the guesswork out of tough creative and strategic decisions and delivers real, measurable results.</t></si><si><t>http://public.crunchbase.com/t_api_images/v1397190786/0acb30d72d78e0f62f519bc6aa761006.png</t></si><si><t>2003-01-14</t></si><si><t>http://www.DemandResults.com</t></si><si><t>2009-09-19</t></si><si><t>d2f429367947750515ec47f9db6374fb</t></si><si><t>demer</t></si><si><t>Demere</t></si><si><t>Revolutionary Image Recognition Fashion Platform</t></si><si><t>http://public.crunchbase.com/t_api_images/v1437179867/fqtozqkw5ndr5t4lpqd9.jpg</t></si><si><t>http://demere.co</t></si><si><t>College Park</t></si><si><t>3f929c40044d870022a961d7ff886f83</t></si><si><t>demografies</t></si><si><t>Demografies</t></si><si><t>Market Research tool that allows Brands to extract information about their Social Audiences from the images users upload and share online.</t></si><si><t>http://public.crunchbase.com/t_api_images/v1428003967/odp7lbj3nc5wdpfinav1.png</t></si><si><t>http://www.demografies.com</t></si><si><t>6ce04005e19fdf64418591013ce32d65</t></si><si><t>demonstranda</t></si><si><t>Demonstranda</t></si><si><t>Digitizing Math  Science</t></si><si><t>The basic tools needed to communicate and capture math  science are archaic.  This is why math  science are the only disciplines where majority of us use pencil and paper to do our work.  Since this content is not digitized, it makes sharing difficult and searching impossible.   By creating technologies that digitize math  science, we provide the infrastructure needed to allow everyone in world to quickly and efficiently share ideas and help build upon one another’s work.  This is fundamental to the progress of knowledge.</t></si><si><t>http://public.crunchbase.com/t_api_images/v1421777848/oa2mkfi2ckk7m4yutjcd.jpg</t></si><si><t>http://www.demonstranda.com</t></si><si><t>8291ea135372b90c59860fd519791fbc</t></si><si><t>demystdata</t></si><si><t>DemystData</t></si><si><t>Our mission is to unlock global financial services by providing actionable access to high quality customer information.</t></si><si><t>At DemystData, we believe that data and analytical technology are essential to innovation within financial services, and key for the advancement of the goal of financial inclusion.</t></si><si><t>http://public.crunchbase.com/t_api_images/v1397182074/03cb542fd6b16ef694bdb02932a7e25a.jpg</t></si><si><t>http://demystdata.com</t></si><si><t>aa85c39b4a8a960ecfef063129816e28</t></si><si><t>denali-therapeutics</t></si><si><t>Denali Therapeutics</t></si><si><t>Denali Therapeutics is a biotechnology company</t></si><si><t>Denali Therapeutics is a biotechnology company focused on the discovery and development of therapies for patients with neurodegenerative diseases, including Alzheimer&apos;s disease, Parkinson&apos;s disease, ALS and others. Denali was founded by scientists, industry experts and investors who share the vision that recent scientific insights into the genetic causes and biological processes underlying neurodegenerative disease, together with new translational medicine tools, offer an unprecedented opportunity to discover and develop effective medicines. Denali is rigorously pursuing a science-driven approach to translational medicine and clinical development.</t></si><si><t>http://public.crunchbase.com/t_api_images/v1431606651/zbccizu8kf5fp68vjwo8.png</t></si><si><t>http://www.denalitherapeutics.com/#home</t></si><si><t>291996cfba22dc4f5cb5b4ddf90c5167</t></si><si><t>denator</t></si><si><t>Denator</t></si><si><t>Denator develops and markets products that stabilize biological tissues and fluids from the moment of sampling.</t></si><si><t>Utilizing a patent-pending technology to instantly and completely stop the degradation process and maintain sample stability thereafter, Denator aims to become the leading supplier of instruments and consumables that enable scientists to stabilize biological tissues and fluids at the moment of sampling thereby enhancing the quality and value of subsequent analytical results.</t></si><si><t>http://public.crunchbase.com/t_api_images/v1397206265/c8937ff3c4f06c0e6ad3a5fc044cb800.jpg</t></si><si><t>http://www.denator.com</t></si><si><t>db043c25c9bd125475f8c6db3fad7726</t></si><si><t>dendreon</t></si><si><t>Dendreon</t></si><si><t>Seattle based biotech jobs</t></si><si><t>Seattle-based biotechnology company focused on targeting cancer to transform lives through the discovery, development and commercialization of novel therapeutics to fight cancer. Dendreon applies its expertise in antigen identification, engineering and cell processing to produce Active Cellular Immunotherapy (ACI) product candidates designed to stimulate an immune response. ACI holds promise because it may provide patients with a meaningful clinical benefit, such as survival, combined with low toxicity. In addition to ACI product candidates, the company is also developing an orally-available small molecule targeting TRPM8 that could be applicable to multiple types of cancer as well as benign prostatic hyperplasia.</t></si><si><t>http://dendreonjobs.com</t></si><si><t>2af64c4d155473648829dafa1e841d50</t></si><si><t>dendreon-corp-</t></si><si><t>Dendreon Corp.</t></si><si><t>A biotechnology company whose mission is to target cancer and transform lives through the discovery, development of novel therapeutics</t></si><si><t>Dendreon Corporation is a biotechnology company whose mission is to target cancer and transform lives through the discovery, development, commercialization, and manufacturing of novel therapeutics. The Company applies its expertise in antigen identification, engineering, and cell processing to produce active cellular immunotherapy (ACI) product candidates designed to stimulate an immune response in a variety of tumor types. Dendreon’s first product, PROVENGE (sipuleucel-T), was approved by the U.S. Food and Drug Administration (FDA) in April 2010 and by the European Medicines Agency in 2013. Dendreon is exploring the application of additional ACI product candidates and small molecules for the potential treatment of a variety of cancers. The Company is headquartered in Seattle, Washington and has manufacturing facilities in Georgia and California.</t></si><si><t>http://public.crunchbase.com/t_api_images/v1423721295/uzywumwn6kz9uuxuzqd2.png</t></si><si><t>http://www.dendreon.com/</t></si><si><t>7ee3035f8dcb83db14a80728e0b50ffe</t></si><si><t>denovo-sciences</t></si><si><t>DeNovo Sciences</t></si><si><t>DeNovo Science provides an easy-to-use platform for cancer research and diagnosis.</t></si><si><t>DeNovo Sciences’ mission is to provide an easy to use platform for cancer research and diagnosis. Specifically, the company will sell an instrument system and reagent kit that allows for the separation, detection, and retrieval of circulating tumor cells (CTCs) from peripheral whole blood as an alternative to traditionally painful and invasive biopsies. Their company is developing a proprietary product that will not only allow researchers to identify and capture rare and difficult to harvest cancer cells in a microfluidic chip but also enable them to conduct downstream molecular analysis. This technology allows for the development of personalized therapies as well as the ability to monitor patient prognosis.</t></si><si><t>http://public.crunchbase.com/t_api_images/v1397194736/c32e8debf712529fc4f1aa89c3f418e6.jpg</t></si><si><t>http://denovosciences.com</t></si><si><t>2012-05-07</t></si><si><t>ec026613cf7358fe948a62da7dedf810</t></si><si><t>dens-io</t></si><si><t>Densio</t></si><si><t>Mobile Business Reporting &amp; Intelligence</t></si><si><t>In today’s mobile world, Densio redefines what it means to put information at your fingertips. Densio is an easy to use mobile reporting tool for business people made by business people. Each function in your organization, whether it be sales, marketing, finance, manufacturing or human resources, communicates their results. With Densio, you and your team are communicating fast and with no IT involvement required. Datasources are Microsoft Excel, GoogleDrive or XBRL imports. Densio helps you to annotate information and query the business owner to get answers fast. With its built in messenger, Densio makes it easy to get and provide additional information about your business. Bring your team together around the right data, at the right time and from wherever they are for fast decision making.</t></si><si><t>http://public.crunchbase.com/t_api_images/v1408379688/w2nwdwslzeod1ekjb9g3.png</t></si><si><t>http://www.densio.com</t></si><si><t>c18f68ff08714ac88d666dfde639fce6</t></si><si><t>density</t></si><si><t>Density</t></si><si><t>A benevolent people counter.</t></si><si><t>Density is a people counter.  Density&apos;s sensor gets attached to a place’s entrance, measures anonymous movement as people come and go, and generates real-time and historical data that can be integrated anywhere.</t></si><si><t>http://public.crunchbase.com/t_api_images/v1441473528/n07uzri1vwyjyc8b70wk.png</t></si><si><t>http://www.density.io/</t></si><si><t>bfd6180e1f18890fdef194d9deeec08e</t></si><si><t>dental-kidz</t></si><si><t>Dental Kidz</t></si><si><t>Dental Kidz provides pediatric dentistry and orthodontic services to infants, children and special-needs patients in New Jersey.</t></si><si><t>Dental Kidz, LLC provides pediatric dentistry and orthodontic services to infants, children, and special needs patients in New Jersey. It offers various dental treatments and fluoride analysis services. The company was incorporated in 2008 and is based in Newark, New Jersey.</t></si><si><t>http://public.crunchbase.com/t_api_images/v1397181058/9cc59fe0a2a30a8403146576e24895ec.png</t></si><si><t>http://www.dentalkidz.com</t></si><si><t>e46ffa6c9dcedaf7d00150cde3e7957a</t></si><si><t>dental-wings</t></si><si><t>Dental Wings</t></si><si><t>Dental Wings offers innovative CAD/CAM solutions designed to improve the quality of dental restorations and increase productivity of dental</t></si><si><t>Dental Wings offers innovative CAD/CAM solutions designed to improve the quality of dental restorations and increase productivity of dental laboratories and clinics. We have successfully deployed our platform, DWOS (Dental Wings Open Software), in over 30 countries and offer it in 12 languages.Our headquarters and main development and manufacturing facilities are located in Montreal, Canada, from where our dedicated development team continuously strives to improve DWOS and deliver new applications and modules, making users immune to technological obsolescence.Through strategic collaborations and partnerships with several major players in the dental field, with whom we strive to deliver the standard open platform for digital dentistry, we provide users of our products with the most convenient and comprehensive open solution.To complete our product offering, we also develop and manufacture 3D dental scanners powered by DWOS.</t></si><si><t>http://public.crunchbase.com/t_api_images/v1397184536/c5979a9148ac713e9009ccef53a072d4.png</t></si><si><t>http://www.dental-wings.com</t></si><si><t>ca44870bf39e3d476636c188e704e8ef</t></si><si><t>dentsu-aegis-network</t></si><si><t>Dentsu Aegis Network</t></si><si><t>As part of Dentsu Inc., Dentsu Aegis Network is the first truly global communications network for the digital age.</t></si><si><t>As part of Dentsu Inc., Dentsu Aegis Network is the first truly global communications network for the digital age. Through its six global network brands - Carat, iProspect, Isobar, Posterscope, Vizeum and the Dentsu agency brand – and supported by its growing multi-market brands including Amnet, Amplifi, Data2Decisions, Dentsu media, mcgarrybowen, Mitchell Communications (PR), psLive and 360i - Dentsu Aegis Network aims to be the global network of choice for clients seeking best-in-class expertise and capabilities in brand, media and digital communications services. Offering a distinctive and innovative range of products and services, Dentsu Aegis Network is headquartered in London and operates in 110 countries worldwide with over 22,000 dedicated specialists</t></si><si><t>http://public.crunchbase.com/t_api_images/v1411012159/iabeao2kkzay7wndup4a.jpg</t></si><si><t>http://dentsuaegisnetwork.com</t></si><si><t>ff94c8f0e4fc34b5a7f8f3e06b9fac13</t></si><si><t>denville-scientific</t></si><si><t>Denville Scientific</t></si><si><t>disposable plastics</t></si><si><t>Denville Scientific is a privately held distributor of molecular biology products, with a strong focus on liquid handling items utilized in research laboratories. Its 2008 revenues were approximately 19 million.</t></si><si><t>http://public.crunchbase.com/t_api_images/v1397191275/1bcd542be5d4b7b86a02a7a6f007f99d.gif</t></si><si><t>http://www.denvillescientific.com</t></si><si><t>South Plainfield</t></si><si><t>ea3c09babfe11ddbb4a07241753b24b2</t></si><si><t>depositphotos</t></si><si><t>Depositphotos</t></si><si><t>Depositphotos is a creative content marketplace that allows users to buy and sell high-quality stock photos, vector images and videos.</t></si><si><t>Depositphotos is one of the fastest growing microstock agencies in the world and a popular resource for premium high-quality stock photos, illustrations,vector images and video.DP&apos;s libraries are updated daily through contributor uploads that are closely scrutinized for quality and originality. Between the protections and the controls, customers are assured of finding the highest quality original artwork available anywhere.Vast library of image stock coupled with our wide variety of flexible purchase options like pay-as-you-go or Subscription plans makes us the most convenient and profitable tool. Designers, advertisers, publishers and bloggers will be excited to see high-quality content they want at prices they can&apos;t resist.</t></si><si><t>http://public.crunchbase.com/t_api_images/v1397181494/7bcebd247b63cc5c5ca06198e26fbe4f.png</t></si><si><t>http://www.depositphotos.com</t></si><si><t>2011-02-07</t></si><si><t>fd4d9726deec84f65197a39153f7a696</t></si><si><t>dermagen</t></si><si><t>DermaGen</t></si><si><t>A Valuable contribution to dermatology</t></si><si><t>DermaGen develops peptide therapeutics for topical use based on novel and proprietary antimicrobial peptides (AMPs). We intend to be a leading R&amp;D company in this area with the aim of offering innovative and profitable licensing opportunities to selected pharmaceutical companies with significant market potential. DermaGen focuses on R&amp;D to provide new and patented products initially for dermatological indications.DermaGen has selected its first candidate drug (CD), which has entered the development phase. To help advance development of our product portfolio and to bring them to market, we welcome the interest of new investors, partners and collaborators.</t></si><si><t>http://public.crunchbase.com/t_api_images/v1397209130/1c52d01a022962fed4ab34bc4a26026e.jpg</t></si><si><t>http://www.dermagen.se</t></si><si><t>55.7162</t></si><si><t>13.2171</t></si><si><t>fb996a00f683e22b6b0bfdcd859e8bc0</t></si><si><t>dermata-therapeutics</t></si><si><t>Dermata Therapeutics</t></si><si><t>Dermata Therapeutics, LLC operates as a biotechnology company.</t></si><si><t>Dermata Therapeutics, LLC operates as a biotechnology company. The company was incorporated in 2014 and is based in Encinitas, California.</t></si><si><t>Encinitas</t></si><si><t>6cf68419e6069b36a9426b9ed324d674</t></si><si><t>dermira</t></si><si><t>Dermira</t></si><si><t>Dermira is a development-stage biotech company focused on developing and commercializing innovative new therapies in dermatology.</t></si><si><t>Dermira is a specialty biopharmaceutical company focused on bringing innovative and differentiated products to dermatologists and their patients. Dermira’s portfolio of five product candidates targets significant market opportunities and includes three late‐stage product candidates, CIMZIA (certolizumab pegol), in Phase 3 development in collaboration with UCB Pharma S.A. for the treatment of moderate-to-severe plaque psoriasis; DRM04, a topical treatment for hyperhidrosis; and, DRM01, a topical sebum inhibitor for the treatment of acne. Dermira is headquartered in Menlo Park, California. For more information, please visit www.dermira.com.</t></si><si><t>http://public.crunchbase.com/t_api_images/v1397203954/58eb350a01af9971b89d332d4140b664.png</t></si><si><t>http://www.dermira.com</t></si><si><t>2011-10-21</t></si><si><t>0c6c82366d3b9803ab2f0009c24813b5</t></si><si><t>dermtech-international</t></si><si><t>DermTech International</t></si><si><t>DermTech develops and commercializes qPCR assays for skin samples using adhesive tape biopsy methods.</t></si><si><t>DermTech develops and commercializes qPCR assays for skin samples collected non-invasively using adhesive tape biopsy methods.  The Company’s assays can analyze multiple gene targets to assess their level of RNA expression.  The Company anticipates providing these assays through a CLIA certified laboratory located in San Diego.The Company will initially offer an assay for pigmented skin lesions sampled using an adhesive tape collection method.  The Company has identified gene targets differentially expressed in melanoma samples (British Journal of Dermatology, April 2011).  This assay can assess RNA expression consistent with melanoma with very high sensitivity (95%) and specificity (70%).</t></si><si><t>http://public.crunchbase.com/t_api_images/v1397180705/c1d4cc5e40692d95c9400e052d2ec79a.png</t></si><si><t>http://dermtech.com</t></si><si><t>d333b84a7d225d972ea9ebc380fe0827</t></si><si><t>desa-kreativ</t></si><si><t>Desa Kreativ</t></si><si><t>Kreativ village is a digital agency that offers web and mobile application development, creative branding, ane logo design to company.</t></si><si><t>Kreativ village is a digital agency that offers web and mobile application development, creative branding, logo design and professional training programs to corporations and organizations.</t></si><si><t>http://public.crunchbase.com/t_api_images/v1435212130/hk8vvnvilvuucwoo588j.png</t></si><si><t>http://desakreativ.com/</t></si><si><t>Bandar Baru Bangi</t></si><si><t>a239f99067c2d215b3ceea78227a96a6</t></si><si><t>descartes-biometrics</t></si><si><t>Descartes Biometrics</t></si><si><t>Descartes Biometrics, Inc. is a US-based tech company committed to the design, development, and marketing of biometric solutions.</t></si><si><t>Descartes Biometrics, Inc. is a US-based technology company committed to the design, development, and marketing of biometric security solutions specifically for the mobile sector. They’re a group of intentional thinkers – scientists, developers, professors, and designers – inventing revolutionary technology and software that they believe will shape the future of how humans interact with the modern world.Humans have always had the need to identify each other. In order to verify that people are who they say they are, humans traditionally relied on things they carried and things they had to remember, like ID cards, PINS and passwords.However, these methods of identification are easy to fake, and can be lost, forgotten, stolen or even hacked, and with the birth of mobile devices came even more security risks. At Descartes Biometrics, Inc. they create robust and reliable yet elegant and easy-to-use biometric identification and authentication software solutions that are fully integrated into your smartphone, tablet or other portable device.</t></si><si><t>http://public.crunchbase.com/t_api_images/v1445686920/gp7zomdpcydiegoegoye.png</t></si><si><t>http://www.descartesbiometrics.com/</t></si><si><t>2015-10-24</t></si><si><t>8b93d59511e5bd0ef463ea2c0b80858b</t></si><si><t>descsoft</t></si><si><t>Descsoft</t></si><si><t>Descsoft was added to CrunchBase in 2012</t></si><si><t>f9fc862392ee15a25bb47818dde390df</t></si><si><t>desecuritrex-llc</t></si><si><t>Desecuritrex</t></si><si><t>Desecuritrex, LLC ‘s mission is to aid maintain and support an attorney referral network interested in representing home owners in.</t></si><si><t>Desecuritrex, LLC ‘s mission is to aid maintain and support an attorney referral network interested in representing home owners in their efforts to remove illegal liens on their property  which were created by inadequate, faulty, or fraudulent Security instruments presented to them by their lender for signing at the time of the loan dispensation.To attain this goal Desecuritrex LLC will maintain a list of attorneys in its referral network who would like to represent clients in Quiet Title Actions and who are interested in advancing, supporting, and implementing the company’s legal theories for the benefit of homeowners.</t></si><si><t>2526dd8961d95d5638f36edfeac1f43a</t></si><si><t>desic</t></si><si><t>Desic</t></si><si><t>Consultant in information technology.</t></si><si><t>Development and Systems Canarios SL (DESIC) is a consultant in information technology, incorporated to provide business management solutions and the best consulting services. Their services are aimed to those companies and agencies that want to strengthen their information systems.</t></si><si><t>http://public.crunchbase.com/t_api_images/v1397195250/4fa705e69bdff63801c9c96357676bfd.jpg</t></si><si><t>http://www.desic-sl.com</t></si><si><t>3897bf6911d8f8eb2b78a80d2443d440</t></si><si><t>designmedix</t></si><si><t>DesignMedix</t></si><si><t>DesignMedix develops drugs to treat diseases caused by drug-resistant pathogens.</t></si><si><t>DesignMedix, Inc. develops drugs to address the large medical need caused by the rapid rise in drug resistance in multiple diseases. Diseases like malaria and diarrhea kill millions of people each year and cause untold suffering. The World Health Organization considers drug-resistance to be one of the top three threats to human health today. From the miracle drugs of almost 100 years ago, we are now facing super bugs that can withstand many of the antibiotics that we have available. Because the regular drugs no longer work, costs are rising with the use of stronger drugs and more people are dying when even the strongest therapies do not kill the resistant pathogens. Using proprietary technology, DesignMedix is developing novel drugs to help efforts to alleviate and eliminate these infections.</t></si><si><t>http://public.crunchbase.com/t_api_images/v1397183014/27383f40448d394166fef8dc3cb0012a.png</t></si><si><t>http://designmedix.com</t></si><si><t>82dc392c60ec9aa3831b566ee6fe4695</t></si><si><t>designmind</t></si><si><t>DesignMind</t></si><si><t>Business Intelligence, Big Data, and Data Science</t></si><si><t>DesignMind is a data engineering and analytics consulting firm in San Francisco, Silicon Valley, and Sacramento.The technologies we leverage include SQL Server, Hadoop, Power BI, SharePoint, .NET and Java  to deliver data-related services to our clients.  DesignMind&apos;s partners include Microsoft, Cloudera, MapR, Qubole, Hortonworks, Tableau, and Platfora.Industries served include High Tech, Financial Services, Food and Beverage, Biotech, Healthcare, Manufacturing, and Legal.Solutions include Data Warehouses, Enterprise Analytics Hubs, Dashboards, Reports, Custom Software, and Mobile Apps.  DesignMind also provides Data Science, Machine Learning, and data integration services.</t></si><si><t>http://public.crunchbase.com/t_api_images/v1435522355/czf6os8qzokgdy0foeew.png</t></si><si><t>http://designmind.com</t></si><si><t>d0da12a105c01b15ea0106a7a5eb9a10</t></si><si><t>deskgod</t></si><si><t>DeskGod</t></si><si><t>DeskGod is a web-sales automation platform designed to cover and optimize the web-sales process by handling all aspects of sales needs.</t></si><si><t>DeskGod’s vision is rooted in the idea to provide the small and medium business with the same kind of software tools that only the largest corporations have. Giving them the best tools and the ability to be fully competitive, the power to keep growing event in a bad economy, and the freedom and flexibility they are hoping to achieve. Giving the companies the edge they are looking for to grow faster. In order to survive and succeed in this world of accelerating change, modern marketing professionals need a new generation of marketing software to help them find more future customers; to build, sustain and grow relationships with those buyers over time; and to cope with the sheer pace and complexity of engaging with customers in real-time across the web. And in many companies, marketing must knit these digital interactions together with the efforts of their colleagues on the sales team. Marketers need to interact seamlessly with their customers across all stages of the sales funnel, and they need data and analytic insights to understand where and how to allocate their budgets for maximum return.Our software must be easy to adopt and use. Visitors Lifecycle Management(VLM) software is fundamentally different from other kinds of business applications, like CRM, ERP and independent single point solution vendors. With those systems, the large companies typically configure them once, and then use them for months or even years with relatively little change. Marketing is much more dynamic – users need to constantly conceive, build and launch new marketing campaigns every few days or weeks, with minimum effort and no IT support. Our customers at Deskgod typically tell us that they spend one-half to one-third of the time as they did previously, which translates into much more time for them to invest in the creative aspects of their job.Our software must be powerful enough to solve real-world challenges. Modern marketing is challenging, to say the least. Marketers must control all aspects of visitors lifecycle management without of consistently switching between multiple applications like email marketing, analytics, help desk, live chat and more. Visitors are the lifeblood of the online businesses. Visitors must accurately guided to become customers, before being snatched up by competitors . And today’s marketer needs to be able to prove the results of their marketing investments, so sophisticated-yet-easy reporting and analytic tools are as important as campaign tools. Deskgod was designed and built by real world marketing professionals who understand what marketers need to be successful. Still, Deskgod always balances powerful with easy, so that you can unleash the power when you need it, without having it in the way when you just need to get something simple done and out the door.Our software must be complete, for you and your customers. Your customers don’t care about what marketing software you use. But they will care if you use multiple disconnected systems that create a confusing user experience as they move from the web to email to live chat and beyond. Deskgod Visitors Lifecycle Management(VLM) software spans the entire customer experience, across every stage of the sales funnel. Looking inward toward the marketing user, only Deskgod combines completely integrated tools for managing the entire Lifecycle of website visitors, with powerful analytic tools to make sense of it all. Deskgod is the most complete marketing solution available today.</t></si><si><t>http://public.crunchbase.com/t_api_images/v1397180879/bfebedef3319e4497037573262ddaa21.png</t></si><si><t>http://www.deskgod.com</t></si><si><t>91b5aa0ee77886aed3fc550d92d67dc9</t></si><si><t>deskmetrics</t></si><si><t>DeskMetrics</t></si><si><t>DeskMetrics is an analytics platform that enables software developers to understand their users and improve their products.</t></si><si><t>DeskMetrics is an analytics platform that enables software developers to understand their users and improve their products.DeskMetrics’s technology allows software companies and developers to understand how their software is being used, helping in the development and decision making processes. It provides a way to keep track of user behavior, environments, and additional tools such as automatic version updating.</t></si><si><t>http://public.crunchbase.com/t_api_images/v1397191651/54176e0f370be9a57ff7b99e58f03020.png</t></si><si><t>http://deskmetrics.com</t></si><si><t>2010-09-04</t></si><si><t>26c5eabf630888e2b2e2005ebdd7eb01</t></si><si><t>desktime</t></si><si><t>DeskTime.com</t></si><si><t>DeskTime is automatic time tracking software that tracks and analyzes business productivity.</t></si><si><t>DeskTime is real-time time tracking service that analyzes productivity by seeing whether employees are using productive, distracting or neutral applications.Users download a desktop client that does tracking automatically, so no data entry is needed. DeskTime keeps track of the active window and logs how much time user has spent on it and then compares this data to other employees in the company and generates reports.DeskTime is targeted towards entrepreneurs, freelancers, and small and medium size businesses.</t></si><si><t>http://public.crunchbase.com/t_api_images/v1397193473/f2b9c971432f50c1da0d117612603197.png</t></si><si><t>http://desktime.com</t></si><si><t>Marupe</t></si><si><t>837c93159d67782ee62be4b61c80d612</t></si><si><t>desktop-genetics</t></si><si><t>Desktop Genetics</t></si><si><t>Enabling literal Desktop GeneticsEdit any gene, in any species, without going into the lab.</t></si><si><t>Desktop Genetics develops software tools to enable “literal desktop genetics”. We are building an operating system for users to design and execute genome engineering experiments entirely from a computer. Our users range from academic biology researchers to major biotech companies. Our technology stack is currently being used to develop a new class of drugs, investigate the roles of genes in Alzheimers, modify white blood cells to target cancer, and operate robotic cloud labs.We help scientists engineer the future.Desktop Genetics was founded in 2012 by three graduates from the University of Cambridge. The company won best life science start up of year during the 2012 Cambridge University Entrepreneurs business plan competition and graduated from Healthbox&apos;s first European accelerator class in January 2013. The company is currently based in East London.</t></si><si><t>http://public.crunchbase.com/t_api_images/v1437498375/be57ftgcxhhhsvfc4vff.png</t></si><si><t>http://www.desktopgenetics.com</t></si><si><t>3b8fcaac5a66411e037deeb9959cc177</t></si><si><t>destination-beauty</t></si><si><t>Destination Beauty</t></si><si><t>Destination Beauty provides extremely affordable plastic surgery and cosmetic surgery tourism to customers world wide.</t></si><si><t>Destination Beauty provides extremely affordable plastic surgery and cosmetic surgery tourism to customers world wide. Cosmetic surgery is performed in Phuket and Bangkok, Thailand. Destination Beauty offers a cost-effective alternative for cosmetic surgery in a location designed to assist with the healing process.</t></si><si><t>http://destinationbeauty.com</t></si><si><t>faa09ae5a0e8e1f3c8d91d4ba428de00</t></si><si><t>destiny-pharma</t></si><si><t>Destiny Pharma</t></si><si><t>Destiny Pharma Ltd., a clinical stage pharmaceutical company</t></si><si><t>Destiny Pharma is an innovative pharmaceutical company dedicated to the development of novel antimicrobial products.Our XF series of compounds have a mechanism of action that is fundamentally different from all existing antibiotics. As the likelihood of resistance developing is very remote, they offer potential advantages in controlling the drug-resistant bacteria that are at the centre of a global healthcare crisis.</t></si><si><t>http://public.crunchbase.com/t_api_images/v1407155300/vux9o79alizl2yldodow.png</t></si><si><t>http://www.destinypharma.com</t></si><si><t>81a32639e25737d102e31d8f08f148cb</t></si><si><t>detectent</t></si><si><t>Detectent</t></si><si><t>Detectent is a California-based business consulting service specialized in customer intelligence for utility business decision support.</t></si><si><t>Detectent pioneered the concept of Customer Intelligence for utility business decision support with an initial focus on the identification of energy theft using advanced analytics. Detectent’s rapid success with this first Customer Intelligence application was predicated upon the fact that we did not simply provide a sophisticated tool; we delivered a solution that enabled our customers to recognize new revenue immediately. Detectent’s fast-growing customer base already encompasses more than one-third of North America’s largest utility companies, as well as many major mid-tier and municipal utilities.It is these customers who have enabled Detectent to break new ground with Customer Intelligence Solutions in other utility business areas. Our close-working relationships have created new and innovative uses of utility data. This data, when enhanced with our vast, ever-expanding repository of customer behavior characteristics, has repeatedly proven its value in diverse applications. Detectent has remained at the forefront of the industry in providing superior customer intelligence to utilities, helping our clients make sound business decisions based on detailed analytics.Detectent gives you unprecedented visibility of your client base, so you can make more accurate business decisions to maximize customer satisfaction, minimize risk, capitalize on revenue opportunities, and achieve significant cost savings. Our advanced technology layer uses information from sources both inside and outside of the utility’s domain in tandem, enabling business-decision support based on enhanced intelligence of your customers.Utilities that partner with Detectent do so based on a clear exchange of value. Detectent’s solutions are provided on a fee-for-value basis, in which the investment is made over time and returns are measured monthly. Spreading the investment over time provides instant cash flow and benefits to the utility, protects the utility from risk, and ensures that the returns are realized within the same fiscal period in which the investment was made.</t></si><si><t>http://public.crunchbase.com/t_api_images/v1397197435/3d2fde977cb46f88c1fa8935c3f902da.jpg</t></si><si><t>http://www.detectent.com</t></si><si><t>Escondido</t></si><si><t>3afb9c05a7d3689b78d109060324a06c</t></si><si><t>deuterx-llc</t></si><si><t>DeuteRx,LLC</t></si><si><t>DeuteRx,LLC was added to CrunchBase in 2013</t></si><si><t>DeuteRx is a research and development-focused biotechnology company dedicated to improving racemic small molecule marketed drugs and drug candidates intended for patients across multiple therapeutic indications.</t></si><si><t>http://public.crunchbase.com/t_api_images/v1443677692/ncphswjywbuadd1ew36g.png</t></si><si><t>d152611afcd5f636c107d25f06cd0114</t></si><si><t>devart</t></si><si><t>Devart</t></si><si><t>Devart is a widely recognized provider of database connectivity solutions and tools.</t></si><si><t>Founded in 1997, Devart now has a huge experience in developing database tools and native data access solutions for different database servers with headquarters situated in Czech Republic and research and development center - in Ukraine.Devart has more than 40 000 devoted customers. We supply our products to the companies known worldwide as well as to private individuals, government and educational institutions. You can view the list of our select few customers.</t></si><si><t>http://public.crunchbase.com/t_api_images/v1397183862/502822930a04316e11371fc24f9efdd1.jpg</t></si><si><t>http://www.devart.com</t></si><si><t>692b5858d113c204f5ce9a4f5679f71b</t></si><si><t>develo-mobile</t></si><si><t>Develo Mobile</t></si><si><t>Solution to technological problems.</t></si><si><t>DeveloMobile, is a young company specializing in new information technologies, with a strong innovative character-oriented business world. In DeveloMobile understand their problems and attack with all means that new technologies provide. That is, in DeveloMobile they grow business to grow with people.</t></si><si><t>http://public.crunchbase.com/t_api_images/v1397195318/a9e24fb5cd435b781cc3e24378daa896.png</t></si><si><t>http://www.develomobile.com</t></si><si><t>aa4366bbeadebc08a10e4daf486a46a4</t></si><si><t>deveo</t></si><si><t>Deveo</t></si><si><t>Seamless software production. Enterprise grade.</t></si><si><t>Deveo was founded in 2014, but its story started eight years earlier. Over the years they&apos;ve been fortunate to build a number of custom-tailored software production solutions for their customers, including some of the world&apos;s largest companies. They&apos;ve learned enterprises have transformed the software delivery processes, but the tools lag behind: fragmented, hard to maintain and unpleasant to use. This led us to create Deveo, in order to bring the new experience for producing software. With their powerful, integrated and easy to use platform their mission is to make enterprise software production seamless.</t></si><si><t>http://public.crunchbase.com/t_api_images/v1408919024/tc48toiolicpgdcqdyix.png</t></si><si><t>http://deveo.com</t></si><si><t>fe4c00c9c0c40051c8d8782b4de9de8b</t></si><si><t>devgen</t></si><si><t>Devgen</t></si><si><t>Devgen is a biotechnology company which focuses on the development and commercialization of biotech and chemical solutions for crop protection. The Company also focuses on novel therapeutic concepts and preclinical drug candidates for treatment of diabetes, obesity, arrhythmia.</t></si><si><t>http://public.crunchbase.com/t_api_images/v1413184502/lhe8zkyi4bmxoyjdlrnr.jpg</t></si><si><t>87d18ac91d96370bb8778e575920930c</t></si><si><t>device-innovation-group</t></si><si><t>Device Innovation Group</t></si><si><t>Device Innovation Group develops early-stage medical devices that fulfill unmet clinical needs in underserved markets.</t></si><si><t>Device Innovation Group, LLC operates in the health care sector. The company was incorporated in 2011 and is based in Nashville, Tennessee.</t></si><si><t>http://public.crunchbase.com/t_api_images/v1397184554/b919bd7e9a644c12fc61a943e87833a1.jpg</t></si><si><t>http://deviceinnovationgroup.com</t></si><si><t>f3add18cd252da78270961dee77c93fa</t></si><si><t>devicematters</t></si><si><t>DeviceMatters</t></si><si><t>Medical Device Safety Reports</t></si><si><t>DeviceMatters helps medical device professionals gain access to valuable regulatory and safety insights and analytics.These insights help identify the most effective ways to improve medical device quality and safety, identify and assess risks, and differentiate products in the marketplace. DeviceMatters reports also provide an early warning system for OEMs, investors, payor/providers about potential quality problems that are leading to patient adverse events and pose a safety and a recall risk. For example, DeviceMatters data identified the product code KWA, Metal Uncemented Acetabular Component Semi-Constrained Hip Prostheses, as the third greatest driver of adverse events for J&amp;J in 2008. It took both the FDA and J&amp;J several years, however, to finally recall the DePuy ASR metal-on-metal hip implants in August 2010.</t></si><si><t>http://public.crunchbase.com/t_api_images/v1397193041/c85656d4897887bcac6908426585a742.png</t></si><si><t>http://www.devicematters.com</t></si><si><t>38818bbe5f6ef9fb9cc3c36e397d0a1f</t></si><si><t>dewb</t></si><si><t>DEWB</t></si><si><t>DEWB is an investment company focused on photonics and sensor systems.</t></si><si><t>As a listed private equity company DEWB provides support for strong growth, medium capitalized technology companies in the form of equity capital, expertise in corporate development and its sector network. The investment focus lies in the areas of photonics and sensor systems as well as their fields of application in automation and industrial engineering and related areas which offer promising prospects for the future. Investors in the DEWB share gain access to the significant potential for added value offered by these key technologies of the 21st Century: Discover the light. Since 1997 we have invested over 360 million Euros in 59 companies and realized more than 465 million Euros through 43 exits, eight of which were IPOs. DEWB’s current investment portfolio covers seven companies from the areas of photonics and sensor systems, as well as biotechnology and IT.</t></si><si><t>http://public.crunchbase.com/t_api_images/v1423255318/tmfam1pc69geldsjwskq.png</t></si><si><t>1872-01-01</t></si><si><t>http://dewb.de/en/</t></si><si><t>c7d57663938681e46361779a22f8c061</t></si><si><t>dexela</t></si><si><t>Dexela</t></si><si><t>Dexela Limited develops a 3-D breast imaging technology for the early detection of breast cancer.</t></si><si><t>Dexela Limited develops a 3-D breast imaging technology for the early detection of breast cancer. It offers DexTop Digital Mammography Workstation, a screening workstation that ensures screening workflow and performance; and Dexela 3D reconstruction engine that is offered to OEM partners as a software module with licensing terms. The company provides flat panel CMOS X-ray detectors that are used in various medical applications, including mammography and tomosynthesis, breast CT, dental CBCT, fluoroscopy, cardiology and angiographic imaging, and bone densitometry, as well as in scientific instrumentation and non-destructive testing applications. It also offers consulting services in the areas of digital tomosynthesis, mammography acquisition geometry, and optimal reconstruction of 3D data; and design and implementation resources for hardware and software engineering projects. Dexela Limited was incorporated in 2003 and is based in London, the United Kingdom. It has an X-ray research and development facility in Sudbury, Massachusetts.</t></si><si><t>http://public.crunchbase.com/t_api_images/v1397192804/04404a1999416440db70a3b3a162c69e.jpg</t></si><si><t>http://www.dexela.com</t></si><si><t>2011-06-14</t></si><si><t>2848c39e9ff8cd32d3446efda546adde</t></si><si><t>deximal</t></si><si><t>Deximal</t></si><si><t>Website analytics you&apos;ll be happy to monitor.</t></si><si><t>http://public.crunchbase.com/t_api_images/v1439548561/jsfx7gujowtps3vcvysq.png</t></si><si><t>http://deximal.com/</t></si><si><t>a8592b0d8e15961fdb9eb18f6635f9c9</t></si><si><t>dexknows-com-database</t></si><si><t>Dexknows.com Database</t></si><si><t>Web Scraping Services is India based fastest growing company offering online and offline data entry, data processing and data cleansing.</t></si><si><t> Testimonials:   - Excellent service provider, delivers the best quality of services since last 2 years. - Joseph   - Amazing result. Very Fast. Will get back to you shortly with more jobs. – Reed   - Quality result and inexpensive! We will recommend you for web scraping works. – William About Us:Data scraping services are an integral part of every institution that has come into terms with the massive benefits accrued to these services. Therefore the importance of data scraping services cannot be reemphasized. In light of data scrapingthese understanding, our company has been in fore front whenever it comes to offering our clients with quality data scraping services that are barely comparable with those of other companies that have similar operations with us.Data Extraction Services is owned by ShineStar Web Solutions – India based “Most Trusted and Reliable” outsourcing service provider. Contact Information:Contact: 91-794-000-9241E-Mail: info@web-scraping-services.comWeb-Site: http://www.web-scraping-services.comSkype: topprojectshubGtalk: getpowerday@gmail.comProduct scraping services have been used by many businesses for optimizing the use of all the technology and software that is used for data and web scraping activities. Do you involved with scraping of products from competitors website and uploading on your ecommerce websites? It’s kind of product scraping, uploading and price comparison kind of activities. Get in contact with us for your product scraping, product uploading and online data entry services.We are expert in product scraping and uploading services. We can extract product information from various ecommerce and product websites like ebay, amazon, fashion and clothing websites. Following are the most common fields which we scrapes and deliver output in excel or csv format. Product Scraping Services:   - Product Title   - Product Description   - SKU   - Product Price   - Product Attribute   - Image URLs   - Source URL   - Product Category Following Are Our Expertise:   - Web research and data collection.   - Web data mining   - Extract database from website   - Extract email database   - Data entry and data processing We Provide The List Of Services:   - Web Scraping Services   - Web Data Scraping   - Website Data Scraping   - Data Scraping Services   - Business Directory Scraping   - Yahoo Answers Scraping   - Artindex.Com Scraping   - Scrape Autotrader Database   - Scrape Cars Database   - Product Scraping Services   - Web Page Scraping   - Screen Scraping Services   - Web Data Extraction   - Web Screen Scraping   - Merchantcircle.Com Scraping   - Thebluebook.Com Scraping   - Brownbook.Com Scraping   - Samash.Com Scraping   - Scrape Data From Website   - Web Database Scraping   - Email Scraping / Email Scraper   - Linkedin Profile Scraping   - Ebay Product Scraping   - Imdb Data Scraping   - Petfinder.Com Scraping   - Crunchbase.Com Scraping   - Farmersagent.Com Scraping   - Amazon Product Scraping   - Googlemap Data Scraping   - Yellow Pages Data Scraping   - Yelp Data Scraping   - Manta.Com Data Scraping   - Real Estate Data Scraping   - Urbanspoon.Com Scraping   - Opentable.Com Scraping   - Jigsaw Data Scraping   - Goldenpages Scraping   - Hotelpronto Data Scraping   - Expedia Data Scraping   - Tripadvisor Data Scraping   - Monster, Dice, Clearance Jobs   - Canada411.Com Scraping   - Autotrader.Com Data Scraping   - Lyrics Scraping   - Movies Data Scraping Milestones:• 2010 – Worked with fortune companies: Biddesk, Philoshopy Now, AlertForce, ACI Reports.• 2010 – SWS achieved a very prestigious project of digitizing bulk documents.• 2010 – Applied for company registration and its most reliable and registered company.• 2009 – We upgraded our Quality Management System• 2007 – Started IT Remote Support and Document Scanning Services.• 2007 – We expanded our horizons; started content writing, SEO, and web research.• 2006 – Started Web Development and Web Designing services to companies in the US.• 2005 – First contract in data processing from US Corporation was completed successfully.• 2005 – Diversified into data entry activities primarily for local companies in India.• 2005 – ShineStar Web Solutions started its operation in Ahmedabad, India. Security &amp; Confidentiality:• All data and information provided by a client will be confidential and strictly the property of the client.• Data Extraction Services agrees that neither the company nor its staff will disclose any information about the project to any third party without the prior consent of an executive officer of the client. Data Extraction Pricing:   - PDF Data Extraction - 2 to 3 USD/HRs.   - Web Data Extraction - 2 to 3 USD/HRs.   - Website Data Extraction - 2 to 3 USD/HRs.   - Web Pages Data Extraction - 2 to 3 USD/HRs.   - HTML Data Extraction - 2 to 3 USD/HRs.   - Text File Data Extraction - 2 to 3 USD/HRs.   - XML Data Extraction - 2 to 3 USD/HRs.For more information call us on 91-794-000-9241 or email us on info@web-scraping-services.com.</t></si><si><t>http://public.crunchbase.com/t_api_images/v1427200781/dyugsnbnsd5fsqlz5mvw.jpg</t></si><si><t>http://www.web-scraping-services.com/</t></si><si><t>4f1de20dd17a3d845bcc96707d0a7738</t></si><si><t>dexlab-analytcis</t></si><si><t>DexLab Analytics</t></si><si><t>Founded by a team of core industry professionals as a provider of accelerated Big Data &amp; Analytics learning destination.</t></si><si><t>http://public.crunchbase.com/t_api_images/v1439023784/vjyhqinhplpnsh2b0zff.jpg</t></si><si><t>http://dexlabanalytics.com/</t></si><si><t>2015-08-08</t></si><si><t>464cc5fd27793ed99fea459f9219d381</t></si><si><t>dextro</t></si><si><t>Dextro</t></si><si><t>Dextro enables you to easily analyze the contents of your photo and video datasets.</t></si><si><t>Dextro is a computer vision company that helps companies work with unstructured image data by identifying and summarizing the physical contents of photos and video.</t></si><si><t>http://public.crunchbase.com/t_api_images/v1429205592/qyyc2xi4rgrvrfhyqbuy.png</t></si><si><t>https://www.dextro.co/</t></si><si><t>8f512abe2fcd6efbd99027cfdef65cfb</t></si><si><t>dezima-pharma</t></si><si><t>Dezima Pharma</t></si><si><t>drugs to treat dyslipidemia</t></si><si><t>http://dezimapharma.com</t></si><si><t>388e58898b4daf3187ba69e6a391d75d</t></si><si><t>dementiaguide</t></si><si><t>DGI Clinical</t></si><si><t>Dementia Symptom Clinical Meaningfulness</t></si><si><t>DGI Clinical Inc. offers an interactive disease management tool, generating individualized information about symptoms as they are experienced over time.   DGI Clinical Inc. (DGI) is a Nova Scotian company with operations in Halifax, Nova Scotia, Canada.  Led by Dr. Kenneth Rockwood, a world leading dementia specialist and geriatrician, the companyâs primary goal is to provide innovative health management technologies to the pharmaceutical and health care industries.  In 2006, DGI launched www.DementiaGuide.com, a web-enabled tool that responds to a market impacted by staggering costs â“ both social and economic.  With no cure in the horizon, the need for better care and treatment options is paramount to families living with dementia, health care providers and drug developers.  Designed for use by caregivers and health professionals, DementiaGuide.com is unique because, while other websites offer static information on dementia, it is interactive and it allows users to identify and manage symptoms of dementia on an individualized basis. In addition to providing a wealth of information on Alzheimerâs disease and dementia, a key feature of DementiaGuide.com is its symptom tracking tool SymptomGuideTM, where users can create symptom profiles and track symptom changes as they are experienced by a person over time.  Easy-to-read reports are generated that can be shared within families, and with physicians and health care teams.  In this way, SymptomGuideTM provides critical information for diagnostic, treatment and disease management decisions. In addition, SymptomGuideTMâs functionality provides for aggregation of data for analysis and customized reporting to pharmaceutical companies.  DGI offers time and cost saving solutions to the pharmaceutical industry&apos;s need to understand how their drugs work both in clinical trials and in post marketing.</t></si><si><t>http://public.crunchbase.com/t_api_images/v1397180584/6df669ed52911f93dcc70229d720ed95.png</t></si><si><t>http://www.dgiclinical.com</t></si><si><t>268941070f7b7cccc5bfae343b55c4bd</t></si><si><t>dharmacon-inc</t></si><si><t>Dharmacon Inc.</t></si><si><t>Dharmacon Edit-R - Gene Editing Doesn&apos;t Have To Require Cloning.</t></si><si><t>http://www.dharmacon.com</t></si><si><t>ab328134f9fa590f5c8571247253baab</t></si><si><t>dhrubo</t></si><si><t>Dhrubo</t></si><si><t>Dhrubo.org is a Internet Marketing Service Providing Organization, based in Capital of Bangladesh.</t></si><si><t>Dhrubo.org is a Internet Marketing Service Providing Organization, based in Capital of Bangladesh.We are a complete Internet and SEO Marketing company provider that consults and executes your entire web promotion strategy. This includes everything from domain purchase, design/re-designing your website, to SEO services, to Social Media Optimization service to developing branding to engage your customers.</t></si><si><t>http://public.crunchbase.com/t_api_images/v1421455158/ceylfy4olhzyqeonpbpr.jpg</t></si><si><t>http://dhrubo.org</t></si><si><t>Narayanganj</t></si><si><t>37499f719a5cc30e3d3ccda86fabafea</t></si><si><t>diabetes-care-club</t></si><si><t>Diabetes Care Club</t></si><si><t>Our mission at Diabetes Care Club is to empower people with diabetes and obesity to improve their quality of life.</t></si><si><t>Our mission at Diabetes Care Club is to empower people with diabetes and obesity to improve their quality of life.  We seek to become the leading provider of diabetic supplies through engaged employees, personalized care and proprietary technology.  This spirit is embodied by every member of our team and we are happy to have the opportunity to demonstrate our commitment to our patients. The third largest provider of mail order diabetic testing supplies in the nation, Diabetes Care Club is one of the few companies authorized by Medicare to distribute mail order testing supplies to patients with diabetes.  We understand the particular challenges that people living with diabetes face and are uniquely qualified to address those needs.  At Diabetes Care Club, our employees strive to provide each patient with top-flight customer service, patient care, enrollment assistance, health tools, prescription orders, and product shipments. We are here to provide you with the supplies and information that will help you better manage your condition, learn more about the disease and enhance your lifestyle through education, diet, fitness and more.</t></si><si><t>http://public.crunchbase.com/t_api_images/v1397188920/3438aa5eed7ac09399334cd955aa2806.png</t></si><si><t>http://diabetescareclub.com</t></si><si><t>f4dc031e52545d5f0bcc154627996e3d</t></si><si><t>diabetica</t></si><si><t>Diabetica</t></si><si><t>Diabetica is engaged in the commercialization of discoveries made by the diabetes research group at the university of Ulster.</t></si><si><t>Diabetica Ltd was established in September 2004 to commercialise discoveries at the Diabetes Research Group in the University of Ulster, under the leadership of scientific co-founders Prof Peter Flatt, Dr Neville McClenaghan and Prof Finbarr O&apos;Harte.</t></si><si><t>http://public.crunchbase.com/t_api_images/v1397191544/739521e03d9e5a96b6f48f94833ab459.jpg</t></si><si><t>http://www.diabetica.co.uk</t></si><si><t>Coleraine</t></si><si><t>35296af4bcf6bd446795289b46ebeab3</t></si><si><t>diacarta</t></si><si><t>DiaCarta</t></si><si><t>Improving patient care through novel precision molecular diagnostics: CE/IVD marked tests are available for detection of KRAS</t></si><si><t>DiaCarta provides precise cancer molecular tests including NRAS, EGFR and KRAS mutation test kits, PCR ready lysis kit, HPV E6/E7 mRNA test kits for cervical and head-neck cancer, cancer biomarker gene expression detection kits and superfast master mix.DiaCarta supplies precise molecular diagnostic cancer assays that enable the most sensitive, reliable, and accurate detection of cancer biomarkers directly from a patient sample, including QClamp gene mutation tests, SuperbDNA gene expression assays, and QZol, the only PCR ready lysate solution . DiaCarta&apos;s NRAS, EGFR, and KRAS tests are highly sensitive and able to detect a broad set of mutations and are being used by hospitals and cancer clinical laboratories for the treatment of patients and by biotechnology and pharmaceutical companies for clinical research.</t></si><si><t>http://public.crunchbase.com/t_api_images/v1420802468/lg1kc4dcd8hmxr5xxer9.jpg</t></si><si><t>http://diacarta.com</t></si><si><t>f99ca7aac2290c2c24fae3f8628c61f5</t></si><si><t>diadexus</t></si><si><t>diaDexus</t></si><si><t>diaDexus is a biotechnology company focused on the development and commercialization of diagnostic products with high clinical value.</t></si><si><t>diaDexus is a privately held biotechnology company that is focused on the discovery, development and commercialization of novel, patent protected diagnostic products with high clinical value.The company&apos;s lead product, the PLAC Test, measures Lp-PLA2 (lipoprotein-associated phospholipase A2) a vascular-specific inflammatory enzyme implicated in the formation of rupture-prone plaque. It is plaque rupture and thrombosis, not stenosis, that cause the majority of cardiovascular events.  The PLAC Test is the only blood test cleared by the FDA as an aid in assessing risk for coronary heart disease, and ischemic stroke associated with atherosclerosis.</t></si><si><t>http://public.crunchbase.com/t_api_images/v1397182061/e076eb29186eadeec5ec1f3d80c3ae7b.jpg</t></si><si><t>http://www.diadexus.com</t></si><si><t>37.6625</t></si><si><t>-122.3889</t></si><si><t>e3b8a0183c69da7a97ec5971313dfe07</t></si><si><t>diaferon</t></si><si><t>Diaferon</t></si><si><t>Diaferon is a biotechnology company developing a drug delivery system to control the release and distribution of therapeutic particles.</t></si><si><t>Diaferon GmbH is a biotechnology company. Diaferon GmbH is based in Munich, Germany.</t></si><si><t>a08aac9bd6489a59622501db575bb4e6</t></si><si><t>diagenic</t></si><si><t>DiaGenic</t></si><si><t>DiaGenic is an innovative Norwegian diagnostic company that seeks to create value for patients.</t></si><si><t>DiaGenic seeks to create value for patients, partners and investors by developing innovative and patient friendly in vitro diagnostic (IVD) products for early detection of diseases. The Company’s proprietary concept implies that a disease evokes systemic responses in the blood unique for the disease, which can be measured by using blood samples. DiaGenic is a world leader in identifying gene expression signatures in blood and is focused on the development of IVD biomarker products in the field of Alzheimer’s disease (AD).</t></si><si><t>http://public.crunchbase.com/t_api_images/v1412760798/wlj7rlpyafyrglcy6w22.png</t></si><si><t>http://www.diagenic.com/</t></si><si><t>559250d43e0fb1c6e877c5404665fce4</t></si><si><t>diagenode</t></si><si><t>Diagenode</t></si><si><t>Diagenode, Innovating Epigenetic Solutio</t></si><si><t>Diagenode is an international life sciences company that develops and commercializes innovative instruments and reagents systems for life science research and molecular diagnostics. Founded in 2003 in Liege (Belgium), Diagenode is a global company, with headquarters in Liege, Belgium and Sparta, NJ, USA. Diagenode also has a local sales office in the United Kingdom to better serve this specific country.Diagenode&apos;s customers include leading epigenetics researchers, academic institutions, high-profile genome centers and core labs, life sciences tools companies, molecular diagnostics players, and pharmaceutical and biotechnology companies.Epigenetics Division</t></si><si><t>http://public.crunchbase.com/t_api_images/v1397751736/25f3704637081522105c8c5f811d245b.jpg</t></si><si><t>http://www.Diagenode.com</t></si><si><t>Denville</t></si><si><t>40.9096</t></si><si><t>-74.4998</t></si><si><t>c35f45ff7b0559d2d54366831ff5e18b</t></si><si><t>diagnoplex</t></si><si><t>Diagnoplex</t></si><si><t>Diagnoplex develops non-invasive colorectal cancer screening tests and diagnostics.</t></si><si><t>Diagnoplex has been founded in 2005 supported by seed financing fron the Novartis Forschungsstiftung, Swiss Confederation CTI project, Canton de Vaud FIT and the Gebert RÃf Stiftung. The company has performed a 140 patient prospective pilot study demonstrating technical and clinical feasibility of its colorectal cancer screening test COLOX as well as its high sensitivity and specificity.</t></si><si><t>http://public.crunchbase.com/t_api_images/v1397181436/1622a1f3ae157c3d926dbc18abbc315f.jpg</t></si><si><t>http://www.diagnoplex.com</t></si><si><t>46.5568</t></si><si><t>6.6833</t></si><si><t>f385f95bdf785d8956b233f9838c51ef</t></si><si><t>diagnosoft</t></si><si><t>Diagnosoft</t></si><si><t>Diagnosoft develops software designed for the analysis of tagged magnetic resonance images.</t></si><si><t>DiagnosoftÂ is the company distinguished for developing HARPâ„, the first FDA 510k-cleared software designed for the analysis of tagged magnetic resonance images.</t></si><si><t>http://public.crunchbase.com/t_api_images/v1397206658/02bbc9539d261532c8df142de7637ad4.png</t></si><si><t>http://www.diagnosoft.com</t></si><si><t>ab93f4fd61ad1453cd3aba090793f564</t></si><si><t>diagnostic-biochips</t></si><si><t>Diagnostic Biochips</t></si><si><t>Diagnostic Biochips, a commercial physical research firm, develops chemical sensing technology for designing medical devices and implants.</t></si><si><t>Diagnostic Biochips has a fast-response chemical sensing technology for use inside the body. Our platform can be used to make medical devices and implants \&quot;smart\&quot; by providing information on biological activity. This data can be used in a variety of applications such as basic science research, neuromodulation, continuous diagnostics, and pharmacodynamic analysis.</t></si><si><t>http://public.crunchbase.com/t_api_images/v1397185386/05864a23dcc5870d2d105f7803a339fc.jpg</t></si><si><t>http://diagnosticbiochips.com</t></si><si><t>1126dc8df25c5b1fd4c8c7874a560bdf</t></si><si><t>diagnostic-biosystems</t></si><si><t>Diagnostic BioSystems</t></si><si><t>Diagnostic BioSystems is a leading developer of specialty Immunohistochemistry reagents.</t></si><si><t>Diagnostic BioSystems Inc. is committed to enhancing immunohistochemistry results by providing innovative anatomic pathology reagents and systems to improve the practice of pathology. Since the inception, our prime focus has been to provide high quality products and exceptional customer service and support. Diagnostic BioSystems provides cutting-edge in-vitro diagnostics to the anatomic pathology and histology market through direct sales in the domestic market and through international distributors to over 60 countries worldwide. Our product portfolio includes high quality primary and FITC antibodies, autostainer, chromogens, detection kits and a wide range of ancillaries.</t></si><si><t>http://public.crunchbase.com/t_api_images/v1431425114/ooulrue9fx9ncfw5ys5k.png</t></si><si><t>http://dbiosys.com/</t></si><si><t>4f3a5b9a9c4fde316021c5f67b75ac84</t></si><si><t>diagnostic-healthcare</t></si><si><t>Diagnostic Healthcare</t></si><si><t>Diagnostic Healthcare provides diagnostic imaging solutions to healthcare facilities in the UK.</t></si><si><t>Diagnostic Healthcare Ltd, an Altrincham, UK-based diagnostic imaging company. Led by Liat Karni, managing director, and Michael Ringart, chairman, Diagnostic Healthcare has a network of centres and mobile units across the UK providing MRI scans, obstetric ultrasound, bone density scans (DEXA scan), cardiac testing, health screening and reporting services.The company offers end-to-end integrated solutions, either as mobile services or located within hospitals, GP surgeries or dedicated community sites.</t></si><si><t>http://public.crunchbase.com/t_api_images/v1397200522/5d0eeca9a73cea7b3fce27610f09740d.jpg</t></si><si><t>http://www.diagnostichealthcareltd.com</t></si><si><t>Altrincham</t></si><si><t>84c002d99a06dd99fe429f2d7dfc1f7d</t></si><si><t>diagnostic-hybrids</t></si><si><t>Diagnostic Hybrids</t></si><si><t>Diagnostic HYBRIDS, Inc. develops, manufactures, and markets cellular and molecular diagnostic kits for various applications in detecting a</t></si><si><t>Diagnostic HYBRIDS, Inc. develops, manufactures, and markets cellular and molecular diagnostic kits for various applications in detecting a range of respiratory diseases, herpes infections, thyroid function, and other markers of diseases. The company offers D3 FastPoint L-DFA influenza A/influenza B virus identification kit, which allows for the identification of influenza A virus and influenza B virus from a patient&apos;s specimen in under 30 minutes. It also develops and commercializes genetically engineered cell-based detection products for the pharmaceutical and biotechnology industry with a focus on pharmacology assays and products that measure drug clearance and anti-viral interventions with drugs and vaccines. In addition, the company provides an assortment of products for specimen collection, specimen transport, multi-virus cell culture amplification, and sensitive and specific virus detection using monoclonal antibody kits and reagents. Further, it offers respiratory, herpes family, chlamydia, and enterovirus testing solutions; monolayer cell line products for use in diagnosing and detecting viruses that cause human illness; C. difficile toxin; flocked swabs and UTM; and media and supplements, including prepared media, salt solutions, antibiotic solutions, and trypsin solutions. Furthermore, the company provides products and services for non-diagnostic applications, including in vitro toxicology and metabolism products and services, such as primary hepatocytes and hepatocyte-based assays. It also supports educational programs for influenza A, influenza B, RSV, MPV, Adenovirus, and Parainfluenza 1, 2, and 3 through direct speaker programs and educational grants, as well as Internet-based education programs. The company was formerly known as Molecular Diagnostics, Inc. Diagnostic HYBRIDS, Inc. was founded in 1983 and is based in Athens, Ohio.</t></si><si><t>http://public.crunchbase.com/t_api_images/v1397200278/f91fde096243e461180f733773d6cbeb.jpg</t></si><si><t>http://www.dhiusa.com</t></si><si><t>e249ca602816693f63eb512a8f910432</t></si><si><t>diagnostic-imaging-international</t></si><si><t>Diagnostic Imaging International</t></si><si><t>Diagnostic Imaging International operates Canadian Teleradiology Services (CTS) that provides remote radiology technology to hospitals.</t></si><si><t>Diagnostic Imaging International Corp. (\&quot;DIIG\&quot;), a publically traded Nevada company, owns and operates Canadian Teleradiology Services (\&quot;CTS\&quot;). CTS provides leading edge remote radiology (teleradiology) technology to hospitals and practices, on-call 24 hours a day, 7days a week. CTS connects clients with a strong teleradiology network, providing access to the best American and Canadian board-certified radiologists. Additionally DIIG plans to make acquisitions of existing profitable diagnostic clinics.</t></si><si><t>http://public.crunchbase.com/t_api_images/v1397180434/8919edc3fa2a582d08cf39e270355299.png</t></si><si><t>http://diig.biz</t></si><si><t>e373df8fddc9bfc8361e62c4821dcdb7</t></si><si><t>diagnostic-photonics</t></si><si><t>Diagnostic Photonics</t></si><si><t>Diagnostic Photonics develops advanced imaging technology that physicians can use in evaluating tissue microstructure in real time.</t></si><si><t>Founded in 2008, Diagnostic Photonics is developing advanced imaging technology to assist physicians in the real-time evaluation of tissue microstructure. The company&apos;s breakthrough medical imaging technology originated in the Beckman Institute for Advanced Science and Technology at the University of Illinois, a leading interdisciplinary research institute.</t></si><si><t>http://public.crunchbase.com/t_api_images/v1397188983/bb96f456fa573ddc16e5fa56659445e3.png</t></si><si><t>http://diagnosticphotonics.com</t></si><si><t>e701f36d44516a41d66708300c6e4e3c</t></si><si><t>diagnostic-product-corp</t></si><si><t>Diagnostic Products Corporation</t></si><si><t>2b72e00189daa06998a37168fd0839da</t></si><si><t>diagnotec</t></si><si><t>Diagnotec</t></si><si><t>Diagnotec S.A. provides genetic and aquaculture services in Chile. Its services include identification of genetic ploidÃa sex in salmon;</t></si><si><t>Diagnotec S.A. provides genetic and aquaculture services in Chile. Its services include identification of genetic ploidÃa sex in salmon; analysis of genetic variability, crossing design, and evaluation; and development of integral genetic handling programs, as well as screening; routine and PVA; and biological evaluation services. The company was founded in 1997 and is based in Santiago, Chile. As of August 29, 2008, Laboratorio Diagnostico GAM operates as a subsidiary of Laboratorios Andromaco S.A.</t></si><si><t>http://public.crunchbase.com/t_api_images/v1397190612/31f2035437a818f4a2c3bd1691b9f957.jpg</t></si><si><t>http://www.diagnotec.cl</t></si><si><t>3c2c27266d2c5572987ca72cb50a785f</t></si><si><t>dial-800-communications</t></si><si><t>DIAL 800, COMMUNICATIONS</t></si><si><t>Optimize Your Marketing</t></si><si><t>Dial800 is one of the leading companies when in terms of marketing and communication. The company&apos;s services are call tracking, call routing, 800 numbers and data integration for call centers and they also have software that could gather and analyze all the data. Call tracking records and stores every call received by the company and all are organized according to priority while call routing will transfer all calls that cannot be attended by the one branch to another. This call feature is important in many business because there will no missed calls and also improve your customer satisfaction. 800 numbers or toll-free numbers are beneficial for both parties. Customer won&apos;t be paying for his phone bills because the company will and the business will earn great commission from these calls, turning leads to sales. Dial800 believed their people make a difference.</t></si><si><t>http://public.crunchbase.com/t_api_images/v1397191531/f8f3849a6137bb303cc9d4c080820073.jpg</t></si><si><t>http://www.dial800.com</t></si><si><t>34.0535305</t></si><si><t>-118.4041429</t></si><si><t>c493eacb01f272729679e43424e7a024</t></si><si><t>dialectica</t></si><si><t>Dialectica</t></si><si><t>Dialectica, based in Milan, Italy, is a biotechnological company that produces neuronal cellular models.</t></si><si><t>Dialectica is a biotechnological company that produces neuronal cellular models. The company was founded in 2004 and is based in Milan, Italy.</t></si><si><t>714a6b280e009bb20355df070b8bfcf5</t></si><si><t>dialedin</t></si><si><t>DialedIN</t></si><si><t>DialedIN is a &apos;Sales Pitch Management&apos; platform that empowers sales teams to improve key metrics in the sales funnel and close deals faster.</t></si><si><t>DialedIN is a full-service “technology + people” platform that creates, distributes and tracks your Stakeholder Communications on your behalf, at a fraction of the cost and at a speed unmatched. Utilizing DialedIN’s proprietary technology, our strategy and design team acts as an extension to your team to rapidly develop, execute and report on your Stakeholder communications.</t></si><si><t>http://public.crunchbase.com/t_api_images/v1397181670/21d68bf2e63193127cd848f976810863.png</t></si><si><t>http://dialedin.com</t></si><si><t>af50251ee42bbbac0d50fcdcccb21e45</t></si><si><t>ifbyphone</t></si><si><t>DialogTech</t></si><si><t>Ifbyphone is Now DialogTech, the Global Leader in Call Analytics and Automation.</t></si><si><t>To marketing, sales, and support professionals focused on growing revenue and increasing customer loyalty, DialogTech (formerly Ifbyphone) provides a unique suite of technologies to analyze, control, and personalize voice conversations, so they can acquire, grow, and retain more customers.The DialogTech product suite is a set of software-as-a-service applications including call tracking, hosted IVR (interactive voice response), call routing, virtual call center and voice broadcasting. Organizations of all sizes in all industries use DialogTech, including marketing agencies, lead generation, e-commerce, direct response, financial services and insurance, health care, retail and logistics, and SaaS and technology. For more information, visit www.ifbyphone.comOur Core Values* We will be the easiest company you have ever worked with, whether you are an employee, customer or investor* We are committed to do the right thing for our employees, customers and investors* We need to think fast, move fast and grow fast* We need to be profitable in order to consistently serve our employees, customers and investors</t></si><si><t>http://public.crunchbase.com/t_api_images/v1425327719/uvyif756wtwm8yjuswiw.jpg</t></si><si><t>http://www.dialogtech.com</t></si><si><t>42.040851</t></si><si><t>-87.750643</t></si><si><t>2008-03-05</t></si><si><t>f5c4678c08e3481a29d687b2d319c366</t></si><si><t>diamedica</t></si><si><t>DiaMedica</t></si><si><t>DiaMedica is a biopharmaceutical company focused on developing innovative treatments for stroke.</t></si><si><t>DiaMedica (TSX-V:DMA) is a biopharmaceutical company focused on developing innovative treatments for stroke and other vascular diseases where no current therapies are available.The only universally approved stroke treatment is tissue plasminogen activator (tPA) which can only be administered to patients within 4.5 hours of acute ischemic stroke. However, a urine-derived form of human tissue kallikrein-1 (uKLK1) has been approved in China for up to 48 hours post-stroke by promoting cerebral vascular circulation, angiogenesis and inhibiting apoptosis. Published clinical studies have found uKLK1 is also effective in combination with tPA in stroke patients. DiaMedica’s DM199 has been administered to close to 100 patients and demonstrated a safe and well tolerated profile. The Company is preparing to advance its proprietary recombinant form of the naturally occurring uKLK1 into clinical testing for the treatment of stroke. The Company is also studying the potential of DM199 for the treatment of acute kidney injury and other vascular diseases.</t></si><si><t>http://public.crunchbase.com/t_api_images/v1453176037/q7dyk5c3tux5bdhetuqy.png</t></si><si><t>http://www.diamedica.com/</t></si><si><t>7c66ce2bbf75a2a1bb01b3122ec7c9dc</t></si><si><t>diamond-fortress-technologies</t></si><si><t>Diamond Fortress Technologies, Inc.</t></si><si><t>DFT provides ONYX: touchless fingerprint biometrics software that converts a mobile device&apos;s rear-facing into a fingerprint sensor.</t></si><si><t>Diamond Fortress Technologies, Inc. (DFT) is a biometric security software provider whose flagship authentication solution, ONYX, uses a device&apos;s camera to capture an image of a finger, then by its patent-pending processes, identify and match a user&apos;s unique fingerprint. Onyx delivers affordable and easily adoptable biometric security to everyone, without requiring additional hardware or the need to store and retrieve multiple passwords.Other DFT solutions that incorporate Onyx include ICE UNLOCK, an android app that allows users to lock and unlock their device with their fingerprint.DFT&apos;s mission is to make Onyx the de facto means of proving online identity for all mobile-based business to business, business to consumer, or personal interactions. Whether securing your device, eliminating passwords, or authenticating online transactions. Onyx is the future of mobile biometrics.Diamond Fortress Technologies is headquartered in Birmingham, Alabama, with partners worldwide.</t></si><si><t>http://public.crunchbase.com/t_api_images/v1398242261/njfyxye54ndtmkkeigii.png</t></si><si><t>http://diamondfortress.com</t></si><si><t>62047934f90dded6853f1b1f8d941199</t></si><si><t>diamond-kinetics</t></si><si><t>Diamond Kinetics</t></si><si><t>Diamond Kinetics is focused on bringing motion data &amp; analytics to players of all ages &amp; skill levels,and their coaches,in baseball Sofbal</t></si><si><t>Diamond Kinetics is a Pittsburgh-based company focused on bringing motion data and analytics to players of all ages and skill levels, and their coaches, in baseball and softball. Building upon intellectual property developed at both the University of Michigan and the University of Pittsburgh, we’ve combined engineering talent, innovation and a fanatical passion for the sports to create the most cutting edge motion analysis and skill improvement tools available.</t></si><si><t>http://public.crunchbase.com/t_api_images/v1405603492/oigmgxxebdkqdjprcsum.png</t></si><si><t>http://diamondkinetics.com</t></si><si><t>eb9672975188917a23b63787c8570e92</t></si><si><t>diamyd-medical</t></si><si><t>Diamyd Medical</t></si><si><t>Diamyd Medical AB, a biopharmaceutical company, engages in the development of pharmaceuticals for the treatment of autoimmune diabetes and</t></si><si><t>Diamyd Medical AB, a biopharmaceutical company, engages in the development of pharmaceuticals for the treatment of autoimmune diabetes and pain. Its diabetes products include the Diamyd drug candidate, which is in Phase III trials in Europe and the United States for the treatment and prevention of autoimmune diabetes. The company&apos;s products for the treatment of pain consist of three drug candidates in clinical and preclinical phases that use its patented nerve targeting drug delivery system platform for the administration of drugs directly to the nervous system for the treatment of pain. Its products pipeline includes Diamyd for type 1, which is in Phase III clinical trial; Diamyd for LADA, a Phase II clinical trial product; Diamyd for prevention, a Phase II clinical trial product; NP2 Enkephalin, a Phase I clinical trial product for the treatment of cancer pain; NG2 GAD, which is in preclinical stage for the treatment of diabetes pain; and NE2 Endomorphin, which is in preclinical stage for the treatment of chronic pain. The company was founded in 1994 and is headquartered in Stockholm, Sweden.</t></si><si><t>http://public.crunchbase.com/t_api_images/v1397191890/1adb091f6d5623c810a075340ccdeddb.gif</t></si><si><t>http://www.diamyd.com</t></si><si><t>a73a626c07d2cc181e0c46d2dad19513</t></si><si><t>dianomi</t></si><si><t>Financial Content Discovery Network</t></si><si><t>Financial Content Discovery Networkdianomi connects premium financial advertisers with an affluent audience who are looking to discover valuable financial content, be it a guide, report, article, video or product information. Campaigns run a Cost-per-Click (CPC) or Cost-per-Lead (CPL) basis.</t></si><si><t>http://public.crunchbase.com/t_api_images/v1397201091/dfc49b7abfcb02318549652eb85d27ae.jpg</t></si><si><t>http://www.dianomi.com</t></si><si><t>a7b42c42f0259683987d08ebfa9b0cc4</t></si><si><t>diartis-pharmaceuticals</t></si><si><t>Diartis Pharmaceuticals</t></si><si><t>Diartis Pharmaceuticals, Inc. is a privately held biopharmaceutical company with headquarters in Mountain View, CA. Diartis Pharmaceuticals</t></si><si><t>Diartis Pharmaceuticals, Inc. is a privately held biopharmaceutical company with headquarters in Mountain View, CA. Diartis Pharmaceuticals was formed to concentrate on the development of novel therapeutic proteins for the treatment of metabolic disorders. In December 2010, Diartis Pharmaceuticals acquired the VRS-859 program from Versartis, Inc.</t></si><si><t>http://public.crunchbase.com/t_api_images/v1397182342/5e53289e55f7a20551e0335c7e586acc.jpg</t></si><si><t>http://www.diartispharma.com</t></si><si><t>4c9515e558e06de9fa3a98fa2b11e59c</t></si><si><t>diasome</t></si><si><t>Diasome</t></si><si><t>Diasome Pharmaceuticals, Inc., a clinical stage diabetes therapeutics company, designs and develops insulin-based therapies for the</t></si><si><t>Diasome Pharmaceuticals, Inc., a clinical stage diabetes therapeutics company, designs and develops insulin-based therapies for the treatment of diabetes in the United States. The company’s products include Oral HVD-I, a targeted oral insulin in a pill or gel cap dose form; HDV-I, an injectable short acting insulin; and HDV-B, an injectable basal long acting insulin. It develops products for patients suffering from Type 1 and Type 2 diabetes. Diasome Pharmaceuticals, Inc. was founded in 2004 and is based in Conshohocken, Pennsylvania.</t></si><si><t>http://public.crunchbase.com/t_api_images/v1397185580/26385a96c56d574978e540616b67cb5c.png</t></si><si><t>http://diasomepharmaceuticals.com</t></si><si><t>f2871c68d3f8ed039d63a713fc80f316</t></si><si><t>diatech-oncology</t></si><si><t>DiaTech Oncology</t></si><si><t>DiaTech Oncology is a clinical pathology laboratory focused on helping oncologists diagnose and treat their cancer patients.</t></si><si><t>Welcome to DiaTech Oncology, a clinical pathology laboratory whose knowledgeable physicians, technical staff and experienced management team are working to help oncologists and their patients deal with the devastating effects of cancer. This web site will acquaint you with DiaTech Oncology and provide you with information about our company outlook and two major types of clinical services we offer to our clients: patient specific anticancer drug sensitivity testing and diagnostic hematopathology. In both these areas, DiaTech Oncology is committed to the highest corporate and medical standards. We work to accurately diagnose the disease and to arm the physicians with effective tools capable of eliminating a patient’s cancer cells or keeping tumor cells under effective control. Ultimately, the DiaTech Oncology goal is to help physicians prolong their patient’s life and improve its quality. That means being a true partner with patients and physicians in establishing an accurate diagnosis and finding the most effective means to treat the disease.</t></si><si><t>http://public.crunchbase.com/t_api_images/v1397183046/0ddf68b55d0aae5afad5995cf415a14b.png</t></si><si><t>2003-06-01</t></si><si><t>http://diatech-oncology.com</t></si><si><t>9e9a6c6472efcc185a05fc9b1cd72d4c</t></si><si><t>diatherix-laboratories</t></si><si><t>Diatherix Laboratories</t></si><si><t>Diatherix Laboratoriesprovides clinical laboratory services for the detection of infectious disease pathogens.</t></si><si><t>DIATHERIX Laboratories, Inc. provides clinical laboratory services for the detection of infectious disease pathogens. It primarily focuses on infectious disease pathogens associated with respiratory infections and Staphylococcus differentiation, including MRSA and healthcare associated infections. The company offers DxRx, a solution for the manifestation of linking diagnostics to therapeutics. In addition, it develops multi-pathogen panels that enable detection of pathogens and toxins in respiratory, wound, gastrointestinal, ENT, HPV, and sexually transmitted disease infections. The company was incorporated in 2007 and is based in Huntsville, Alabama.</t></si><si><t>http://public.crunchbase.com/t_api_images/v1397184589/192bf21ad0783d75dfb7af2eb5dd5291.png</t></si><si><t>http://diatherix.com</t></si><si><t>34.7254</t></si><si><t>-86.6905</t></si><si><t>4120b1bf6dcdda65a40e6fd145b523d0</t></si><si><t>diatos</t></si><si><t>Diatos</t></si><si><t>Diatos is a biopharmaceutical company developing innovative therapies for unmet medical needs in cancer.</t></si><si><t>Diatos is a biopharmaceutical company founded in 1999 and headquartered in Paris, France with two subsidiaries in Leuven, Belgium and in the San Francisco Bay Area, USA.Diatos is focused on the research, development and marketing of new versions of existing anti-cancer chemotherapeutic drugs with enhanced tumor targeting or improved biodistribution. Diatos has built its portfolio of drugs and drug candidates through a strategy of license acquisitions as well as an internal research and development activity based on its prodrug technologies, Vectocell and Tumor-Selective Prodrug (TSP).</t></si><si><t>http://public.crunchbase.com/t_api_images/v1446787261/a3xos18qnrczysrjfcis.png</t></si><si><t>http://www.diatos.com</t></si><si><t>40a10f1c2c5fa61d55cf266f6ba72167</t></si><si><t>diavacs</t></si><si><t>DiaVacs</t></si><si><t>DiaVacs, Inc. operates as a biotechnology company that offers dendritc cell therapy for autoimmunity and juvenile diabetes. The company was</t></si><si><t>DiaVacs, Inc. operates as a biotechnology company that offers dendritc cell therapy for autoimmunity and juvenile diabetes. The company was incorporated in 2013 and is based in Edgewater, New Jersey.</t></si><si><t>Edgewater</t></si><si><t>a5ab766a1701ea70059d1d3cae679c7a</t></si><si><t>dibs-3</t></si><si><t>DIBS</t></si><si><t>Catalyzing discovery through visualization.</t></si><si><t>Easel is a cloudbased programming-free data visualization software that revolutionizes the way people analyze and share data. EASEL gives you the power to quickly discover trends in previously uninterpretable data.</t></si><si><t>http://public.crunchbase.com/t_api_images/v1428555019/psrmg7mihxjiohdsfijx.png</t></si><si><t>http://www.dibsvis.com</t></si><si><t>201d04945c2f00c0e50585494d2e285d</t></si><si><t>dibz</t></si><si><t>Dibz</t></si><si><t>Next generation link prospecting tool</t></si><si><t>Dibz is an advanced link prospecting tool designed to save you time, simplify the process of research and make you fall in love with link building again.Suitable for both independent SEO consultants and full-service marketing agencies, Dibz will help you work more efficiently and do more important things by letting a machine do the machine work for you.</t></si><si><t>http://public.crunchbase.com/t_api_images/v1449234584/xb7fqrffo8auog58niev.png</t></si><si><t>https://dibz.me</t></si><si><t>Novi Sad</t></si><si><t>487d448de8adc6a71a4ceefa0f71bcbe</t></si><si><t>dice</t></si><si><t>DICE</t></si><si><t>DICE is fastest growing music discovery and ticketing platform in London and now launching worldwide.</t></si><si><t>DICE is the fastest growing music discovery and ticketing platform in London, Manchester, Glasgow, Cardiff and Bristol. DICE is a curated list of the best gigs and club nights and offers tickets directly within the app with No Booking Fees. If a gig is 10, it&apos;s 10.Plus DICE tickets can&apos;t be resold on the secondary market so no more inflated touting.DICE can transact over 70,000 tickets a minute (basically Wembley) and features everyone from Taylor Swift to Jack White to Jack Garratt to Tale of Us and many more. It&apos;s fully endorsed by the music industry and co-founded by ustwo, the team behind Apple&apos;s Game of The Year, Monument Valley.DICE has ambitious global rollout plans and already has major artists, venues and promoters backing them in addition to leading tech investors.</t></si><si><t>http://public.crunchbase.com/t_api_images/v1411066635/xw3f0rbtb8prrlynvfq5.png</t></si><si><t>https://dice.fm/</t></si><si><t>b454986f8674079b698095983243d612</t></si><si><t>dice-molecules</t></si><si><t>DiCE Molecules</t></si><si><t>DiCE Molecules is developing a transformative platform for the discovery of novel small molecules.</t></si><si><t>Founded in 2013, DiCE Molecules is developing a transformative platform for the discovery of novel small molecules directed against previously intractable targets in the pharmaceutical industry. Our core technology was invented by Stanford Professor Pehr Harbury, a 2005 recipient of the Macarthur \&quot;genius\&quot; award. In addition to Professor Harbury, the founding team includes Dr. Phil Patten, formerly of Maxygen, Achaogen, and DuPont, who serves as our Chief Scientific Officer; Dr. John Bedbrook, a renowned serial entrepreneur in the agricultural biotechnology space, who is the Chairman of the DiCE Board of Directors; and Dr. Kevin Judice, who served various leadership roles at Genentech, Theravance, and Achaogen prior to joining DiCE as CEO.</t></si><si><t>http://public.crunchbase.com/t_api_images/v1437735901/imxxhkoej94vjaqanfag.jpg</t></si><si><t>http://www.dicemolecules.com/</t></si><si><t>2015-07-24</t></si><si><t>0abbddb724b406e0c20a8996f365726f</t></si><si><t>dicedata</t></si><si><t>DiceData</t></si><si><t>Plug &amp; Play BI for Retailers</t></si><si><t>DiceData&apos;s business intelligence and analytics packages provide complete views of key retail verticals, allowing you to discover new opportunities and forecast demand - at every level - from the palm of your hand.</t></si><si><t>http://public.crunchbase.com/t_api_images/v1397185529/2ef02b02401fa996e05a55e9657a6111.png</t></si><si><t>http://www.dicedata.com</t></si><si><t>2012-01-14</t></si><si><t>0c7091267f015f937863a6485253f7dd</t></si><si><t>dicerna-pharmaceuticals</t></si><si><t>Dicerna Pharmaceuticals</t></si><si><t>Dicerna Pharmaceuticals is focused on the discovery and development of innovative treatments for rare inherited diseases.</t></si><si><t>Dicerna Pharmaceuticals, Inc., a biopharmaceutical company, develops therapeutic agents in various disease areas based on dicer substrate technology platform. The company offers RNA interference (RNAi)-targeted drugs and delivery systems for therapeutic areas of oncology and metabolic diseases. It also provides Dicer Substrate Technology, a second generation of gene silencing, which triggers RNAi and is used in therapeutic areas, including inflammation, immunology, and cardiovascular diseases. The company was founded in 2007 and is based in Watertown, Massachusetts.</t></si><si><t>http://public.crunchbase.com/t_api_images/v1397199462/478e6885e4098ec81b91e3e88198b465.jpg</t></si><si><t>http://www.dicerna.com</t></si><si><t>aa7a13a45036f895ca58f8ea2538ac9f</t></si><si><t>dictanova</t></si><si><t>Dictanova</t></si><si><t>Dictanova has developed a text analytics and sentiment analysis cloud based platform, for customer feedback analysis purpose.</t></si><si><t>Founded in 2011 by Fabien Poulard (PhD in Computer Science, automated language processing), Dictanova has developed a cloud based platform that provides text analytics and sentiment analysis services, for all companies who need to understand their customers.This platform allows marketing and customer experience professionals to explore and analyze thousand of client feedbacks in a few minutes. Customer feedback analysis provides keys to understand clients needs, and  identify the subjects of tension in the customer experience as well as the delighting factors.</t></si><si><t>http://public.crunchbase.com/t_api_images/v1426548963/xge0thcz9ku9kpdqvqry.png</t></si><si><t>2011-12-05</t></si><si><t>http://www.dictanova.com/</t></si><si><t>20c54ca86055f57235349cc3aec37969</t></si><si><t>die-pest</t></si><si><t>Die Pest</t></si><si><t>Pest Control Services. Die Pest use the latest chemical resources and innovations to deliver state-of-the-art pest removal services to</t></si><si><t>Pest Control Services. Die Pest use the latest chemical resources and innovations to deliver state-of-the-art pest removal services to Sydney and the surrounding suburbs. </t></si><si><t>http://www.diepest.net.au</t></si><si><t>9bf8fe91db81c9c2e9e86da0d17c6d99</t></si><si><t>diffbot</t></si><si><t>Diffbot</t></si><si><t>Diffbot is a developer of machine learning and computer vision algorithms and public APIs for web scraping.</t></si><si><t>Diffbot provides a set of APIs that enable developers to easily use web data in their own applications.Diffbot analyzes documents much like a human would, using the visual properties to determine how the parts of the page fit together. The algorithm uses statistical techniques to automatically and reliably determine the structural organization of a page, independent of layout and the language of the text. Diffbot&apos;s technology is used by some of the world&apos;s largest content companies.The company was the [first startup funded](http://www.techcrunch.com/2008/10/27/stanfords-sse-ventures-funds-diffbot/) by Stanford&apos;s [SSE Ventures](http://www.crunchbase.com/financial-organization/sse-ventures).</t></si><si><t>http://public.crunchbase.com/t_api_images/v1397195340/fe9074b5a01b0fb0e5e5c5cd04c02e5e.jpg</t></si><si><t>http://www.diffbot.com</t></si><si><t>2008-10-28</t></si><si><t>3ee88d9536c2306922a9cb416efe415d</t></si><si><t>diffinity-genomics</t></si><si><t>Diffinity Genomics</t></si><si><t>Diffinity Genomics is a biotechnology company that develops DNA testing products for the life science industry.</t></si><si><t>Diffinity Genomics, Inc., a biotechnology company, develops DNA testing products for the life sciences industry. The company offers RapidTip, a single-use functional pipette tip for purifying polymerase chain reaction amplicons. It also develops products for nucleic acid isolation and analysis. Diffinity Genomics, Inc. was founded in 2005 and is based in West Henrietta, New York.</t></si><si><t>http://public.crunchbase.com/t_api_images/v1397182558/f8d0bfedf9944029a7577f4adad2c518.jpg</t></si><si><t>http://diffinitygenomics.com</t></si><si><t>West Henrietta</t></si><si><t>7b63190f49e2910df9067f2d3e5f754a</t></si><si><t>diffusion-pharmaceuticals</t></si><si><t>Diffusion Pharmaceuticals</t></si><si><t>Diffusion Pharmaceuticals develops small molecule therapeutics for treating life-threatening medical conditions.</t></si><si><t>Diffusion Pharmaceuticals, LLC, a clinical-stage drug-discovery and development company, engages in the commercialization of small-molecule therapeutics to treat serious or life-threatening medical conditions by increasing the amount of oxygen to hypoxic tissues. Its products include trans sodium crocetinate and trans bipolar carotenoids molecules, which are used to treat life-threatening conditions, such as trauma, cancer, stroke, cardiovascular diseases, respiratory disorders, peripheral vascular and arterial diseases, and various other conditions. Diffusion Pharmaceuticals, LLC was founded in 2001 and is based in Charlottesville, Virginia.</t></si><si><t>http://public.crunchbase.com/t_api_images/v1397199196/9ac872fed0fc1bb77b2093cc5605db48.gif</t></si><si><t>http://www.diffusionpharma.com</t></si><si><t>e4ccb5036738e8c45ee0e3352df41cbc</t></si><si><t>digaforce</t></si><si><t>DigaForce</t></si><si><t>The social intelligence company determined to disrupt the sports sponsorship and endorsement industry.</t></si><si><t>DigaForce has created standardized metrics to measure and categorize a social audience. By creating demographic, socio-economic, and psychometric reports, DigaForce has been called the Nielsen of social. The current product is focused on endorsement and sponsorship vertical within sports.</t></si><si><t>http://public.crunchbase.com/t_api_images/v1439181919/s1bsjlcax5g3ykm7lecu.jpg</t></si><si><t>http://digaforce.com</t></si><si><t>49f81d97969efbebc3c114bd3f065527</t></si><si><t>digene-corporation</t></si><si><t>Digene Corporation</t></si><si><t>ac6006c5381a2c8b97d028826e5c754b</t></si><si><t>digestive-disease-associates</t></si><si><t>Digestive Disease Associates</t></si><si><t>This page was specifically created to keep our patients up to date with Digestive Disease Associates.</t></si><si><t>This page was specifically created to keep our patients up to date with Digestive Disease Associates. No specific medical information will be given out through this page. We kindly ask that no medical information pertaining to or about any specific patient not be shared on this page. If you are experiencing a medical concern, please call our office at 610-374-4401 to make an appointment or to speak to a nurse. Thank you for your cooperation.</t></si><si><t>http://public.crunchbase.com/t_api_images/v1397191696/865688850947c156d38ef7e2efa1e2ef.png</t></si><si><t>1972-01-01</t></si><si><t>http://ddaberks.com</t></si><si><t>acd94c45a1c1b8e62a841382ea917559</t></si><si><t>digi-intellect-outsourcing-solution</t></si><si><t>Digi Intellect Outsourcing Solution</t></si><si><t>Digi Intellect Outsourcing Solution is an Information Technology service company, Committed to delivering innovation. Digi Intellect Outsourcing Solution Collaborates with its clients to provide high quality solutions at very competitive prices. It is principally engaged in offering Business Process, Knowledge Process Outsourcing  solutions and a range of IT services.</t></si><si><t>http://digiintellect.co.cc</t></si><si><t>Gyeongju</t></si><si><t>261786b13db225c63b98c8320152fcea</t></si><si><t>digi-media-infotech</t></si><si><t>Digi Media Infotech - Virtual Assistant Services</t></si><si><t>Lead Generation, Research Services, Data Processing, Virtual Assistance, Web Design, Social Media Management, Customer Support, Accounting</t></si><si><t>Digi Media Infotech is a India-based digital outsourcing service provider, principally engaged in the provision of Knowledge Process Outsourcing and Virtual Assistant solutions. We began as a living room project but now we have grown into a team of more than 50 people working in office. Our team is a collection of young, motivated, and passionate people all brought together for one common goal. Our clientele ranges from leading companies to start-ups spread across the world and across industries.Digi Media Infotech offers a wide range of new and innovative Knowledge Process Outsourcing and Virtual assistant solutions for clients with all business backgrounds. Our Service provisions include Lead Generation, Research &amp; Analytics, Data Entry &amp; Data Processing, Virtual Assistant Services, Customer Support Services, Web Development &amp; Graphic Designing, Social Media Management, Accounting &amp; Book Keeping Services.Service Overview:-  - Lead Generation  - Research &amp; Analytics  - Data Entry &amp; Data Processing  - Virtual Assistant Services  - Web Development &amp; Graphic Designing  - Social Media Management  - Customer Support Services  - Accounting &amp; BookkeepingFor more info visit: www.digimediainfotech.com You may also drop your inquiries at: info@digimediainfotech.com or call us at 1 (559) 403-0075</t></si><si><t>http://public.crunchbase.com/t_api_images/v1397191382/bb4e88d87b698d50cc49507d4a713415.jpg</t></si><si><t>http://www.digimediainfotech.com</t></si><si><t>Sanger</t></si><si><t>9dd389508bf25b3c569c16b4890f9ec1</t></si><si><t>digifeye</t></si><si><t>Digifeye</t></si><si><t>Digifeye is a discovery and sales platform which turns digital imagery into shoppable content.</t></si><si><t>DIGIFEYE is a discovery and sales platform which turns digital imagery into shoppable content. Founded by Dr. Mark Hughes, Bobby Pringle and Oisin MacFhearai, the team has been developing image recognition and machine learning technologies for almost a decade. DIGIFEYE’s image recognition technology is an omni-channel solution which can be quickly embedded into any digital platform to enhance and monetise content. DIGIFEYE enriches digital content and provides an intelligent medium to provide the right product to the right person at the precise moment in time when it is desired.</t></si><si><t>http://public.crunchbase.com/t_api_images/v1401219445/cwhjy4tthbupmr6epwjw.png</t></si><si><t>http://www.digifeye.com/</t></si><si><t>4147e098cda3a9a674c2cf81b72bb3dc</t></si><si><t>diginome-inc</t></si><si><t>Diginome Inc</t></si><si><t>Diginome is an early stage software company specializing in enterprise-wide information integrity solutions.</t></si><si><t>Diginome is an early stage software company specializing in enterprise-wide information integrity solutions. Diginome was formed to solve risk data problems in massive “big data” enterprise environments. The integrity of a business is only as high as the integrity of the information that supports it. Diginome gives organizations a revolutionary way to maintain high information integrity and thereby reduce corporate risk. Our patented DataDNA technology delivers unprecedented information transparency along with game-changing capabilities for ensuring granular integrity of digital information, continuously and completely. With DataDNA, organizations can quickly “connect the dots” to identify flawed processes and prevent digital disasters. A 100 billion market is rapidly developing around Risk Information Technologies and Services (RITS), particularly in financial Services. In May 2014, IDC upgraded its forecast for this market: “the worldwide risk information technologies and services (RITS) market will grow to 79.2 billion in 2015 and 97.3 billion by 2018. As a percentage of total IT spending, which is forecast to crest 530 billion by 2018, the RITS market in financial services will account for an average of 17.1% of overall IT spending in 2015 and growing to 18.2% of total spending by 2018, as risk management technologies, services, and solutions continue to participate in a growing market that is core to business strategies across the banking, capital markets, and insurance sectors.” One of the major drivers in the growth of the RITS market is a requirement that financial institutions comply with a set of fourteen principles for Risk Data Aggregation (RDA) and Reporting as mandated by the Basel Committee on Banking Supervision. Diginome is well positioned to address the RDA requirements.Industry analysts and database pundits envisage that, in the current decade, enterprises will move to a 3rd generation architectural model emphasizing the protection of data and the use of automated systems to predict and pre-empt risk. There is an expanding need for platforms that will enable the enterprise to pre-empt financial risk, execute real-time audits and forensic evaluations, as well as stop loss and exposure from M&amp;A activities, fraud, AML, and other potential sources of compromised data. There are no obvious dominant players in this space, which is Diginome’s core strength. Diginome is focused on using 3rd generation architecture and technology to address opportunities within this 100B Financial Services RITS Market. The DataDNA data integrity platform is a unique, patented software technology for monitoring and managing information integrity across the span of enterprise platforms and applications. DataDNA is a holistic solution that disrupts the existing integrity paradigm and builds a new expectation of trust in enterprise data. Partners, industry analysts and clients have validated DataDNA as a superior scalable solution for automated, granular, holistic data provenance and integrity.</t></si><si><t>http://public.crunchbase.com/t_api_images/v1410728956/y2syhzdrhktptlqfklxn.jpg</t></si><si><t>http://www.diginome.com</t></si><si><t>2014-09-14</t></si><si><t>ff51c1c6b4edf5bcee27cac99710e58b</t></si><si><t>digipath</t></si><si><t>DigiPath</t></si><si><t>DigiPath, Inc. (OTC: DIGP) has over 60 years combined expertise in pioneering digital pathology</t></si><si><t>DigiPath, Inc. (OTC: DIGP) has over 60 years combined expertise in pioneering digital pathology, installing solutions at over 750 academic medical centers, reference laboratories, biopharmaceutical organizations, and life science research institutions worldwide.The company aims to become a leader in botanical nutraceutical research and testing by ensuring product safety, as well as providing trademarking and licensing services to protect intellectual property. In addition, the company also intends to provide professional industry training – both online and in person – to prepare new professionals for new opportunities in the botanical and nutraceutical industries.</t></si><si><t>http://public.crunchbase.com/t_api_images/v1400070724/tgf8713h3md64jdcsxza.png</t></si><si><t>http://www.digipath.com</t></si><si><t>6ccb07d1bccc6cb5b01dc892228a1115</t></si><si><t>digirad</t></si><si><t>Digirad</t></si><si><t>Digirad, a publicly-held company with headquarters in Atlanta, GA, is a leading developer and manufacturer of solid-state gamma cameras for</t></si><si><t>Digirad, a publicly-held company with headquarters in Atlanta, GA, is a leading developer and manufacturer of solid-state gamma cameras for nuclear cardiology and general nuclear medicine applications.</t></si><si><t>http://public.crunchbase.com/t_api_images/v1397753700/ddb77ff1e0c3d69fdc38849dfbc1e0bd.png</t></si><si><t>http://www.digirad.com</t></si><si><t>Suwanee</t></si><si><t>8de49d50fcc06a68ab08a80f13672969</t></si><si><t>digiscend</t></si><si><t>Digiscend</t></si><si><t>A cloud-based platform for projects owners and contractors globally.</t></si><si><t>Digiscend is a cloud-based platform where entities and suppliers can come together, view project histories and company information, and potentially collaborate with each other. Data on projects, companies, market opportunities, suppliers and tenders will be mapped out in an easy to use format. Initially, this platform will be developed for key, fast-growing sectors in emerging economies – where sectors such as Metals and Mining, Industrials, Telecommunication Services, Energy are at the core of economic development, yet where there is often little information – leading to inefficient tender processes and results.</t></si><si><t>http://public.crunchbase.com/t_api_images/v1403163793/qwk1daowdwslblm7ubyj.jpg</t></si><si><t>http://www.digiscend.com</t></si><si><t>d7280f70e64435e0178644dd9187d6ab</t></si><si><t>digital-alchemy</t></si><si><t>Digital Alchemy</t></si><si><t>57bd16b3bc62debab84a199ae47fe1cb</t></si><si><t>digital-analytics-association</t></si><si><t>Digital Analytics Association</t></si><si><t>The DAA exists to help organizations illuminate and overcome the challenges of data acquisition, exploration, deduction and application.</t></si><si><t>http://public.crunchbase.com/t_api_images/v1425722974/uz0p00dannmk2xylx2ml.jpg</t></si><si><t>http://www.digitalanalyticsassociation.org/</t></si><si><t>96ab5c856bcbb242d23477a14cb3ab45</t></si><si><t>digital-archaeology</t></si><si><t>Digital Archaeology</t></si><si><t>Digital Archaeology Corp. is a provider of analytical applications for e-commerce.</t></si><si><t>http://public.crunchbase.com/t_api_images/v1452508743/nywol8sbqpv8nl5nghxy.png</t></si><si><t>http://www.digarch.com/</t></si><si><t>2013-06-02</t></si><si><t>874ae34d31044cb639e6866c8bf43485</t></si><si><t>digital-consulting-squared-sarl</t></si><si><t>Digital Consulting Squared SARL</t></si><si><t>Making your life easier one decision at a time</t></si><si><t>http://public.crunchbase.com/t_api_images/v1399650754/zwq8wasgzve2qe2j3hrz.png</t></si><si><t>http://digitalconsultingsquared.com</t></si><si><t>6f0c4ef9b2d94811e496d862612daf0a</t></si><si><t>digital-dialogue</t></si><si><t>Digital Dialogue</t></si><si><t>communication tool site</t></si><si><t>Digital Dialogue is a new communication tool site via Digital devices!This site has being accessed from 133 countries all over the world. During the Jasmine Revolution, this web site was accessed from Egypt accounted for an overwhelming majority in google analytics, one more number, access the Middle East and North Africa from the (MENA) a lot, access from Egypt from Syria is a tumultuous period currently access often.Still, are those childish (specs of the server is low, etc.), as described above, are those that society help in time of upheaval, sufficient investment is obtained, mobile application site itself is also (iOS · Android) already has been published in English in the iTunes Store · Google Play · amazon around the world, as long as it can connect to the mobile network communication you have, including internet access · 3G, video conversation in synchronous and asynchronous anywhere all over the world the in a multi-platform.</t></si><si><t>http://public.crunchbase.com/t_api_images/v1397188173/67b514701edd6c55316237e92c0859b0.jpg</t></si><si><t>http://digital-dialogue.org</t></si><si><t>4aa680e801491cc93ca54e0c675e3b8a</t></si><si><t>digital-envoy</t></si><si><t>Digital Envoy</t></si><si><t>Digital Envoy offers a geo-targeting marketing technique that enables companies to target online users in a non-invasive manner.</t></si><si><t>Founded in 1999, Digital Envoy introduced geotargeting, or the ability to map IP addresses to location using non-WHOIS based methodologies. This in turn allows companies to accurately target online users in a non-invasive manner based solely on users&apos; IP address.Over the years, Digital Element introduced other IP address-based targeting data sets such as domain name, org name, ISP, proxy and more, and coined the phrase \&quot;IP Intelligence\&quot; to reflect the ability to non-invasively target online users based on a number of datapoints beyond pure geography.</t></si><si><t>http://public.crunchbase.com/t_api_images/v1397184938/c63109fc2a4f1d6d09214f1a7659af63.jpg</t></si><si><t>http://www.digitalenvoy.com</t></si><si><t>5c2ea4ab57df8829c3c7250ee09e6029</t></si><si><t>seo-training-in-hyderabad-2</t></si><si><t>Digital Growia</t></si><si><t>SEO Training in Hyderabad from a SEO Professional and Google Analytics Certified Professional.</t></si><si><t>Digital Growia is the only institute which offers SEO Training in Hyderabad with exposure to SEO Projects.</t></si><si><t>http://public.crunchbase.com/t_api_images/v1406021582/np2indbilf149bchf0vd.jpg</t></si><si><t>http://www.digitalgrowia.com/</t></si><si><t>8c23103a17cba219738a3c46807b9e4c</t></si><si><t>digital-h2o</t></si><si><t>Digital H2O</t></si><si><t>Digital H2O, Inc. (“DH2O”) is an early stage Big Data startup focused on creating an online water management analytics and marketplace</t></si><si><t>Digital H2O, Inc. (“DH2O”) is an early stage Big Data startup focused on creating an online water management analytics and marketplace platform to disruptively change how energy companies manage scarce water resources. Their software as a service (SaaS) platform will enable oil and gas companies in North America to more cost effectively, and sustainably, manage oilfield water. Water management is a growing issue for unconventional oil and gas plays both from an economic, regulatory, and public perception perspective. Digital H2O believes passionately in the “win-win”; world class data analysis, combined with software and marketplace mechanisms, can help the society to solve challenging natural resource and environmental problems.</t></si><si><t>http://public.crunchbase.com/t_api_images/v1397191984/70c01bf6ac92b8684e21b182950521bf.png</t></si><si><t>http://www.digitalh2o.com</t></si><si><t>5a562a8830e8d68adb1c24f428c40c48</t></si><si><t>digital-health</t></si><si><t>Digital Health</t></si><si><t>Mobile devices, sensors and the information cloud have aligned to create a new frontier in CE devices.</t></si><si><t>Mobile devices, sensors and the information cloud have aligned to create a new frontier in CE devices, Digital Health. The ability to prevent, diagnose, treat and monitor medical conditions is coming of age. Find out where you fit into this growing ecosystem of technology, medicine and healthcare.The Digital Health Summit at the 2013 International CES (CES) gives you a ringside seat for a look at today’s and tomorrow’s medical care. You’ll hear from innovative change agents in medicine and technology today and see the building blocks of at the forefront of this brave new world.</t></si><si><t>http://public.crunchbase.com/t_api_images/v1397188163/1cbf89c36e89c015a62def80f87bb9c3.png</t></si><si><t>http://digitalhealthsummit.com</t></si><si><t>84acdbd24c4e42ca05faaadcc1180f0e</t></si><si><t>digital-lab</t></si><si><t>Digital Lab</t></si><si><t>Digital Lab for Manufacturing — a world-class, first-of-its-kind manufacturing hub based in Chicago with the capabilities,</t></si><si><t>We are the Digital Lab for Manufacturing — a world-class, first-of-its-kind manufacturing hub based in Chicago with the capabilities, innovative spirit, and collaborative expertise to transform American manufacturing. The Digital Lab is designed to significantly reduce development and deployment costs, while creating billions of dollars in value for the industrial marketplace—spurring long-term U.S. economic growth and job creation.</t></si><si><t>http://public.crunchbase.com/t_api_images/v1403074242/byh4fogstkj0rlqxniqi.png</t></si><si><t>http://digitallab.uilabs.org/</t></si><si><t>f76e60816f7c4d87637c235fa58db0e5</t></si><si><t>digital-luxury-group-dlg</t></si><si><t>Digital Luxury Group (DLG)</t></si><si><t>Digital intelligence for luxury brands</t></si><si><t>[Digital Luxury Group](http://www.digital-luxury.com) (DLG) is a research and market intelligence firm that produces luxury industry market research and provides digital marketing and communication services for luxury brands. The company is headquartered in Geneva, Switzerland and has offices in New York City and Shanghai.DLG publishes the [WorldWatchReport](http://www.worldwatchreport.com) and World Luxury Index market studies.David Sadigh is the founder and CEO of DLG. The company was originally named IC-Agency until it was officially changed to the Digital Luxury Group on May 9, 2011 to reflect its decision to focus on luxury and premium brands. DLG’s clients include TAG Heuer, Piaget, Marc Jacobs Fragrances, Vacheron Constantin and Sotheby&apos;s, among others.</t></si><si><t>http://public.crunchbase.com/t_api_images/v1397189862/6d6e87287f1a7c8fda82eaa9ba09b217.jpg</t></si><si><t>http://www.digital-luxury.com</t></si><si><t>46.195</t></si><si><t>6.1635</t></si><si><t>9e492ecb005f9d5844377d00f767691c</t></si><si><t>digital-measures</t></si><si><t>Digital Measures</t></si><si><t>Digital Measures You have real reporting requirements.</t></si><si><t>At Digital Measures, they understand faculty activity reporting. Since 1999 they have partnered with more than 60% of the largest 500 universities in the US to achieve reporting success — success that is based upon responding to the real needs of their clients.They don&apos;t have outside investors. This enables us to focus solely on their clients&apos; needs. Supporting those needs means developing best practices to share with their clients, creating features that enable them to succeed, investing in each of their clients&apos; implementations for the long-term, and introducing internal processes at Digital Measures that are efficient and effective.Since they speak the language of people across your campus — from academic affairs and deans offices to institutional research departments to IT organizations, and to faculty — they are able to translate everyone&apos;s data management needs into customized system requirements that fit your campus...and then they implement them. As such, you don&apos;t need squadronsof programmers involved in implementing your faculty activity reporting solution. They overlay their knowledge of university structures and higher education concepts on top of their technical abilities to ensure each of their clients&apos; implementations meets its specific and varied goals.This focus has made us the de facto standard in faculty activity reporting, as evidenced by their list of who&apos;s who clients among universities worldwide.Digital Measures&apos; thought leaders regularly present best practices in faculty activity reporting at multiple conferences each year. Universities, agencies, and governments seek their advice regarding what works when it comes to maximizing the value of faculty activity reporting.Give us a call or send us a note. We&apos;d be happy to assess your faculty activity reporting needs and recommend potential solutions that achieve your goals.</t></si><si><t>http://public.crunchbase.com/t_api_images/v1429268802/bu7zucxbnjnqcs6ykpni.png</t></si><si><t>http://www.digitalmeasures.com/</t></si><si><t>15ac7aa9802651e4582f1649a8aa6b65</t></si><si><t>digital-perception</t></si><si><t>Digital Perception</t></si><si><t>Digital Perception lets people know where their images are on the Internet and Social Media.</t></si><si><t>Digital Perceptions product image finder allows people to know what images of them are on the Internet and social media sites.</t></si><si><t>http://public.crunchbase.com/t_api_images/v1404393858/znlpt50m52etsunsfvnk.jpg</t></si><si><t>http://www.digitalperception.eu</t></si><si><t>b145e4cc2802d73df5d9f3c35b1ff573</t></si><si><t>digital-reasoning-systems</t></si><si><t>Digital Reasoning</t></si><si><t>Digital Reasoning is a leader in Cognitive Computing for the Enterprise.</t></si><si><t>Founded on the vision that someday all software will learn, Digital Reasoning is leading the next generation of research and development in cognitive computing.  With an experienced management team that includes former executives from Oracle, Computer Associates, MarkLogic, OpenText, LexisNexis and the CIA, the company currently employs 70 people across offices in Washington D.C., New York, London and Nashville. Digital Reasoning, backed by In-Q-Tel, Silver Lake, and the Partnership Fund for New York City, is home to six PhD’s as well as published author and CTO Matthew Russell, and boasts an impressive list of patents (5 granted; 6 pending). Digital Reasoning was recently recognized by Deloitte’s Fast 500, CRN’s Big Data 100 and named Gartner Cool Vendor for Smart Machines.Digital Reasoning has spent over a decade developing and enhancing its advanced analytics solutions, resulting in deployments at US Intelligence and DoD agencies and more recently at global financial institutions. Its flagship product Synthesys is an open, java-based software platform for analyzing structured and unstructured data.  Synthesys uses Natural Language Processing (NLP) technologies and Machine Learning techniques to understand human communication by analyzing entities and relationships in context, within vast amounts of data — revealing what’s most critical to our clients.  This extracted knowledge is accessible through a robust Application Programming Interface (API).Digital Reasoning has pioneered work in detecting various behavioral patterns in electronic communications indicative of suspicious and unlawful activity. By analyzing millions of emails, chat logs and transcribed phone conversations, Synthesys can automatically identify specific sections and sentences of these documents that pose a risk or concern.  Once flagged for further review by an analyst, a qualification workflow is triggered that ultimately results in formal investigations being opened against a person of interest. Synthesys is able to learn from analysts’ decisions on what constitutes good and bad examples to improve its predictions on new data moving forward. As such, Synthesys gets smarter over time and more effective at uncovering the patterns and behaviors that matter most.</t></si><si><t>http://public.crunchbase.com/t_api_images/v1401317334/zizemd9enjlchhx2issl.jpg</t></si><si><t>http://digitalreasoning.com</t></si><si><t>38.8816</t></si><si><t>-77.1109</t></si><si><t>9c03f4db049039f43a833815c91c6e3e</t></si><si><t>digital-roots</t></si><si><t>Digital Roots</t></si><si><t>Unlock the Power of Social Listening</t></si><si><t>Digital Roots is a social media Listening software company using machinelearning to provide brands actionable social data and insights. Our company provides brands proprietary natural language processing and machine learning powered software to deliver actionable insights in real-time from consumer-generated content.</t></si><si><t>http://public.crunchbase.com/t_api_images/v1444656687/lpnui7jatbofrhh37hd5.png</t></si><si><t>http://www.digitalroots.com</t></si><si><t>Northville</t></si><si><t>339abc953f5ef5b8596a12aa37e0e600</t></si><si><t>digital-shadows</t></si><si><t>Digital Shadows</t></si><si><t>Jointly HQ&apos;d in London and San Francisco, provides cyber situational awareness, tracks the digital footprints of orgs and their attackers.</t></si><si><t>Digital Shadows provides cyber situational awareness that helps organizations protect against cyber attacks, loss of intellectual property, and loss of brand and reputational integrity. Its flagship solution, Digital Shadows SearchLight, is a scalable and easy-to-use data analysis platform that provides a holistic view of an organization’s digital footprint and the profile of its attackers. It is complemented with security analyst expertise to ensure extensive coverage, tailored intelligence and frictionless deployment. It continually monitors more than 100 million data sources in 27 languages across the visible, deep and dark web and other online sources to create an up-to-the minute view of an organization and the risks requiring mitigation. The company is jointly headquartered in London and San Francisco. For more information, visit http://www.digitalshadows.com.</t></si><si><t>http://public.crunchbase.com/t_api_images/v1433526219/q3ifrchjxx26issno0vw.jpg</t></si><si><t>http://www.digitalshadows.com</t></si><si><t>51.505</t></si><si><t>-0.0196</t></si><si><t>0b7840261fa03d36b7945cbb4bee1884</t></si><si><t>digital-solid-state-propulsion</t></si><si><t>Digital Solid State Propulsion</t></si><si><t>Digital Solid State Propulsion, Inc. is a Nevada based business founded in October 2005.</t></si><si><t>Digital Solid State Propulsion, Inc. is a Nevada based business founded in October 2005 to commercialize green, safe, solid energetic materials. DSSP has a modern fully equipped energetics laboratory including TGA, DSC, titrator, FTIR, and Karl Fisher titrators. Testing equipment includes a 1L Parr reactor rated to 1500 p.s.i., a windowed 2L pressure vessel rated to 3000 p.s.i., a windowed 0.5 L high-pressure vessel rated to 6000 p.s.i., tensile tester, 10-4 Torr vacuum chamber, environmental chamber, high-speed Phantom camera, thrust stands, flight test area, and BATFE permitted explosives magazine storage. Chemical reactors of one to 50 liters, including a fully instrumented, pharmaceutical grade Syrris reactor, are currently in place in our facilities. DSSP has hot fire test facilities adjoining our laboratory for small motors less than 50lbF and a remote test facility suitable for motors up to 1,000 lbF. DSSP is the sole-source for development of these electrically controlled solid propellants with exclusive licenses on baseline formulations and patents filed on new formulations, ignition hardware and applications.</t></si><si><t>http://public.crunchbase.com/t_api_images/v1402899484/fsvtrqonmnjizwqnpi6i.png</t></si><si><t>2005-10-01</t></si><si><t>http://dsspropulsion.com/</t></si><si><t>d42d4ae7c0e69d0ee1ffcf60050bf0f1</t></si><si><t>digital-sonata</t></si><si><t>Digital Sonata</t></si><si><t>Reusable linguistic middleware</t></si><si><t>Digital Sonata provides natural language processing products and services. Carabao Language Kit is customizable linguistic SDK which is used to analyze and transform text, obtaining grammatical, semantic information, and manipulating styles, languages, and punctuation. The main purpose of Carabao Language Kit is eliminating the dirty work of making sense of natural language and letting the traditional developers concentrate on business logic.</t></si><si><t>http://www.digitalsonata.com</t></si><si><t>5b9d2f22a9ea382688766e869d246956</t></si><si><t>digital-surgeons</t></si><si><t>Digital Surgeons</t></si><si><t>Digital-first Creative Agency and Start-up Incubator/Accelerator</t></si><si><t>Digital Surgeons is a Digital-first creative agency and Venture Incubator &amp; Accelerator Digital is in our DNA, but we believe wholeheartedly that a great idea is more powerful any one medium. As individuals we are a mix of experienced strategists, designers and creative technologists. We are entrepreneurial, energetic, curious, award-winning media junkies. Founded in 2007, the company is located in New Haven, CT and currently employs over 20 people. The agency is dedicated to helping clients cultivate, deliver, and maintain world-class brand experiences by combining our philosophy and experiences centered around user experience design, execution and world-class marketing solutions. We serve a number of clients including ranging from Startups to well known businesses and brands such as GE, Unilever, Epic Games, Fender, Camelbak, Numark Industries, United Technologies Corporation, GUESS Watches, and many more.</t></si><si><t>http://public.crunchbase.com/t_api_images/v1397197001/5dafc0a527a4e4eeea394fd69053ee5a.jpg</t></si><si><t>2007-01-07</t></si><si><t>http://www.digitalsurgeons.com</t></si><si><t>86b7bc20c5a2788bc537680cdedde4b4</t></si><si><t>digital-systems</t></si><si><t>Digital Systems</t></si><si><t>One-stop BIZ marketing solutions affordably</t></si><si><t>Digital Systems is a technology-driven digital marketing agency for website and PC services. Our categorized services are web design &amp; development, website maintenance, website redesign &amp; content migration, Internet marketing, search engines optimization, email marketing, social media marketing, local business listings, web analytics, open source development, rich media development, graphics design, computer training &amp; managed IT support. We offer packages and custom solutions at affordable rates and on-time. Our services are optimized for small businesses, entrepreneurs, professionals, recruiters, marketers, innovators, investors, realtors, etc.</t></si><si><t>http://public.crunchbase.com/t_api_images/v1425744256/toutlufpsunlf5naxand.jpg</t></si><si><t>http://digital-systems.ca</t></si><si><t>Scarborough</t></si><si><t>2013-10-19</t></si><si><t>1e570cf6288654a6b50db7b2e70fa7f8</t></si><si><t>digital-trowel</t></si><si><t>Digital Trowel</t></si><si><t>Digital Trowel develops text mining and natural language processing tools that facilitate business decision-making.</t></si><si><t>DT develops Text mining and NLP tools. DT collects, distills and disseminates data from the Internet into the knowledge you need to make smart business decisions. Our breakthrough NLP (natural language processing) technologies mine the depths of the Web, find relevant data quickly, understand it and refine it to meet your specific needs.The source of Digital Trowel&apos;s exceptional productivity is a unique, cross-disciplinary team made up of world-leading scientists, technologists, database industry strategists, and highly experienced entrepreneurial managers.DT was co-founded by Prof. Ronen Feldman, the scientist who coined the term \&quot;text mining.\&quot; He is the author of the text mining industry&apos;s definitive textbook, and founded one of text mining&apos;s first and most successful commercial companies.Digital Trowel has assembled leading technologists from the fields of text analytics, mathematics/algorithms, infrastructure and software development, as well as veteran database industry strategists and business managers. This strong, comprehensive combination gives you the ability to tap the agility, experience and raw brain power you need to create high-value text mining and data analytic applications and carry out challenging assignments.</t></si><si><t>http://public.crunchbase.com/t_api_images/v1397193019/5695064fe5fdc859cf9cf4164129d64d.jpg</t></si><si><t>http://www.digitaltrowel.com</t></si><si><t>Lod</t></si><si><t>2009-10-18</t></si><si><t>ec6520dcfc9161e570a17a24caf7c822</t></si><si><t>digitalarmm</t></si><si><t>DigitalArmm</t></si><si><t>Online Marketing, SEO, Social Media</t></si><si><t>Digital (ARMM) Asset Research Media Management \&quot;Social Metrics That Makes Sense\&quot;Metrics Analytics &amp; Statistics For The Entertainment BusinessDigital ARMM is a Business Intelligence tool that analyzing todays social marketing trends associated with entertainment content.  Our mission is to provide artists, labels and management companies with social analytics in order to make informed decisions on new business models.  In the future we hope to expand our services to other industries where we can offer customized metrics solutions.</t></si><si><t>http://public.crunchbase.com/t_api_images/v1397202973/2b6a0bb1518486357241f7dc7b7b0405.jpg</t></si><si><t>2007-01-15</t></si><si><t>http://www.digitalarmm.com</t></si><si><t>41.879</t></si><si><t>-87.637</t></si><si><t>2009-02-13</t></si><si><t>4c40cbd9d368927e426417e6ce4e2771</t></si><si><t>digitalcoco</t></si><si><t>DigitalCoCo</t></si><si><t>Digital Branding and Social Analytics</t></si><si><t>Digital Branding and social analytics company for the restaurant &amp; hospitality industry.Brand development now and in the future is more than just putting up a website, adding some social media and building a blog.  It is about building a complete digital brand that resonates with your guest or customer as if the reality of the digital brand is the same as the \&quot;In Real Life\&quot; brand.  This takes a toolset of content, creative, technology and research that can deliver the digital nirvana for your brand or business.  As our founder likes the say this is \&quot;Brand Artistry\&quot; and it&apos;s what separates companies from the pack.Probably one of the most challenging tasks in the social web is building credible, relevant and influential audience.  Any marketing intern can setup a Twitter account and Facebook Page.  But growing an audience takes strategy and a special technology to identify, engage and influence those that make a difference.  No matter what business you&apos;re in, Influencers are your lifeblood.  It&apos;s the old adage that 80% of your business comes from 20% of your customers.  Connecting to the right audience is paramount.</t></si><si><t>http://public.crunchbase.com/t_api_images/v1397188217/31ddc08267cb487a901685264a804787.jpg</t></si><si><t>http://www.digitalcoco.com</t></si><si><t>8975281ee63931bc2c5bd6dcf77f9dad</t></si><si><t>digital-genius-artificial-intelligence</t></si><si><t>DigitalGenius</t></si><si><t>Artificial Intelligence with a Human Touch</t></si><si><t>DigitalGenius helps the largest companies deploy conversation-automation solutions to engage with their customers on a highly personalized level. At its heart, it is a proprietary artificial intelligence and natural language processing engine that can mirror, replicate, and automate human-like interactions in real time.</t></si><si><t>http://public.crunchbase.com/t_api_images/v1422429907/i5kq3pdtla19geaktyg0.png</t></si><si><t>http://digitalgenius.com</t></si><si><t>8175bee3e46e2292901d24196723d069</t></si><si><t>digitalguestlist</t></si><si><t>DigitalGuestList</t></si><si><t>DIGITALGUESTLIST is a social RSVP site with analytics functionality for event organizers.</t></si><si><t>http://public.crunchbase.com/t_api_images/v1397203389/e0b9104d4b83d3cb45171cdf105cb4bd.jpg</t></si><si><t>2002-07-01</t></si><si><t>http://www.digitalguestlist.com</t></si><si><t>3a04cb4fd49338267b309d9dc889cae1</t></si><si><t>digitalmr</t></si><si><t>DigitalMR</t></si><si><t>next generation market research</t></si><si><t>DigitalMR is a next generation market research company helping organisations make informed marketing decisions by deploying its social media listening and private online communities platforms.</t></si><si><t>http://www.digital-mr.com</t></si><si><t>c19fcbfe79dfd85cb70f787bee36aa81</t></si><si><t>digitalpersona</t></si><si><t>DigitalPersona</t></si><si><t>Trusted partner for biometric identity verification solutions</t></si><si><t>Thousands of organizations across multiple industries rely on DigitalPersona to create and manage digital identities. Our fingerprint biometric hardware, strong authentication software and developer tools provide the widest choice of solutions. DigitalPersona expertise and support capabilities make it easy for organizations and ISVs to add identity and authentication solutions to their environment and applications. Our fingerprint biometrics ensures that only authorized persons are granted access to systems, data and services.</t></si><si><t>http://public.crunchbase.com/t_api_images/v1398234350/k9uqvtjdtxxrrptqesmx.png</t></si><si><t>http://www.digitalpersona.com/</t></si><si><t>e05fc43b89533f756f1537c1db590516</t></si><si><t>digitata</t></si><si><t>Digitata</t></si><si><t>Formed in 2008, Digitata is a privately-held multinational technology company with a strong mobile telecommunications and revenue...........</t></si><si><t>Formed in 2008, Digitata is a privately-held multinational technology company with a strong mobile telecommunications and revenue management background. Digitata provides solutions for mobile operators that enable them to achieve sustainable customer growth and profitable revenue generation in competitive environments, while enhancing the value of the mobile experience for their customers. Digitata is the inventor of the Dynamic Tariffing System (DTS), also known as Dynamic Pricing, Dynamic Discounting, or Yield Optimization, an innovation in mobile network revenue management that enables the operator and its subscribers to establish a relationship that can be varied in near real time to the benefit of both. Deployments of Digitata&apos;s Dynamic Tariffing product have been done in some 25 countries, while our solutions are currently used by over 87 million subscribers and these numbers are growing daily.</t></si><si><t>http://public.crunchbase.com/t_api_images/v1438424281/kqc2xyk9pu9atzwgoikt.gif</t></si><si><t>http://www.digitata.com</t></si><si><t>Mauritius</t></si><si><t>Ebène</t></si><si><t>f8316abb19b9d4d60c681d75ae7bdb0a</t></si><si><t>digitouch</t></si><si><t>Digitouch</t></si><si><t>Digitouch is a high growth, fast pace Internet Company specializing in creating digital marketing services based on advanced technologies. Digitouch has been selected to the prestigious Endeavor Entrepreneurship organization in 2010 (Palo Alto, California ISP – www.endeavor.org) and is the first and sole company in Turkey to focus of next-gen technology driven marketing practices; a field initiated by the likes of Google, Yahoo, Amazon and Valueclick. Company Investors include Stefan Glaentzer (Last.fm, Ricardo.de – founder/Chairman), Will Cooper (Tradeoubler - former CEO), Steven Brown (buy.at - Founder and former CEO), Big Bang Ventures (VC Belgium, notably investors of Ciceksepeti, Peak Games in Turkey), John Dighero (AOL- CFO EMEA, Tradus - CFO).</t></si><si><t>http://public.crunchbase.com/t_api_images/v1397186606/6caa4b9e6f93fecab64e127b5542feb7.jpg</t></si><si><t>ec31e7c32f9f330d486d7c14510de66f</t></si><si><t>digmydata</t></si><si><t>DigMyData</t></si><si><t>Reporting for online business</t></si><si><t>DigMyData is a reporting tool for online businesses to view and share their traffic, revenue, expense, support, and social data. We connect to popular services like Google Analytics, PayPal, MailChimp, Facebook, Twitter, and many others. People use our tool to answer questions like \&quot;what is my average sales price?\</t></si><si><t> \&quot;what is my profit margin?\&quot;</t></si><si><t> \&quot;how many support e-mails per employee?\&quot;.&quot;</t></si><si><t>http://public.crunchbase.com/t_api_images/v1397201095/f046e0faba565863a52b1bb94ceb3f0e.png</t></si><si><t>http://www.digmydata.com</t></si><si><t>3fff4830a1f927dc844488e307a66d82</t></si><si><t>digna-biotech</t></si><si><t>Digna Biotech</t></si><si><t>Digna Biotech is a spin-off of the Centre for Applied Medical Research (CIMA) of the University of Navarra in Pamplona, jointly owned by</t></si><si><t>Digna Biotech is a spin-off of the Centre for Applied Medical Research (CIMA) of the University of Navarra in Pamplona, jointly owned by the Foundation for Applied Medical Research (Fundacian para la Investigacian Macdica Aplicada, FIMA), and a consortium of private investors. Among the latter are some of the mayor corporations of Spain, incluiding major institutions of Navarra such as University of Navarra, Caja Navarra, Caja Rural de Navarra, and the Government of Navarra through its investment arm SODENA.</t></si><si><t>http://public.crunchbase.com/t_api_images/v1397206104/e29ec86c9eb7ab8236d1996b7ee8438b.jpg</t></si><si><t>http://www.dignabiotech.com</t></si><si><t>d6719ce2af94f473bbf1db7f18ac4982</t></si><si><t>dignify-therapeutics</t></si><si><t>Dignify Therapeutics</t></si><si><t>Dignify Therapeutics is a drug development company focused on delivering novel drug therapies for bladder and bowel disorders in spinal</t></si><si><t>Dignify Therapeutics is a drug development company focused on delivering novel drug therapies for bladder and bowel disorders in spinal cord injured, multiple sclerosis and similar patient populations. By combining novel pharmaceutical agents with drug delivery technology, Dignify Therapeutics will redefine the treatment of these disorders and restore the dignity of voluntary excretory function for these patients.</t></si><si><t>http://public.crunchbase.com/t_api_images/v1397184732/9e1d23c2f8e431fa3fda0e75e70bf99f.png</t></si><si><t>http://dignifytherapeutics.com</t></si><si><t>729672b598c33b08309592efba2a6923</t></si><si><t>diligence</t></si><si><t>Diligence</t></si><si><t>due diligence, business intelligence</t></si><si><t>Diligence LLC was formed by past members of the CIA and Britain&apos;s MI5 Intelligence Services. They have included experts in international law, journalism and intelligence services from post-Cold War which enables them to vet all sorts of future investment projects while providing security advice. More than half of their around 100 employees are former members of an intelligence service. They are related to New Bridge Strategies, sharing addresses and many of the same board members.Diligence provides:Due diligence of complicated cross border transactions,Litigation support and international arbitration,FCPA and anti-corruption concerns,Reputational threats and controversy risk management,Brand and intellectual property protection,Fraud and personnel issues,Political risk and market entry studiesAs well as geographical reach, Diligence works across a range of sectors and has developed expertise and understanding through key hires and professional development in order that clients may rest assured that their unique sector-specific requirements are understood and catered to. Diligence works with many large auditing and accounting firms such as KPMG, Ernst and Young, and Deloitte as well as smaller risk management entities to insure corporate security.</t></si><si><t>http://www.diligence.com</t></si><si><t>2010-08-16</t></si><si><t>88ca753c098aa228666ebe0067ec4643</t></si><si><t>dilon-technologies</t></si><si><t>Dilon Technologies</t></si><si><t>Dilon Technologies offers molecular imaging products and services, providing advanced solutions for early cancer diagnostics.</t></si><si><t>The BSGI Molecular Breast Imaging Technique aids in early detection of breast cancer when mammograms are inconclusive. It is an ideal compliment to mammography for women with dense breasts, questionable mammogram and family history of breast cancer.</t></si><si><t>http://public.crunchbase.com/t_api_images/v1397187069/1dfc20aeba3101dcdd78c1196e474380.png</t></si><si><t>1999-08-19</t></si><si><t>http://dilon.com</t></si><si><t>b6a2986df37ae2eb9e38ec62cc3531b2</t></si><si><t>dilyx-biotechnologies</t></si><si><t>Dilyx Biotechnologies</t></si><si><t>protein solubility analysis kits</t></si><si><t>Dilyx Biotechnologies - Offers Protein Solubility analysis kits including reagent kits for protein folding, membrane protein solubilization, protein solubility and protein formulation.Dilyx life science products help scientists research more! Kits provide protein solubility analysis &amp; protein solubilization to avoid aggregates.It pays to know one&apos;s protein. If you&apos;re not dealing with aÂ&apos;well behaved&apos; protein chances are your protein aggregates. This aggregation of protein is more than a nuisance and from this point you have two choices: either modify the protein via molecular biology methods or modify the solvent to avoid aggregation of proteins. Dilyx protein solubility kits help you to determine optimal solvent conditions to avoid protein aggregates. The results of a Dilyx protein kit assay supplies you with data to make smart decisions about your particular target protein at hand.</t></si><si><t>http://www.dilyx.com</t></si><si><t>734d632d2d6c456a2b9f3c31d7a6d16b</t></si><si><t>dimatix</t></si><si><t>Dimatix</t></si><si><t>Valhalla</t></si><si><t>09265c6b11201fa9b7586cccdb34c232</t></si><si><t>dimension-therapeutics</t></si><si><t>Dimension Therapeutics</t></si><si><t>Dimension Therapeutics is a gene therapy company developing novel treatments for rare diseases.</t></si><si><t>Dimension Therapeutics is a gene therapy company focused on developing novel treatments for rare diseases. Our team comprises biotech industry veterans and thought leaders in gene therapy and rare diseases.The company is focused on advancing its platform of gene therapy programs in rare diseases through clinical development, starting with lead programs in hemophilia, and building out a world-class product engine for adeno-associated virus (AAV) therapeutics.In conjunction with its launch, Dimension has entered into an exclusive license and collaboration with REGENX Biosciences. REGENX holds exclusive rights to a portfolio of over 100 patents and patent applications pertaining to its NAV vector technology and related applications. Through its license and collaboration with REGENX, Dimension has acquired preferred access to NAV vector technology and rights within REGENX product programs in multiple rare disease indications. Dimension has completed a Series A financing led by Fidelity Biosciences.</t></si><si><t>http://public.crunchbase.com/t_api_images/v1397184068/ed80887fe7fbff7e043774172b7bdfb3.png</t></si><si><t>http://dimensiontx.com</t></si><si><t>5400113098a6e4fee9f27ab726716d00</t></si><si><t>dimerix-biosciences-pty-ltd</t></si><si><t>Dimerix Biosciences Pty Ltd</t></si><si><t>Dimerix was established in 2004 to commercialise heteromer assay technologies which has led to Dimerix’s lead clinical program.</t></si><si><t>Dimerix Bioscience is a public unlisted clinical stage drug discovery and development company, and a wholly owned subsidiary of Sun Biomedical Limited (ASX:SBN Sun Biomedical Home Page). Based in Melbourne, Dimerix’s lead clinical program is a Phase 2 study in Chronic Kidney Disease, DMX-200. This study has repurposing of existing molecules at its core, and upon successful results from this study, Dimerix intends to pursue the pathway of registration of a product for an orphan indication. The study has been initiated at the Austin Hospital under the supervision of Professor Power, and is currently recruiting patients.The therapeutic rationale for DMX-200 was developed from Dimerix’s core patented technology, known as Receptor – Heteromer Investigation Technology (Receptor – HIT) which can be used to elucidate receptor interactions. Applying this technology to receptors such as G-protein coupled receptors (GPCR’s), Dimerix is able to identify differences in signaling behavior when receptors interact as heteromers, as expected in vivo, compared with the traditional analysis of single target receptors in isolation. In recent years Dimerix has been approached by several top 10 Pharmaceutical companies, and has assisted these with their drug discovery programs by applying the HIT technology and in house knowledge. These studies have assisted in validating Dimerix’s in vitro approach as a rationale for pursuing in vivo therapeutic studies.</t></si><si><t>http://public.crunchbase.com/t_api_images/v1444278856/mlvqjlqor9cog0mkrmbn.png</t></si><si><t>http://dimerix.com/</t></si><si><t>e529dc63244db1bb22f986f4f46e6cdc</t></si><si><t>dinely</t></si><si><t>Dinely</t></si><si><t>Spotify for food is here. Dinely is a platform that provides consumers personalized recommendations of healthy dishes at restaurants.</t></si><si><t>http://public.crunchbase.com/t_api_images/v1442894844/gexmnenjpkojfxtzumpg.jpg</t></si><si><t>c98f27c8aab70afa3f8795b97ccdc11c</t></si><si><t>dinetime</t></si><si><t>DineTime</t></si><si><t>Guest Management iPad App</t></si><si><t>Let’s Seat! DineTime Host is a proven and affordable guest management app for a restaurant’s host stand. As a complement to DineTime Host, DineTime is for consumers and connects guests to participating restaurants.Easily streamline restaurant guest management with DineTime Host. Increase reservation bookings with online reservations using a browser widget on the restaurant website. Manage wait list and front of house operations and collect key analytical data on business trends.  Connect with guests via 2-way SMS texting to notify them when their table is ready. Automatically collect valuable information on every guest that walks through the door, which can then be used to send email marketing campaigns. Inform customers about special promotions, new dishes, or upcoming events! Get the App, Skip the Wait! DineTime for consumers is a full service restaurant guide that is available for free download on an iPhone or Android smartphone. DineTime gives diners the ability to see the current wait times at participating restaurants, and get on the wait list from anywhere! Search for restaurants by cuisine type, price point, location, ratings, and more. The consumer app is currently only available in Louisville, KY but will rollout nationally before the end of 2014.</t></si><si><t>http://public.crunchbase.com/t_api_images/v1397192819/ce1a98ef46a488608ce8a0741fba786f.png</t></si><si><t>http://www.DineTimeHost.com</t></si><si><t>e3edc7175a9b671c705de00556d87e63</t></si><si><t>dineyo</t></si><si><t>Dineyo</t></si><si><t>Dineyo is the new online platform that pays you for your usual shopping at your favorite stores.</t></si><si><t>Dineyo is the new online platform that pays you for your usual shopping at your favorite stores. Dineyo born with the aim to offer consumers a new way to earn extra income to make ends meet by simply making the same purchases they have always done.</t></si><si><t>http://public.crunchbase.com/t_api_images/v1434710816/i8uhsgqhvxrmizvaqu0k.png</t></si><si><t>https://dineyo.com/</t></si><si><t>dc36aaacdcc56777df8dc2521b4db809</t></si><si><t>diobex</t></si><si><t>DiObex</t></si><si><t>DiObex develops novel products for the treatment of metabolic disorders.</t></si><si><t>DiObex, Inc. operates as a biotechnology company in the United States. The company develops novel products for the treatment of metabolic disorders, including type-one and type-two diabetes, dyslipidemia, obesity, and diabetic nephropathy. Its products include DIO-901, a very low dose glucagon product that is developed for the reduction of nocturnal hypoglycemia in patients with type-one diabetes; and DIO-902, a cortisol synthesis inhibitor that is developed as a therapy for glucose and cholesterol control in patients with type-two diabetes. DiObex, Inc. was founded in 2003 and is based in San Francisco, California.</t></si><si><t>http://public.crunchbase.com/t_api_images/v1397190574/f42017c8ac198b29adeb76abf6a540d4.jpg</t></si><si><t>http://www.diobex.com</t></si><si><t>7f0f6a5007f09da3e18c3c90d7f765f3</t></si><si><t>diogenix</t></si><si><t>DioGenix</t></si><si><t>DioGenix develops and commercializes non-invasive diagnostic and prognostic treatment response monitoring tests.</t></si><si><t>DioGenix, Inc. engages in the discovery, development, and commercialization of non-invasive diagnostic, prognostic, and treatment response monitoring tests. Its lead program is designed to provide neurologists with a set of clinical tests to diagnose early-stage MS, segment MS patients into clinical sub-types, and predict response to treatment using non-invasive blood tests. The company was incorporated in 2007 and is based in Gaithersburg, Maryland. As of September 19, 2008, DioGenix, Inc. operates as a subsidiary of Nerveda, Inc.</t></si><si><t>http://public.crunchbase.com/t_api_images/v1397186947/0551c6896e129cbcbc0ca2b892d4882e.jpg</t></si><si><t>http://diogenix.com</t></si><si><t>d26b207ed8cca5394b06973339fe8928</t></si><si><t>diomics</t></si><si><t>Diomics</t></si><si><t>As life science discovery and development continues to move toward a better understanding of biological responses to disease,</t></si><si><t>As life science discovery and development continues to move toward a better understanding of biological responses to disease, the need for high-throughput, quality sample preparation and analysis becomes even more critical.  That&apos;s why Diomics is committed to providing innovative automation solutions through its materials and technologies that will lead the way to remarkable life science discoveries.</t></si><si><t>http://diomics.com</t></si><si><t>f4e9b47c8ea4f0913b0619f80b7c9c05</t></si><si><t>dipexium-pharmaceuticals</t></si><si><t>Dipexium Pharmaceuticals</t></si><si><t>Dipexium Pharmaceuticals offers small peptide antibiotics to treat certain mild and moderate skin infections in superficial wounds.</t></si><si><t>Dipexium Pharmaceuticals, LLC operates as a biopharmaceutical company that develops and commercializes, pexiganan, a small peptide anti-infective agent. It provides Locilex, a small peptide topical antibiotic for the treatment of mild and moderate skin infections in superficial wounds, including infected decubitus ulcers, infected burns, infected surgical wounds, and nasal colonization of methicillin-resistant staphylococcus aureus. The company was founded in 2010 and is based in White Plains, New York.</t></si><si><t>http://public.crunchbase.com/t_api_images/v1397185729/9470d7ffdd173eaad4ccb3b3751d9b67.png</t></si><si><t>http://dipexiumpharmaceuticals.com</t></si><si><t>White Plains</t></si><si><t>41.0592</t></si><si><t>-73.7816</t></si><si><t>7a8d38bf3003484c232a151ce10ccbc6</t></si><si><t>diramed</t></si><si><t>DIRAmed</t></si><si><t>DIRAmed is developing pain-free, non-invasive meters that accurately measure the levels of key constituents of the human body such as</t></si><si><t>DIRAmed is developing pain-free, non-invasive meters that accurately measure the levels of key constituents of the human body such as glucose, ketones, cholesterol, and therapeutic drugs. DIRAmed&apos;s meters will significantly improve the process by which diabetics and other patients taking therapeutic drugs monitor the levels of important components in their blood and tissue. DIRAmed currently has investigational prototypes in clinical studies for use in improving tight glycemic control in hospital critical care continuous glucose monitoring applications. DIRAmed is also discussing other designs with selected strategic partners including the development of mobile units for personal use with or without connection to an insulin pump.</t></si><si><t>http://public.crunchbase.com/t_api_images/v1397180298/642b97ad2260c25f88e0d9d22ec49ed1.gif</t></si><si><t>http://diramed.com</t></si><si><t>2a4dab1ccf53186f8cbbf4c494b6a66c</t></si><si><t>direct-access-partners</t></si><si><t>Direct Access Partners</t></si><si><t>Direct Access Partners LLC is an independent agency-only brokerage firm offering clients complete anonymity and non-conflicting multi-asset</t></si><si><t>Direct Access Partners LLC is an independent agency-only brokerage firm offering clients complete anonymity and non-conflicting multi-asset execution in more than 100 markets over an open architecture trading platform. They serve a diverse range of institutional clientele both domestically and around the world including (but not limited to) hedge funds, mutual funds, registered investment advisors and public and corporate pension funds. Direct Access Partners is a member of NYSE Euronext, MSRB, FINRA, SIPC, and a certified minority-owned business enterprise.</t></si><si><t>http://public.crunchbase.com/t_api_images/v1397195791/7909aef6900c5886a9e5a9989bcde067.jpg</t></si><si><t>http://daptrading.com</t></si><si><t>16cd2e0a98f36f1c26e7e71a6f0e2bae</t></si><si><t>direct-impact</t></si><si><t>Direct Impact</t></si><si><t>Direct Impact have been in the business of mobilizing people for more than 20 years. Now more than ever, no campaign is won without a</t></si><si><t>Direct Impact have been in the business of mobilizing people for more than 20 years. Now more than ever, no campaign is won without a hybrid strategy that includes traditional community outreach and complementary digital expertise. Combining their on the ground field network with their proprietary digital platform, they build on the strength of traditional grassroots outreach with technologies, data and tools to analyze and exponentially grow the power of local online.</t></si><si><t>http://public.crunchbase.com/t_api_images/v1397192033/7f0f6dad522def1c5b6b37f4f04a20af.jpg</t></si><si><t>http://directimpact.com</t></si><si><t>2012-04-05</t></si><si><t>408774748be8414eddd680e7e9d6a89e</t></si><si><t>direct-one</t></si><si><t>Direct One</t></si><si><t>One to One Marketing Automation</t></si><si><t>Direct One is the developer of One to One Engine, a SaaS platform for Personalized Customer Relationship Automation, which ranges from Data Integration and Data Processing [NoSQL ETL], through Document Output for Customer Communications Management [DOCCM], Multi Channel Marketing Automation Software [MMAS] and In-Memory Analytics Control Panel [In-Memory BI], based on elastic Cloud Computing platform.Direct One is specialized in One-to-One Marketing Automation, developing technologies for Personalized Multi Channel Relationship Automation, using Big Data and Cloud as technology stack.Direct One integrates and customizes database mainly via direct communications, electronic and print media such as Email, websites with Personalized URLs (Landing Pages), Mobile SMS, Direct Mail (VDP), Transactional Documents (TransPromo), among others, automating outputs with online monitoring to calculate a real time Return on Investment (ROI).The One to One Engine is a proprietary platform for Marketing Automation and Customer Communications Manager. Companies like Banco do Brasil, MAPFRE Seguros, Bradesco Bank, ACE Insurance, Mitsui Sumitomo, GE Healthcare, Discovery Channel, Ford, Natura, Microsoft, HP, Google, Telefonica Vivo, among others are part of the portfolio of Direct One customers, which won several national and international awards with developed cases, like the 2013 Personal Connections ECHO Award in Chicago.The company was founded in 2007 as AG Direct, a business unit of the american group AlphaGraphics, Inc., founded in 1970 in the U.S. and worldwide leader in digital print communication, with 300 business units, present in 15 countries and sales in 2013 of  350 million. In 2011, AG Direct acquired the Direct One, a direct marketing company that develops customized communications strategies with data intelligence and media convergence services. In 2013 the AG Direct was acquired by its founder and CEO, Fernando Wosniak Steler, along with key executives of the company and began using the brand Direct One.In 2013, Direct One acquired Business Analytics, a company specialized in Big Data Analytics and Data Mining.See more at our website: www.directone.com.br</t></si><si><t>http://public.crunchbase.com/t_api_images/v1397180266/216e07974a33a5949f9b277350ea8795.jpg</t></si><si><t>http://www.directone.com.br</t></si><si><t>51fab2b94adceeeb17f4c2a18136143a</t></si><si><t>direct-spinal-therapeutics</t></si><si><t>Direct Spinal Therapeutics</t></si><si><t>Direct Spinal Therapeutics operates in the healthcare industry, focusing on biotechnology-related businesses.</t></si><si><t>Direct Spinal Therapeutics, Inc. operates in the healthcare industry focusing on biotechnology business. The company was incorporated in 2013 and is based in Charlottesville, Virginia.</t></si><si><t>fe933eb7a1bb8ab98bf4f0c4207df7c6</t></si><si><t>direct-supply</t></si><si><t>Direct Supply</t></si><si><t>The Direct Supply family of companies cares for every critical area of Senior Living, providing everything from equipment and eCommerce to</t></si><si><t>The Direct Supply family of companies cares for every critical area of Senior Living, providing everything from equipment and eCommerce to design, industry advocacy and more. We’ve operated our Milwaukee-based, employee-owned company for over 25 years under the core values of quality, excellence and integrity. Direct Supply’s mission is to enhance the lives of America’s seniors through our commitment to Senior Living.</t></si><si><t>http://public.crunchbase.com/t_api_images/v1397184060/b5b33603004d2492a2f3972e3ccfec72.png</t></si><si><t>http://www.directsupply.com</t></si><si><t>925cde124862be409c849f361057c5a7</t></si><si><t>direvo-biotech</t></si><si><t>DIREVO Industrial Biotechnology</t></si><si><t>DIREVO Industrial Biotechnology is focused on the biomass conversion industry and provides customized solutions for various industries.</t></si><si><t>DIREVO provides customized solutions for various industries via the development and optimization of biocatalysts with its proprietary ultra-high-throughput screening platform. Serving the Feed &amp; Food industries and chemical / biorefinery businesses, DIREVO products are developed either independently or in conjunction with global leaders such as Genencor (a division of Danisco A/S), AB Enzymes, Roal Ltd. and NestlÃ. DIREVO Industrial Biotechnology GmbH is privately owned and located in Cologne, Germany. The shareholders include WÃ¶lbern EquityPartner GmbH (Hamburg), NRW Bank (DÃsseldorf), TVM Capital (Munich), Danisco A/S (Copenhagen), a private equity firm affiliated with Sparkasse KÃ¶lnBonn (Cologne), SandersMorrisHarris EnzymesLLC (New York), Mulligan BioCapital (Hamburg), and several private investors.</t></si><si><t>http://public.crunchbase.com/t_api_images/v1397190444/2f737b8633af27c7f9c942aae573221b.png</t></si><si><t>http://www.direvo.com</t></si><si><t>491d642a6899fd3c5a85d2851ee8c89e</t></si><si><t>discern</t></si><si><t>DISCERN</t></si><si><t>Data Analytics, SaaS (PaaS)</t></si><si><t>DISCERN&apos;s mission is to increase the quality and frequency of actionable investment insights by augmenting the expertise of our team with proprietary processes, unique data sets, enabling tools and technology.</t></si><si><t>http://public.crunchbase.com/t_api_images/v1397192485/ca15fd815ad3101d6f681e066fdd1413.jpg</t></si><si><t>http://www.discern.com</t></si><si><t>85907fc37dc0d75edb51e199a28a0622</t></si><si><t>discgenics</t></si><si><t>DiscGenics</t></si><si><t>DiscGenics develops tissue engineering and progenitor cell science for the treatment of degenerative disc disease.</t></si><si><t>Discgenics, Inc. operates as a disc stem cell company which uses its tissue engineering platform technology as an alternative to current therapeutic modalities for the treatment of degenerative disc disease. The company was incorporated in 2007 and is based in Memphis, Tennessee.Now it is located at salt lake city,Utah.</t></si><si><t>http://public.crunchbase.com/t_api_images/v1397188259/746f3e857865b8a9fb824c8a0ee67e55.jpg</t></si><si><t>http://discgenics.com</t></si><si><t>63e559082e473ae8d8e20dd6fd004994</t></si><si><t>discountbox</t></si><si><t>DiscountBox</t></si><si><t>An offers management platform...</t></si><si><t>DiscountBox: helps you discover offers around you and businesses to promote their offers!DiscountBox.in - finally we got what we really wanted from an offers website...Often roaming casually around the city or scanning through TV, radio, newspapers we come across many hoardings and advertisements related to discounts, offers and sale but when we really want to buy something we hardly find any of them. We do find millions of group buying and daily deals websites which provide misleading and inflated discounts.What shoppers want is simple: best prices  nearby  every time we shopOn the other side brands, retailer and now a days small merchants are losing out money and reputation every time they provide discounts and inflated deals. Almost all the times discounts are given just to compete or because competitors are providing discounts without knowing what offers WORKS, WHERE and WHEN. Most of the times discounts may not be required at all because  of the quality of the product/services or due to various other reasons. Advertisements on TV, radio, newspapers or online advertisements reaches wider audiences but in most of the cases not to the potential buyers. Promotions with deals and group buying sites using inflated deals results losing credibility moreover customers they provide are deal hunters and not potential buyers.What brands and retailers want is:an efficient way to promote offers  how they perform  where they perform  when they performDiscountBoxs solution: a platform for shoppers to discover offer around them and for businesses to promote their offers A Pune based startup with a goal to organize offers information worldwide and make it universally available and useful.DiscountBox for shoppers (discountbox.in):  A simple search and browse based interface helps shoppers find offer they are interested in. Imagine you need to buy car/laptop/furniture/groceries you simply need to search for the same in DiscountBox and you know which store/mall/website has it for maximum discounts along with details and store locations. DiscountBox mobile apps are scheduled to launch by the end of July 13. Whats there on the other side? (DiscountBox for businesses: business.discountbox.in) A cloud-based offers management platform which provides tools to MANAGE, PROMOTE offers and get ANALYTIC information about them. DiscountBox provides an intricate metrics of their promotions to brand managers and retailer so they are better poised to take decisions related to promotions. Who is behind DiscountBox?Amol Ghormade a Computer Engineering graduate and Yamini Dhote a technology enthusiast along with a small team of two. Yamini actually a crazy shopper came up with the idea after getting married struggling to find best prices while buying furniture running from HomTown to HomeStop to HouseFull. A boot-strapped venture started in 2011 has 700 merchants and retailer registered with them. Now they are looking VC and angel invertors for investment to grow and take DiscountBox to next level.</t></si><si><t>http://public.crunchbase.com/t_api_images/v1397181025/a0038225a99d979b708871860d5ef934.png</t></si><si><t>2011-10-19</t></si><si><t>http://www.discountbox.in</t></si><si><t>18.509</t></si><si><t>73.822</t></si><si><t>4a5e0cc773e472968023ab69d34ea12a</t></si><si><t>discourse-analytics</t></si><si><t>Discourse Analytics</t></si><si><t>Discourse Analytics is a predictive and prescriptive analytics company that builds attitudinal profiles on why customers connect with brands</t></si><si><t>Consumers are increasingly demanding a more personalized approach to their relationships with brands, banks, content providers and membership organizations.  The key to personalization lies in understanding why the person is connected to the brand so that the brand can optimally engage and activate that customer.Discourse Analytics engages with our client’s customers across multiple channels and platforms to model every person in a customer-base to determine “why” he or she connects to the brand and “how” to drive activation. We provide this model back to the brand as a data-append for integration into CRM systems to enable more human, scalable and contextually relevant two-way conversations with customers. The profiles are formed using the Consumer Activation Platform (CAP) which has three differentiating attributes:  1) it determines “why” a customer connects with a brand; 2) it builds weighted attitudinal stacked-graph profiles with a remarkably small data set; and 3) it can utilize existing data to predictively and prescriptively model consumer behavior. Rather than chasing “big data” the Company focuses on discrete data elements to map and build individual profiles and clusters. These outputs indicate the individual’s “key drivers” that construct the causal factors of that consumer’s decision cycle.  By honing in on the actual decision inducing factors, we drive improved ROI by increasing the accuracy and customer understanding beyond antiquated methodologies and proxies such as demography, focus groups and sample size-based surveys. Whether enhancing engagement or activation, the lynchpin for the CAP’s insights stems from its ability to humanize data and unlock the untapped value in stakeholder relationships. CAP is API driven and plugs into most social and enterprise CRM and CMS systems.</t></si><si><t>http://public.crunchbase.com/t_api_images/v1402342821/ymxyvhjqe2tm5wnktwrl.png</t></si><si><t>http://www.discourseanalytics.com</t></si><si><t>38.8964</t></si><si><t>-77.073</t></si><si><t>dc4ac8b7a8b183a5bbb8b7d792a32c14</t></si><si><t>discover-dollar-technologies-pvt-ltd</t></si><si><t>Discover Dollar Technologies Pvt Ltd</t></si><si><t>Discover Dollar helps retailers to discover hidden profits &amp; capture overpayments by analyzing all data sources.</t></si><si><t>Discover Dollar helps retailers to detect overpayment issues by analyzing various data sources including emails &amp; contracts in real-time and resolve them in click of button.</t></si><si><t>http://public.crunchbase.com/t_api_images/v1416374792/gqx2llkrn8vs0pll1edh.png</t></si><si><t>http://www.discoverdollar.com</t></si><si><t>ab420d70c5c8806bf061366b77a641e2</t></si><si><t>discoverourtown-com-database</t></si><si><t>Discoverourtown.com Database</t></si><si><t>Web Data Scraping is #1 data scraping company having expertise in various online web research and data collection services.</t></si><si><t> Testimonials:   - Excellent service provider, delivers the best quality of services since last 2 years. - Joseph   - Amazing result. Very Fast. Will get back to you shortly with more jobs. – Reed   - Quality result and inexpensive! We will recommend you for web scraping works. – William About Us:Data scraping services are an integral part of every institution that has come into terms with the massive benefits accrued to these services. Therefore the importance of data scraping services cannot be reemphasized. In light of data scrapingthese understanding, our company has been in fore front whenever it comes to offering our clients with quality data scraping services that are barely comparable with those of other companies that have similar operations with us.Data Extraction Services is owned by ShineStar Web Solutions – India based “Most Trusted and Reliable” outsourcing service provider. Contact Information:Contact: 91-794-000-9241E-Mail: info@websitedatascraping.comWeb-Site: http://www.websitedatascraping.comSkype: topprojectshubGtalk: getpowerday@gmail.comProduct scraping services have been used by many businesses for optimizing the use of all the technology and software that is used for data and web scraping activities. Do you involved with scraping of products from competitors website and uploading on your ecommerce websites? It’s kind of product scraping, uploading and price comparison kind of activities. Get in contact with us for your product scraping, product uploading and online data entry services.We are expert in product scraping and uploading services. We can extract product information from various ecommerce and product websites like ebay, amazon, fashion and clothing websites. Following are the most common fields which we scrapes and deliver output in excel or csv format. Product Scraping Services:   - Product Title   - Product Description   - SKU   - Product Price   - Product Attribute   - Image URLs   - Source URL   - Product Category Following Are Our Expertise:   - Web research and data collection.   - Web data mining   - Extract database from website   - Extract email database   - Data entry and data processing We Provide The List Of Services:   - Web Scraping Services   - Web Data Scraping   - Website Data Scraping   - Data Scraping Services   - Business Directory Scraping   - Yahoo Answers Scraping   - Artindex.Com Scraping   - Scrape Autotrader Database   - Scrape Cars Database   - Product Scraping Services   - Web Page Scraping   - Screen Scraping Services   - Web Data Extraction   - Web Screen Scraping   - Merchantcircle.Com Scraping   - Thebluebook.Com Scraping   - Brownbook.Com Scraping   - Samash.Com Scraping   - Scrape Data From Website   - Web Database Scraping   - Email Scraping / Email Scraper   - Linkedin Profile Scraping   - Ebay Product Scraping   - Imdb Data Scraping   - Petfinder.Com Scraping   - Crunchbase.Com Scraping   - Farmersagent.Com Scraping   - Amazon Product Scraping   - Googlemap Data Scraping   - Yellow Pages Data Scraping   - Yelp Data Scraping   - Manta.Com Data Scraping   - Real Estate Data Scraping   - Urbanspoon.Com Scraping   - Opentable.Com Scraping   - Jigsaw Data Scraping   - Goldenpages Scraping   - Hotelpronto Data Scraping   - Expedia Data Scraping   - Tripadvisor Data Scraping   - Monster, Dice, Clearance Jobs   - Canada411.Com Scraping   - Autotrader.Com Data Scraping   - Lyrics Scraping   - Movies Data Scraping Milestones:• 2010 – Worked with fortune companies: Biddesk, Philoshopy Now, AlertForce, ACI Reports.• 2010 – SWS achieved a very prestigious project of digitizing bulk documents.• 2010 – Applied for company registration and its most reliable and registered company.• 2009 – We upgraded our Quality Management System• 2007 – Started IT Remote Support and Document Scanning Services.• 2007 – We expanded our horizons; started content writing, SEO, and web research.• 2006 – Started Web Development and Web Designing services to companies in the US.• 2005 – First contract in data processing from US Corporation was completed successfully.• 2005 – Diversified into data entry activities primarily for local companies in India.• 2005 – ShineStar Web Solutions started its operation in Ahmedabad, India. Security &amp; Confidentiality:• All data and information provided by a client will be confidential and strictly the property of the client.• Data Extraction Services agrees that neither the company nor its staff will disclose any information about the project to any third party without the prior consent of an executive officer of the client. Data Extraction Pricing:   - PDF Data Extraction - 2 to 3 USD/HRs.   - Web Data Extraction - 2 to 3 USD/HRs.   - Website Data Extraction - 2 to 3 USD/HRs.   - Web Pages Data Extraction - 2 to 3 USD/HRs.   - HTML Data Extraction - 2 to 3 USD/HRs.   - Text File Data Extraction - 2 to 3 USD/HRs.   - XML Data Extraction - 2 to 3 USD/HRs.For more information call us on 91-794-000-9241 or email us on info@websitedatascraping.com.</t></si><si><t>http://public.crunchbase.com/t_api_images/v1427538434/x8rwdjgvzjw2o1p5q87b.jpg</t></si><si><t>http://www.websitedatascraping.com/</t></si><si><t>2015-03-28</t></si><si><t>b830b765aebbb3e7e03613533d44c6f6</t></si><si><t>discoverx</t></si><si><t>DiscoveRX</t></si><si><t>DiscoveRx is an innovative company that develops, manufactures, and commercializes reagents, complete cell-based assay kits, profiling and</t></si><si><t>DiscoveRx is an innovative company that develops, manufactures, and commercializes reagents, complete cell-based assay kits, profiling and screening services as well as other turn-key solutions for the drug discovery, screening, and life science markets. Our biochemical and cell-based assays enable customers to improve research productivity and effectiveness of their screening, lead optimization and SAR campaigns, thus accelerating the discovery and development of new drug</t></si><si><t>http://public.crunchbase.com/t_api_images/v1397181122/01cf6d76493e7ca80584c0d1cdde1376.png</t></si><si><t>http://www.discoverx.com</t></si><si><t>2d71b8478341200938a1c47675a29055</t></si><si><t>discovery-laboratories</t></si><si><t>Discovery Laboratories</t></si><si><t>Discovery Laboratories, Inc. is a biotechnology company developing KL4 surfactant therapies for respiratory diseases. Surfactants are</t></si><si><t>Discovery Laboratories, Inc. is a biotechnology company developing KL4 surfactant therapies for respiratory diseases. Surfactants are produced naturally in the lungs and are essential for breathing. Discovery Labsâ novel proprietary KL4 surfactant technology produces a synthetic, peptide-containing surfactant that is structurally similar to pulmonary surfactant and is being developed in liquid, aerosol or lyophilized formulations. In addition, Discovery Labsâ proprietary capillary aerosolization technology produces a dense aerosol, with a defined particlesize that is capable of potentially delivering aerosolized KL4 surfactant to the deep lung without the complications currently associated with liquid surfactant administration. Discovery Labs believes that its proprietary technology platform makes it possible, for the first time, to develop a significant pipeline of surfactant products to address a variety of respiratory diseases for which there frequently are few or no approved therapies.</t></si><si><t>http://public.crunchbase.com/t_api_images/v1397192768/4205ef39ada1785c1e6378876725c2bf.png</t></si><si><t>http://www.discoverylabs.com</t></si><si><t>93d5942dd49b24872f386dc9f36dc8f4</t></si><si><t>discovery-machine-inc</t></si><si><t>Discovery Machine Inc.</t></si><si><t>Discovery Machine is focused on helping you leverage knowledge assets across your organization.</t></si><si><t>Discovery Machine is focused on helping you leverage knowledge assets across your organization. With our knowledge capture techniques and artificial intelligence technology, Discovery Machine has perfected an approach to capturing and deploying expertise. The latest addition to Discovery Machine’s product line is RESITE. RESITE enables the creation of robust virtual training simulations in minutes using drag-and-drop interfaces.Imagine the possibilities of creating a virtual simulation that:     -Exactly matches your facilities and equipment,     -Lets you define objectives to monitor for completion,     -Highlights real consequences virtually to emphasize key safety standards,     -Immerses trainees in a virtual world instead of relying on tired slideshows and           manuals, and     - Automatically assesses performance with built-in student monitoring.RESITE is the path to enhance trainee engagement quickly, affordably, and efficiently. What are you waiting for? Contact us today to find out how you can leverage RESITE for your training needs.</t></si><si><t>http://discoverymachine.com/</t></si><si><t>920ca4f66f59a6e35c2bb270d90b9c17</t></si><si><t>discovery-solutions</t></si><si><t>Discovery Solutions</t></si><si><t>K-12 packaged data warehouses</t></si><si><t>Cloud based packaged student data warehouse for K-12.  Integrate data from Student Information System, Assessment applications, Discipline apps, Parent Portal apps, and state data systems allows comprehensive understanding of student needs. eUREKA! reporting allows administrators and teachers direct access to the data with no formal training.  Tight integration with source systems allows rapid startup time with no significant IT involvement.Main analysis goals are:1.  improve attendance2.  keep students on track for graduation/ college acceptance3.  identify student strengths and weaknesses to help inform instruction4.  support accreditation activities</t></si><si><t>http://public.crunchbase.com/t_api_images/v1397208810/6497ff7b6abcfb1f42ff03b24e1df212.jpg</t></si><si><t>http://www.discoverysolutions.com</t></si><si><t>2010-04-19</t></si><si><t>bfb0f026b257a52cb68a590d4a0070be</t></si><si><t>discoverybiomed</t></si><si><t>DiscoveryBioMed</t></si><si><t>DiscoveryBioMed, Inc. (DBM) is a life sciences and biotechnology company,</t></si><si><t>DiscoveryBioMed, Inc. (DBM) is a life sciences and biotechnology company, located in Birmingham, AL, formed with the ultimate goal of integrating human cell physiology with the drug discovery critical path. DBM’s founder, Erik Schwiebert, Ph.D., a physiologist by trade, launched the company in October 2007 and closed on seed capital investment with Greer Capital Advisors in November of 2007 (Birmingham Technology Fund). Since then DBM has continued to grow and gain recognition both locally and nationally.</t></si><si><t>http://public.crunchbase.com/t_api_images/v1428499043/sorhbdbcjuipgaithzns.jpg</t></si><si><t>http://discoverybiomed.com</t></si><si><t>4a06642f4b58c6066afab575d6b8ca42</t></si><si><t>dishgo</t></si><si><t>DishGo</t></si><si><t>Website and menu management platform tailored for the restaurant, cafe, pub and catering industry.</t></si><si><t>DishGo is a full service, proprietary website building platform tailored to the restaurant, catering and food delivery industry. Our custom designed platform gives owners the flexibility to update their website and menu daily providing an enhanced and interactive user experience which drives profitability and customer loyalty. Our menu management platform also integrates with any existing website as well as any restaurant Facebook page. Market, share, track and optimize your menu with DishGo!</t></si><si><t>http://public.crunchbase.com/t_api_images/v1400079746/rab3isi8w1jmtxsquoww.png</t></si><si><t>https://dishgo.io</t></si><si><t>f37611664bc7c9daf69c45b75b93b7a9</t></si><si><t>dispersol-technologies</t></si><si><t>Dispersol Technologies</t></si><si><t>DisperSol Technologies provides consultancy solutions for formulation and processing technologies in drug manufacturing industries.</t></si><si><t>DisperSol Technologies was founded in 2007 and evolved from a research collaboration with the College of Pharmacy at The University of Texas at Austin. The focus of this collaboration was to adapt and apply a unique plastics processing technology to pharmaceutical manufacturing. KinetiSol emerged from this research as an innovative technology for the production of drug-polymer composite systems most notably for solubility/bioavailability enhancement of poorly water-soluble compounds. Since its inception, various applications for KinetiSol have been established in the field of drug delivery. DisperSol holds numerous patents related to the technology and the equipment as well as several pending patents.DisperSol Technologies provides expertise in formulation and processing technologies for solubility/bioavailability enhancement of poorly water-soluble drug molecules. DisperSol possesses a unique portfolio of technologies for the production of solubility enhanced systems that includes DisperSol’s proprietary KinetiSol technology. As a non-solvent, fusion-based process that minimizes thermal stress with highly efficient mixing, KinetiSol is uniquely positioned to generate amorphous solid dispersion systems with the most challenging APIs and with the broadest spectrum of pharmaceutical polymers. DisperSol has established a rapid KinetiSol feasibility program whereby the applicability of the process to any NCE can be determined rapidly and with relatively little API. Following a successful KinetiSol feasibility program, DisperSol is positioned to provide formulations development and manufacturing services to support pre-clinical and early-phase clinical studies. Toward the development of solubility enhanced formulations in general, DisperSol offers a variety of services including: formulation/process research and development for fusion and solvent-based processes, solid-state and chemical characterization, accelerated stability testing, in-vitro/in-vivo performance analysis, drug product manufacturing for pre-clinical and early-phase clinical studies, as well as formulation and process development consulting.</t></si><si><t>http://public.crunchbase.com/t_api_images/v1397182222/650c1e60a7e4dea88ef58cacb50d5a6c.png</t></si><si><t>http://dispersoltech.com</t></si><si><t>43361ea263502c33b72028656d7430be</t></si><si><t>disruption-corporation-2</t></si><si><t>Disruption Corporation</t></si><si><t>Disruption Corp a new kind of Asset Management &amp; Financial Services Firm For The Private Market.</t></si><si><t>In 2013 Paul Singh set out on a mission to figure out how to better serve the maturing private market and its participants in the creation and management of their wealth. His hunch was that the private market is where the public markets were 30 years ago and its evolution is making for better data and insight. Paulâs efforts started with the development products and evolved into Disruption Corporation, a company offering research, investment and advice to the private market.</t></si><si><t>http://public.crunchbase.com/t_api_images/v1412837493/ejfz4evk2lvntorgaju7.png</t></si><si><t>http://www.disruption.vc/</t></si><si><t>e171b1cc7fac2bfd354ab8bbb5b4ea01</t></si><si><t>disruptiva-franchise-intelligence</t></si><si><t>Disruptiva - Franchise Intelligence</t></si><si><t>Disruptiva is a technology-based start-up promoting intelligence analytics to increase the competitiveness of Brazilian companies.</t></si><si><t>Disruptiva is a technology-based start-up promoting intelligence analytics to increase the competitiveness of small and medium-sized Brazilian companies. Its aim is to improve the competitiveness of companies through the democratization of Business Intelligence, seeking to improve the process in making business decisions through analytics intelligence applications.Disruptiva is based in Florianópolis.</t></si><si><t>http://public.crunchbase.com/t_api_images/v1439939279/ufzymu2qfhxp9w8kdxws.jpg</t></si><si><t>http://www.disruptiva.com.br</t></si><si><t>Florianópolis</t></si><si><t>2015-08-18</t></si><si><t>170d5b90c2ab2988eacb1b1628875cec</t></si><si><t>distilld</t></si><si><t>Distilld Communities LLC</t></si><si><t>Distilld is a whiskey label scanning application that enables users to scan labels, explore and rate whiskies, and share knowledge.</t></si><si><t>Distilld is a whiskey label scanning application that enables users to scan labels, explore and rate whiskies, and share knowledge.Distilld was launched by Stu Grubbs in 2012.</t></si><si><t>http://public.crunchbase.com/t_api_images/v1412803136/dxksmehredaehavypopi.png</t></si><si><t>http://getdistilld.com/</t></si><si><t>bee539f585446cfea2f3d9ae5c2705ac</t></si><si><t>distiller</t></si><si><t>Distiller Analytics</t></si><si><t>Unified Security and Compliance Analytics for Big Data</t></si><si><t>Distiller supports business decision making in IT by providing executive visibility into critical applications and infrastructures which support them.</t></si><si><t>http://public.crunchbase.com/t_api_images/v1427486507/mjbfuompfb7wtrdmt8fl.png</t></si><si><t>http://distilleranalytics.com</t></si><si><t>c949e90133018b420069beb496662cd7</t></si><si><t>distimo</t></si><si><t>Distimo</t></si><si><t>Distimo is an application store analytics company that provides insight into the application store market.</t></si><si><t>Distimo is an application store analytics company that provides insight into the application store market for developers, carriers, and device manufacturers worldwide. It offers Distimo Monitor, a cross-platform application monitoring tool for developers that enables them to monitor their own and competitive applications across various application stores; and Distimo Report that provides in-depth customized reports for carriers and operators as well as insight into various trends happening within various application stores worldwide.The company was founded in 2009 and is based in Utrecht, The Netherlands.</t></si><si><t>http://public.crunchbase.com/t_api_images/v1397207499/4bcdaa77aba424bb248e0c82e4c3dfeb.png</t></si><si><t>2009-05-09</t></si><si><t>http://www.distimo.com</t></si><si><t>2009-05-02</t></si><si><t>79aa111d14a48173220ba1d9f76d25e3</t></si><si><t>ditto-labs</t></si><si><t>Ditto Labs</t></si><si><t>Ditto is the leading image recognition company for social media.</t></si><si><t>The ubiquity of smartphones and insatiable desire to publicly share everyday experiences has made photos the preferred form of social communication. Over 1.8 Billion photos are shared on social media every day. Images are processed faster by the human brain, and are more memorable and engaging than text.  85% of the brand-photos Ditto finds with image search couldn’t have been found with text search, so computer vision is a new critical capability for marketers to discover insights, measure campaigns, and  engage with customers.</t></si><si><t>http://public.crunchbase.com/t_api_images/v1400037012/l2vee13twumwe3wtdiuw.png</t></si><si><t>http://ditto.us.com</t></si><si><t>2013-03-09</t></si><si><t>30b778f8922d5f9631940e1ef9a5a8c6</t></si><si><t>diurnal</t></si><si><t>Diurnal</t></si><si><t>Diurnal is an innovative pharmaceutical company creating high-value therapeutic drugs for use in the endocrine (hormone) area.</t></si><si><t>Diurnal is an innovative pharmaceutical company that creates high-value therapeutics using advanced proprietary formulations and novel physiological treatment regimes of approved drugs for use in the endocrine (hormone) area.</t></si><si><t>http://public.crunchbase.com/t_api_images/v1397197243/49e9c2d3d36301e173da0e9e22390fcd.jpg</t></si><si><t>http://www.diurnal.co.uk</t></si><si><t>7f39e7dd7b9c5f3292e58986c64bc834</t></si><si><t>divergence</t></si><si><t>Divergence</t></si><si><t>Divergence is a research and development company dedicated to the discovery of strategies for the control of parasites and other pests.</t></si><si><t>Divergence is a research and development company dedicated to the discovery of effective and ecologically sound strategies for the control of parasites and other pests. The Company&apos;s initial focus is on parasitic nematodes, one of the world&apos;s major pest groups. Nematodes are roundworms that cause billions of dollars in damage annually to numerous crops, including soybeans, corn, cotton, strawberries, and bananas. Nematodes causing important human diseases include hookworm, whipworm, roundworm (Ascaris), and the filarial worms responsible for lymphatic filariasis and onchocerciasis.</t></si><si><t>http://public.crunchbase.com/t_api_images/v1397182014/d59738431b590569592b67ea95cbc068.gif</t></si><si><t>http://www.divergence.com</t></si><si><t>53fc51d5498e09ec4fc7185e03cddf13</t></si><si><t>divers-alert-network-dan</t></si><si><t>Divers Alert Network (DAN)</t></si><si><t>Welcome to Divers Alert Network (DAN)...Your Dive Safety Association! DAN is a not-for-profit 501(C)(3) organization that provides</t></si><si><t>Welcome to Divers Alert Network (DAN)...Your Dive Safety Association!DAN is a not-for-profit 501(C)(3) organization that provides emergency medical advice and assistance for underwater diving injuries, and underwrites a wide range of research, education and training programs that promote safe diving. DAN is supported by more than 200,000 fellow divers with a further 60,000 international divers supporting DAN Europe, DAN Japan, DAN Southeast Asia Pacific and DAN Southern Africa.DAN started in 1980 in association with Duke University Medical Center, initiating the 24-Hour Diving Emergency Hotline for dive accidents and providing emergency assistance and evacuation. It was quickly followed by a 9-5 information service and our award-winning magazine, Alert Diver devoted to your safety as a scuba diver.DAN was the first to initiate insurance for the specialized recompression or other medical or evacuation services required in the event of a dive accident. DAN has trained medical staff on call to assist you in the event of a dive emergency. DAN initiated the use of emergency oxygen first aid programs and is the largest distributor of emergency oxygen equipment for the treatment of dive injuries.DAN remains focused on service to the community of recreational divers. We provide the most accurate up-to-date and unbiased information to the diving public, especially on diving safety. Examine this website and see for yourself the wide range of services DAN offers each and every day for you, the diver</t></si><si><t>http://public.crunchbase.com/t_api_images/v1397187821/67c0ab6ae76970d05dd05e393118e0bb.png</t></si><si><t>http://www.diversalertnetwork.org</t></si><si><t>2013-06-29</t></si><si><t>39c96fb0bd922995306e76bc29a52963</t></si><si><t>diversa-corporation</t></si><si><t>Diversa Corporation</t></si><si><t>Diversa Corporation is an industrial biotechnology company that develops high performance enzymes.</t></si><si><t>Diversa Corporation is an industrial biotechnology company that develops high performance enzymes. It extracts microbial DNA directly from collected samples to avoid the often impossible task of growing microbes in the laboratory. It mines its collection of microbial genes, numbering in the billions, using high-throughput screening technologies designed to identify unique enzymes as product candidates.Diversa Corporation develops enzymes that are environmentally friendly and more cost-effective for industries such as the global food and fuel markets. It has developed enzymes to meet the specific needs of companies in various markets, including grain processing, bio fuels, animal health and nutrition and other industries.</t></si><si><t>b98d56468cf117a41fcd9bc72e50005c</t></si><si><t>divisadero</t></si><si><t>Divisadero</t></si><si><t>Divisadero are service providers and creators of Web Analytics solutions. They help transform businesses and institutions more efficient</t></si><si><t>Divisadero are service providers and creators of Web Analytics solutions. They help transform businesses and institutions more efficient and competitive organizations through: § The support decisions on web data. Streamlining investments in online marketing. Better understanding of customer segments and markets performance (Online Customer Intelligence). § Optimizing their online channel through personalization solutions and multivariate testing.</t></si><si><t>http://public.crunchbase.com/t_api_images/v1397195331/5a1798592f9e3beaff2aa26e7c3296d5.gif</t></si><si><t>65c3a3d83a8fcf0372761e09926f1735</t></si><si><t>divisadero-digital-intelligence</t></si><si><t>Divisadero Digital Intelligence</t></si><si><t>Web-powered data insights.</t></si><si><t>Divisadero deliver competitive advantage through web-powered data insights and data-powered web automation, leveraging Web Analytics to help transform companies across all industries into more efficient and competitive organisations.</t></si><si><t>http://public.crunchbase.com/t_api_images/v1397195406/23b7e7e9e3872f8a2ce73011e7fbd70c.png</t></si><si><t>http://www.divisadero.es</t></si><si><t>304eb43e8e12aa5e989c628ae965db0c</t></si><si><t>divtech</t></si><si><t>DIVTECH</t></si><si><t>Sales 2.0 Web Leads</t></si><si><t>DIVTECH Combines Sales 2.0 Methodologies with the expanding world of inbound marketing. A company entirely focused on turning web site visitors into prospects and leads. DIVTECH can quantify, capture, and convert a greater percentage of the people searching for your products, services, and solutions online.</t></si><si><t>http://public.crunchbase.com/t_api_images/v1397185707/7f5095d0aba7435effc5f4614b9ff2f2.jpg</t></si><si><t>2011-03-17</t></si><si><t>http://www.divcomgroup.com</t></si><si><t>Norwood</t></si><si><t>2012-10-06</t></si><si><t>22de7059e83e3cb8c3c85e3aa9270868</t></si><si><t>diyotta</t></si><si><t>Diyotta</t></si><si><t>Big Data Integration Solution</t></si><si><t>Diyotta enables businesses to accelerate time to value of their data assets for BI reporting and analytics by fully leveraging the power of MPP data warehouse and distributed computing platforms with a frictionless approach to data integration. Diyotta’s Data Integration Suite is a feature-rich, intuitive, high-performing solution providing a fully-integrated, modular platform purpose-built to optimize and automate data integration through our unique approach to leveraging MPP and distributed computing platform suce as Netezza, Teradata and hadoop using 100% SQL pushdown for full in-database processing. Diyotta tracks complete end to end data lineage, reduces data latency from hours to minutes, eliminates intermediate ETL platforms and provides the ability to nimbly create new data streams to meet business demands.</t></si><si><t>http://public.crunchbase.com/t_api_images/v1397193046/c4a9997755573c95f969e8e0d0a62f78.png</t></si><si><t>http://www.diyotta.com</t></si><si><t>b4bf8082a1ca9569a69110b000680d11</t></si><si><t>dk-new-media</t></si><si><t>DK New Media</t></si><si><t>Marketing Technology Consultants</t></si><si><t>DK New Media is a marketing technology consulting firm with clients throughout the United States, Canada, France, New Zealand and the United Kingdom.  DK New Media specializes in 4 key areas:* Business technology audits and competitive research for investment and venture firms* Web publishing through properties like [NavyVets.com](http://www.navyvets.com) and the [Marketing Technology Blog](http://www.marketingtechblog.com).* Education and strategic consulting on blogging, search, social, mobile and email marketing* New media strategies for business to business and business to consumer companies leveraging search engine marketing, social media marketing, email marketing and inbound marketing strategies.DK New Media was founded by Douglas Karr, founder of the Marketing Technology Blog, Author of [Corporate Blogging for Dummies](http://www.corporatebloggingtips.com), and an entrepreneur who has worked with Angie&apos;s List, Chase Paymentech, the New York Times, Toronto Globe and Mail, Expedia, Hotels.com, ChaCha, Webtrends, Mindjet, ExactTarget and a number of technology startups.CEO, Douglas Karr, speaks worldwide on _new media strategies_.</t></si><si><t>http://public.crunchbase.com/t_api_images/v1398264730/n0ouftr1chzsenv9xaxt.png</t></si><si><t>http://www.dknewmedia.com</t></si><si><t>f615d3a63e6588e00f0f244cec98dad2</t></si><si><t>dlvr-therapeutics</t></si><si><t>DLVR Therapeutics</t></si><si><t>DLVR Therapeutics is a biotechnology company co-founded by University Health Network, the Ontario Institute for Cancer Research and MaRS</t></si><si><t>DLVR Therapeutics is a biotechnology company co-founded by University Health Network, the Ontario Institute for Cancer Research and MaRS Innovation.  The company is focused on developing a novel, HDL-like Peptide-Phospholipid Scaffold (HPPS) nanoparticle delivery system which selectively targets lipophilic small molecules and siRNA, initially to cancer cells.  The company has two principal programs: the first is focused on improving the therapeutic index of known chemotherapeutic drugs; and, the second is focused on the targeted delivery of siRNA.  DLVR intends to enter into drug development collaborations with biopharmaceutical partners for both programs.</t></si><si><t>http://public.crunchbase.com/t_api_images/v1397204254/42d9aaf407765e03fd25f885906ee0d6.jpg</t></si><si><t>http://dlvrtherapeutics.ca</t></si><si><t>919c1b04514db52056c663954580632d</t></si><si><t>dma</t></si><si><t>DMA</t></si><si><t>DMA was founded in 1996.</t></si><si><t>DMA’s award-winning system, measurement analytics, and strategic concepts provide a foundation for profitability growth for financial institutions throughout the U.S. and Canada.  DMA focuses on managing for income sustainability by integrating management, finance, marketing, and sales.  DMA is a premier provider dedicated to driving cross-functional activities for increased bottom-line performance in these tough economic times.</t></si><si><t>http://public.crunchbase.com/t_api_images/v1409118491/faala5upij80y3urroys.png</t></si><si><t>http://www.dmacorporation.com/</t></si><si><t>cc7bca0ef576d5113946a3a3097e739f</t></si><si><t>dmetrics</t></si><si><t>dMetrics</t></si><si><t>We bring deep NLP to Internet scale, crowdsource its building blocks, and provide an API to every personal healthcare event reported online.</t></si><si><t>Our goal is to map the DNA of consumer motivation. Our first vertical is healthcare.To create this mapping, our algorithms accurately identify, classify, analyze and forecast patient-reported experiences, decisions, and plans related to medical products, diseases, and hundreds of relevant lifestyle aspects. Our Internet dataset includes every public comment posted on over 1 million blogs, forums, news sites, and social networks, and identified as personal (not marketing / spam / news) and healthcare-related.Our clients (half of Top 10 pharma and others) use the dMetrics SaaS platform to:- Access millions of healthcare consumers at their moment of decision for marketing and R&amp;D purposes- Rank the relevance and performance of every healthcare-related brand, company, and website with regard to a given patient subpopulation- Learn the real, unbiased patient perspective on every healthcare product and craft a competitive marketing strategy- Form investment decisions and identify emerging risks / opportunities- Analyze proprietary data: company chats, call center transcripts, focus group submissionsThe semi-supervised natural language processing technology that powers our platform has been developed by MIT PhDs, including some of the top authorities in Natural Language Processing and machine learning (5,000 citations of our work in the academic press). We are supported by top private investors and four National Science Foundation SBIR awards.</t></si><si><t>http://public.crunchbase.com/t_api_images/v1397182629/a505ecd7e065e6305e2076ba4868bc6f.gif</t></si><si><t>https://dmetrics.com</t></si><si><t>0b73caf3d5654b28550cacf54f05339f</t></si><si><t>dmlab</t></si><si><t>Dmlab</t></si><si><t>Dmlab is an innovative data analytics company. We are data mining experts and analysts.</t></si><si><t>Dmlab is an innovative data analytics company. We, the members are data mining experts and analysts and view our company as a bridge between the academic-researcher and the business-implementer worlds. As experts, we organize and lecture at conferences of our Hungarian data analytics community and also take part in international scientific projects and data mining competitions. As educators, we teach our students to define real-world business problems and give their own effective data analysis solutions. As consultants, we provide innovative solutions from defining business challenges to deploying applications for our business partners</t></si><si><t>http://dmlab.hu/english</t></si><si><t>555d33efa8cc1c98a2ae16b194fbff45</t></si><si><t>dms-health-technologies</t></si><si><t>DMS Health Technologies</t></si><si><t>Portfolio of Healthcare Equipment</t></si><si><t>DMS Health Technologies has a rich and diversified history which started in 1972 as Dakota Medical Solutions (DMS). Through several years of organic growth, acquisitions and mergers of mobile imaging service companies, DMS Health Technologies has transformed into a company which offers a wide range of products and services to the healthcare industry. DMS employs more than 330 professionals across the country. Corporate offices are located in Fargo, North Dakota.</t></si><si><t>http://public.crunchbase.com/t_api_images/v1397189159/3330ab233d9bf327a7e28f3afe74efe7.jpg</t></si><si><t>http://www.dmshealthtechnologies.com</t></si><si><t>1d8bb1f67075d2896ec98535c1b1e4ba</t></si><si><t>dmw-worldwide</t></si><si><t>DMW Worldwide</t></si><si><t>3e48ddab12c7645ae37bb806e604d8aa</t></si><si><t>dmway-analytics</t></si><si><t>DMWay Analytics</t></si><si><t>Leading innovator of Predictive-Analytics solution.</t></si><si><t>DMWay is developing a state-of-the-art Predictive Analytics platform that is dynamic and flexible to fit the need of any organization. Current practice for building predictive models is cumbersome involving a good degree of manual intervention, often using a trial&amp;error process, which renders the model building process very costly, risky, time consuming and hard to manage. DMWay is addressing these issues by offering a completely automated approach for building large scale models, using an innovative expert system technology that mimics the way an experienced data scientist goes about building predictive models, creating models that are much better than models built by human experts yet lowering the cost and risk of developing the models.</t></si><si><t>http://public.crunchbase.com/t_api_images/v1412593000/czociewlabnffpefmamc.png</t></si><si><t>http://dmway.com/</t></si><si><t>72fb8d5458bd8e07571ce30acd345067</t></si><si><t>dna-diagnostics-center</t></si><si><t>DNA Diagnostics Center</t></si><si><t>DNA Diagnostics Center, Inc. provides paternity and other DNA tests. DNA Diagnostics Center, Inc. was founded in 1995 and is based in</t></si><si><t>DNA Diagnostics Center, Inc. provides paternity and other DNA tests. DNA Diagnostics Center, Inc. was founded in 1995 and is based in Fairfield, Ohio.</t></si><si><t>http://public.crunchbase.com/t_api_images/v1397190114/57f8531c921313667f5131d4af65ea25.gif</t></si><si><t>http://www.dnacenter.com</t></si><si><t>39.3299</t></si><si><t>-84.5404</t></si><si><t>1f8520d9b0b6687016eb64e3483985b0</t></si><si><t>dna-direct</t></si><si><t>DNA Direct</t></si><si><t>DNA Direct was founded in 2005 to address the growing need for genetic expertise and guidance across the healthcare continuum.</t></si><si><t>DNA Direct was founded in 2005 to address the growing need for genetic expertise and guidance across the healthcare continuum. It was born out of a deep passion and belief that healthcare providers and patients deserve the most current information available to make more informed decisions to improve outcomes.</t></si><si><t>http://public.crunchbase.com/t_api_images/v1397189144/0bf9062035caa6351209a8cd9702f124.png</t></si><si><t>http://dnadirect.com</t></si><si><t>Bluffton</t></si><si><t>5a646437b070f0ce27d091d468875921</t></si><si><t>dna-guide</t></si><si><t>DNA Guide</t></si><si><t>DNA Guide - Enterprise Genome Mapping Solutions</t></si><si><t>Enterprise Genome Mapping Software for personalized medicine - specializing in the security and visualization of personal genetic data. DNA Guide leverages a mapping technology used by the defense and telecommunications industry to distribute genome maps and for personalized medicine delivery.   DNA Guide&apos;s solution makes searching the genome as easy as finding a Starbucks - using google earth.</t></si><si><t>http://public.crunchbase.com/t_api_images/v1397192806/a05073b2e832c2ac6783c8a133b2f506.jpg</t></si><si><t>http://www.dnaguide.com</t></si><si><t>Sebastopol</t></si><si><t>2ef62d36ca1e768ce00cd00cd4b7eb06</t></si><si><t>dna-plant-tecnology</t></si><si><t>DNA Plant Tecnology</t></si><si><t>DNA Plant Tecnology was added to CrunchBase in 2013</t></si><si><t>15710a6e2e35384dc28233f387222548</t></si><si><t>dna-seq</t></si><si><t>DNA SEQ</t></si><si><t>genomic profiles</t></si><si><t>DNA SEQ provides reports that match the patient&apos;s genomic profile to targeted therapies using unique crystallography based filtering methodology. Unique technology alliance that has developed a machine learning algorithm based on structural genomics leveraging crystallography and our proprietary crystal structures library, to match genomics of cancer patients with available targeted oncology drugs.Our predictive personalized medicine approach helps physicians make treatment decisions for cancer patients by identifying the molecular growth drivers of the cancer, and matching them to relevant targeted therapeutic options.NGS of the entire exome verse just panels because each patient’s resistance is different.Research reports that help physicians make treatment decisions for cancer patients by identifying the molecular growth drivers of the cancer, and matching them to relevant targeted therapeutic options.</t></si><si><t>http://www.dna-seqalliance.com</t></si><si><t>489f24267da51b9dcfbc18c900b49356</t></si><si><t>dnaex</t></si><si><t>DNAeX</t></si><si><t>Using Genetic Technology to help you be the best athlete you can be!</t></si><si><t>Genetic testing is a new and exciting area for sports. Once the exclusive preserve of elite coaches and businesses, DNAeX now enable Coaches/Exercise Physiologists/Physiotherapists/Nutritionists and Sporting Professionals to provide this ground breaking technology to their athletes.</t></si><si><t>http://public.crunchbase.com/t_api_images/v1427185545/x5eybvjziifhowtftlox.png</t></si><si><t>http://dnaex.net/</t></si><si><t>58d007c533092312082da9206ae6becd</t></si><si><t>dnage</t></si><si><t>DNage</t></si><si><t>DNage engages in the discovery and development of products for aging diseases caused by DNA damage.</t></si><si><t>DNage is a life sciences company founded in 2004 as a spin off from the Department of Genetics of the Erasmus Medical Center Rotterdam. The Company was seed-funded through an equity investment of an international syndicate of venture capitalists including LSP (NL) and Inventages (CH).</t></si><si><t>http://public.crunchbase.com/t_api_images/v1397191475/36f51739a75c97fd9be60303191e6cd0.jpg</t></si><si><t>http://www.dnage.nl</t></si><si><t>2cb95ac24aae0a37b8fc3c0f5f3411b2</t></si><si><t>dnaiq</t></si><si><t>DNAiQ</t></si><si><t>genotyping lab services in the cloud</t></si><si><t>http://public.crunchbase.com/t_api_images/v1430226124/uaewbk4ukkkdmi7ziddy.png</t></si><si><t>2013-11-17</t></si><si><t>http://dnaiq.com</t></si><si><t>25cad804d7f837fa7fe45ac30537c230</t></si><si><t>dnanexus</t></si><si><t>DNAnexus</t></si><si><t>DNAnexus combines expertise in cloud computing and bioinformatics to create a global network for genomic medicine.</t></si><si><t>DNAnexus combines expertise in cloud computing and bioinformatics to create the global network for genomic medicine. DNAnexus provides security, scalability and collaboration for enterprises and organizations that are pursuing genomic-based approaches to health in order to accelerate medical discovery. DNAnexus is supporting customers around the world that are tackling some of the most challenging and exciting opportunities in human health.</t></si><si><t>http://public.crunchbase.com/t_api_images/v1426791745/jfwpiuq8waltj16mrbad.jpg</t></si><si><t>http://dnanexus.com</t></si><si><t>37.4373</t></si><si><t>-122.1599</t></si><si><t>38ecf2acef24b38630d9a982654e5055</t></si><si><t>dnaphone</t></si><si><t>DNAPhone</t></si><si><t>The portable laboratory for your analysis.</t></si><si><t>The Mission Of The Company Is In The Design, Implementation And Marketing Of Innovative Solutions For The Detection And Measurement Of Chemical And Biological Parameters In The Agrifood Sector And Food &amp; Beverage, Through The Use Of Optical Devices Driven By Smart Technology, In A Simple, Rapid And Economic.</t></si><si><t>http://public.crunchbase.com/t_api_images/v1439436674/dqohxwpi1aulqp97d72y.png</t></si><si><t>http://www.dnaphone.it/</t></si><si><t>337a21cd2f9de16bd33c368b6fdd2f02</t></si><si><t>dnatrix</t></si><si><t>DNAtriX</t></si><si><t>DNAtriX is a biotechnology company developing an oncolytic virus platform for treating malignant glioma.</t></si><si><t>DNAtrix is a Texas-based company developing modified viruses for the treatment of the most aggressive forms of cancer. The company’s initial focus is on glioblastoma, a devastating brain tumor that is currently incurable. Since viruses are already good at killing cells, scientists have harnessed this ability by modifying a common cold virus so that it targets and kills cancer cells selectively. More than 35 patients have been treated with the cancer-killing virus, called DNX-2401, with excellent early results. Company’s lead product, DNX-2401, is the culmination of more than a decade of scientific and clinical research and  is the most potent and effective oncolytic virus delivered to human brain tumors to date. DNAtrix is also working to expand its platform technology for treating other cancers, including brain metastases, ovarian and pancreatic cancer. Targeted cancer-killing viruses such as DNX-2401 represent an important new weapon in the fight against cancer.</t></si><si><t>http://public.crunchbase.com/t_api_images/v1397185604/402165ff887217435ad4d1a0b35f2cc9.jpg</t></si><si><t>http://www.dnatrix.com</t></si><si><t>29.7328</t></si><si><t>-95.4359</t></si><si><t>7a66096db18d2f56a7fcdf081349fccc</t></si><si><t>dnc-consulting</t></si><si><t>DNC Consulting</t></si><si><t>Boston based management consultancy firm focused on driving growth for client firms through a focus on strategic planning and execution.</t></si><si><t>http://public.crunchbase.com/t_api_images/v1425489493/vzmoldjguxcunrysczqu.jpg</t></si><si><t>http://www.dncconsultinginc.com</t></si><si><t>fee5b366f907dcd5a94a69ca832bbdae</t></si><si><t>dnx-biotherapeutics</t></si><si><t>DNX Biotherapeutics</t></si><si><t>8423727867773389e8a882287299d32c</t></si><si><t>docalytics</t></si><si><t>Docalytics</t></si><si><t>Docalytics is a B2B document management and publishing platform for PDF-based marketing documents.</t></si><si><t>Docalytics is a tool that helps B2B sales and marketing professionals sell more effectively by giving novel insights into how their document-based collateral is working. Docalytics gives marketers rich analytics tools to see how their whitepapers, case studies, and other document &amp; presentation-based content is working. Beyond simple downloads, marketing can see which pages in the content readers spend the most time on, where they drop off, and which pieces of content work best across the entire organization. Information is synced into existing marketing and sales automation systems such as Marketo, Hubspot, Pardot, and Salesforce.For sales professionals, Docalytics allows users to make their email attachments tracked so that they get notifications when the recipient opens and meaningfully engages with the content. Docalytics is available right within the salesperson&apos;s Gmail or Outlook inbox. Without any extra effort, Marketing receives usage reports for what collateral the sales team is actually using, and how effective it is.</t></si><si><t>http://public.crunchbase.com/t_api_images/v1397752638/ceade269e346935ad5465d74f2eca104.png</t></si><si><t>http://www.docalytics.com</t></si><si><t>44.9513</t></si><si><t>-93.0902</t></si><si><t>eafe6e811b4872e9f66e152c7f115afa</t></si><si><t>docitt</t></si><si><t>Docitt</t></si><si><t>Docitt ensures financial data integrity by verifying borrower&apos;s asset and income directly from the source in real time.</t></si><si><t>http://public.crunchbase.com/t_api_images/v1400850029/eha19u8uvrlrtwtec0hz.png</t></si><si><t>https://www.docitt.com/</t></si><si><t>Chino Hills</t></si><si><t>8945487e97f89016b296ca13e86a4543</t></si><si><t>docmate-com</t></si><si><t>DocMate.com</t></si><si><t>DocMate is a secure doctor and patient communication platform which helps retain existing patients and connect new ones.</t></si><si><t>DocMate is a communication platform offered by A1 Healthcare, a healthcare management company envisioning to make patient centricity a reality by bringing doctors closer to their patients.DocMate is developed keeping patient needs in focus when they are looking for a best doctor. Docmate is easy to use for doctors from anywhere keeping them in constant contact with their patients. DocMate is built on cutting edge technology that is secure and scalable.DocMate allows patients to look for best doctors in the neighborhood meeting their your search criteria, accepts their insurance but most importantly book an online appointment with a click of the button that works best for them. Patients have to no longer in-line or call doctors office to book an appointment. DocMate offers verified reviews and patients can make intelligent choice, get appointment reminder, schedule regular health check-ups. Social Media presence is inbuilt in DocMate and helps create or keep doctors’ Facebook, Twitter, linkedIn, Google+, Yelp etc pages current.</t></si><si><t>http://public.crunchbase.com/t_api_images/v1443248630/ywpxxvkzdbcrrnnvbnl5.png</t></si><si><t>http://www.docmate.com</t></si><si><t>a706ac0160323fb381138da366e52164</t></si><si><t>docslice</t></si><si><t>Docslice</t></si><si><t>Maker of Docslice</t></si><si><t>http://public.crunchbase.com/t_api_images/v1444656381/yrn6202cbe7gvvsnefxz.png</t></si><si><t>https://docslice.com/</t></si><si><t>2015-10-10</t></si><si><t>cd499fb347118890f40ce84319042df2</t></si><si><t>doctorbase</t></si><si><t>DoctorBase</t></si><si><t>DoctorBase is a B2B2C mobile health platform for doctors offices and hospitals.</t></si><si><t>DoctorBase, started in 2010 by the founder of Five9, is the leader in mobile patient communications for independent and group medical practices.</t></si><si><t>http://public.crunchbase.com/t_api_images/v1397181666/995d362395a8bcb0ecbd9879be400881.gif</t></si><si><t>2010-04-09</t></si><si><t>http://doctorbase.com</t></si><si><t>c25ade4c3fadb8255c4404d6622aaa23</t></si><si><t>doctors-together</t></si><si><t>Doctors Together</t></si><si><t>Doctors Together is engaged in the industry of biotechnology.</t></si><si><t>Doctors Together is a company engaged in the industry of biotechnology. It is located in Birmingham, Alabama.</t></si><si><t>f994244efee880dc8a52fdc96f47e535</t></si><si><t>doctrackr</t></si><si><t>docTrackr</t></si><si><t>docTrackr helps businesses keep their documents safe and secure, wherever they&apos;re stored, whomever they&apos;re shared with.</t></si><si><t>Each time you share a digital document, the minute you&apos;ve sent it, you are no longer in control.docTrackr helps businesses keep their documents under control, wherever they&apos;re stored, whomever they&apos;re shared with - i.e. you can remotely destroy them, update them and know what people are doing with them in real-time.doctrackr&apos;s technology was designed to protect the most sensitive documents in business. docTrackr provides advanced document intelligence and control, giving enterprises complete visibility into document usage. With docTrackr, managers can control permissions, track usage, and even destroy documents remotely. All through all through an easy to use dashboard.They are complementary to document management platforms such as Dropbox, Box.net or Google Drive. docTrackr continues to provide a benefit to their users even once the documents are extracted from their platform and redistributed.docTrackr was part of TechStars – #1 startup accelerator in the world – and is based in the USA (Boston – MA) and in Europe (Paris – France; Bucharest – Romania), and backed by Polaris Ventures and Atlas Ventures.It was acquired by Intralinks.com for 10 million dollars cash.</t></si><si><t>http://public.crunchbase.com/t_api_images/v1397188373/05cf999260da5eac38aca59a615830ad.png</t></si><si><t>http://www.docTrackr.com</t></si><si><t>dde2aa5fbee1d6a7aa426e48c0a97ad6</t></si><si><t>docturnal</t></si><si><t>S&apos;imply Health</t></si><si><t>Custom Content for Diabetes, Heart, Cancer, Autism and Arthritis for users who have a condition or their concerned ones. Users share their experiences involved with holistic medicationJournal publications for Doctors and free access to Journals/ContentDiagnostic services at door steps for the user base in addition to bulk orders from a sizeable companies while partering with diagnostic labs.</t></si><si><t>http://public.crunchbase.com/t_api_images/v1397194758/43d0900db614febfbb6e1487e131277b.jpg</t></si><si><t>http://www.docturnal.com</t></si><si><t>4f92627897d3a05493afa1d68b2a5341</t></si><si><t>documaster</t></si><si><t>Documaster</t></si><si><t>Documaster is bringing the power of the web to the enterprise world, changing how we structure information and search for it.</t></si><si><t>Documaster is bringing the power of the web to the enterprise world, changing how we structure information and search for it. We help people separate important from non-important information. We extract important concepts and build document graphs capturing and visualizing known and previously unknown relationships.ABOUT USDocumaster AS was spun off from NorseLAB (www.norselab.com) in January 2014 after a successful two-year project aimed at building a modern minimalistic records management kernel for the needs of the public sector in Norway. Our parent company has been active in the area of records management since 2003 and currently has more than 450 government agencies as customers.Documaster became the first company to offer an independent kernel certified by the National Archives of Norway. We did not stop there and expanded our business to the private sector as well. Currently we have offices in three cities in two countries. The company continues to grow and pursue both new markets and highly skilled talented people across the globe.Our goal is twofold. First, we want to reduce unnecessary costs and make work both in the public and private sector easier and less frustrating. Second, we want to give new life to valuable records locked in legacy systems by storing the records in standard structures and making them easily accessible even decades from now.We do this by bringing together several technologies such as Natural Language Processing, Machine Learning and Graph Databases to make the job of the modern knowledge worker easier and more efficient.</t></si><si><t>http://public.crunchbase.com/t_api_images/v1429491635/ebzesdv9mid6bleozkbo.jpg</t></si><si><t>http://www.documaster.com</t></si><si><t>07cab138d71ae97169f7755f67a40e5f</t></si><si><t>docuware</t></si><si><t>Docuware</t></si><si><t>Founded in 1988, DocuWare has over 7500 installations and over one hundred thousand satisfied users daily in over 70 countries.</t></si><si><t>Founded in 1988, DocuWare has over 7500 installations and over one hundred thousand satisfied users daily in over 70 countries. This Integrated Document Management Systems (IDMS) producer offers solutions that target small to mid-sized companies, government agencies and departments in large organizations. Over 400 Authorized DocuWare Partners make up a worldwide independent reseller network, employing over 1000 DocuWare experts who bring DocuWare close to its customers.</t></si><si><t>http://public.crunchbase.com/t_api_images/v1397194008/65403e6999e330826bb66532e82dfed8.gif</t></si><si><t>http://www.docuware.com</t></si><si><t>2ec5a6aebf4a3d3634667863a3a3925b</t></si><si><t>docventive</t></si><si><t>DocVentive</t></si><si><t>DocVentive is a provider of professional services and document automation solutions to the Insurance &amp; Financial services markets.</t></si><si><t>DocVentive is a provider of professional services and document automation solutions to the Insurance &amp; Financial services markets. An authority in CCM and publishing solutions, DocVentive has a proven track record of implementing mission-critical solutions and developing innovative products and cloud-based services for the U.S. Insurance market. Founded by some of the original executives &amp; architects behind Docucorp, our partners have over 35 years of hands-on experience building industry-leading products and delivering premiere professional services to over 500 customers in the Utilities, Insurance, and Financial Services markets. Headquartered in Atlanta, GA, DocVentive services a wide range of companies with document automation and publishing needs, ranging from legacy print conversions to interactive on-demand publishing solutions.We’re industry authorities in the following areas:*  All facets of enterprise-scale document automation — batch/real-time production, interactive correspondence, policy issuance applications, claims solutions, billing/notification/quoting systems, archival integration, middle-ware development, and more.*  Oracle Documaker Enterprise Edition — deployment, setup, &amp; configuration (Weblogic/WebSphere, Oracle/DB2 DBMS, SOA Suite, JMS, WebSphereMQ, DocFactory, DWS)*  Oracle Policy Issuance — Desktop &amp; Web (PPS/iPPS) assistance*  Documaker consulting (implementations, upgrades, conversions, migrations)*  Documaker Studio, Standard/Enterprise, iPPS, PPS, IDS, EWPS,  and more*  Calligo/IStream conversions*  Documerge conversions (EDL conversion, VDR analysis/migration)*  HP ExStream conversions*  Form services (design, conversion, clean-up)*  Real-time &amp; batch Documaker implementations*  EWPS/IDS &amp; Documaker WIPEdit solution integration*  Archive migrations*  Oracle WebCenter (UCM) &amp; IBM OnDemand integration (Documaker)*  Documaker custom-code development*  Application design &amp; development</t></si><si><t>http://public.crunchbase.com/t_api_images/v1397199430/16604e1214c59400eb39301aa56af198.png</t></si><si><t>http://www.docventive.com</t></si><si><t>1fcdf182d9776caa4ba4ae4ea8a187d5</t></si><si><t>dodge</t></si><si><t>Dodge</t></si><si><t>Dodge Data &amp; Analytics is a provider of data, analytics, news, and intelligence serving the North American commercial construction industry.</t></si><si><t>Dodge Data &amp; Analytics is a provider of data, analytics, news, and intelligence serving the North American commercial construction industry. Its information enables building product manufacturers, general contractors and subcontractors, architects, and engineers to size markets, prioritize prospects, target and build relationships, strengthen market positions, and optimize sales strategies. The company’s portfolio of brands includes Dodge, Dodge MarketShare, Dodge BuildShare, Dodge SpecShare, Sweets, Architectural Record, and Engineering News-Record.Dodge Data &amp; Analytics reserves the right to remove content and members deemed inappropriate for any reason, without notification. It was founded in 1981.</t></si><si><t>http://public.crunchbase.com/t_api_images/v1418837659/nwnzze5dbabtl5hszrmz.jpg</t></si><si><t>http://construction.com/</t></si><si><t>f986b2a7d91f9381ab83c0dc21d57434</t></si><si><t>dodo---biotech-crowdfunding</t></si><si><t>Dodo - Biotech Crowdfunding</t></si><si><t>Connecting people, businesses and institutions to life science projects, changing how we do science.</t></si><si><t>Biotech is changing the way they live. It’s time to change the way they do biotech. Most recent ramifications of Life sciences such as Bioinformatics, Genomics or Synthetic biology are responsible for innovative and thrilling discoveries nowadays. They’re changing their relation to health, energy, education and all the most important aspects of their lives.</t></si><si><t>http://public.crunchbase.com/t_api_images/v1427273062/lz5dhvymn4hqinz03vwm.png</t></si><si><t>http://dodofunding.com</t></si><si><t>e6d95c78cbe6e91024dbc7cd18467439</t></si><si><t>dojo-madness</t></si><si><t>DOJO Madness</t></si><si><t>Master your play</t></si><si><t>Passionate gamers by heart, they are a team of eSports veterans building next generation tools that help gamers master their play. Their technology-driven products solve real issues gamers and community are facing every day. They hail from Berlin, where startup culture meets metropolitan lifestyle. With its vast entertainment offerings, excellent infrastructure and comparably low living cost, the city continues to attract top talent from all over the world.</t></si><si><t>http://public.crunchbase.com/t_api_images/v1433410451/zwfhb6tprnk9zc8tw5to.png</t></si><si><t>http://www.dojomadness.com</t></si><si><t>10856895546d70683206f835254827b1</t></si><si><t>doki-doki-inc</t></si><si><t>DOKI DOKI, INC.</t></si><si><t>AI StartUp in San Francisco</t></si><si><t>http://public.crunchbase.com/t_api_images/v1433944020/jyej3z5otdtxxunoy36x.png</t></si><si><t>https://medium.com/@dokidoki</t></si><si><t>3180b6500a7c1805b7361b9b1aa5a2a3</t></si><si><t>dolhun-clinic</t></si><si><t>Dolhun Clinic</t></si><si><t>We believe in patient education. Health-related information is more readily available than ever, yet not everything you read on the</t></si><si><t>We believe in patient education. Health-related information is more readily available than ever, yet not everything you read on the Internet is credible. We’ve selected and provided the following resource links to give you easy access to high-quality, up-to-date information you can trust.</t></si><si><t>http://public.crunchbase.com/t_api_images/v1397188730/25d8b4c34b2ebefa75402be041db6479.png</t></si><si><t>http://www.dolhunclinic.com</t></si><si><t>37.7908</t></si><si><t>-122.4324</t></si><si><t>2ff90f0c5fa87872b95a02a3454b5bb1</t></si><si><t>dollars-sense</t></si><si><t>Dollars &amp; Sense</t></si><si><t>Dollars &amp; Sense is a non-profit publisher that produces the bi-monthly magazine Dollars &amp; Sense</t></si><si><t>Dollars &amp; Sense publishes economic news and analysis, reports on economic justice activism, primers on economic topics, and critiques of the mainstream media&apos;s coverage of the economy. Our readers include professors, students, and activists who value our smart and accessible economic coverage.Dollars &amp; Sense publishes anthologies and textbooks that explain the workings of the national and global economies to a new generation. D&amp;S books are used by thousands of college students every year. Unlike mainstream economics texts, D&amp;S books offer clearly–written information and analyses that place economics in the context of real life, questioning the assumptions of mainstream academic theories and empowering people to think about alternatives to the prevailing system. Suitable for students, professors, journalists, activists, and the general public, D&amp;S books cover a wide variety of economic topics that are timely and particularly relevant in the current economic climate.</t></si><si><t>http://public.crunchbase.com/t_api_images/v1425052161/phpxyglekq3ibon17l4q.jpg</t></si><si><t>http://dollarsandsense.org</t></si><si><t>2015-03-13</t></si><si><t>386a97f1771895e32e2faa10c757b47a</t></si><si><t>dolores-speech-products</t></si><si><t>Dolores Speech Products</t></si><si><t>Introducing Dolores Speech Products, a new generation of Speech Enhancement Equipment</t></si><si><t>http://public.crunchbase.com/t_api_images/v1429615696/sni2iprychqqgneujonl.jpg</t></si><si><t>http://doloresspeechproducts.com</t></si><si><t>807cbe6abf884f256479859153571b5c</t></si><si><t>dolphin-technologies</t></si><si><t>Dolphin Technologies</t></si><si><t>Insurance Telematics Solution Provider</t></si><si><t>Dolphin Technologies provides insurance telematics services to leading car insurers in Europe.</t></si><si><t>http://public.crunchbase.com/t_api_images/v1397188792/6b1c75f6697a241ab6d62d2c446e0436.jpg</t></si><si><t>2001-06-21</t></si><si><t>http://www.dolphin-technologies.com</t></si><si><t>f5808bc74f18f38ae9db0d9eafeb875e</t></si><si><t>domain-surgical</t></si><si><t>Domain Surgical</t></si><si><t>Domain Surgical creates energy-based surgical products for precise soft tissue cutting and coagulation.</t></si><si><t>Domain Surgical is a medical device company that is creating leading edge energy-based surgical products for precise soft tissue cutting and coagulation.Domain Surgical creates energy-based equipment used in specialty surgical procedures. Our patent-pending technology produces surface-only tissue effects with energy that does not pass through the patient.... designed with the surgical staff in mind, for simple user-interface and training.</t></si><si><t>http://public.crunchbase.com/t_api_images/v1397182113/d89956e4c859b482e17a9d0e886628e8.png</t></si><si><t>http://domainsurgical.com</t></si><si><t>40.7401</t></si><si><t>-111.8312</t></si><si><t>995cd2bee229804b86f3fa0310017362</t></si><si><t>domain-therapeutics</t></si><si><t>DOMAIN Therapeutics</t></si><si><t>DOMAIN Therapeutics develops small molecules targeting G-coupled protein receptors.</t></si><si><t>Domain Therapeutics is a biopharmaceutical company located in Strasbourg, France, dedicated to the discovery and early development of small molecules targeting G-coupled Protein Receptors (GPCRs), one of the best classes of drug targets. Domain Therapeutics is using its innovative and proprietary technology platform DTect-Allâ„ to identify orthosteric and allosteric ligands of GPCRs, including the so called Silent Allosteric Modulators (SAMs) that represent a unique source of compounds that cannot be discovered by standard technologies. DTect-Allâ„ is able to address difficult GPCRs such as orphan and peptidic GPCRs.</t></si><si><t>http://public.crunchbase.com/t_api_images/v1397203468/841f891f3ce1a9339e1015328a2618cc.jpg</t></si><si><t>http://www.domaintherapeutics.com</t></si><si><t>a8a16742b4d76251796b019c36cf0a35</t></si><si><t>domainex</t></si><si><t>Domainex</t></si><si><t>Domainex operates as a drug discovery services company in the United Kingdom.</t></si><si><t>Domainex Ltd  is a contract research company  that was established in 2001 and operates from Cambridge UK. In May 2007 Domainex merged with NCE Discovery to form a new integrated company with capabilities in biology and chemistry.Service division offers technologies designed to clone and express challenging genes to give high-quality recombinant protein displaying functional domains of the target. We also provide computational and medicinal chemistry for the design and synthesis of candidate drugs aimed at our customers&apos; target proteins.</t></si><si><t>http://public.crunchbase.com/t_api_images/v1397209182/0053ed97d307e79c51d345f2573d6348.jpg</t></si><si><t>http://www.domainex.co.uk</t></si><si><t>30bc8082b82b4c5e53437f0e0b8875e1</t></si><si><t>domains-index</t></si><si><t>Domains Index</t></si><si><t>Internet Domain Lists for Analytics and Research Purposes.</t></si><si><t>Internet Domain Lists for Analytics and Research Purposes. gTLD and ccTLD Lists Downloadable in CSV format.</t></si><si><t>http://public.crunchbase.com/t_api_images/v1443594433/vx7qgj0wefjnejd6hdt7.png</t></si><si><t>http://domains-index.com/</t></si><si><t>b0a4d583df4a1ef3857e06e644500328</t></si><si><t>dominion-diagnostics</t></si><si><t>Dominion Diagnostics</t></si><si><t>Dominion Diagnostics is a medical laboratory that provides clinical quantitative urine drug testing and medication monitoring services.</t></si><si><t>Dominion Diagnostics, LLC, a medical laboratory, provides clinical quantitative urine drug testing, medication monitoring, and support services in the United States. The company provides services to clients in various medical specialties, including pain medicine, primary care, addiction treatment, behavioral health, psychiatry, and hospital systems. It offers laboratory testing services, such as customized profiles and reports for individual patient monitoring, clinical assistance in results interpretation, reagents and instruments, biological monitoring and adulteration testing, rapid results through multiple reporting avenues, long-term specimen storage, comprehensive medication monitoring, ongoing participation in quality control programs, and maintenance of records. The company also provides customer services, such as clinical services for results interpretation assistance, office support services, technology integration and electronic medical records, provider relations, and medico-legal services. Dominion Diagnostics was founded in 1997 and is based in North Kingstown, Rhode Island.</t></si><si><t>http://public.crunchbase.com/t_api_images/v1397192217/1b0f89fd9ca07950ffb376c6643ce2f9.gif</t></si><si><t>http://dominiondiagnostics.com</t></si><si><t>North Kingstown</t></si><si><t>422daffc34bd8c8b94d20bf5b181f4e6</t></si><si><t>dominion-semiconductor</t></si><si><t>Dominion Semiconductor</t></si><si><t>bbaea48d1f4f98c29afef12646196361</t></si><si><t>domino-data-lab</t></si><si><t>Domino Data Lab</t></si><si><t>Enterprise Data Science Platform</t></si><si><t>Domino Data Lab is a rapidly growing enterprise software company that is changing the way data science teams work. Our Enterprise Data Science Platform accelerates research, increases collaboration, and ensures that companies get the greatest value from their data.  Data scientists benefit from access to powerful compute resources, features to make their work more efficient, and tools to publish results and deploy models quickly for others.  Data science teams get a central hub to collaborate and share, establish best practices and learn from each other. Based in San Francisco, Domino’s customers range from small start-ups to Fortune companies.</t></si><si><t>http://public.crunchbase.com/t_api_images/v1418769652/jxhwmw0gk9be4rzuuohs.png</t></si><si><t>http://www.dominodatalab.com</t></si><si><t>81203d9640bfe26b555593b812d9c3a0</t></si><si><t>domize</t></si><si><t>Domize</t></si><si><t>Domain name search engine</t></si><si><t>Domize is a domain name search engine. As well as providing near-instant availability information on domain names, Domize has partnered with top premium domain name providers to build a database of over two million domain names can be purchased on the secondary market.Earlier in 2009 Domize launched \&quot;Power Search\</t></si><si><t> a tool which allows users to easily generate lists of hundreds of domain name possibilities to check.In June</t></si><si><t> 2009 Domize launched Domain Stats</t></si><si><t> an analytics service that plots domain name registration and deletion activity. Domain stats reveals the volume of new registrations across seven of the most common TLDs as well as showing trending terms. This allows companies to monitor and protect their trademarks</t></si><si><t> as well as providing a general zeitgeist on new domains.&quot;</t></si><si><t>http://public.crunchbase.com/t_api_images/v1397180479/d234b462baada34bba7cfc15d8ff018c.gif</t></si><si><t>http://domize.com</t></si><si><t>47858d54d8aa5166bd66a803ee0f1041</t></si><si><t>domo</t></si><si><t>Domo</t></si><si><t>Domo delivers a SaaS-based platform that helps CEOs and business leaders transform the way they manage business via direct access to data.</t></si><si><t>To do your job well, you need the right information at the right time. Unfortunately, that information lives in an ever-increasing mess of disconnected spreadsheets, systems, databases and applications.  Domo solves that problem by bringing your business and its data together in one intuitive platform. Domo lets you see all the information you care about in one place to make better decisions. With over 1,000 customers and 450M in funding, Domo is helping organizations—from SMB to enterprise—dramatically improve the way their business is managed. Domo’s founding team consists of some of the most sought after talent in the industry with experience that includes Amazon, American Express, Ancestry.com, eBay, Endeca, Facebook, Google, LinkedIn, MLB.com, Omniture, salesforce.com and SAP.</t></si><si><t>http://public.crunchbase.com/t_api_images/v1397195932/19bf6423732c11ba57253eadc8360c3a.jpg</t></si><si><t>http://www.domo.com</t></si><si><t>American Fork</t></si><si><t>46a4c1b9ad3e6d647c84f1dd85749a7a</t></si><si><t>donald-danforth-plant-science-center</t></si><si><t>Donald Danforth Plant Science Center</t></si><si><t>Donald Danforth Plant Science Center is a non-profit research institute developing plant science solutions to improve human conditions.</t></si><si><t>The Donald Danforth Plant Science Center is a not-for-profit research institute with a mission to improve the human condition through plant science. Scientists at the Danforth Center are engaged in research, which will contribute to feeding the hungry, improving human health, preserving and renewing the environment, and enhancing the St. Louis region and the State of Missouri as world centers for plant science</t></si><si><t>http://public.crunchbase.com/t_api_images/v1397190072/4fd4e03af71bbf2900539bc6875f0247.png</t></si><si><t>http://www.danforthcenter.org</t></si><si><t>2013-10-06</t></si><si><t>3337763e50fa82c904ce47a50c68cf7e</t></si><si><t>donationmatch</t></si><si><t>DonationMatch</t></si><si><t>Match.com for Events and In-Kind Marketers</t></si><si><t>Streamlining how donated goods and gift certificates become promoted prizes at school and charity galas and events.</t></si><si><t>http://public.crunchbase.com/t_api_images/v1397203011/2dda72f95f6418ad1455d27f0a5e6903.png</t></si><si><t>http://donationmatch.com</t></si><si><t>5d5d0ed8715cf533394886d6a98b6188</t></si><si><t>donatix</t></si><si><t>Donatix</t></si><si><t>IT Software Development and Outsourcing company</t></si><si><t>Donatix is an IT Software Development and Outsourcing company which provides solutions and benefits to the customers such as \&quot;Web Development, Customization and Integration\&quot;. Our team comprises of young and passionate professionals who are flexible and adept to different technologies. We are passionate about what we do and our clients’ business needs are the most important for us. Our talents have experience in a variety of IT spheres and are always ready to meet your expectations. Donatix is ready to show its competencies in the best way it is possible. In the world of fast evolving technologies, we are here to help your business stay ahead of competition.VISIT US AT :  http://www.donatix.net/</t></si><si><t>http://public.crunchbase.com/t_api_images/v1399124346/klme8alercuvjvpbsgnv.png</t></si><si><t>http://www.donatix.net</t></si><si><t>2014-05-03</t></si><si><t>f4cceb37aee844c5f5199816ecc3ebb4</t></si><si><t>donorsearch</t></si><si><t>DonorSearch</t></si><si><t>DonorSearch — search of blood donors through social networks.</t></si><si><t>http://public.crunchbase.com/t_api_images/v1399619050/asqoy9dqaetj2nwdhxdu.jpg</t></si><si><t>http://donorsearch.ru/</t></si><si><t>Marriottsville</t></si><si><t>2014-05-10</t></si><si><t>2c0510bd11d6a9f2f5bdb40262339805</t></si><si><t>doochoo</t></si><si><t>Doochoo</t></si><si><t>Doochoo is the developer of Pick1, a real-time tool for collecting, aggregating and sharing multi-dimensional opinions.</t></si><si><t>Forget Polls. Pick1 (Doochoo&apos;s Product) transforms the old and boring widget into a real-time tool to collect, aggregate and share unique multi-dimensional opinions. By using Pick1 you: a) gather precious context-rich insights and knowledge on your users, b) retarget them to extract more Market Research value or offer your own third-party targeted products/services, c) adapt content and advertising based on who&apos;s visiting you. Customers are Big Brands and SMBs/blogs.In a Tweet Pick1 is: \&quot;An end-to-end Real-Time Marketing solution based on Market Research automatized to super-personalize the World Wide Web users&apos; experience\&quot;.</t></si><si><t>http://public.crunchbase.com/t_api_images/v1397180282/93ef97317a7ebebccc1b51fcffc83e61.jpg</t></si><si><t>2010-01-29</t></si><si><t>http://pick1.com/</t></si><si><t>1065f44fd22b372a3627b68719217547</t></si><si><t>doost-inc-</t></si><si><t>Doost, Inc.</t></si><si><t>Providing retailers Omni-Channel solutions to merge the digital &amp; physical worlds to create richer, more engaging shopping experiences.</t></si><si><t>Experts in Consumer-Focused Retail Technology Innovation. Our kiosks are simply one interface/touch-point of a greater platform that has been designed to allow our partner retailers a comprehensive way to blend the physical and digital channels to provide richer, more engaging/branded shopping experiences with new levels of convenience and a multitude of options.We understand the many challenges retailers are facing today in the, \&quot;Be there whenever, wherever, and however the customer wants,\&quot; marketplace.  By leveraging the in-store kiosk and the entire platform behind it, we aim to help our partner retailers maintain and grow their physical stores&apos; positions as the heart of the customer relationship while enhancing customer value across all channels.Our systems (again, the entire platform, not just the kiosks) are designed to accomplish two things.  One, provide a superior customer experience that educates and engages consumers.  Second, our technologies allow our retailers to have more personalized and localized marketing strategies leading to a closer relationship between them and their customers.  We believe these are the two keys for any retailer to be successful in the Omni-channel marketplace.</t></si><si><t>http://public.crunchbase.com/t_api_images/v1419209508/o2nztwua7q1lpnxj2are.png</t></si><si><t>2012-03-22</t></si><si><t>http://www.doostinc.com</t></si><si><t>3da009a904eed6651e689cbecd3b7fac</t></si><si><t>doppel</t></si><si><t>Doppel</t></si><si><t>Solving low back pain with wearable technology by improving the way you move.</t></si><si><t>http://public.crunchbase.com/t_api_images/v1434216400/oexc7spmz9f0brjwmfbv.jpg</t></si><si><t>Ontario</t></si><si><t>5c9d43af9e1866d29e9e001dc7697d42</t></si><si><t>doppio-group</t></si><si><t>Doppio Group</t></si><si><t>Enterprise software for the masses</t></si><si><t>Doppio Group builds re-usable middleware for middle market manufactures. Generally these companies can&apos;t afford the same opportunities that 500MM organizations can. Doppio Group is building a centralized repository to maintain partner relationships and enable scalability among these middle market manufactures.</t></si><si><t>http://public.crunchbase.com/t_api_images/v1412770567/asp8ywuxyayqkgaql4hv.jpg</t></si><si><t>http://doppiogroup.com/</t></si><si><t>692756ccd51f44cf30d62fe04bd05319</t></si><si><t>dormir</t></si><si><t>Dormir</t></si><si><t>Dormir is a biotechnology company that provides patient care for sleep disorders.</t></si><si><t>Dormir LLC, through its subsidiaries, provides patient care for sleep disorders. The company develops and manages facility based sleep diagnostic centers and provides respiratory equipment. The company was founded in 2005 and is based in Carmel, Indiana.</t></si><si><t>59b2da1b26ae896b5945296f034a66cd</t></si><si><t>dorsavi</t></si><si><t>DorsaVI</t></si><si><t>DorsaVi is a biotechnology company developing innovative motion analysis device technologies.</t></si><si><t>dorsaVi Pty Ltd (previously Pro-Active Medical Pty Ltd) is a biotechnology company focused on developing innovative motion analysis device technologies. dorsaVi comes from âdorsa&apos;, Latin for âback&apos; and Vi which is a derivative of the French for âlife&apos;, âVie&apos;.</t></si><si><t>http://public.crunchbase.com/t_api_images/v1397200056/a7a4590633e54c0500715c9c5c4bbfd5.png</t></si><si><t>http://www.dorsavi.com</t></si><si><t>d3eea47875bfafcf58aef85d5d593dc5</t></si><si><t>dossia</t></si><si><t>Dossia</t></si><si><t>Dossia is an employer-led organization dedicated to improving health and healthcare in America by empowering individuals to make good</t></si><si><t>Dossia is an employer-led organization dedicated to improving health and healthcare in America by empowering individuals to make good health decisions and become more discerning healthcare consumers. Backed by some of the largest, most respected brands in the world - Applied Materials, AT&amp;T, BP America, Inc., Cardinal Health, Intel, Pitney Bowes, sanofi, Vanguard Health Systems, NantWorks and Wal-Mart - Dossia’s founding member companies have united under the common vision of changing healthcare.The Dossia Health Management System integrates aggregated personal health information with best in class health and healthcare tools, as well as multiple user engagement components to offer a rich and personalized experience. By combining these customized solutions into a single intelligent platform and powering them with real personal health data, the Dossia system enables unprecedented personalization and offers superior value to the user. Dossia further augments the value of these solutions by adding a layer of engagement, comprised of game and social dynamics, incentives and messaging in order to foster sustained user engagement, behavior change and value to employers.</t></si><si><t>http://public.crunchbase.com/t_api_images/v1397188265/2ba16d2c12c6b004833e62ad0ee0e955.png</t></si><si><t>http://www.dossia.org</t></si><si><t>42.3529</t></si><si><t>-71.0609</t></si><si><t>c0401403bb573424d7e40ce887c7c5d4</t></si><si><t>dossierview</t></si><si><t>DossierView</t></si><si><t>DossierView, a software technology company, develops pattern analysis and machine intelligence solutions for corporate users and consumers.</t></si><si><t>DossierView, which is based in Waterloo, Ontario, Canada at the Accelerator Centre in the University of Waterloo&apos;s Research &amp; Technology Park, is leveraging a technology developed by Dr. Andrew Wong, a founder of the PAMI (Pattern Analysis and Machine Intelligence) Lab at the University of Waterloo in order to develop an intelligent search technology that promises to offer corporate and consumer users faster access to the most relevant information located on a desktop or on the Web.</t></si><si><t>http://public.crunchbase.com/t_api_images/v1397198523/1abd44ff4542b2de35bb2874fcdf0fbe.jpg</t></si><si><t>http://www.dossierview.com</t></si><si><t>70531974f7e34f753a60a349d5a6849c</t></si><si><t>dot</t></si><si><t>Period tracking &amp; prediction</t></si><si><t>Helping women be ready for anything. Use predictive analysis of aggregate user provided data in a safe, anonymous, and friendly way to show women deep analysis or just simple prediction for their monthly cycle.</t></si><si><t>http://public.crunchbase.com/t_api_images/v1413696668/pqicta0sbumxurcrlb8j.png</t></si><si><t>http://gogetdot.com</t></si><si><t>860f2cb537e6ad9e08c30667553a4ef1</t></si><si><t>dotaprohub</t></si><si><t>DotaProHub</t></si><si><t>ESPN for competitive Dota</t></si><si><t>http://public.crunchbase.com/t_api_images/v1433152395/dnfkhaz7rwg8yexidie6.jpg</t></si><si><t>http://dotaprohub.com</t></si><si><t>ad677dd6fe042a84c3bd07598c345d52</t></si><si><t>dotmiles</t></si><si><t>DotMiles</t></si><si><t>DOTMILES is a loyalty management application that enables consumers to check information about their transaction history.</t></si><si><t>http://public.crunchbase.com/t_api_images/v1397185951/c7e0286d66fe8da0cec59e39a8b93cf8.png</t></si><si><t>http://site.dotmiles.com/</t></si><si><t>e4e3aa53688338171af4d177bed8fea1</t></si><si><t>dots-2</t></si><si><t>Dots</t></si><si><t>Convert Facebook followers into paying customers</t></si><si><t>Dots makes it easy for organisations to convert followers on their Facebook pages from Likes to engaging and paying customers by having their followers recommend what they offer to a selection of their friends who they think are most likely to be interested. And the best part is that the marketing campaigns never will be perceived as advertising, but as a personal recommendation from a friend.</t></si><si><t>http://public.crunchbase.com/t_api_images/v1449827460/a586ftnevnn8qystbwnz.png</t></si><si><t>52632198acd9512457ae1d5afba7b59c</t></si><si><t>dotstudioz</t></si><si><t>Dotstudioz</t></si><si><t>Digital Video Distribution and Monetization Platform</t></si><si><t>dotstudioPRO is a cloud based video management and monetization SaaS platform that makes it painless to distribute and monetize video across owned-and -operated, branded environments on various platforms such as Roku, Smart TVs , Facebook, Mobile and Micro-sites. Content owners can choose a combination of ad-serving and VOD/SVOD to monetize their content. Currently Broadcasters, Film Distributors and Content Aggregators are using dotstudioPRO.</t></si><si><t>http://public.crunchbase.com/t_api_images/v1397186568/32ab5cf41b080053e8ab81ab3a9eb9ce.png</t></si><si><t>http://dotstudiopro.com</t></si><si><t>2012-01-30</t></si><si><t>33957f5ca125511321e654d2d0ab4a61</t></si><si><t>doubledutch</t></si><si><t>DoubleDutch</t></si><si><t>DoubleDutch creates mobile applications designed to capture and surface data from live events and conferences.</t></si><si><t>DoubleDutch provides mobile applications and performance analytics for events, conferences, and trade shows for more than 1,000 customers including SAP, UBM, and Urban Land Institute.  Founded in 2011, DoubleDutch was recently named to Inc. 5000’s list of fastest growing private companies, AlwaysOn’s Global 250 best-of-breed private companies in SaaS and Enterprise, and Forbes’ list of 10 hot companies to work for in San Francisco. DoubleDutch is based in the Mission District of San Francisco with regional offices in Amsterdam, London, Hong Kong, and Portland.</t></si><si><t>http://public.crunchbase.com/t_api_images/v1397751590/3f03a2e0effb5b5aabbaa358752f2528.png</t></si><si><t>http://doubledutch.me</t></si><si><t>b30f0460db74221bb0f361db88dbdd08</t></si><si><t>doubletab</t></si><si><t>Doubletab</t></si><si><t>Doubletab is a development, product design, and consultation studio that excels in helping businesses better connect with their audience.</t></si><si><t>http://public.crunchbase.com/t_api_images/v1426679400/hm11pzpvnrvhmbkv4sjd.png</t></si><si><t>http://www.doubletab.com</t></si><si><t>d46ae1d399b34c1a2af74c8a20d670ce</t></si><si><t>douglas-scientific</t></si><si><t>Douglas Scientific</t></si><si><t>Douglas Scientific is dedicated to making our world a better place by delivering innovative laboratory automation.</t></si><si><t>Douglas Scientific LLC, located in Alexandria, MN, began as a division of Douglas Machine Inc in 2009, and was incorporated as a wholly owned company in 2010.Douglas Scientific Facility - Alexandria, MNThe Company provides patented Array Tape automation that enables laboratories around the world to rapidly process billions of genetic samples and chemical compounds. Array Tape is a continuous polymer strip embossed with micro wells used in laboratory testing.Douglas Scientific also designs and manufactures a full line of laboratory instrumentation -- Nexar, Soellex and Araya -- to optimize dispensing and scanning in the Array Tape wells. Their technology allows scientists to complete screening at unprecedented speed and fractional costs, which enables new discovery in plant genomics, animal health, human diagnostics, and pharmaceutical applications.The Team at Douglas Scientific is dedicated to making the world a better place, and accomplishes this by delivering innovative laboratory automation that supports scientific advancement around the world. As an organization they think globally and act locally. They are positively impacting lives around the world through their innovative laboratory automation and they are creating a strong impact locally by supporting their community.Since its founding, Douglas Scientific has experienced rapid growth (both in terms of product demand and workforce) and currently employs over 100 professionals at its facility in the Alexandria Industrial Park - including experts in engineering, biosciences, automation, motion control, and other fields.</t></si><si><t>http://public.crunchbase.com/t_api_images/v1415596897/nl0hflnyvzbuizwmkqsn.jpg</t></si><si><t>http://douglasscientific.com</t></si><si><t>3294f635378d448daa26e33754b99d45</t></si><si><t>dovetail-integrated-systems</t></si><si><t>Dovetail Integrated Systems</t></si><si><t>DoveTail Integrated Systems (DoveTail) has created a highly adaptable, cost effective platform solution to deliver pre-engineered, pre-fabricated, pre-qualified manufacturing facilities suitable for a wide range of bio-pharmaceutical production processes including therapeutic proteins, vaccine and fill finish configurations.The DoveTail technology platform’s unique core-shell system utilizes advanced modeling and configuration tools and comprehensive, standardized set of “building blocks” to create a fully functional biotechnology manufacturing facility in 8-14 months. The process and operations simulator and configuration tools efficiently develop a complete facility solution enabling improved decisions and minimizing capital at risk.DoveTail’s unique ability to customize each facility to a customer’s needs and at the same time benefit from the savings and speed of standardization provides the complete solution that will transform how the Biologics Industry builds capacity. This is accomplished through the use of the DoveTail configurator and platform consisting of two major components, PlantConnexTM and BioTypeKitTM. PlantConnexTM is the facility shell composed of building floors, roof and exterior and utilities. BioTypeKitTM is the process floor and associated clean room spaces. Together the PlantConnexTM and BioTypeKitTM create a fully functional biomanufacturing facility in a fraction of the time required to establish a conventional facility.</t></si><si><t>http://public.crunchbase.com/t_api_images/v1411279712/hkbyp99ejap3m7st9xqn.png</t></si><si><t>Hillsborough</t></si><si><t>964548a9875169c85817583623b105a4</t></si><si><t>dovichi</t></si><si><t>DOVICHI</t></si><si><t>We are DOVICHI SERVICES (www.dovichi.com), we are a new technology company, with business focus in developing digital marketing platforms</t></si><si><t>We see D O V I C H I as a “temple of technology”. Leveraging on the enormous potentials and vast opportunities inherent in technology to deliver strategic new media marketing solutions and services for our clients. We offer full fledged marketing communications consultancy services. The team is made up of young contemporary philosophers, who do not ordinarily believe in routine or tradition, but strives on second bases to provide an alternative and better solution that will mark a change in existence itself (KAIZAN). We also offer other IT related services and software solutions. We boast a reputation as the most strategically incisive and creatively dynamic company, we are the first in the country to develop a full fledged integrated marketing platform and we strive to maintain that FIRST position. We see human resource as the key factor in every sphere we operate. We have three major arms of businesses which are: Marketing Communication Consultancy Services, Information Technology and Integrated New Media Solutions Platform.</t></si><si><t>http://public.crunchbase.com/t_api_images/v1410817301/pmfzovqkbyhlxlaape32.png</t></si><si><t>http://www.dovichi.com/</t></si><si><t>c3e85b047e14631048be215b2df5c197</t></si><si><t>dow-agrosciences</t></si><si><t>Dow AgroSciences</t></si><si><t>We are committed to increasing crop productivity through higher yields, better varieties, and more targeted pest management control.</t></si><si><t>We began as the plant sciences business of The Dow Chemical Company, which was founded in 1897. A joint venture with Eli Lilly and Company in 1989 created DowElanco. With a focus on sustainable agriculture, DowElanco combined the leading chemistries of The Dow Chemical Company with those of the agricultural division of Eli Lilly. In 1997, The Dow Chemical Company acquired full ownership of the business and named the business Dow AgroSciences. Today, we employ more than 8,000 people worldwide, and our 2013 global sales were 7.1 billion (U.S.).</t></si><si><t>http://public.crunchbase.com/t_api_images/v1408602753/appchkgadtp0zer5gvmm.png</t></si><si><t>http://www.dowagro.com/</t></si><si><t>90fb24c4ccfe8101dd12182c925c0032</t></si><si><t>downcase-consulting</t></si><si><t>Downcase</t></si><si><t>Web Technology Boutique</t></si><si><t>Downcase is a web technology boutique specializing in Web Scaling, Cloud Computing, Web Performance,  Cross-platform Mobile Development, Web Analytics and Price Comparison Shopping. Their team is passionate about using emerging web technologies into building practical cost-effective products. They provide services in areas of :- [Web Scaling](http://www.downcase.com/web-scaling) : Web Scaling includes finding the right component and ways to scale a website/platform. Proper system understanding, working and benchmarking is very critical to scaling.- [Faster Websites](http://www.downcase.com/web-performance-and-faster-websites) : Making websites faster is an important part to be successful. With Google search engine hitting new milestones to achieve quick response times, it has become even more critical to achieve faster user interface.- [Cloud Computing](http://www.downcase.com/cloud-computing) : Cloud computing is very different from traditional way of deploying platforms. The new web is architected and deployed in the clouds. Downcase can help you to make the right transition.- [Web Analytics](http://www.downcase.com/web-analytics) : Without analytics, it is impossible to determine if you&apos;re running your online efforts efficiently and reaching your goals. To exist in competitive market, its increasingly important to unleash web analytics to one&apos;s benefit.- [Cross-platform Mobile Development](http://www.downcase.com/cross-platform-mobile-application) : Using cross-platform tools like phonegap, its possible to achieve quicker development lifecycle which is cost-effective. - [Online Shopping](http://www.downcase.com/price-comparison-and-online-shopping) : Downcase has years of experience in developing price comparison and online shopping applications including review aggregation and sentiment analysis, by consume shopping feeds and api.</t></si><si><t>http://public.crunchbase.com/t_api_images/v1397207742/e4c1a1fae524c8c5cac67f9ea4169d44.png</t></si><si><t>http://www.downcase.com</t></si><si><t>9c516b98dde0f2b48bf1c5e0601a9eae</t></si><si><t>dox42</t></si><si><t>document automation and generation</t></si><si><t>dox42 is a software tool, enabling the integration of company-specific data into documents and their automatic generation.dox42 is an Austrian software developer with an international focus, specialised in the area of document automation and data integration.Document automation allows you to pre-design your electronic documents and include a document logic to insert data, text blocks and objects, such as tables, pictures or even charts. As a consequence, you can assemble up-to-date letters, contracts and legal documents, depending on conditions and connected to your company-specific data by just one click of your mouse.If in the course of your business process› similar documents need to be assembled frequently,› where data from your company-specific data source needs to be inserted,›you want to connect to web services or your SharePoint,›updated Excel objects like charts are part of your documents or›want to automatically send signed documents via email, you can profit from the use of dox42, because you can›automate routine tasks.›eliminate the need for copy-and-pasting the content of your documents.›save time at work and thereby costs.›generate uniform and up-to-date documents within seconds.›avoid mistakes, corrections and damage to your reputation.›send your documents with an electronic signature via email.</t></si><si><t>http://public.crunchbase.com/t_api_images/v1397186439/8776e6ec6e9a1e4bef1b4bda9fb66753.png</t></si><si><t>http://www.dox42.com</t></si><si><t>48.266</t></si><si><t>16.3405</t></si><si><t>e8c20a336953650fe162bb6595415920</t></si><si><t>doxa</t></si><si><t>Doxa</t></si><si><t>We use data to help you find and create better workplaces</t></si><si><t>Doxa collects and shares workplace data so you can make better work decisions.</t></si><si><t>http://public.crunchbase.com/t_api_images/v1413346893/m4rqtnvoufuxpf764wrk.jpg</t></si><si><t>http://www.doxascore.com</t></si><si><t>e61f89089efd0a16860844da4bd240b0</t></si><si><t>doxiq</t></si><si><t>doxIQ</t></si><si><t>Connected Documents</t></si><si><t>http://public.crunchbase.com/t_api_images/v1427832819/j2nrbohpfyjlkye0chim.png</t></si><si><t>http://www.doxiq.com</t></si><si><t>c531d3c5be2fa66f27ea1012d8811568</t></si><si><t>dr-jeff-kronson-vascular-surgeon</t></si><si><t>Dr Jeff Kronson Vascular Surgeon</t></si><si><t>Vascular Surgeon</t></si><si><t>Jeff Kronson Vascular Surgeon provides the best in vascular surgery, endovascular surgery, sclerotherapy, varicose veins, peripheral arterial disease, pad, dialysis access for renal failure, abdominal aneurysms &amp; thoracic aneurysms. We are vascular surgeon Arcadia, vascular surgeon Pasadena, vascular surgeon South Pasadena, vascular surgeon Alhambra, vascular surgeon Rosemead, vascular surgeon El Monte, vascular surgeon Baldwin Park, vascular surgeon Monrovia, vascular surgeon Duarte, vascular surgeon West Covina, vascular surgeon Covina.</t></si><si><t>http://www.JeffKronsonMD.com</t></si><si><t>Arcadia</t></si><si><t>18d535bc2525862b3bbda8f0693815a8</t></si><si><t>dr-lal-pathlabs</t></si><si><t>Dr Lal PathLabs</t></si><si><t>Late Dr. (Major) S.K. Lal, a pioneer in the field of pathology who had been trained in the army and later at the Cook County Hospital,</t></si><si><t>Late Dr. (Major) S.K. Lal, a pioneer in the field of pathology who had been trained in the army and later at the Cook County Hospital, Chicago, USA, laid the foundation stone of Dr. Lal PathLabs in 1949. Blessed with immense knowledge and expertise in this field. Dr. S.K.Lal established an organization that was destined to become the first pathology laboratory of repute in Delhi and Northern India. Today, Dr. Lal PathLabs is recognized as a centre of innovation and a premier clinical pathology laboratory.</t></si><si><t>http://public.crunchbase.com/t_api_images/v1397191222/be720a788bb068f67ead361288d08582.png</t></si><si><t>http://www.lalpathlabs.com</t></si><si><t>d05ea5c0fe6bfe574295ff92cd0549d2</t></si><si><t>draftcrunch-2</t></si><si><t>DraftCrunch</t></si><si><t>DraftCrunch provides advanced analytics and research tools for the daily fantasy sports market. Think of us as the Bloomberg for DFS.</t></si><si><t>DraftCrunch provides advanced data analysis and research tools, inspired by those of the financial technology industry, for daily fantasy sports (DFS) players. DFS is an exploding subset of the traditional fantasy sports game where contests are hosted and paid out daily.Dollars spent in DFS have grown from 14M in 2011 to 1B in 2014. It is estimated that those numbers will continue to grow by a 135% CAGR through 2020. Millions of people are spending not only lots of money in this market, but also lots of time. Eighty-five percent of DFS players share one of the following pains: 1) daily research is too time consuming, 2) current DFS news/research sources are too fragmented making analyzing data complex, and 3) lack of an edge.DraftCrunch creates tools to alleviate these pains.</t></si><si><t>http://public.crunchbase.com/t_api_images/v1433526820/w7kj7ul1cijr9sz9kroe.jpg</t></si><si><t>http://draftcrunch.com</t></si><si><t>f909d91951e61083a4a60523470fb3fb</t></si><si><t>draftpedia</t></si><si><t>Draftpedia</t></si><si><t>The Mobile Sports Encyclopedia</t></si><si><t>Draftpedia is the first and only mobile sports encyclopedia, providing comprehensive sports content for casual consumers and diehard fans alike. The iPhone app currently features complete histories of both the NFL and the NBA, including 40 years of drafts, team rosters, and player statistics up to the present. MLB and NHL hubs coming soon!Draftpedia was founded in June 2012 by two lifelong sports fans that, while debating the merits of the 2000 NBA Draft class, became tired of relying on Wikipedia for every fact and question that popped into their heads. Sports fans lacked a fast, easy-to-use, and mobile reference tool, and that is just what Draftpedia provides. Draftpedia garnered more than 10,000 users in its first two weeks, and has yet to receive anything but a perfect 5-star user rating on the App Store.</t></si><si><t>http://public.crunchbase.com/t_api_images/v1397188098/1aabfc3ea313e1a64720644ea5098cd1.jpg</t></si><si><t>http://www.draftpedia.com</t></si><si><t>b05458d8b4f39bfc1d9d49cb836a8cdb</t></si><si><t>dragon-wealth</t></si><si><t>Dragon Wealth</t></si><si><t>Dragon Wealth is the world&apos;s first integration-free app that lets wealth managers boost sales and acquire clients.</t></si><si><t>Dragon Wealth is a financial technology company focused on solutions that enable financial institutions to deliver wealth management advice that matters to their clients.To address the current challenges in the banking industry, Dragon Wealth’s technology, leverages the latest in social, mobile, analytics and cloud solutions to provide at-a-glance insight on clients’ investment behavior, peer group comparisons, and expert information, enabling relationship managers and their clients to have transparent conversations about clients’ investment needs.Formed in 2013, Dragon Wealth is made up of a team experienced of technology experts with over 25 years combined experience in developing solutions for wealth management organisations and is headquartered in Singapore.</t></si><si><t>http://public.crunchbase.com/t_api_images/v1434335638/ucjp9fon7ou0tykexatg.jpg</t></si><si><t>http://www.dragonwealth.net</t></si><si><t>1f196a04033b83874d5b747342f7e7be</t></si><si><t>dragonfly-data-factory</t></si><si><t>Dragonfly Data Factory</t></si><si><t>Mine, Manage and Monetize Big Data</t></si><si><t>http://public.crunchbase.com/t_api_images/v1414535877/hixtss8prvlqfh3hsfes.png</t></si><si><t>http://www.dragonflydatafactory.com</t></si><si><t>35207c2157afcf3ed45f9ec99b27538d</t></si><si><t>drais-pharmaceuticals</t></si><si><t>Drais Pharmaceuticals</t></si><si><t>Drais Pharmaceuticals is a drug development company involved in the development of novel compounds in a variety of therapeutic areas.</t></si><si><t>Drais Pharmaceuticals, Inc. is a venture capital supported drug development company with an exciting new business model. Through strong relationships with Astellas Pharma Inc. and our venture capital investors - InterWest Partners, Sutter Hill Ventures, and Astellas Venture Management LLC, we have created multiple virtual companies to enable the development of interesting novel compounds in a variety of therapeutic areas. Our focus is on early stage development through proof of concept. Our business model relies on a small internal team who provide drug development services to those virtual companies via vendors and CROs. Our internal experts are able to move compounds rapidly through key development milestones and decision points, thus de-risking programs early in development.</t></si><si><t>http://public.crunchbase.com/t_api_images/v1397184962/6077ee4e04bbc97a442c388905f0efa0.jpg</t></si><si><t>http://draispharma.com</t></si><si><t>2013-11-23</t></si><si><t>e054c055e928cb7417423d755ecb4b5b</t></si><si><t>drawbridge</t></si><si><t>Drawbridge Inc.</t></si><si><t>Drawbridge is the industry’s leading cross-device technology company that enables brands to have seamless conversations with consumers.</t></si><si><t>Drawbridge is the industry’s leading anonymous cross-device technology company that enables brands to have seamless conversations with consumers across their connected devices, including desktops, smartphones, tablets, and connected TVs. By leveraging its Connected Consumer Graph, which includes more than one billion consumers across more than three billion devices to date, the company is able to gain insights and a much deeper understanding of consumer behavior to drive better results for advertisers – from creating brand awareness to driving incremental sales. The company is headquartered in Silicon Valley and is backed by Sequoia Capital, Kleiner Perkins Caufield and Byers, and Northgate Capital. For more information visit http://drawbridge.com.</t></si><si><t>http://public.crunchbase.com/t_api_images/v1425310840/awseqwabzmlkuxyfa70y.png</t></si><si><t>http://drawbridge.com</t></si><si><t>11e42badc1663e2f0655d5a6939033a6</t></si><si><t>akronet</t></si><si><t>DRAWIN</t></si><si><t>Drawin is a social network and an art broker. This site allows the artists to share and to publish free of charge their graphic works</t></si><si><t>Drawin is a social network and an art broker. This site allows the artists to share and to publish free of charge their graphic works (photos, drawings, paints, web designs, handmade goods...).</t></si><si><t>http://public.crunchbase.com/t_api_images/v1397203425/59d4f7673ba129bd474586032ff33ad5.png</t></si><si><t>http://www.drawin.fr</t></si><si><t>46.1491</t></si><si><t>6.0688</t></si><si><t>2009-02-22</t></si><si><t>d8d3857d6fb813f8c40d89181aa2b249</t></si><si><t>drawn-to-scale</t></si><si><t>Drawn to Scale</t></si><si><t>Drawn to Scale is the creator of Spire, a real time SQL DB for Hadoop with a distributed index and single path query engine.</t></si><si><t>Drawn to Scale are creators of Spire, the first real-time SQL database for Hadoop.Spire is developed used to power large-scale, highly concurrent applications and analytics in the mobile, telecom, finance, BI, and security spaces. It is the first database with a truly distributed index and single-path query engine, built from the ground up.Spire gives the user unconstrained query complexity, data size, and simultaneous user capacity. It has most of the functionality of a traditional database without the limitations of NoSQL. Spire is a basis for applications ranging from BI Dashboards to search engines, without the usual struggling with data. Spire is designed to run in cloud infrastructure services or in private (on-premise) data centers.Built to be a platform, Spire has advanced deployment and maintenance tools to enable ops teams to handle very large clusters with minimal overhead.</t></si><si><t>http://public.crunchbase.com/t_api_images/v1397199032/eff35f522a892031eb6c3866c33630e0.png</t></si><si><t>http://www.drawntoscale.com</t></si><si><t>d587c225e85c5bd730b29392289ce5d5</t></si><si><t>drd</t></si><si><t>DRD</t></si><si><t>Information Management Specialists</t></si><si><t>DRD is an information management company that helps other companies with compliance, converting to electronic records, off-site data storage and record storage.The company maintains the highest quality and most secure facilities located in northwest Indiana, less than one hour from downtown Chicago.  Through an agreement with Echo Global Logistics records can be shipped using Chain of Custody from any location in the U.S.  Once at our facilities, records can be indexed, imaged, and stored using the latest technology.  They are available 24/7 via the internet.  When the retention period has competed, they can be destroyed by shredding.All of our products and services comply with HIPAA, Sarbanes-Oxley and Federal Rules of Civil Procedure.  We are active members in AIIM, ARMA and PRISM.</t></si><si><t>http://public.crunchbase.com/t_api_images/v1397199455/746d3d225f3a334e9db013827f266d99.jpg</t></si><si><t>2004-07-19</t></si><si><t>http://drdinfomanagement.com</t></si><si><t>Chesterton</t></si><si><t>23454301e13e4b1e763c79cdb17069b7</t></si><si><t>dreamcommerce</t></si><si><t>DreamCommerce</t></si><si><t>Leading supplier of e-commerce software in CEE, representing over 60% of domestic market share, with over 10 000 online stores.</t></si><si><t>We deliver the best e-commerce software with minimum costs. With our product you can start selling online stores to your customer base with just a few clicks.Our main goal is to provide SaaS software that is intuitive and easy to use for everyone: micro- and macro business, FMCG sellers, vendors and everyone who wants to run a successful online store. Our shopping cart has hundreds functionalities, a customized storefront design, it&apos;s SEO friendly, has a API interface, it&apos;s Fully Responsive (RWD) front- and back-end, has Social Networking integrations and an App store. Thanks to that retailers can concentrate entirely on their business, they don&apos;t need to think about technical, security nor software development. We try to deliver the best e-commerce software we can and improve our product on a daily basis.</t></si><si><t>http://public.crunchbase.com/t_api_images/v1426493498/w74evc6mhtlwfdft5tld.png</t></si><si><t>http://www.dreamcommerce.com</t></si><si><t>c8761a90e14c4cb2d0ca5aed95541f90</t></si><si><t>dreamerz-foods</t></si><si><t>Dreamerz Foods</t></si><si><t>Dreamerz Foods provides natural sleep products that induce healthy sleep and stress reduction.</t></si><si><t>Dreamerz Foods, Inc. provides various natural sleep products. It offers natural sleep beverage, a dietary supplement in the form of an all-natural, creamy, and dairy-based functional sleep beverage. The company also provides chocolate pillows, soothing dairy products, and herbal fruit-flavored mix. It offers its products through stores and online shops. Dreamerz Foods, Inc. was founded in 2006 and is based in San Francisco, California.</t></si><si><t>http://public.crunchbase.com/t_api_images/v1397190158/b517ef44b171f46e5c4849fd80669bfa.jpg</t></si><si><t>http://www.dreamerz.com</t></si><si><t>37.797</t></si><si><t>-122.4042</t></si><si><t>4c20de7cd91ce2209a5c3c30cab49674</t></si><si><t>dreamface-interactive</t></si><si><t>DreamFace Interactive</t></si><si><t>DreamFace Interactive is a software editor providing development tools for building multi-device interfaces for enterprise cloud computing.</t></si><si><t>Who is DreamFace Interactive?DreamFace Interactive is an independent software editor focused on creating state of the art interactive development tools for building modern, multi-device interfaces for Enterprise Cloud Computing. What is DreamFace?DreamFace Interactive develops and markets a revolutionary Cloud App Platform (“DreamFace”) a cloud-based application platform for creating, publishing and sharing a new generation of interactive applications in the cloud. Leveraging new technologies, DreamFace accelerates development of integrated, enterprise applications and reduces time to market by offering a visual drag &amp; drop studio. DreamFace is based on the concepts of assembling loosely coupled web components and extending the benefits of modularity and reuse achieved by traditional Service Oriented Architecture to the user interface in a disciplined approach to help businesses create a new class of Dynamic Enterprise Applications. DreamFace applications can be rendered to multiple interfaces: web, mobile telephones, tablet computers, etc… and can be deployed to private, public or hybrid cloud configurations. What can I build?DreamFace is used to develop cloud-scale applications for any business sector. With our partners we are creating vertical cloud solutions in Banking &amp; Finance and Logistics. DreamFace for IBM BPM extends DreamFace to add full support for IBM BPM. For more information, visit www.dreamface.org.</t></si><si><t>http://public.crunchbase.com/t_api_images/v1397196963/3586ad5823d294d7813c9eebec194ce6.png</t></si><si><t>http://www.dreamface-interactive.com</t></si><si><t>48.7004</t></si><si><t>2.1907</t></si><si><t>38a53bd46e1a099c090fdfb6e4f14ed9</t></si><si><t>dreamise</t></si><si><t>Dreamise</t></si><si><t>Dreamise is a wish where you can add your own dreams and vote/comment for others&apos;. Every month we’ll fulfill top rated dreams</t></si><si><t>Dreamise give you opportunity to make your dreams come true. You post your own wishes, do some actions and get what you want. Every dream has a rating, which you can control. All your actions influence on your rating. More you active, more rating you have. Every month Dreamise realizing top rated dreams.</t></si><si><t>http://public.crunchbase.com/t_api_images/v1411023881/ktebc9rvjfcpw1g5nrmt.jpg</t></si><si><t>http://www.dreamise.com</t></si><si><t>2012-10-17</t></si><si><t>98fe6deb7294056b942c4f88736f6ce2</t></si><si><t>dreamnia</t></si><si><t>Dreamnia</t></si><si><t>share and connect your dreams</t></si><si><t>Dreamnia lets you share your weirdest dreams and discover what others are dreaming. Would like to keep it at that for now, as the product comes together I will add more details as I see fit. </t></si><si><t>http://public.crunchbase.com/t_api_images/v1397189052/67d66a7d7d625cfa0e7324090e3d5d3d.png</t></si><si><t>http://www.dreamnia.com</t></si><si><t>2012-03-04</t></si><si><t>60c999422d7caa8558970a83148bead6</t></si><si><t>dreampod</t></si><si><t>Dreampod</t></si><si><t>Dreampod offers web designing, hosting, search engine analysis, and project consulting services for businesses.</t></si><si><t>Dreampod, a web firm nestled in Houston USA, provides expertise for companies decoding their &apos;business DNA.&apos;Founded in 2002 by three partners, Dreampod quickly gained recognition as being a passionate group of thought leaders in the web sphere who also built cutting edge websites. The agency&apos;s experience spans practical services such as web hosting to search engine analysis, but also delves into project consulting for guerilla web marketing campaigns - we&apos;re obsessed with helping companies understand their &apos;business DNA.&apos;Today, just one of the partners, an MBA dropout, chief evangelist, and Technorati writer, Kevin Yu remains with the firm and dedicates his time to making sure the firm grows in relevance and revenue.</t></si><si><t>http://public.crunchbase.com/t_api_images/v1397194829/d1c623dff5edf8e22de4b312531d48f7.jpg</t></si><si><t>http://www.dreampod.com</t></si><si><t>d22eff58b99bb38668f38a495fb3866d</t></si><si><t>dreamsquare</t></si><si><t>Dreamsquare</t></si><si><t>Personal Big Data Analytics Startup</t></si><si><t>DreamSquare is a new platform to help young individuals discover the best-fit education, career and lifestyle in advance by personal big data analytics.</t></si><si><t>http://public.crunchbase.com/t_api_images/v1397184866/819610759b65e7982bbdb5cf90e729b9.png</t></si><si><t>http://www.idreamsquare.com</t></si><si><t>91b798f8a5e357f12eca47d8cd68066f</t></si><si><t>dreamups</t></si><si><t>Dreamups</t></si><si><t>Build open technologies better, together.</t></si><si><t>Dreamups is a powerful collaboration, version management and analytics tool for hardware engineers and product design teams.</t></si><si><t>http://public.crunchbase.com/t_api_images/v1398323199/lfzgxbv0tfvyrhxi593q.png</t></si><si><t>http://www.dreamups.org</t></si><si><t>46.1266</t></si><si><t>-91.9368</t></si><si><t>f8935181a921589f88acb7b49adfca9c</t></si><si><t>drected</t></si><si><t>DRECTED</t></si><si><t>DRECTED is a new market for medical information exchange. A new direction in healthcare analytics.</t></si><si><t>A new market for medical information exchange.  A new direction in healthcare analytics.</t></si><si><t>http://public.crunchbase.com/t_api_images/v1422077146/f1bkzojqxf9jxc4zk7hr.png</t></si><si><t>f70a4cb6007d63fbf7d3c39e96a26d63</t></si><si><t>dressometry</t></si><si><t>Dressometry</t></si><si><t>The Kayak for Fashion Products.</t></si><si><t>Dressometry uses machine learning to improve online fashion shopping by helping users find what they want in no time.Online fashion shopping caters to window shoppers (lots of scrolling through items, and retailers telling you what you should want instead of listening to what you want).  This is frustrating and ineffective for shoppers who need something (a dress for an upcoming event; new boots for winter) and can’t find what they are looking for. They built an interactive shopping experience catered to those shoppers with a specific need. Their solution is made possible by their deep understanding of tens of thousands of items and what makes them similar and different. The information required for Dressometry’s shopping experience is not available from retailers and manufacturers.  To produce this information, Dressometry has built a proprietary platform for analyzing fashion items using a combination of machine learning and data analysts.</t></si><si><t>http://public.crunchbase.com/t_api_images/v1452199173/z37jv3hdgpwfxq2oyzmo.png</t></si><si><t>http://www.dressometry.com</t></si><si><t>062279f8306cafd92a91da02353951e3</t></si><si><t>driftt</t></si><si><t>Drift</t></si><si><t>Our mission is to help everyone know, grow and amaze their customers.</t></si><si><t>Driftt&apos;s mission is to help people like you work better together. Anywhere, anytime, on any device..</t></si><si><t>http://public.crunchbase.com/t_api_images/v1414577855/dp8zkdmc5v6orvlughto.jpg</t></si><si><t>http://www.drift.com/</t></si><si><t>2014-10-29</t></si><si><t>2dfb53a3328066b56cbf373a0a8961cb</t></si><si><t>driftrock</t></si><si><t>Driftrock</t></si><si><t>Driftrock helps brands find their audience online, using data from around the web to power better targeted, more timely Social Media Ads.</t></si><si><t>Driftrock helps brands find their audience online, using data from around the web to power better targeted, more timely Social Media Advertising. Driftrock is a team of expert digital marketers and engineers who have scaled user acquisition for countless online businesses. Our software and content is there to help companies who have build something amazing find the audience they deserve.  We&apos;ve taken advanced social media marketing techniques and applied them to a suite of tools. They are designed to increase return. Driftrock provides the tools that get results.Most marketing software is bulky, clunky and takes months to learn how to use. Each tool on Driftrock solves one problem at a time, brilliantly. It means you only ever use what you need, and get value from day one.</t></si><si><t>http://public.crunchbase.com/t_api_images/v1399908851/rczaslmlsihahoomn7rj.png</t></si><si><t>https://www.driftrock.com</t></si><si><t>9b2091e5e473030ba70573132696ecbd</t></si><si><t>drik</t></si><si><t>Drik</t></si><si><t>Drik provides toxicology services that help pharmaceutical companies identify toxicology requirements in developing new drugs.</t></si><si><t>Drik is an Oklahoma City-based provider of toxicology services for companies developing new drugs.Led by Kumar Sripathirathan, founder and CEO, Drik provides customized testing which help researchers and pharmaceutical companies identify toxicology requirements and the safety of new drugs under development.</t></si><si><t>http://www.atdrik.com</t></si><si><t>Edmond</t></si><si><t>5446f8012de4c81ad209cee6b9e97cc2</t></si><si><t>drillbox</t></si><si><t>Power of Oil &amp; Gas Data Search</t></si><si><t>drillbox is an affordable Oil &amp; Gas (Upstream) data search on GIS with powerful business intelligence with which Oil &amp; Gas industry can take quicker and collaborative decisions.</t></si><si><t>http://public.crunchbase.com/t_api_images/v1422015330/cfrwap2zojjxppbheapq.jpg</t></si><si><t>http://www.drillbox.co/</t></si><si><t>b571ab46a4c82df7dc97d83dc08e0db9</t></si><si><t>drillinginfo</t></si><si><t>Drillinginfo</t></si><si><t>Drilling Info accelerates workflows and business critical decision processesin oil and gas industry.</t></si><si><t>Drilling Info accelerates workflows and business critical decision processes for the oil and gas industry resulting in faster, smarter, safer exploration and production of global resources with their comprehensive array of information, intelligence and analysis platforms. Drilling Info has more than 2,700 accounts globally with more than 20,000 users. Drilling Info members produce more than 90 percent of domestic oil and gas in the United States. The Company is headquartered in Austin, Texas and has offices throughout the U.S oil patch in addition to the UK, Southeast Asia, and South America.</t></si><si><t>http://public.crunchbase.com/t_api_images/v1397189250/10685637c1a7602ded6ea5db02770e0a.jpg</t></si><si><t>http://drillinginfo.com</t></si><si><t>d51d21465963dc8479090308ed6c90a4</t></si><si><t>drinkspree</t></si><si><t>DrinkSpree</t></si><si><t>Social nightlife smartphone application</t></si><si><t>http://public.crunchbase.com/t_api_images/v1397198822/b8040301947ffe105a6ee4ac0781b4c8.png</t></si><si><t>http://www.DrinkSpree.com</t></si><si><t>066fa3f573402ef06770cedbf26164ac</t></si><si><t>drip-2</t></si><si><t>Drip</t></si><si><t>Lightweight marketing automation software that sends emails based on who users are, and what they do</t></si><si><t>http://public.crunchbase.com/t_api_images/v1410676061/cfdw5zv1ofb3rcw0bxjn.png</t></si><si><t>https://www.getdrip.com/</t></si><si><t>2740bf9e1597387d288423c7dc3b4e85</t></si><si><t>drip-fish</t></si><si><t>Drip Fish - The Content Hub People</t></si><si><t>Instantly create your own live content hubs and get your brand buzzing online.</t></si><si><t>http://public.crunchbase.com/t_api_images/v1427120380/asvlevwld5zje2dfxygn.jpg</t></si><si><t>2014-04-15</t></si><si><t>http://www.drip.fish</t></si><si><t>6ab4706cbce296da055c447b7e6bce6e</t></si><si><t>drivefactor</t></si><si><t>DriveFactor</t></si><si><t>DriveFactor provides driving data and analytics using a data capture device that integrates with a private consumer website.</t></si><si><t>DriveFactor provides driving data and analytics for customers worldwide. The company offers a data capture device that drivers plug into their vehicle; and a private consumer Website that shows drivers their driving habits, routes, and recommendations. It provides telematics technology and statistical analysis of driving data; and insurance companies with a software platform that underwrites driving insurance based on the DriveFactor Score. The company allows consumers to monitor and improve personal driving behaviors; offers programs for small fleets to improve safety management; and supports transportation research and development. It serves automobile owners, insurers, and government organizations. The company has a strategic alliance with FICO. DriveFactor was formerly known as Crimson Informatics, Inc. and changed its name to DriveFactor in April 2012. The company was founded in 2010 and is based in Glen Allen, Virginia.</t></si><si><t>http://public.crunchbase.com/t_api_images/v1397180450/47974f0f78894417aa57ff0f3033d8f4.jpg</t></si><si><t>http://www.drivefactor.com</t></si><si><t>37.6776</t></si><si><t>-77.5867</t></si><si><t>8249b0c7e37fa685230ed50083d3fbf4</t></si><si><t>concurrent-inc</t></si><si><t>Driven, Inc. formerly Concurrent, Inc.</t></si><si><t>Driven, Inc. is the industry leader in Big Data application development and performance management solutions.</t></si><si><t>Big Data is moving to the next phase of maturity and it’s all about the applications. The company’s flagship enterprise solution, Driven, was designed to accelerate the development and management of enterprise data applications.   Driven is the industry’s leading application performance monitoring and management solution for Big Data applications. It provides the deep insights, performance monitoring, and remediation for big data applications. Supporting all the major big data processing frameworks Apache Hive, MapReduce, Cascading, Scalding and Apache Spark, Driven provides the visibility organizations need to manage the performance of all their enterprise big data applications. Driven, Inc. offers open source technology and commercial products and services for organizations in the business of data.  Our users span a broad spectrum of industries including Social Media, Retail, Financial Services, Telecommunications, Bioinformatics, and Geospatial.Driven, Inc. is headquartered in San Francisco, CA.  Privately held company with funding from Bain Capital Ventures, Rembrandt Venture Partners, and True Ventures.</t></si><si><t>http://public.crunchbase.com/t_api_images/v1454095039/i4vtymwg3vvspbdyvzmx.png</t></si><si><t>http://www.driven.io</t></si><si><t>37.7793</t></si><si><t>-122.4104</t></si><si><t>2013-03-22</t></si><si><t>5cc35294ee33490858d9a696b36bd294</t></si><si><t>driveway-software</t></si><si><t>Driveway Software</t></si><si><t>Smartphone telematics</t></si><si><t>Based in the Silicon Valley, Driveway Software, Inc., provides smartphone-based telematics solutions. The company delivers a turnkey, end-to-end, platform that leverages mobile and cloud technologies, developed with both the enterprise and the consumer in mind. The Driveway team brings together some of the best and brightest minds in the industry. Its technology is now six years in its development lifecycle, designed by a top tier team with solid experience in usage based insurance, telematics and engaging consumer interfaces.</t></si><si><t>http://public.crunchbase.com/t_api_images/v1406009809/jf6obwgryml7ztxagsat.png</t></si><si><t>http://drivewaysoftware.com/</t></si><si><t>2011-03-26</t></si><si><t>80ae909329768d7d62e33eef5c7ba7ff</t></si><si><t>drivingbuddy</t></si><si><t>DrivingBuddy</t></si><si><t>Safety &amp; Health-Oriented Driving Apps</t></si><si><t>DrivingBuddy are an application software development company implementing a revolutionary approach to improving driving safety by dramatically increasing awareness of the safety and health/wellness implications of individual driving behaviors. They have developed industry-leading mobile apps with patent-pending big data analytics combined with a unique blend of customer engagement strategies designed to raise personal awareness that is virtually guaranteed to improve safety, health and well-being among the vast majority of participating drivers as well as stakeholders.</t></si><si><t>http://public.crunchbase.com/t_api_images/v1397183145/f1f5b2a8cb1ff1bc502bed0e831c62dc.jpg</t></si><si><t>http://www.drivingbuddy.com</t></si><si><t>eccf93558679440a232c950704b306ef</t></si><si><t>dro-biosystems</t></si><si><t>DRO Biosystems</t></si><si><t>DRO Biosystems develops technologies for the manufacture and purification of therapeutic molecules produced in living organisms.</t></si><si><t>DRO was devoted to the development of novel technologies applied to the purification of therapeutic substances produced by cell culture or fermentation of microorganisms.</t></si><si><t>http://public.crunchbase.com/t_api_images/v1397181209/b390651c7448131ec11633e7664f42fc.jpg</t></si><si><t>http://www.dro.es</t></si><si><t>San SebastiÃ¡n</t></si><si><t>f71a26419595f651e0b7fab7ac5e722e</t></si><si><t>drox</t></si><si><t>Drone Box</t></si><si><t>Drone safety solutions provider integrating open source flight data recorder;online fleet management;data analytics;insurance marketplace</t></si><si><t>http://public.crunchbase.com/t_api_images/v1443607335/v1of8bjp0xzoquz9spty.png</t></si><si><t>http://www.droxapp.com</t></si><si><t>319cda37fc7fd010a62a5fb8cb720a60</t></si><si><t>drop-4</t></si><si><t>Drop</t></si><si><t>AI Powered iOS Personal Assistant</t></si><si><t>AI Powered iOS Personal Assistant.</t></si><si><t>http://public.crunchbase.com/t_api_images/v1452115025/d5cllllnqzns8yko14kh.png</t></si><si><t>http://drop.ai</t></si><si><t>d8d62ab97c16dd03b68fe3d35bc88377</t></si><si><t>dropquery</t></si><si><t>DropQuery</t></si><si><t>Drop your data, query away.</t></si><si><t>DropQuery lets you upload data and immediately query it.If you ever wanted to query your CSV, Excel, XML or JSON files, without the hassle of installing, configuring and maintaining a database, then DropQuery is your solution.</t></si><si><t>http://public.crunchbase.com/t_api_images/v1397183432/2a2949856a81ab2716b3c514f5b7480f.png</t></si><si><t>http://dropquery.com</t></si><si><t>-33.8737</t></si><si><t>151.2069</t></si><si><t>24f0b5bc4e62a41da0e22d73b739c56d</t></si><si><t>dropsens</t></si><si><t>Dropsens</t></si><si><t>Innovative Technology-Based Firm</t></si><si><t>DropSens is an Innovative Technology-Based Firm specialised in the design and manufacture of instruments for Electrochemistry Research, based in Oviedo, Spain.At DropSens they develop screen-printed electrodes, based on thick-film hybrid technology, with the aim of providing researchers with a powerful tool for the development of electrochemical sensors of diverse nature: chemical, enzyme, immune and genosensors, etc. These sensors are aimed for important applications in the fields of clinical analysis, environmental and food control. Screen-printed electrodes offer a number of advantages versus conventional electrodes: they are suitable for working with microvolumes and for decentralized assays (point of care tests), etc.</t></si><si><t>http://public.crunchbase.com/t_api_images/v1397195722/0afd45cb631311f55921112261f5d098.png</t></si><si><t>http://www.dropsens.com</t></si><si><t>Llanera De Ranes</t></si><si><t>8673c4f14ae7b16f14f47288e9045855</t></si><si><t>dropthought-inc</t></si><si><t>DropThought</t></si><si><t>Improve Customer and Employee Experiences with DropThought Instant Feedback.</t></si><si><t>DropThought’s Instant Feedback Platform empowers companies, brands, and marketers to engage with their customers and employees in real-time to gather, respond, and analyze feedback that leads to improved experiences and higher satisfaction and Net Promoter Scores. Instant feedback can be gathered through DropThought in three ways: via its mobile app, embedded API integrations, and on-site using tablet devices. DropThought’s Analytics Dashboard and Manager mobile app can instantly notify managers and brands to feedback reported in the moment, to enable immediate responses, insights, and resolution. DropThought’s text analytics solution allows businesses to see customer experience metrics over time and quickly identify opportunities to improve. Companies can also easily select and promote customers’ positive instant feedback on social channels.</t></si><si><t>http://public.crunchbase.com/t_api_images/v1399585915/tjihaasyf4kf3cplfpyi.png</t></si><si><t>2011-09-15</t></si><si><t>http://dropthought.com</t></si><si><t>37.3596</t></si><si><t>-121.9481</t></si><si><t>48fe31f04eef16b5afa3d67b14dc5e35</t></si><si><t>drs-health</t></si><si><t>DRS Health</t></si><si><t>DRS Health produces and sells nutritional supplements to patients preparing for and recovering from surgical procedures.</t></si><si><t>DRS Health, Inc. produces and sells nutritional supplements to patients preparing for and recovering from surgical procedures. Its nutritional support products include H3 rapid recovery formula for patients to recover from surgery, sports injuries, and treatment of chronic illnesses; O3 bone and joint formulas to provide essential nutrients for maintaining healthy bones and joints; G3 weight management and overall health formulas to lose weight; and P3 prostate health formula to provide nutritional support. DRS Health, Inc. sells its products through retailers, as well as online. The company was founded in 2005 and is based in Benson, North Carolina.</t></si><si><t>http://public.crunchbase.com/t_api_images/v1397184314/cac138a0f6e3cacb00d6465113511c29.gif</t></si><si><t>http://drshealthinc.com</t></si><si><t>Benson</t></si><si><t>86904a1171a1779f6550c3a1e666cfd0</t></si><si><t>drthom</t></si><si><t>DrThom</t></si><si><t>DrThom was founded in 2002 by Dr Thom Van Every, a UK trained doctor specialising in sexual health.</t></si><si><t>http://public.crunchbase.com/t_api_images/v1397186174/7400095b268cfbfcddfd209bf11212db.png</t></si><si><t>http://www.drthom.com</t></si><si><t>51.5167</t></si><si><t>-0.1492</t></si><si><t>635030be2656a3dd79f4225df163ad05</t></si><si><t>drug-abuse-sciences</t></si><si><t>Drug Abuse Sciences</t></si><si><t>Drug Abuse Sciences are believe we are the first biotechnology company dedicated to developing and marketing novel therapies for alcohol.</t></si><si><t>http://public.crunchbase.com/t_api_images/v1425045859/npfup7jjclmvpcce5iwf.png</t></si><si><t>925a28880444b7e1946abbe2a3e0b78a</t></si><si><t>drug-innovation-site</t></si><si><t>Drug Innovation Site</t></si><si><t>Drug Research and Development</t></si><si><t>2010-11-24</t></si><si><t>1f274924d681ea0af83cd1b6f7aa5b10</t></si><si><t>drug-response-dx</t></si><si><t>Drug Response Dx</t></si><si><t>Drug Response Dx is based in Hennigsdorf, Germany and was founded in February 2012 by Dr. Zoltán Konthur, Dr. Jörg-M. Hollidt, Dr. Karl</t></si><si><t>Drug Response Dx is based in Hennigsdorf, Germany and was founded in February 2012 by Dr. Zoltán Konthur, Dr. Jörg-M. Hollidt, Dr. Karl Skriner and Dr. Joachim Rautter. The biomarker set is prevalidated; the biochemicals and test samples are present. The proof of concept in serums from RA patients is established.</t></si><si><t>http://public.crunchbase.com/t_api_images/v1397194394/35a7b30071ccb465e0942bb0a9c15edd.jpg</t></si><si><t>http://www.drdx.de</t></si><si><t>Hennigsdorf</t></si><si><t>c8ed162ba4f5d381aa782505b3ec5f90</t></si><si><t>drugdev-org</t></si><si><t>DrugDev</t></si><si><t>Cloud technology based solutions that enable better clinical trials.</t></si><si><t>DrugDev is a family of technology driven solutions that help doctors, sponsors, and CROs do more clinical trials together.DrugDev brings together the largest online network of clinical trial sites, the leading investigator identification and start-up platform, the industry’s best trial optimization system, and the leading grants payment capabilities to transform the way drug developers find, engage and pay doctors to run clinical trials.DrugDev is also the host of the Investigator Databank, a global collaboration between Lilly, Merck, Pfizer, Janssen, Novartis and DrugDev (with more joining soon) to help increase clinical trial opportunities and reduce the administrative workload for over 200,000 clinical trial doctors worldwide – see www.InvestigatorDatabank.org</t></si><si><t>http://public.crunchbase.com/t_api_images/v1400121970/fysvd9mdhobyjm81n864.png</t></si><si><t>http://www.drugdev.org</t></si><si><t>94cb228bf85ac34926415c00326d7ceb</t></si><si><t>drugpatentwatch</t></si><si><t>DrugPatentWatch</t></si><si><t>Pharmaceutical Patent Expirations</t></si><si><t>DrugPatentWatch provides information on pharmaceutical drug patents and their expirations.DrugPatentWatch concentrates deep knowledge on more than 6,400 small-molecule drugs and 2,300 generic ingredients from 1,700 branded and generic pharmaceutical companies and 700 suppliers, and more than 4,300 active and expired US patents and 74,000 international patents spanning 93 countries and regional patent offices.</t></si><si><t>http://public.crunchbase.com/t_api_images/v1397183335/3986259a3151aa50f3743d049c43f2e5.png</t></si><si><t>http://www.drugpatentwatch.com</t></si><si><t>38.8951</t></si><si><t>-77.0364</t></si><si><t>a896f675652c9fdd406c171dac87094d</t></si><si><t>drumup</t></si><si><t>DrumUp</t></si><si><t>DrumUp is a social media virtual assistant for businesses and professionals to discover &amp; post great content on Twitter and Facebook pages.</t></si><si><t>DrumUp is a content discovery and social sharing app for businesses and professionals to track their industry and keep up their social media presence. DrumUp has a unique approach to content discovery focused on finding what specifically interests the users. It uses advanced data mining and NLP algorithms to discover, analyze and rank content based on the relevance to the user&apos;s interests. The core of content discovery is paired with a complete social media content management solution that supports streamlined curating, scheduling, creation and publishing of content on popular social networks.</t></si><si><t>http://public.crunchbase.com/t_api_images/v1420539308/quvy4blayizr9zauarwu.png</t></si><si><t>http://drumup.io/</t></si><si><t>81afee22d356e7bc4e919860aebbf20f</t></si><si><t>drvr</t></si><si><t>DRVR</t></si><si><t>Our vision is to connect the vehicle fleets of Asia and become the regions leading fleet analytics platform</t></si><si><t>Our vision is to connect the vehicle fleets of Asia and become the regions leading fleet analytics platform.Bringing the Internet of Things to fleet management, we use big data analysis centred on drivers’ behaviour patterns to help business</t></si><si><t>http://public.crunchbase.com/t_api_images/v1431933025/tzyebjhxhcuz0qfw8tl2.png</t></si><si><t>http://www.drvr.co</t></si><si><t>Bangkok</t></si><si><t>6608d8ba1999ca80cc8daf460316ab7c</t></si><si><t>dsapps</t></si><si><t>DSAPPS</t></si><si><t>Business Intelligence Automation</t></si><si><t>IT Solutions and Services Organization. Building products to automate Business Intelligence(BI).Currently introducing voiceBI offering Voice and Smart-Phone enabled Business Analytics.  Designed to extract and message âkey informational analyticsâ from leading Business Intelligence products including IBM Cognos and Microsoft Business Intelligence Solutions. Contact DSAPPS to implement voiceBI and integrate with your existing BI environment.</t></si><si><t>http://www.dsapps.com</t></si><si><t>2011-01-09</t></si><si><t>efb70005f2daaaa7a455019ea950a9e2</t></si><si><t>dsi-renal</t></si><si><t>DSI Renal</t></si><si><t>DSI Renal is a leading provider of dialysis services in the United States to patients suffering from chronic kidney failure.</t></si><si><t>DSI Renal is a leading provider of dialysis services in the United States to patients suffering from chronic kidney failure. We plan growth through acquisition, development of new clinics, and organic growth.</t></si><si><t>http://public.crunchbase.com/t_api_images/v1397180558/bb63df04df15a3c25c43a5a17614b973.png</t></si><si><t>http://www.dsi-corp.com</t></si><si><t>12726050f2ef80a4a133a86c46249fd8</t></si><si><t>dsm</t></si><si><t>DSM</t></si><si><t>DSM is a global science-based company active in health, nutrition and materials. By connecting its unique competences in Life Sciences.</t></si><si><t>DSM â“ the Life Sciences and Materials Sciences Company Royal DSM N.V. creates innovative products and services in Life Sciences and Materials Sciences that contribute to the quality of life. DSMâs products and services are used globally in a wide range of markets and applications, supporting a healthier, more sustainable and more enjoyable way of life. End markets include human and animal nutrition and health, personal care, pharmaceuticals, automotive, coatings and paint, electrical and electronics, life protection and housing. DSM has annual net sales of EUR 9.3 billion and employs some 23,500 people worldwide. The company is headquartered in the Netherlands, with locations on five continents. DSM is listed on Euronext Amsterdam.</t></si><si><t>http://public.crunchbase.com/t_api_images/v1397193444/79f7983c0aa678ca31059df62b5c915a.jpg</t></si><si><t>1902-01-01</t></si><si><t>http://www.dsm.com</t></si><si><t>Heerlen</t></si><si><t>cd7c3c3e43f8ea3e7d116fbd1e0674ce</t></si><si><t>dso-national-laboratories</t></si><si><t>DSO National Laboratories</t></si><si><t>The oldest and largest research institute in the nation, DSO National Laboratories (DSO) has more than 1,200 defence scientists and</t></si><si><t>The oldest and largest research institute in the nation, DSO National Laboratories (DSO) has more than 1,200 defence scientists and engineers. We invest more than 250 million annually on R&amp;D that spreads across the domain of land, sea, air, space and cyberspace.As a national defence R&amp;D organisation, we take our critical work seriously. There is no room for mistakes in the battlefield. We pride ourselves in our relentless pursuit for excellence, as we push the boundaries with our bold imagination to change the rules of the game.</t></si><si><t>http://public.crunchbase.com/t_api_images/v1397180319/13f08edcb7376bc70cff2be6ac20c137.png</t></si><si><t>http://www.dso.org.sg</t></si><si><t>db146e9798e2638a1f4e4e44bfe5c913</t></si><si><t>dtor</t></si><si><t>DTOR</t></si><si><t>At DtoR they have developed the PCR of gene expression.</t></si><si><t>At DtoR they have developed the PCR of gene expression—a disruptive technology that will revolutionize the tools used to “tune” protein production in any organism. In one step, and for any cell type, they can identify all of the switches regulating expression of the genome, as well as how active they are. They can also rapidly evolve or synthesize new switches to adapt to any application.Applications developed using their platform will lead to improved product yields in bioreactors, engineered specialty crops, optimized cancer therapeutics, and much more. The possibilities are limited only by their partners&apos; imaginations.</t></si><si><t>http://public.crunchbase.com/t_api_images/v1448001055/ewgzyugjbr1obmnxgsm0.png</t></si><si><t>http://www.dtorinc.com/</t></si><si><t>Sacramento</t></si><si><t>bd95604abfb948070eb1f1b6a7a1e613</t></si><si><t>dual-aperture-international-inc-</t></si><si><t>Dual Aperture International, Inc.</t></si><si><t>Smart sensor company using RGB-IR to improve picture quality and enable 3-D</t></si><si><t>Dual Aperture International, a joint venture created by Dual Aperture and the Center for Integrated Smart Sensors, is positioned to lead innovation within the imaging technology space. With its proprietary dual-apertured RGB-IR sensor technology and algorithms, DAI utilizes 3D image capturing and other imaging enhancements to create a multi-functional, low cost smart sensor technology that can be integrated into many consumer, automotive, and industrial products. DAI&apos;s unique depth and gesture tracking will also empower mobile camera-based applications to explore new dimensions of user experience.</t></si><si><t>http://public.crunchbase.com/t_api_images/v1433229917/tb8heiwiw273twuuqajd.png</t></si><si><t>http://www.dual-aperture.com</t></si><si><t>8a4d245fac6f246931e579c8016ed2b6</t></si><si><t>dualsystems-biotech</t></si><si><t>Dualsystems Biotech</t></si><si><t>Dualsystems Biotech is a provider of proteomic services for industry and academia.</t></si><si><t>Dualsystems Biotech is a Swiss biotech company founded in 2000. Dualsystems successfully introduced yeast 2-hybrid technologies to the market and has been the leader in broadening its fields of application. In recent years the mass spectrometry-based proteomics technologies have become a major pillar of the company’s expertise. The company now exclusively focuses on its mass spectrometry-based CaptiVate and CaptiRec technologies. During two financing rounds in 2000 and in 2007 Dualsystems Biotech has built a solid investor base including private individuals as well as institutional investors to support our technology driven growth strategy.</t></si><si><t>http://public.crunchbase.com/t_api_images/v1397188914/414edf2a3ccbaddfddbb5d79f35ea24b.png</t></si><si><t>http://dualsystems.com</t></si><si><t>fda1bd8191e80eefca4fa4d57d5b7265</t></si><si><t>dubbelhelix</t></si><si><t>DubbelHelix</t></si><si><t>DubbelHelix is currently in stealth mode. We are building our infrastructure and will be anticipating a launch by Q212. If you&apos;re</t></si><si><t>DubbelHelix is currently in stealth mode. We are building our infrastructure and will be anticipating a launch by Q212. If you&apos;re interested in contacting us, please email info@dubbelhelix.com or fill out the Contact Us form on our website. Thank you and check back soon.</t></si><si><t>http://public.crunchbase.com/t_api_images/v1397186806/4d75c13682922c21ae6ca3f8fd6c2886.png</t></si><si><t>http://www.dubbelhelix.com</t></si><si><t>e52962081eaae171b94aa683505f11e3</t></si><si><t>ducksboard</t></si><si><t>Ducksboard</t></si><si><t>Ducksboard is a real-time dashboard which helps users visualize and monitor their data in a single platform.</t></si><si><t>Ducksboard is a real-time dashboard which helps you visualize and monitor your data in one single place. Optimized for large screens, it makes it easy to connect all your SaaS apps and create a stunning display to keep and eye on your company&apos;s growth.With so many KPIs and metrics to watch over, Ducksboard provides you with an elegant dashboard to display your up-to-date information. Ducksboard&apos;s user experience and impressive design make it easy for any business to pull their KPIs into their own customized dashboard and control their metrics. A single place where you can gather data from all SaaS apps you use (GoogleAnalytics, Mailchimp, Twitter, Zendesk...), as well as any internal metric you might consider. Ducksboard&apos;s API enables you to not only complement data from your SaaS apps with internal metrics, but to also access all data stored by Ducksboard and create dashboards and widgets through simple API calls.You can access your metrics in real time from your browser, but you are also able to generate email reports, download Excel and PDF files to share with your team or export widgets to your intranet.</t></si><si><t>http://public.crunchbase.com/t_api_images/v1397191633/67b766664d99e293964ed96cc29e8f95.jpg</t></si><si><t>http://ducksboard.com</t></si><si><t>fc7cdecd9da9587f42eefe991ab1dce1</t></si><si><t>ducktile</t></si><si><t>Ducktile</t></si><si><t>Information targeting and personalisation platform.</t></si><si><t>Ducktile creates tools for publishers and advertisers that help their users discover, engage with and act on content they love.Ducktile uses content personalisation to cut out the noise and help you discover just the things that you love (with a bit of serendipity thrown in!). Once you&apos;ve discovered the things that matter to you, they help publishers create an engaging experience around it and let you act on content by making advertising meaningful and actionable.</t></si><si><t>http://public.crunchbase.com/t_api_images/v1411554216/xqx2oluldfshvp9lprxf.jpg</t></si><si><t>http://ducktile.com</t></si><si><t>8b4c66e353bad81ba7c4f8f6745b7f9d</t></si><si><t>ducoin-center-for-advanced-dentistry</t></si><si><t>DuCoin Center For Advanced Dentistry</t></si><si><t>General, Implant &amp; Cosmetic Dentists</t></si><si><t>We use Digital technology to virtually plan dental implant surgery as well as InvisalignÂ Orthodontics.  This advanced case planning efficiently produces predictable esthetic results..</t></si><si><t>http://public.crunchbase.com/t_api_images/v1397199550/de93dc7ccf1ccdc5203dd92c7c4bc07c.jpg</t></si><si><t>http://www.fducoindmd.com</t></si><si><t>2f301a47331a0bab74d620f492a27e47</t></si><si><t>duct-tape-marketing</t></si><si><t>Duct Tape Marketing</t></si><si><t>Duct Tape Marketing is a marketing consulting, publishing and training firm with services delivered worldwide by the Duct Tape Marketing</t></si><si><t>Duct Tape Marketing is a marketing consulting, publishing and training firm with services delivered worldwide by the Duct Tape Marketing Consulting Network.Founder John Jantsch is an award winning social media publisher and author of two best selling books: Duct Tape Marketing, The Commitment Engine and The Referral Engine.</t></si><si><t>http://public.crunchbase.com/t_api_images/v1397195247/90931bdfc015834a2344d82cb934054c.jpg</t></si><si><t>http://www.ducttapemarketing.com</t></si><si><t>2cc8c396eeb99cc3be0422c86c19335d</t></si><si><t>duedil</t></si><si><t>DueDil</t></si><si><t>DueDil is a due diligence tool and free online company database storing information on businesses.</t></si><si><t>DueDil is the largest source of free private company information in the UK and Ireland.DueDil enables anyone to identify, compare and screen potential suppliers and clients, target potential investment opportunities, benchmark the performance and growth of companies, build sales leads, check the solvency of prospective partners, discreetly monitor competitors and more, alongside social network integration.Founded by entrepreneur Damian Kimmelman and launched in April 2011, DueDil is headquartered in London, UK. It’s backed by Passion Capital, Jonty Hurwitz, Federico Pirzio-Biroli, Sherry Coutu, and Tom Hulme.DueDil has been shortlisted for two Guardian Digital Innovation 2012 awards, was a finalist at the TechCrunch Europas, winner of the GeeknRolla startup competition, and has been featured in publications such as the Telegraph, TechCrunch, the FT, Wired, The Guardian, GigaOm and The Wall Street Journal.Along with companies such as Adobe, LinkedIn, and Thomson Reuters, DueDil was named as one of 31 companies expected to have an important impact on the information industry in 2012 by leading market research firm Outsell Inc, and the UK government&apos;s Cabinet Office transparency team has cited DueDil as a business providing innovative services using open data, in Deloitte’s ‘Open data: Driving growth, ingenuity and innovation’ report.</t></si><si><t>http://public.crunchbase.com/t_api_images/v1397185737/b16de8222cd3962de9356b2060958a8e.jpg</t></si><si><t>2011-04-25</t></si><si><t>http://www.duedil.com</t></si><si><t>2010-07-06</t></si><si><t>dd18bfccdfcdf8b45bc93a92cec660a9</t></si><si><t>duer-advanced-technology-and-aerospace</t></si><si><t>Duer Advanced Technology and Aerospace</t></si><si><t>Duer Advanced Technology and Aerospace is a provider of IT services and intelligence analysis support to military and civilian agencies.</t></si><si><t>Duer Advanced Technology and Aerospace, Inc. is a premier provider of Information Technology services and Intelligence Analysis support to military and civilian agencies. In a dynamic IT market that is drastically influenced by world events, D.A.T.A. is a tested and proven resource for providing dependable, highly skilled cleared personnel.</t></si><si><t>http://public.crunchbase.com/t_api_images/v1397183175/069ce3057cfcb3cbd624d82cd5fe3665.gif</t></si><si><t>http://www.data-inc.com</t></si><si><t>b70e402295dfb44c050d9cd1a21e0503</t></si><si><t>duetto-research</t></si><si><t>Duetto</t></si><si><t>Duetto delivers SaaS applications that help hotels forecast demand, set prices and manage distribution.</t></si><si><t>Duetto delivers dynamic, intelligent revenue strategy solutions to the world’s leading hotels, allowing them to maximize profits through superior, actionable data to better manage pricing, revenue and business mix decisions. Leveraging a cutting-edge cloud architecture, combined with a feature-rich product set, Duetto optimizes revenue opportunities and minimizes costs. Duetto’s vision extends beyond revenue management to offer a truly collaborative, data-driven application that serves as a single point of truth across the entire hotel enterprise, leading to increased visibility and control and ultimately higher profitability. With extensive domain expertise in hotel management along with industry leading technologists and developers, Duetto is where innovation and insight meet, delivering the most advanced solutions on the market.</t></si><si><t>http://public.crunchbase.com/t_api_images/v1397750798/4ea2e16f234e1aba01d386da062ce5cf.jpg</t></si><si><t>http://www.duettoresearch.com</t></si><si><t>2012-02-26</t></si><si><t>f3019ed05ac2383a0a6d5b9a3ec5f4a8</t></si><si><t>duke-eye-center</t></si><si><t>Duke Eye Center</t></si><si><t>Duke Eye Center provides comprehensive services to help you treat and take care of your sight.</t></si><si><t>Duke Eye Center provides comprehensive services to help you treat and take care of your sight. Whether you need highly specialized surgery or simply your first pair of glasses, you can get the very best ophthalmic care at Duke.</t></si><si><t>http://public.crunchbase.com/t_api_images/v1397183787/b0a1230d42d99f6e9263ada491ff2ded.png</t></si><si><t>http://www.dukemedicine.org</t></si><si><t>36.0256</t></si><si><t>-78.9854</t></si><si><t>3fb642687f8d4a5b7bf22a02c827382b</t></si><si><t>duke-medical-school</t></si><si><t>Duke Medical School</t></si><si><t>Duke University School of Medicine is ranked #8 among all medical schools nationwide. Duke University Medical Center is consistently ranked</t></si><si><t>Duke University School of Medicine is ranked #8 among all medical schools nationwide. Duke University Medical Center is consistently ranked among the nation&apos;s top hospitals and is  #8 in this year&apos;s rankings, placing it among the nation&apos;s elite medical institutions, including Mass General, Johns Hopkins, the Mayo Clinic and Cleveland Clinic.  Duke is also the #1 hospital in North Carolina and in the Triangle. Perhaps more importantly, this year&apos;s national ranking marks the 23rd consecutive year that U.S. News &amp; World Report has included Duke among the very best hospitals in the country.</t></si><si><t>http://public.crunchbase.com/t_api_images/v1397183859/feca456f1162e7b9601d620f7a1703ed.png</t></si><si><t>http://medschool.duke.edu</t></si><si><t>36.0038</t></si><si><t>-78.9387</t></si><si><t>e3e332a19ee6aa054c55b42e6e71df97</t></si><si><t>dukky</t></si><si><t>Dukky</t></si><si><t>Dukky offers customer growth and lead generation technology integrating marketing campaigns that reward responders for promoting brands.</t></si><si><t>Dukky is a custom landing page and analytics software platform built specifically for direct marketers that&apos;s proven to dramatically increase response, engagement and ROI. No maintenance, no installation, no worries. Simply put, we&apos;ll help you increase campaign response and ROI, while decreasing the resources necessary to implement them. Simple. Secure. Scalable. Sounds like a good deal to me.</t></si><si><t>http://public.crunchbase.com/t_api_images/v1397195087/1da68d90b005a1df80166135a8eaab85.jpg</t></si><si><t>http://dukky.com</t></si><si><t>Mandeville</t></si><si><t>29.974</t></si><si><t>-90.0822</t></si><si><t>cbd0c04fc7c46420e873eff762a8c75f</t></si><si><t>dull</t></si><si><t>Dull</t></si><si><t>The best of the internet in one app.</t></si><si><t>Dull is the best of the internet, waiting for your dull moments. Swipe cards with trending, interesting, top rising, most visited posts as rated by you, the internet.Subscribe to a selection of feeds sourced from the best internetworks out there, giving you pictures, videos, sounds, gifs, news and products. Let&apos;s have a dull moment together!</t></si><si><t>http://public.crunchbase.com/t_api_images/v1417316184/vyh4dnxligov5xq9movo.png</t></si><si><t>http://dull.rocks/</t></si><si><t>2014-11-30</t></si><si><t>5a3fe5d91092671274ad0ae35c5215f7</t></si><si><t>dundas-data-visualization</t></si><si><t>Dundas Data Visualization</t></si><si><t>Data Visualization: Dashboard Solutions</t></si><si><t>Dundas Data Visualization is a leading provider of data visualization and dashboard solutions using Microsoft Silverlight technology.The company&apos;s products include Dundas Dashboard, an easy-to-integrate, turnkey dashboard software solution that is web-based, and also runs under  SQL Server Reporting Services and SharePoint  frameworks.Dundas Dashboard can be used to implement:- Performance dashboards- Analytical dashboards- Business dashboards- Executive dashboards- KPI dashboardsDundas has been helping companies visualize their data since 1992, and has also won numerous awards throughout their career such as Best of Microsoft Tech Ed 2010, and Deloitte and Touche Fast 50 and Fast 500.</t></si><si><t>http://public.crunchbase.com/t_api_images/v1397193539/0815342ba89e4aa13614a068045ff705.png</t></si><si><t>http://www.dundas.com</t></si><si><t>64691411486e9c45ae8270b5f4544214</t></si><si><t>dunnhumby</t></si><si><t>dunnhumby, a customer science company, helps retailers and brands analyze data in order to improve customer experiences and build loyalty.</t></si><si><t>dunnhumby is the world’s leading customer science company. They analyse data and apply insights from more than 660 million shoppers across the globe to create personalised customer experiences in digital, mobile, and retail environments. dunnhumby&apos;s strategic process, proprietary insights, and multichannel media capabilities build loyalty with customers to drive competitive advantage and sustained growth for clients. dunnhumby employs nearly 3,000 experts in offices throughout Europe, Asia, Africa, and the Americas and works with a prestigious group of companies including Tesco, The Kroger Co., Coca-Cola, Macy&apos;s, Procter &amp; Gamble, and PepsiCo.The company was founded in 1989 and is headquartered in London. It operates as a subsidiary of Tesco Stores, Ltd.</t></si><si><t>http://public.crunchbase.com/t_api_images/v1397750682/2e7d36d17a57b6a8aad820b9a6dcb61c.jpg</t></si><si><t>http://www.dunnhumby.com</t></si><si><t>168414e3cd5d66ddd5292eca9fcd7ed5</t></si><si><t>duo-design</t></si><si><t>Duo Design</t></si><si><t>IT Consulting</t></si><si><t>Led by industry veteran and CEO Kyle Faulkner, Duo Design was founded in 1994 with one mission: to partner with our customers for success. We are a group of industry experts dedicated to providing the highest quality IT consulting through the use of best practices and latest tools. Leveraging extremely senior local resources combined with a screened network of offshore developers we can deliver what you need at an affordable price.    Based in San Francisco Bay Area    Extensive, top-tier client list going back to our founding in 1994    Access to Screened network of over 600 developers and engineers for any size job 20 years and many high profile clients later, we still bring a passion for using technology to solve business problems. We listen to what the customer needs and devise creative solutions that are innovative and cost effective. Underlying all our engagements is a strong commitment to elegant UX/UI and modern principles of fast and predictable software development. Our goal is to provide top tier IT consulting services and customer satisfaction on budget and on time.</t></si><si><t>http://public.crunchbase.com/t_api_images/v1397765025/658563cbb5690f60ec0ee0bd567dc6c1.gif</t></si><si><t>1994-06-04</t></si><si><t>http://www.duodesigninc.com</t></si><si><t>Orinda</t></si><si><t>7ef0e869e9851c998afe5a62dca7038c</t></si><si><t>duocort-pharma</t></si><si><t>DuoCort Pharma</t></si><si><t>DuoCort Pharma is a drug development company focused on improving glucocorticoid therapy. The company has its origins among researchers at</t></si><si><t>DuoCort Pharma is a drug development company focused on improving glucocorticoid therapy. The company has its origins among researchers at the Sahlgrenska University Hospital in Gothenburg and at Uppsala University in Sweden. DuoCort Pharma has developed PlenadrenÂ, an improved glucocorticoid replacement therapy for patients with adrenal insufficiency, which is a rare disease. DuoCort Pharma has orphan drug designations in Europe and the USA for Plenadren. Plenadren is a once daily, dual-release hydrocortisone oral tablet. It has an outer layer that releases the drug immediately and an inner core that releases the drug over the day. The tablets come in both 5 mg and 20 mg strengths.</t></si><si><t>http://public.crunchbase.com/t_api_images/v1397180236/508ad799c274160c32ef39f1c21649e6.png</t></si><si><t>http://www.duocort.com</t></si><si><t>e0e020fb3ccccaebe5f0977400591852</t></si><si><t>durafizz</t></si><si><t>DuraFizz</t></si><si><t>DuraFizz develops proprietary, science-based solutions for food and beverage industry customers.</t></si><si><t>DuraFizz LLC develops proprietary, science-based solutions for food and beverage industry customers. An early-stage food innovation company, DuraFizz was founded in 2003 by scientist and serial entrepreneur David Soane, Ph.D., of Soane Labs LLC. DuraFizz joins a long line of Dr. Soane&apos;s successful entrepreneurial ventures, including ACLARA BioSciences, Nano-Tex, and Innovative Construction and Building Materials. All of these ventures have demonstrated the successful application of polymer-based materials science to everyday life.</t></si><si><t>http://public.crunchbase.com/t_api_images/v1397197839/567b9df6cedb7abcc3c2e6e9a91f6783.png</t></si><si><t>http://www.durafizz.com</t></si><si><t>906ec6121c1377ef7879071d8a8d981f</t></si><si><t>durata-therapeutics</t></si><si><t>Durata Therapeutics</t></si><si><t>Durata Therapeutics is a clinical, development-stage pharmaceutical company focused on the treatment of infectious diseases.</t></si><si><t>Durata was created by a five-member venture capital syndicate to pursue late-stage clinical development of novel antibiotic programs. The acquisition was funded through a stock purchase by New Leaf Venture Partners, LLC, Domain Associates, LLC, Aisling Capital, Sofinnova Ventures Inc. and Canaan Partners.Durata is focused on Vicuronâs antibiotic drug candidate, dalbavancin. Its product portfolio also includes two preclinical antibiotic programs while Pfizer will retain the marketed anti-fungal agent, EraxisTM, which was formerly owned by Vicuron.</t></si><si><t>http://public.crunchbase.com/t_api_images/v1397198540/e763e14d7c986bc921a52fd1c8612fc6.gif</t></si><si><t>http://www.duratatherapeutics.com</t></si><si><t>49341def1efc76d81ab400eb09f6c771</t></si><si><t>durect-corp</t></si><si><t>Durect Corp.</t></si><si><t>DURECT is a specialty pharmaceutical company developing innovative drugs for pain and chronic diseases, with late-stage development</t></si><si><t>DURECT is a specialty pharmaceutical company developing innovative drugs for pain and chronic diseases, with late-stage development programs including REMOXY, POSIDUR, ELADUR, and TRANSDUR-Sufentanil. DURECT’s proprietary oral, transdermal and injectable depot delivery technologies enable new indications and superior clinical/commercial attributes such as abuse deterrence, improved convenience, compliance, efficacy and safety for small molecule and biologic drugs</t></si><si><t>http://public.crunchbase.com/t_api_images/v1397185860/fedd91c3c9ba59e2235efd0eb6e975ea.png</t></si><si><t>http://www.durect.com</t></si><si><t>aaef2bbb799f0496a1c7277ca260527b</t></si><si><t>durham-va-medical-center</t></si><si><t>Durham VA Medical Center</t></si><si><t>Largest Medical System in the world. !51 hospitals and direct patient care facilities.</t></si><si><t>Largest Medical System in the world. !51 hospitals and direct patient care facilities. </t></si><si><t>http://public.crunchbase.com/t_api_images/v1397181848/d97f9ed9570cdb1da574fdcddf5c4e1a.png</t></si><si><t>http://www.durham.va.gov</t></si><si><t>38.9247</t></si><si><t>-77.0111</t></si><si><t>b77ea6bc3696cfb625cb6d70582c3322</t></si><si><t>dusa-pharmaceuticals</t></si><si><t>DUSA Pharmaceuticals</t></si><si><t>DUSA Pharmaceuticals, Inc. (NASDAQGM: DUSA) is a fully integrated specialty pharmaceutical company focused primarily on the development</t></si><si><t>DUSA Pharmaceuticals, Inc. (NASDAQGM: DUSA) is a fully integrated specialty pharmaceutical company focused primarily on the development and marketing of its Levulan photodynamic therapy (PDT) technology platform used in conjunction with it’s proprietary light source, the BLU-U Blue Light Photodynamic Therapy Illuminator. Levulan Kerastick (aminolevulinic acid HCl) for Topical Solution, 20% in combination with the BLU-U is approved by the U.S. Food and Drug Administration for the treatment of minimally to moderately thick actinic keratoses (AKs) of the face or scalp. Actinic Keratosis is the most frequently diagnosed skin disease by U.S. dermatologists. PDT is a two part process in which the target cells are made extremely sensitive to light and then exposed to blue light, which destroys the cells. The BLU-U, as a stand alone device, uses light to treat mild to moderate inflammatory acne. DUSA is based in Wilmington, MA.</t></si><si><t>http://public.crunchbase.com/t_api_images/v1397188897/2ad754130697c005750424921324aa54.jpg</t></si><si><t>http://www.dusapharma.com</t></si><si><t>42.5927</t></si><si><t>-71.1503</t></si><si><t>2012-11-09</t></si><si><t>0b5bbc469d6c613cf97175785f9aca4d</t></si><si><t>dwellaware</t></si><si><t>DwellAware</t></si><si><t>We quantify risks &amp; costs for businesses and their customers in the housing sector</t></si><si><t>DwellAware is a data analytics company.  We quantify housing risks and costs for businesses and their customers in the residential real estate sector.A home is a consumer&apos;s largest asset, liability and expense, and housing is the largest debt and equity market in the US.  Despite this, the businesses that assume the risks associated with a housing decision don’t currently have a way to quantify in advance the risks that they and their customers are taking on.  DwellAware solves this problem by helping these businesses predict the risks and reduce their costs.We do this by digitizing critical, but previously non-existent information about homes and neighborhoods.  We then analyze this proprietary information to identify and predict the unique risks for their business and their customers. Our insights significantly reduce the information asymmetry that currently exists for these businesses and their customers, and allow them to make better financial and risk assessments in advance of a business or purchase decision.Our target market includes mortgage underwriters and securities purchasers, GSEs (Fannie/Freddie/etc.) credit bureaus, insurance underwriters, utilities, brokerages, listings &amp; rental companies, shared housing (e.g. Airbnb), home services providers, developers and private equity buyers, amongst others.We are always looking to add additional A level players to their team, and pay a referral fee for new hires! Get in touch with us at Jobs@DwellAware.com.see less</t></si><si><t>http://public.crunchbase.com/t_api_images/v1400836556/hmd0o4bbdfvqw3ncn5sa.jpg</t></si><si><t>https://DwellAware.com</t></si><si><t>37.781</t></si><si><t>-122.4033</t></si><si><t>b3f68589dffe22462ae7841f1e214e76</t></si><si><t>dwl</t></si><si><t>DWL</t></si><si><t>DWL provides customer data integration solutions in the United States. It offers DWL Customer, a solution to address enterprise-wide</t></si><si><t>DWL provides customer data integration solutions in the United States. It offers DWL Customer, a solution to address enterprise-wide customer data integration strategies, customer data management, and customer relationship management strategy. The company was founded in 1996 and is based in Atlanta, Georgia with additional offices in Toronto, New York, Boston, Chicago, St. Louis, London, Kuala Lumpur, and SÃo Paulo.</t></si><si><t>8049fe12312cc0dcc80c474a95c9e410</t></si><si><t>dx-urgent-care</t></si><si><t>DX Urgent Care</t></si><si><t>DX Urgent Care offers a walk-in urgent care center for the treatment of non-life threatening illnesses and injuries.</t></si><si><t>DX Urgent Care I Limited Partnership operates in the healthcare sector. The company was incorporated in 2011 and is based in Longmeadow, Massachusetts.</t></si><si><t>Longmeadow</t></si><si><t>1f994a893c2e4b4b04265996156ab48d</t></si><si><t>dxna</t></si><si><t>DxNA</t></si><si><t>DxNA develops integrated systems and tests for rapid real-time PCR molecular diagnostics.</t></si><si><t>DxNA LLC, a molecular diagnostic company, develops and distributes integrated systems and tests for genetic analysis in medical, agricultural, biosecurity, biodefense, human and veterinary medicine, and food and beverage safety markets. The company develops, manufactures, and markets a real-time-PCR molecular diagnostic platform that includes an analyzer and single-use test cartridge to clinics, small to medium sized hospitals, small labs, and other low throughput or portable applications worldwide. It allows laboratories to conduct real-time diagnostic testing in various locations. The company’s technology is used in DNA and RNA molecular genetic testing, protein biomarker testing, infectio...</t></si><si><t>http://public.crunchbase.com/t_api_images/v1397181283/116c78d965e3db3bab61e6110907f1e0.gif</t></si><si><t>http://dxna.com</t></si><si><t>Saint George</t></si><si><t>37.1111</t></si><si><t>-113.5768</t></si><si><t>066289421c185c8b43605303ae3e2c09</t></si><si><t>dxterity</t></si><si><t>DxTerity</t></si><si><t>DxTerityfocuses on simplifying genomic testing, facilitating quantitative analysis of genomic bio-markers.</t></si><si><t>DxTerity Diagnostics is focused on simplifying genomic testing -- bringing the power of personalized medicine to routine medical care.The DxTerity technology, DxDirectTM, is a simple, fast and affordable technique for analysis of complex gene signatures. DxDirectTM combines a robust chemical ligation process, NEATTM , and a unique sample stabilization system, DxCollectTM. This enable direct from whole blood or tissue sample multiplex gene expression testing without many of the constraints that exist today.Testing which once could only be done by a sophisticated research lab, or highly specialized and high skilled area within a clinical lab, can now be performed reliably in a routine manner by lab technicians and clinicians, all with the same level of quality.Specialties-Molecular Diagnostics, Oncology, Immune Response</t></si><si><t>http://public.crunchbase.com/t_api_images/v1397184065/c590d02bc5e389e1879c19810d3c073a.png</t></si><si><t>http://dxterity.com</t></si><si><t>Rancho Dominguez</t></si><si><t>db9f2af1ab49c719e8b2c196a00e0fa7</t></si><si><t>dxupclose</t></si><si><t>DxUpClose</t></si><si><t>DxUpClose develops a point-of-care bacterial diagnostic that performs an antibiotic sensitivity test in 60 minutes.</t></si><si><t>DxUpClose, Inc. is young company developing a point-of-care bacterial diagnostic that will perform an antibiotic sensitivity test in sixty minutes. The product is designed to screen for specific bacteria, regardless if the sample has the targeted bacteria, it will count the bacteria that are there and perform antibiotic sensitivity tests - all within sixty minutes.  At the end of the test, the product will securely send a list of effective antibiotics to the Healthcare worker’s email or smartphone, so results can be rapidly interpreted by a physician who can then either write a prescription or ePrescribe the appropriate antibiotic. This will reduce the delay in optimal patient care present today by one to three days. Their device is designed to weigh less than sixteen ounces, fit in a pocket, run on batteries and survive temperature extremes, making it easy to transport while still retaining its diagnostic reliability.</t></si><si><t>http://www.dxupclose.com</t></si><si><t>2012-08-16</t></si><si><t>2ba71f0670a94f3edbf610540da2606e</t></si><si><t>dyadic-international</t></si><si><t>Dyadic International</t></si><si><t>Dyadic International, Inc., is a global biotechnology company headquartered in Jupiter, Florida with its research and development center in</t></si><si><t>Dyadic International, Inc., is a global biotechnology company headquartered in Jupiter, Florida with its research and development center in the Netherlands. Dyadic uses its patented and proprietary technologies to conduct research, development and commercial activities for the discovery, development, manufacture and sale of enzymes and other proteins for the bioenergy, bio-based chemicals, biopharmaceuticals and industrial enzyme industries.Dyadic utilizes an integrated technology platform based on its patented and proprietary C1 fungus which enables the development and large scale manufacture of low cost enzymes and other proteins for diverse market opportunities. The C1 platform technology can also be used to screen for the discovery of novel genes and proteins. Dyadic actively pursues licensing arrangements and other commercial opportunities to leverage the value of these technologies by providing its partners and collaborators with the benefits of manufacturing and/or utilizing the enzymes which these technologies help produce</t></si><si><t>http://public.crunchbase.com/t_api_images/v1397183352/041201409cadb0b54e7754914d7481df.png</t></si><si><t>http://dyadic.com</t></si><si><t>d228d1b46f94f8b0a09f04a15d7d695e</t></si><si><t>dyax</t></si><si><t>Dyax</t></si><si><t>Dyax Corp. (Dyax) is a biopharmaceutical company focused on the discovery, development and commercialization of biotherapeutics for unmet</t></si><si><t>Dyax Corp. (Dyax) is a biopharmaceutical company focused on the discovery, development and commercialization of biotherapeutics for unmet medical needs, with an emphasis on inflammatory and oncology indications. The Company&apos;s lead product, DX-88, has been approved under the brand name KALBITOR (ecallantide) by the United States Food and Drug Administration (FDA) for treatment of acute attacks of hereditary angioedema (HAE) in patients 16 years of age and older. The Company commercializes KALBITOR on its own in the United States. In addition to its approved commercial use for HAE in the United States, the Company is also developing DX-88 through collaborations in other indications. These include use of DX-88 for the reduction of blood loss during surgery in collaboration with Cubist Pharmaceuticals (Cubist), and for treatment of retinal diseases in collaboration with Fovea Pharmaceuticals (Fovea), which was acquired by sanofi-aventis during the year ended December 31, 2009.</t></si><si><t>http://public.crunchbase.com/t_api_images/v1397194481/136f22404691067c496d0c55990902ab.png</t></si><si><t>http://www.dyax.com</t></si><si><t>a003ce13994929db5b38ff615d2d0350</t></si><si><t>dyli</t></si><si><t>dyli is a mobile-first recreation of the fashion magazine where users discover fashion through engaging content &amp; \&quot;fashionistas like them.\&quot;,NA,&quot;http://public.crunchbase.com/t_api_images/v1413224075/glypxzfeqrdgbwwrzdym.png</t></si><si><t>http://www.dyliapp.com</t></si><si><t>ddc2e69ac986d0c6ea0bc8cbf1a638a2</t></si><si><t>dynamic-signal</t></si><si><t>Dynamic Signal</t></si><si><t>Dynamic Signal’s platform, VoiceStorm, enables brands to partner with employees and customers by empowering them to be brand advocates.</t></si><si><t>Dynamic Signal is leading the People Powered Marketing revolution which is transforming the way marketing is done by helping brands and enterprises leverage the authentic voices of employees, customers &amp; fans to drive, reach, awareness and revenue.Brand marketers already know that their employees and customers are their best brand advocates.  Brands haven&apos;t been able to justify big investments in word of mouth marketing, because it lacks scalability, repeatability, measurability, and brand safety - until now...Dynamic Signal&apos;s platform, VoiceStorm, enables brands to partner with their employees and customers by empowering them to be brand advocates.  Our client&apos;s employees and customers get to build their own personal brands while simultaneously achieving our clients marketing &amp; branding objectives of driving reach, awareness and revenue.The VoiceStorm platform combines all of the essential ingredients that a brand needs to successfully manage and scale their employee and customer advocacy initiatives.1.) Social CRM: Engage advocates and manage social relationships with employees, customers, fans &amp; influencers.2.)   Social CMS:  Create, manage and share social content through content hubs and communities3.)    Social AMP: Gamify, Amplify &amp; Reward Advocates4.)   Social BI: Reports &amp; analytics to measure success5.)   Omni-Channel: Web, Mobile, Social6.)  Advocacy Anywhere: Extensive API and widgets to embed and integrate advocacy into existing enterprise systems (7.)  Enterprise-ready: Single Sign On, compliance workflows and advanced security to support global customers8.)  Turnkey Services &amp; Support: Strategy, planning, creative, development and support services to help launch and manage advocacy programsThe Dynamic Signal VoiceStorm platform is the only comprehensive solution that enables brands to successfully launch &amp; manage employee and customer advocacy programs.</t></si><si><t>http://public.crunchbase.com/t_api_images/v1397198083/2cc17123896bbcea5ebed0d8989e1328.jpg</t></si><si><t>http://www.dynamicsignal.com</t></si><si><t>San Bruno</t></si><si><t>2010-11-10</t></si><si><t>482e6aa96f397097885f33762de28c41</t></si><si><t>dynamic-yield</t></si><si><t>Dynamic Yield</t></si><si><t>Dynamic Yield offers a Unified Customer Engagement Platform for optimizing and personalizing customers’ digital experiences in real-time.</t></si><si><t>Dynamic Yield is a Unified Customer Engagement Platform that helps you optimize, personalize and contextualize your customers’ digital experiences in real-time, across any channel. Our proprietary SaaS solution empowers marketers, retailers, and publishers to test, manage and transform the complete customer journey, and drive immediate engagement and revenue without ever having to rely on IT. The company has offices in New York, London and Tel-Aviv.</t></si><si><t>http://public.crunchbase.com/t_api_images/v1403772694/ginzg3jxbq9llpoh65bg.png</t></si><si><t>https://www.dynamicyield.com</t></si><si><t>a1b0c55de76480b11ffd2c4365eda012</t></si><si><t>dynavax-technologies</t></si><si><t>Dynavax Technologies</t></si><si><t>Dynavax Technologies is a biopharmaceutical company discovering and developing novel products to prevent and treat infectious diseases.</t></si><si><t>Dynavax Technologies Corporation is a clinical-stage biopharmaceutical company committed to discovering and developing novel products to prevent and treat infectious diseases.</t></si><si><t>http://public.crunchbase.com/t_api_images/v1397199807/5689d3dc9ec792cd94db361142573124.gif</t></si><si><t>http://www.dynavax.com</t></si><si><t>c77404b7fe82046fef166eed0e594311</t></si><si><t>dynistics</t></si><si><t>Dynistics</t></si><si><t>Dynistics produces graphical dashboard reporting tools that allow organisations to monitor, analyse and improve operational performance.</t></si><si><t>http://www.dynistics.com</t></si><si><t>89dc5f9b7215d57730cf40be53a4e9c5</t></si><si><t>dyno-mapper</t></si><si><t>DYNO Mapper</t></si><si><t>DYNO Mapper streamlines the discovery, analysis, and planning phase of web development.</t></si><si><t>DYNO Mapper is a web based UX and content strategy tool that was built to streamline the discovery, analysis, and planning phase of web development. It features a visual site map generator that is integrated with Google Analytics, content audit / inventory features, and comment capability for the purpose of efficient collaboration between interactive teams and their clients. Their customers are involved with the design, development, and maintenance of websites including companies, associations, agencies, freelancers, interactive project managers, user experience architects, web designers, web developers, and content strategists.</t></si><si><t>http://public.crunchbase.com/t_api_images/v1416995818/ylvozj1wms63ezh0igeu.png</t></si><si><t>http://dynomapper.com/</t></si><si><t>7b92643addc4c3a44c06da358168bda0</t></si><si><t>dyomo-corporation</t></si><si><t>Dyomo Corporation</t></si><si><t>Vail</t></si><si><t>4f413e5050aaac91410d3277a1ad30d6</t></si><si><t>dzzom</t></si><si><t>DZZOM</t></si><si><t>The network medicine company</t></si><si><t>DZZOM integrates network pharmacology and medicine solutions into the biopharma value chain in order to provide patients with more effective, preventive and personalized treatments.We are a multi-disciplinary team of network scientists, physicists, chemists, biologists, computational biologists, medical doctors and business people.DZZOM is based in Boston (MA) with R&amp;D facilities in Budapest (Hungary)</t></si><si><t>http://public.crunchbase.com/t_api_images/v1397750425/ffc34670744f218a04f2bfb4d7a7dff1.gif</t></si><si><t>http://www.dzzom.com</t></si><si><t>82f336b841569b81553812055827eea1</t></si><si><t>prime-view-international</t></si><si><t>E Ink Holdings</t></si><si><t>E Ink Holdings manufactures electrophoretic displays and thin film transistor-based LCDs.</t></si><si><t>E Ink Holdings Inc. is the parent company of [E Ink Corporation](/company/eink). Previously known as Prime View International, the company purchased E Ink in 2009.</t></si><si><t>1992-06-01</t></si><si><t>http://www.einkgroup.com</t></si><si><t>Hsinchu</t></si><si><t>2009-12-29</t></si><si><t>a528dad840cd4bc76b642a4cfac58fbf</t></si><si><t>e-rv</t></si><si><t>e RV</t></si><si><t>Solar and Wind power for RV&apos;s</t></si><si><t>eRV is a distributor of SOLAR PANELS, WIND CHARGERS and CHARGE CONTROLLER products including complete installation kits, control panels, high output alternators, inverters, chargers, isolators, combiners and batteries for the RV, Camping and remot home/ off-grid markets. We assist RV, remote cabin or campers/ owners/mechanics to determine  power system needs  and then help size/supply the necessary components to provide a complete renewable energy system.</t></si><si><t>http://public.crunchbase.com/t_api_images/v1397185568/8135d582d511786e0a9307bad32e7597.jpg</t></si><si><t>http://www.erv.us.com</t></si><si><t>4645a801359bcb3a9afac6fd367cda89</t></si><si><t>e-brane</t></si><si><t>e-Brane</t></si><si><t>e-Brane is a technology company that provides a range of web data analytics, social media intelligence, and social identity services.</t></si><si><t>e-Brane is a technology company that provides a range of web data analytics, social media intelligence, and social identity services. Specializing in data mining, the company provides an all-round digital and brand marketing service.</t></si><si><t>http://public.crunchbase.com/t_api_images/v1442317327/y6wojmrakga6ybvxajkb.png</t></si><si><t>http://www.e-brane.com/?langen</t></si><si><t>4f20053352751362a5517182a43d0648</t></si><si><t>e-dialog</t></si><si><t>e-dialog is an Austrian based consultancy spezialized in web-analytics and conversion optimization.</t></si><si><t>e-dialog is an Austrian based consultancy spezialized in web-analytics and conversion optimization. It was founded 2003 in Vienna and has clients in Austria, Germany and Switzerland.</t></si><si><t>http://public.crunchbase.com/t_api_images/v1397196130/c2b544b91aab021f267e3e5f1017a60a.gif</t></si><si><t>http://www.e-dialog.at</t></si><si><t>48.1911</t></si><si><t>16.3556</t></si><si><t>c94810833533de3978c05a3ce010097a</t></si><si><t>e-mailit</t></si><si><t>E-MAILiT</t></si><si><t>Sharing anything, anywhere, made easy.</t></si><si><t>E-MAILiT is transforming the way content is distributed, and shared across the web. E-MAILiT social sharing buttons have been downloaded over 260,000 times by WordPress publishers from all over the world and has quickly grown from a nights and weekends side project to a hypergrowth self-funded, bootstrapped social ad-tech start-up.1.3 Billion Buttons Served and 600 Million Users globally interact with E-MAILiT platform to share content.</t></si><si><t>http://public.crunchbase.com/t_api_images/v1397183030/bb31ed82de7ab33e513b9bdd46b99b68.png</t></si><si><t>https://www.e-mailit.com</t></si><si><t>Greece</t></si><si><t>0a432bb02f2a1d9aae7ccb143c044bee</t></si><si><t>e-scape-bio</t></si><si><t>E-scape Bio</t></si><si><t>E-scape Bio, Inc.</t></si><si><t>d94fa4ab9f9c4644f1c22f3a5e237259</t></si><si><t>e-ye-brain</t></si><si><t>e(ye)BRAIN</t></si><si><t>information technology services</t></si><si><t>e(ye)BRAIN provides information technology services, and scientific and technical advices and services for sensory stimulation tests. It offers specialized computer programs in sensory stimulation to handle various technical or theoretical problems. The company provides PARADIGMAE, a software suite that allows its users to create interactive protocols for sensory stimulation and run examinations; and to automatically detect the beginning and the end of rapid eye movement to measure its amplitude, speed, and acceleration, as well as to display the subjects eye movement patterns on a two-dimensional chart. e(ye)BRAIN offers PSHYCHOMETRIC TESTS, including Port&apos;s Pin Checker, a tool, which allows its users to view, produce, and record the parallel port pinâs activity. The company is based in Paris, France.</t></si><si><t>http://public.crunchbase.com/t_api_images/v1397201595/0addd102a69d8af23277d6321825eb48.jpg</t></si><si><t>http://www.eye-brain.com</t></si><si><t>Ivry-sur-seine</t></si><si><t>dbf9ff3fc9669abd919a27a19ef23108</t></si><si><t>e2m-solutions</t></si><si><t>E2M Solutions</t></si><si><t>Innovative Internet Marketing Company</t></si><si><t>E2M Solutions is a full service innovative internet marketing company driven by highly experienced and ethical people who have years of experience in helping big internet brands to grow their online businesses seamlessly.</t></si><si><t>http://public.crunchbase.com/t_api_images/v1397193454/1a701728307fc2156df69d911a65000f.jpg</t></si><si><t>http://www.e2msolutions.com</t></si><si><t>2012-12-28</t></si><si><t>349281665fd5876d3871c8a51c086138</t></si><si><t>e8-security</t></si><si><t>E8 Security</t></si><si><t>Cyber security intelligence and analytics</t></si><si><t>E8 Security helps enterprises analyze and detect advanced attacks and malicious insider activities. The company was founded by security experts (Google, Visa, Loglogic) with complementary skills and experience in threat modeling and big data. The company is backed by top-tier investors and a strong advisory board.</t></si><si><t>http://public.crunchbase.com/t_api_images/v1421194455/tkv32mkn0rjdif4hi4xa.png</t></si><si><t>http://www.e8security.com</t></si><si><t>87f2c2262e2c80648cc978648407efcc</t></si><si><t>eagle-alpha</t></si><si><t>Eagle Alpha</t></si><si><t>The leading provider of insights from the Web to Wall Street. Delivering insights through Research Reports, Online Tools &amp; a Data Platform.</t></si><si><t>Eagle Alpha is the leading provider of insights from the Web to Wall Street. These insights are delivered through Research Reports, Online Tools and a Data Platform.Eagle Alpha&apos;s Research, Tools and Data are used by some of the world&apos;s leading investment managers and investment banks to leverage non-traditional insights from the Web. Clients also include family offices, corporates, online brokers and central banks.The company was founded in September 2012 by a former Morgan Stanley investment banker, Emmett Kilduff.</t></si><si><t>http://public.crunchbase.com/t_api_images/v1397180520/7323fb48da66be5bf4d058d9e518c82d.png</t></si><si><t>http://eaglealpha.com</t></si><si><t>7e1b6cd6e536828e9e478817176de836</t></si><si><t>eagle-formations-limited</t></si><si><t>Eagle Formations Limited</t></si><si><t>Looking for Serious Investors</t></si><si><t>This is a company which is looking for investors.</t></si><si><t>http://public.crunchbase.com/t_api_images/v1397191766/2a7f89329fc49637a64558067e7bc243.jpg</t></si><si><t>http://www.eagleformations.com</t></si><si><t>4dd7c8a56579ca05772cdf39fccddd11</t></si><si><t>eagle-genomics</t></si><si><t>Eagle Genomics</t></si><si><t>Eagle Genomics is a bioinformatics services and software company specializing in open source solutions.</t></si><si><t>Eagle Genomics is a bioinformatics services and software company specialising in the provision of open-source solutions. Since its foundation in 2008 the company has rapidly become one of the leading providers of genomic data management and integration using open-source bioinformatics.Eagle&apos;s team of high calibre developers and researchers is drawn from both industry and academia with an extensive experience in bioinformatics and software development.Based in the heart of Europe&apos;s largest biotech cluster in Cambridge, UK, Eagle has daily contact with some of the most well-respected and leading researchers in the field, providing a unique insight into the current state of play and future directions.Eagle Genomics is extremely flexible in the ways it can work with customers. From big pharma to university research groups, CROs to small biotech start-ups, Eagle can provide everything needed to make the most of investment in open-source bioinformatics.</t></si><si><t>http://public.crunchbase.com/t_api_images/v1397187902/c740bde1c341297591bd20da5a5e6465.jpg</t></si><si><t>http://www.eaglegenomics.com</t></si><si><t>2011-04-19</t></si><si><t>63ebedbaa3eef1a4ca433e69664bb1be</t></si><si><t>eagleyemed</t></si><si><t>EaglEyeMed</t></si><si><t>EaglEyeMed develops next generation products for transformational health care delivery.</t></si><si><t>EaglEyeMed is bringing transformational change to healthcare delivery by pioneering a S.M.A.R.T. platform with a clinical eye for wellness.The key features of the S.M.A.R.T. platform are:     Standards Based,    Multi-Tasking,    Artificial Intelligence,    Resilient,    Telematics.</t></si><si><t>http://public.crunchbase.com/t_api_images/v1397187402/035b5b5bd4e6535c2ddef42a3cbd28be.png</t></si><si><t>http://eagleyemed.com</t></si><si><t>b048dfa690207a4e138b174596a70f4a</t></si><si><t>early-charm-ventures</t></si><si><t>Early Charm Ventures</t></si><si><t>They help you translate new ideas, science and technology into a competent business structure and strategy.</t></si><si><t>Early Charm Ventures transforms science into business. They  co-found companies with entrepreneurial minded researchers at the earliest stages of commercialization, often so early that it is difficult to see a clear path to market.</t></si><si><t>http://public.crunchbase.com/t_api_images/v1437301702/zccqsdejvn7yirdbhvkg.png</t></si><si><t>http://earlycharm.com/</t></si><si><t>2015-07-19</t></si><si><t>570653ef47c02043d720cbb72a22e4dc</t></si><si><t>early-warning-services</t></si><si><t>Early Warning Services</t></si><si><t>Early Warning is known throughout the financial services.</t></si><si><t>Early Warning is known throughout the financial services industry as a leader in fraud prevention and risk management. We provide our customers with fraud and risk management tools through collaboration and sharing of information within the industry.Early Warning is a limited liability company owned by Bank of America, BB&amp;T, Capital One, JPMorgan Chase and Wells Fargo. Those financial institutions - as well as hundreds of others across the country - exchange information and knowledge to obtain a single view of fraud activity across the enterprise and manage fraud on a cross-institution basis.Early Warning facilitates this secure exchange between these organizations and offers solutions for responding quickly to evolving fraud challenges.</t></si><si><t>http://public.crunchbase.com/t_api_images/v1416217450/xkfdgzi21lrzh7kheorv.png</t></si><si><t>9ad207937d3f8de849463d2c323fcd87</t></si><si><t>earlysense</t></si><si><t>EarlySense</t></si><si><t>EarlySense, a company developing signal-processing technology, offers EverOn, a contact-free and early detection patient supervision system.</t></si><si><t>EarlySense Ltd. develops signal-processing technology. The company&apos;s lead product, EverOn, a contact-free early detection patient supervision system that measures, records, displays, and alerts heart and respiration rates, as well as bed entries and exits, patient motion, and quality of sleep from under the mattress. EarlySense Ltd. was founded in 2004 and is based in Ramat Gan, Israel with a research and development facility in Israel; and marketing offices in Boston, Massachusetts.</t></si><si><t>http://public.crunchbase.com/t_api_images/v1403599722/mlvvbte43iyhhzf0tdva.png</t></si><si><t>http://www.earlysense.com</t></si><si><t>02ae52614e60a45de90231a494c97bfb</t></si><si><t>earn-part-time</t></si><si><t>EARN PART TIME</t></si><si><t>DATA ENTRY JOBS</t></si><si><t>Wanted: Internet workers. Earn 1500-2500/month working part time on internet.Dear Friends, Are you interested in making 1500 to 2500 per month with a part time job? This is not a get rich quick scheme. This is a legal opportunity to earn money online when you do it as a part time job. This opportunity is a proven way to make 1500 to 2500 per month, no matter where you live. There are already 1,200,000 people around the world who grabbed this opportunity and are making tons of money every month. If you are interested to know more about this opportunity, visit http://www.earnparttimejobs.com/index.php?id3192265</t></si><si><t>1995-04-21</t></si><si><t>http://www.earnparttimejobs.com/index.php?id3192265</t></si><si><t>Douglasville</t></si><si><t>2011-05-02</t></si><si><t>0525cff3237c248872aea1c0a1d15798</t></si><si><t>earnest-partners</t></si><si><t>Earnest Partners</t></si><si><t>2015-01-26</t></si><si><t>ac59dd05651257ceb89706cdde9bc230</t></si><si><t>earnix</t></si><si><t>Earnix</t></si><si><t>Earnix is a software platform for pricing analytics and optimization used by insurance and retail banking organizations.</t></si><si><t>Earnix Integrated Pricing and Customer Analytics software empowers financial services companies to predict customer risk and demand and their impact on business performance, enabling the alignment of product offerings with changing market dynamics. Earnix combines predictive modeling and optimization with real-time connectivity to core operational systems, bringing the power of analytic-driven decisions to every customer interaction. Banks and insurers rely on Earnix solutions to improve deposit, loan, and insurance policy offerings.</t></si><si><t>http://public.crunchbase.com/t_api_images/v1397194850/2fb87ffcf16332ae84ed68feac263f72.png</t></si><si><t>http://www.earnix.com</t></si><si><t>15396674f97a366a9d7ee50ecee1b254</t></si><si><t>earth-biosciences</t></si><si><t>Earth BioSciences</t></si><si><t>Earth BioSciences, Inc. develops, commercializes, and sells biological pest control products.</t></si><si><t>42589d08f84cc43f4bfee5e95fa800ac</t></si><si><t>earthgen-biofuel</t></si><si><t>Earthgen Biofuel</t></si><si><t>International Agribusiness</t></si><si><t>Earth Gen-Biofuel Is An International Agribusiness Creating In-Demand Products from Renewable Sources. The primary business of Earth Gen-Biofuel Inc. (“Earth Gen”) is the cultivation of non-food agricultural products for use in manufacturing processes, renewable energy and transportation fuel.  Earth Gen is the largest U.S. based grower of castor beans in Southeast Asia. The company’s goal is to become one of the largest producers of castor beans in Southeast Asia and other tropical growing areas.  Earth Gen’s management started working in Southeast Asia in 2010 and incorporated as a U.S. company as Earth Gen Biofuel Inc. in 2012 to begin formal operations. Earth Gen is farming castor beans to satisfy current demands for chemical processes that use castor oil required by chemical conversion facilities in China and by other major importers of castor beans such as Japan, Taiwan, Europe and the United States.  Castor beans are an agricultural crop already in short supply and in high demand for processing manufactured products in many countries and in multiple areas of the economy. Castor bean cultivation has attracted attention as a “renewable energy crop” with high value due to its high oil content in comparison to other oil seed crops.  Earth Gen’s business model is focused on meeting this growing demand without competing against potentially more important food crops by cultivating land for growing castor beans in areas of poor soil conditions where such cultivation does not replace the production of food.As the world supply of castor beans grows along with Earth Gen’s production, the Company will benefit from a “tipping point” created when there is enough surplus castor bean supply to allow for its use as biodiesel.  Based on current commercial demand for castor bean oil and the long term demand for clean fuel, management believes that, subject to obtaining the necessary capital, Earth Gen is positioned for rapid near term and long term growth due to the favorable industry conditions that persist in China, the United States and EuropeThe concept behind Earth Gen’s operations began in 2010 when Earth Gen’s present management started establishing relationships with farmers, government officials and related agencies in Laos to obtain the necessary local knowledge and expertise with the goal of starting large-scale castor bean cultivation in Southeast Asia. Earth Gen was incorporated in August of 2012 to formalize its business operations.In May 2013, Earth Gen started testing its planting programs in Laos and Vietnam. The purpose of these tests was to evaluate various growing methods and hybrid castor bean types to refine our planting protocol.  In March 2014, Earth Gen started its first large scale castor bean cultivation operations near the city of Xieng Khouang in the northeastern part of Laos.  Between April and July, the Company has prepared nearly 700 acres and completed the planting process, with a projected harvest date starting in September and October of 2014.Earth Gen now has over 1,200 acres and has negotiated agreements to expand to 30,000 acres over the next few years.  Earth Gen first phase 700 acre farm is providing jobs for 50 full time employees and 120 part time employees. Earth Gen is working with local leaders and government in the area of its farms to create programs to benefit the area population with medical services, educational opportunities and other long term programs for support of the area.</t></si><si><t>http://public.crunchbase.com/t_api_images/v1397196178/c364816f43ed4ee06e39542b9ffe2fde.png</t></si><si><t>http://earthgenbiofuel.com</t></si><si><t>a5a2dae91feebb65f4020ab1319379d1</t></si><si><t>earthindicators</t></si><si><t>Earthindicators</t></si><si><t>Natural Capital Intelligence</t></si><si><t>Earthindicators is a technological company focused on Business Intelligence. It dedicates itself to the value growth and sustainable management of Natural Resources, developing cloud-based analysis tools and solutions, ensuring quick and easy understanding and integration of Environmental Values in management.Our solutions and services provide our clients with unique tools and information, such as dynamic charts and interactive maps, allowing for better and faster decisions, thus resulting in competitive advantages and leadership towards a Green Economy.A successful and sustainable management depends on informed and reasoned decisions. With that purpose in mind, we supply decision-makers with the information they need and when they need it, keeping it compatible and integrable with traditional decision systems. Additionally, this information is displayed in simple and understandable manners, such as maps and dashboards.</t></si><si><t>http://public.crunchbase.com/t_api_images/v1397187900/4941cbe7064bedb978f2667ffecccdfe.png</t></si><si><t>http://www.earthindicators.com</t></si><si><t>Rio Maior</t></si><si><t>8a14c9d057a39049ca5fbea5df335e4b</t></si><si><t>earthintegrate</t></si><si><t>EarthIntegrate</t></si><si><t>Distributed Enterprise Marketing Platfor</t></si><si><t>EarthIntegrate is a pioneer in the field of marketing technology with our Pando platform. Pando is the leading Distributed Enterprise Marketing Platform (DEM+) that provides true sales enablement, marketing automation and content management, all while maintaining crucial approval workflows and compliance requirements.</t></si><si><t>http://public.crunchbase.com/t_api_images/v1397184420/e419039d439cd45e122dc91bbe250342.png</t></si><si><t>http://earthintegrate.com</t></si><si><t>9f3619c7b330894fd60774fb9d6500ee</t></si><si><t>ease-vr</t></si><si><t>Ease VR</t></si><si><t>Experience-driven analytics for virtual, augmented and mixed realities.</t></si><si><t>Analytics for Virtual Reality. Ease VR is the hosted, real-time,analytics platform for capture, preservation &amp; analysis of userbehavior data in virtual, augmented &amp; mixed reality experiences. Ease provides developers with a simple-to-attach ‘marker’ which is attached to hundreds of objects within each VR experience. Ease enables the capture, preservation and analysis of user behavior data for real-time analysis and playback.Object Visual Metrics, Ideal Path Deviations, Empathetic Heat Maps, plus core systems data such as FPS, crashes, memory usage, HMD types are analysed. Ease uniquely captures real-time user journey in the experience. Ease targeted for the VR developer easily integrates using the Ease SDK or open API. This enables the developer to easily configure markers for the objects, events and paths they want to track in the experience they are building. Once enabled and configured, they get engagement data and core data from the Ease platform.</t></si><si><t>http://public.crunchbase.com/t_api_images/v1448451527/krohenr2w38w0vc2a0qq.jpg</t></si><si><t>https://easevr.com/</t></si><si><t>86ce3fb0d86e42b28104bcfefa67449f</t></si><si><t>easi6</t></si><si><t>Mobile App Development</t></si><si><t>easi6, Inc., is a tech startup headquartered in Seoul, South Korea. The easi6 family comes from a variety of backgrounds (including engineering, evolutionary studies, journalism, mathematics, finance, history, and design) and specializes in social networking, location-based services, social media, and O2O service.  VOX - voice of box is the easi6 team&apos;s signature mobile app, currently available for iOS and Android.  VOX enable users to share their 12-second recording after creating a hashtag, which will be their username. It’s basically a platform where looks don’t matter, but where users can comment on other stories with voice or text. “VOX is where you can express your true self because it delivers your unique voice and tone,” said Sunny Hong, designer of VOX. “With VOX, people can get an idea of who you are only by your voice because the application does not require you to upload photos or video.”easi6 team’s mission has always been to connect people. Take their past project “Tomoni” for example. The application helps users connect with nearby people of the same interest and set up meetings. Also, their “Doors &amp; Dots” organizes near-term meeting and provides a real-time meeting map. So what’s next for easi6? This year will be a busy year for easi6. First of all, the team aims to launch an O2O project in China during the first half of 2015. Also, they are developing a new product of combining software and hardware systems in the U.S. market.</t></si><si><t>http://public.crunchbase.com/t_api_images/v1436000254/mqjyoy8vdrvk4jc3grcg.jpg</t></si><si><t>http://www.easi6.com</t></si><si><t>556ed6fce332ea471d6a30f65425a721</t></si><si><t>east-vision-systems</t></si><si><t>east vision systems</t></si><si><t>web development company</t></si><si><t>east vision systems a web development company from Iasi - Romania. We started out with a main focus on Internet Advertising and Online Video Solutions. Naturally, over the course of 8 years, we branched out into more complex areas such as: Big Data, Big Data Analytics, Online Advertising and RTB world, complex web platforms, and many others.Our global clients are business and technical leaders with deep subject matter expertise. They range from start-ups to Fortune 500 corporations: Yahoo!, Ooyala, CNN, HBO, etc. We are always in line with bleeding edge of emerging technologies that have the potential to be advantageous for our clients globally and aspire to make our workplace one of the most exciting places to build a career.</t></si><si><t>http://public.crunchbase.com/t_api_images/v1397186743/d9f2ce6e1819aebb81d0196faa61d5cc.jpg</t></si><si><t>http://eastvisionsystems.com</t></si><si><t>Iasi</t></si><si><t>15e39c973502ce5b05ca17b052f836c3</t></si><si><t>eastern-biotech-and-life-sciences</t></si><si><t>Eastern Biotech and Life Sciences</t></si><si><t>Predictive Healthcare in UAE</t></si><si><t>Eastern Biotech &amp; Life Sciences is a UAE based Biotechnology Company under the Dubai Biotechnology and Research Park, DUBIOTECH, Dubai. The company has a vision to prevent morbidity and mortality among individuals and families with or at risk of genetic, congenital, and/or familial disorders. We want to provide quality screening, education and family-centered comprehensive services for the Middle Eastern people.BackgroundThe company brings over 50 years of combined healthcare experience through its directors. The board of Directors is headed by Dr. F. M. Badiuddin, MBBS, FRCS, a surgeon with an active practise in Laparoscopic and Bariatic Surgery. Dr. Justine Badiuddin is a practising Gynaecologist. Mr. Junaid Faruq, Director Marketing, is a graduate in Biotechnology from the Dublin City University, Dublin Ireland. Dr. Sanjida Ahmed, Research Director, is a Ph.D in Cell Biology from Yokohama City University, Japan. We are currently operating through an office out of the Dubai Media City.Present ScenarioWe understand that biotechnology is a growing and evolving field and one of our prime objectives is to educate and inform the people of the usefulness of our products and services which we bring to the region through our international partners. The unique feature of Eastern Biotech&apos;s approach is its easy access to the people, and its ability to interact directly with the end users. This enables our clients to make independent decisions about their health, empowering them to proactively take control of their health needs, and assist them in the process of changing their lifestyles to prevent the onset of some of the most common illnesses of our times.Our product line is a comprehensive portfolio of Genetic Tests that covers the areas of:    * DNA Relationship Tests    * Cancer Safe Tests    * Genetic Tests for Cancer    * Cytogenetic Tests    * Genomic Profiling    * Personal Genome Scan    * Gene Based Diagnosis for Common Diseases    * Detection of Pathogens by DNA Macro-Chip    * Neonatal Screening 10. Pre Marital screeningWe have built up an excellent rapport with the medical professionals and clinics throughout the United Arab Emirates and surrounding Gulf Countries.Future ObjectiveThe long term objective of Eastern Biotech is to make a significant contribution to finding Biotechnological solution to the modern day diseases which are going to become a major health issue of the future i.e. Diabetics and Obesity. Initially, we will conduct the epidemiological and clinical research which will be followed by genetic research on these diseases in the years to come.</t></si><si><t>http://public.crunchbase.com/t_api_images/v1397182235/e8963672efdc1628ea3b4255234ef420.jpg</t></si><si><t>http://www.easternbiotech.com</t></si><si><t>Banswada</t></si><si><t>2010-05-14</t></si><si><t>faeccf20c1e1a3ee99cc4a35d5ef124e</t></si><si><t>easton-pharmaceuticals</t></si><si><t>Easton Pharmaceuticals</t></si><si><t>Easton Pharmaceuticals Inc., a specialty pharmaceutical company, designs, develops, and markets various topically delivered therapeutic</t></si><si><t>Easton Pharmaceuticals Inc., a specialty pharmaceutical company, designs, develops, and markets various topically delivered therapeutic health care products. The company utilizes the transdermal delivery system to develop and commercialize a portfolio of topical pharmaceutical and cosmeceutical products targeting various skin and tissue conditions, including female sexual dysfunction, scar and stretch marks, cellulite, and varicose veins. Its products include a female sexual enhancement gel marketed under the brand name Viorra; EP 003 for scar and stretch marks; EP 004 for varicose veins; and EP 005 for cellulite. The company was formerly known as LAM Industries, Inc. and changed its name to Easton Pharmaceuticals Inc. in March 2010. Easton Pharmaceuticals Inc. was founded in 1997 and is based in Toronto, Canada.</t></si><si><t>http://public.crunchbase.com/t_api_images/v1397191860/20e0665c65c0ad340cc3c056bacccbc1.png</t></si><si><t>http://www.eastonpharma.com</t></si><si><t>ec826d2d391f9d453ad24fea8a00c8aa</t></si><si><t>easy-insight</t></si><si><t>Easy Insight</t></si><si><t>SaaS Reporting</t></si><si><t>Easy Insight provides on demand reporting and business intelligence to small and medium businesses.Easy Insight provides connections to report against other common SaaS vendors. Users are able to publish data from their own databases from a client application, upload spreadsheets or other flat files, and publish data through a SOAP API.A library of solutions provides template reports for integrated applications and industry verticals. Custom reports can be built ad hoc through a rich internet application builder tool. Users can create various grids of data, a variety of chart types, maps, and gauges to visualize their data.Easy Insight provides an overall visualization of a business&apos;s data and health through Key Performance Indicator (KPI) trees, spanning different business silos to create overall executive dashboards focused on delivering improvement to key business goals.</t></si><si><t>http://public.crunchbase.com/t_api_images/v1397188074/60722489b576470e8accac33ec52f964.png</t></si><si><t>2008-05-27</t></si><si><t>http://www.easy-insight.com</t></si><si><t>39.7541</t></si><si><t>-105.0002</t></si><si><t>2f8127e1534a294fbb846904e0c8dceb</t></si><si><t>easy-verification</t></si><si><t>Easy Verification</t></si><si><t>4506-T  Tax &amp; Income Verification, IVES direct</t></si><si><t>Easy Verification provides 4506-T fulfillment to help lenders meet risk &amp; compliance requirements by verifying  borrower provided financial information on a loan application. Founded in 2006 and relaunched in 2014, Easy Verification is now a fast, accurate and web-based direct to IRS IVES vendor authorized to retrieve IRS tax return data and documents through secured electronic delivery. Easy Verification believes that speed, convenience, privacy &amp; security should be baked into a simple light-weight system for easy verification.</t></si><si><t>http://public.crunchbase.com/t_api_images/v1410530310/fkejw61c3wsydd6jll9f.png</t></si><si><t>2006-03-13</t></si><si><t>https://easyverification.com</t></si><si><t>67174dee25f90b36bc4b3610bfb7fb46</t></si><si><t>easy2data</t></si><si><t>Lists of Companies with business information and companies&apos;profile in automatic download by sector and categories</t></si><si><t>Lists of Companies with business information and companies&apos;profile in automatic download by sector and categoriesbanks,hotels,construction,food &amp; beverages,industry,transportation,luxury....lists delivered with Company Address Zipcode City Country Phone Fax Website Email Manager Category</t></si><si><t>http://public.crunchbase.com/t_api_images/v1431600971/yngfwytexc7tej0apcic.jpg</t></si><si><t>http://www.easy2data.net</t></si><si><t>Boulogne</t></si><si><t>a28f80d99e03f30bcaf0a2d6832232cc</t></si><si><t>easyask</t></si><si><t>EasyAsk</t></si><si><t>Leader in Natural Language Technology</t></si><si><t>EasyAsk&apos;s natural language software interface helps people find information on e-commerce sites and in enterprise applications quickly and intuitively. Users simply ask a question using plain English and EasyAsk delivers the accurate information on demand to accelerate e-commerce purchases or facilitate faster, smarter business decisions.EasyAsk products include EasyAsk eCommerce, EasyAsk Business Edition and EasyAsk Quiri.EasyAsk eCommerce Edition is innovative, easy-to-use, website search, navigation, and merchandising software that uses natural language search technology to help companies boost online commerce revenue and strengthen relationships with customers.EasyAsk Business Edition puts information and insight from corporate data such as enterprise resource planning (ERP), customer relationship management (CRM), and more into the hands of executives and everyday business users to perform their jobs faster and more efficiently.EasyAsk Quiri is the world’s first mobile application that takes the Siri paradigm to corporate applications. Quiri offers Siri-like speech recognition and natural language that answers timely business questions in real-time. Users just tap the microphone, ask their question, and Quiri finds the answer.</t></si><si><t>http://public.crunchbase.com/t_api_images/v1397749316/8dc46d1c7b7f5eba09b5d423c1cc329f.png</t></si><si><t>http://www.easyask.com</t></si><si><t>42.5047</t></si><si><t>-71.1956</t></si><si><t>2012-06-16</t></si><si><t>8443f70f73b3407eb2409fabd719e0c6</t></si><si><t>easyvista</t></si><si><t>EasyVista</t></si><si><t>caaa497d01e2922597c54564b60e61d1</t></si><si><t>eb-holdings</t></si><si><t>EB Holdings</t></si><si><t>EB Holdings Corp. was incorporated in 2010 and is based in Avon, Connecticut.</t></si><si><t>Avon</t></si><si><t>af45bbc821aa37483b3d899e2c9ef3a7</t></si><si><t>ebd-group</t></si><si><t>EBD Group</t></si><si><t>Web-based business partnering software</t></si><si><t>EBD Group is the leading partnering firm for the global life science industry. Since 1993, biotech, pharma and medical device companies have leveraged EBD Groupâs partnering conferences, technology and services to identify business opportunities and develop strategic relationships essential to their success.EBD Group&apos;s partnering software, bundled into their partneringONEâ„ services, is available to event organizers around the world. They help your delegates connect and move your event to the next level by adding professional partnering services.</t></si><si><t>http://public.crunchbase.com/t_api_images/v1397181194/aaac0e224a7bc3110cb983418f13c75d.jpg</t></si><si><t>http://www.ebdgroup.com</t></si><si><t>346fb71cbc374711158b7f0dd30af8c5</t></si><si><t>ebioscience</t></si><si><t>eBioscience</t></si><si><t>eBioscience is a research and diagnostic company supplying a wide range of antibodies, ELISAs and proteins for life.</t></si><si><t>eBioscience is a world leader in immunology and oncology flow cytometry reagents. As a privately held company, eBioscience offers one of the worldâs largest selections of antibodies, ELISAs and proteins for Life Science research and diagnostic.eBioscience is the industry leader in reagent offerings for multicolor flow cytometry. They provide a comprehensive and innovative portfolio of antibodies, fluorochromes and reagents for immunology, oncology, cell biology, stem cell biology, and diagnostics. Often first to market with critical reagents, eBioscience develops greater than 800 new products for multicolor flow cytometry annually.</t></si><si><t>http://public.crunchbase.com/t_api_images/v1397182081/3fd48171c67bc1a8a2f6d61637195260.jpg</t></si><si><t>2009-05-16</t></si><si><t>http://www.ebioscience.com</t></si><si><t>c82c6e63c792be316d7861dc26f7327f</t></si><si><t>ebisa</t></si><si><t>EBISA</t></si><si><t>EBISA is a private search fund focused on innovative startups in applied biotechnology.</t></si><si><t>Biotechnology Companies and Innovation SA (Ebisa) was created in 2012 as a private investment fund with the objective of investing in projects related to different fields of applied, such as agriculture, pharmaceuticals, energy, food biotechnology, environment and medicine, among others. Ebisa&apos;s focus is to be part of the development and growth of early-stage companies with a high level of innovation, and requiring capital and commercial and financial management to carry out their businesses. If While the commercial viability of the project is an essential element for the investment decisions of the fund, seek Ebisa that the company has a multidisciplinary team working, motivated and demonstrated its ability to carry out the challenge of innovation and entrepreneurship. Unlike capital fund traditional risk Ebisa is actively involved in the management of projects in which it invests, bringing in those management areas most in need, such as marketing, finance, sales, etc.</t></si><si><t>http://public.crunchbase.com/t_api_images/v1410326834/hpryqfj7rgoo6u9iwybg.jpg</t></si><si><t>http://www.ebisa.cl/</t></si><si><t>Lampa</t></si><si><t>8e0f3d0722754aa7a884fe41cda16591</t></si><si><t>ebr-systems</t></si><si><t>EBR Systems</t></si><si><t>EBR Systems develops devices for the treatment of cardiac arrhythmias.</t></si><si><t>EBR Systems, Inc. is an early-stage development venture pursuing novel approaches in cardiac rhythm management.EBR Systems develops devices for the treatment of cardiac arrhythmias.</t></si><si><t>http://public.crunchbase.com/t_api_images/v1397209014/ee225c9fd633b338f44b3e7f9739edaa.png</t></si><si><t>http://www.ebrsystemsinc.com</t></si><si><t>37.3902</t></si><si><t>-122.0337</t></si><si><t>2009-05-24</t></si><si><t>89402c67b6cdaa5dbb710f9e9c7fee14</t></si><si><t>ebridge-software-inc</t></si><si><t>eBridge Connections</t></si><si><t>Cloud-based accounting integration</t></si><si><t>eBridge Connections provides cloud-based accounting integration with EDI, eCommerce &amp; CRM applications. The company supports over 40 major accounting packages/ERPs and connects with over 1000 EDI trading partners, as well as 25 eCommerce and CRM connections.Supported accounting packages include Microsoft Dynamics AX, GP, SL, NAV &amp; RMS, Sage MAS 90, MAS 200, MAS 500, Sage Simply Accounting, Sage Pro, Epicor, SAP Business One, SAP R/3, NetSuite, Exact Macola, Everest, Intuit QuickBooks, Sage Peachtree and more.eBridge&apos;s eCommerce connectors include Magento, eBay, Amazon, PayPal, Volusion, 3DCart and osCommerce.</t></si><si><t>http://public.crunchbase.com/t_api_images/v1397202163/1242bd7d848c23aa36927bc7eb656a57.png</t></si><si><t>http://www.ebridgeconnections.com</t></si><si><t>43.3609</t></si><si><t>-79.7803</t></si><si><t>2009-01-30</t></si><si><t>0847a4549e2a0e299e1a03a1804eb2d7</t></si><si><t>ebs-technologies</t></si><si><t>EBS Technologies</t></si><si><t>Electrical Brain Synchronization Technologies is focused on developing a medical device for the treatment of neurological diseases.</t></si><si><t>Electrical Brain Synchronization Technologies (EBS) was founded in Kleinmachnow (near Berlin/Germany) in 2007 to carry out research and develop a medical device for the treatment of neurological diseases. EBS technology is based on a non-invasive brain stimulation deploying weak electrical currents. Thus, functional deficits after stroke or brain trauma can be treated in neurological patients. Low-voltage electrical pulses are administered at frequencies and amplitudes identified as optimal for each patient, allowing the brain to \&quot;re-learn\&quot; its natural synchronization with the help of an external \&quot;metronome\&quot; facilitating functional rehabilitation in the domains of speech, vision, memory and mobility. The company benefits from more than 15 years of research and clinical experience with more than 1,000 patients. Observational studies show that partial restoration of brain function after brain damage can be achieved in a relatively short period of time. EBS Technologies currently has six employees and collaborates with several R&amp;D institutions and development partners.</t></si><si><t>http://public.crunchbase.com/t_api_images/v1440046123/uuknbpohbjq1alnd2dlx.png</t></si><si><t>Kleinmachnow</t></si><si><t>f8542f89f715933f62b952e99fb0711c</t></si><si><t>ebureau</t></si><si><t>eBureau</t></si><si><t>eBureau offers a suite of predictive analytics and real-time big data solutions to consumer-facing businesses.</t></si><si><t>eBureau was founded in 2004 and has become an industry leading provider of predictive analytics and information solutions. eBureau utilizes its patented technologies and big data assets to help businesses acquire customers, manage risks and maintain customer relationships. Our services access vast amounts of predictive data to deliver instant insights that help make critical decisions throughout the customer lifecycle and are helping Business-to-Consumer (B2C) and Business-to-Business (B2B) companies improve profitability, boost efficiencies, reduce losses and increase revenue.eBureau was founded to help companies make better informed, data-driven decisions about customers each and every day. eBureau helps companies understand: which prospects are more likely to become customers, which customers are likely to pay their bills on time, when there are elevated fraud risks and how to most efficiently collect past due bills.eBureau’s patented technology analyzes vast amounts of predictive data to help you with critical decisions throughout the customer lifecycle. eBureau offers several ready-to-use solutions and has the flexibility to customize a solution to your specific needs within the following areas: Marketing &amp; Lead Management, Fraud Prevention, Credit Risk Assessment and Collections &amp; Recovery.</t></si><si><t>http://public.crunchbase.com/t_api_images/v1397187545/182f0323c628d0ada3d148916252636e.jpg</t></si><si><t>http://www.ebureau.com</t></si><si><t>Saint Cloud</t></si><si><t>45.5609</t></si><si><t>-94.1595</t></si><si><t>2008-05-21</t></si><si><t>86209ae942c80edc8e7f65b94bd7a2b6</t></si><si><t>eccrine-systems</t></si><si><t>Eccrine Systems</t></si><si><t>Eccrine Systems is developing non-invasive, disposable, electronic patches that measure and transmit real-time data about human sweat.</t></si><si><t>Eccrine Systems, Inc., is focused on the development of non-invasive disposable electronic patches that accurately measure and transmit real-time data about human sweat. Applications for our technology and IP span market opportunities within medicine, industry, and sports. We seek to establish exclusive collaborations with downstream partners who understand the opportunity for embedding and deploying our technology in their market-specific applications. Our role in these collaborations is the modular development and prototyping of desired sweat sensor features and capabilities. Our partners embed our technology in their commercial applications and translate data about sweat and other biometrics into high value products for their customers</t></si><si><t>http://public.crunchbase.com/t_api_images/v1424870370/cddxfgjtel9dem8gf4xy.jpg</t></si><si><t>http://eccrinesystems.com</t></si><si><t>8b26a07d55a32fb562c4232a62f55d80</t></si><si><t>ecelles-carson</t></si><si><t>Ecelles Carson</t></si><si><t>Ecelles Carson is an investment management firm based in New York City, New York.</t></si><si><t>Investments</t></si><si><t>http://public.crunchbase.com/t_api_images/v1397185131/34aefc8e69c9d4a3c3cabc118c0150ff.jpg</t></si><si><t>2012-09-30</t></si><si><t>7494367eb916077b1275c4902c9612f1</t></si><si><t>echo-therapeutics</t></si><si><t>Echo Therapeutics</t></si><si><t>Echo Therapeutics develops the Symphony tCGM System, a novel, non-invasive (needle-free) glucose monitoring system for diabetes patients.</t></si><si><t>Echo Therapeutics is a medical device company with deep expertise in advanced skin permeation technology. Echo is developing its Symphony CGM System as a non-invasive, wireless, continuous glucose monitoring system for use in hospital critical care units and for people with diabetes. The Prelude SkinPrep System, a component of their Symphony CGM System, allows for enhanced skin permeation that will enable extraction of analytes, such as glucose, and transdermal drug delivery.</t></si><si><t>http://public.crunchbase.com/t_api_images/v1397194818/86d9bd3320cb6fe4a51d01dc0a97116f.gif</t></si><si><t>http://www.echotx.com</t></si><si><t>2009-11-14</t></si><si><t>fdc4ca3daa799be01b15d52157e03e1d</t></si><si><t>echopixel</t></si><si><t>EchoPixel</t></si><si><t>EchoPixel develops medical imaging devices that enable doctors to useCT images of a patient’s abdomen and display a 3D model.</t></si><si><t>EchoPixel, Inc. develops medical imaging devices. The company develops a non-invasive colon cancer screening solution that enables doctors and radiologists to use computed tomography (CT) images of a patient’s abdomen and display a 3D model of a patient’s colon. With this tool, any medical professional can examine the entire colon by using a navigate and detect approach to identify most polyps or other abnormalities, the cause of cancer. The company was incorporated in 2012 and is based in San Jose, California.</t></si><si><t>http://public.crunchbase.com/t_api_images/v1397187984/15cfa2063a0b2a522e6fed563e694979.png</t></si><si><t>http://www.echopixeltech.com</t></si><si><t>Los Altos Hills</t></si><si><t>37.3805</t></si><si><t>-122.1703</t></si><si><t>a6233bbefc43af2ee64a56f9ad320803</t></si><si><t>echovate</t></si><si><t>Echovate</t></si><si><t>Talent intelligence for emerging growth companies</t></si><si><t>Echovate empowers business leaders by leveraging workforce science, predictive analytics and big data. They deliver fact based insights to improve the talent selection and people management process- producing a measurable impact on overall company performance. Echovate provides the link between talent and business performance in one unified platform.In the cloud and real time, they generate a score on a scale of 1-100. This score represents a person’s potential to succeed in a specific position and in a specific company environment. A similar approach to how financial institutions make credit decisions.</t></si><si><t>http://public.crunchbase.com/t_api_images/v1413209090/qcsxokloyf0p2kj4lqpd.png</t></si><si><t>http://www.echovate.com</t></si><si><t>e12befd195a136f3a1dd8e27c653af22</t></si><si><t>echovoice</t></si><si><t>Echovoice</t></si><si><t>Social media and big data analytics</t></si><si><t>Echovoice takes Big Data and turns it into meaningful content your business can build on.</t></si><si><t>http://public.crunchbase.com/t_api_images/v1397200649/7be0085433d412afdffd958ec81a0b1b.png</t></si><si><t>1998-06-08</t></si><si><t>http://echovoice.com</t></si><si><t>f7f5812fe7be110e9db9343c9102a536</t></si><si><t>echowaves</t></si><si><t>micro photo blogging</t></si><si><t>Echowaves allows instant sharing of pictures taken on iPhone.Register your wave for free on iPhone https://itunes.apple.com/us/app/echowaves/id782010386 Use your iPhone to take pictures, Manage your wave on iPhone or on the echowaves.com web site. Pictures you take compose a wave. You can mix your wave with other waves, which will create a continuous stream. Echowaves is not your typical social network. Things that take it apart from the others: * Primary focus of echowaves is mobile -- while there is echowaves.com web site, you really want to use iPhone to get the most out of echowaves. * Echowaves is simple -- simplicity is the main goal, EW offers minimalistic user interface, EW offers limited set of features, but these features are perfected to an extreme. * Echowaves is all about pictures -- there are no text comments or messages, use your iPhone camera to express yourself or to update your friends on what you are currently up to. * Echowaves is seriously anti spam -- EW will never send you any emails, EW never asks you about your email. * Echowaves is taking privacy concerns to an extreme -- EW does not know who you are and never stores any tracking data.</t></si><si><t>http://public.crunchbase.com/t_api_images/v1397192791/dd4a17cea84373718ea26383bdf9330d.gif</t></si><si><t>http://echowaves.com</t></si><si><t>0ec8653a748efd5442b81ba2b28a9571</t></si><si><t>eci-biotech</t></si><si><t>ECI Biotech</t></si><si><t>ECI Biotech, Inc. (ECI) is a premier developer and manufacturer of innovative, patented ExpressDetectÂ sensors for rapid infection</t></si><si><t>ECI Biotech, Inc. (ECI) is a premier developer and manufacturer of innovative, patented ExpressDetectÂ sensors for rapid infection determination at the point-of-care (PoC) for professional use, as well as consumer OTC markets. Their infection sensor diagnostics can be incorporated into any medical device or consumer product and will ultimately transform the way pathogens are detected in wound care, women&apos;s health, baby care and oral care.</t></si><si><t>http://public.crunchbase.com/t_api_images/v1397187674/d808241974e1ba50bfd8ec2797cebe54.jpg</t></si><si><t>http://www.ecibiotech.com</t></si><si><t>2011-04-16</t></si><si><t>792e05280f714118d0f9e156121daf06</t></si><si><t>ecinity</t></si><si><t>Ecinity</t></si><si><t>Ecinity is an automated online marketing service for local businesses. Ecinity changed its name to Bridg in August, 2013.</t></si><si><t>Ecinity is the first fully automated, online marketing service for local businesses. They acquire and retain customers without the local business ever doing any manual work.Ecinity is built by a team of industry experts who are very passionate in changing the world of local online marketing. They come from places like Google, ReachLocal, Yahoo, AT&amp;T interactive, Dex and many others where they have seen and built many innovative local marketing products.They have also seen first hand and experienced how billions of dollars have been spent by local businesses and the outcomes of those dollars. It is based on their passion and experience that ecinity was born. Born to relieve the most stressful aspects of online customer acquisition and retention for local businesses at an unbeatable price and value.</t></si><si><t>http://public.crunchbase.com/t_api_images/v1397185259/1323abff27ccb0980d714c6a5df93d2b.png</t></si><si><t>http://www.ecinity.com</t></si><si><t>2b821d638c5d6881c3ee51b4708c52a0</t></si><si><t>eclincher</t></si><si><t>eClincher</t></si><si><t>Social Media Management</t></si><si><t>eClincher is a social media management platform that helps businesses manage and organize their social media presence in a straightforward and easy-to-use application (http://www.eclincher.com). eClincher&apos;s features include publishing and scheduling content to multiple social accounts, monitoring, engagement, a unified social inbox, and complete social and website analytics. eClincher is partnered with top social networks, including: Facebook, Twitter, Google, LinkedIn, Google Analytics, and more.</t></si><si><t>http://public.crunchbase.com/t_api_images/v1432774976/tmo6nbcmbff8xtysvgt4.jpg</t></si><si><t>https://eclincher.com</t></si><si><t>21efa93d5f22767946f772f666088e33</t></si><si><t>eclinicaldiary</t></si><si><t>eClinicalDiary</t></si><si><t>c88cb026fae690f7a3cc016548fd649e</t></si><si><t>eclipse-energy</t></si><si><t>Eclipse Energy</t></si><si><t>Provides price forecasts, scenarios, country analysis, fundamental market data, news and commentary on gas and power markets in the U.K.</t></si><si><t>Eclipse Energy was founded in 2002 by Robert Minsaas and John King, and has offices in London, Norway and Singapore. The company provides price forecasts, scenarios, country analysis, fundamental market data, news and commentary on gas and power markets in the U.K. and Europe to a blue-chip client base of energy companies and financial institutions. Its Xplore online analytics platform provides proprietary data, analysis and forecasts for traders. Eclipse Energy also has an advisory business focused on investment and decisions support to the global LNG, European gas and power markets, and recently launched its Global LNG service, which provides global fundamentals, weekly market observations, and a contracts and project database via the Xplore platform.</t></si><si><t>c87ef2c4585f3548a5b9fcaba809539b</t></si><si><t>eclipse-market-solutions</t></si><si><t>Eclipse Market Solutions</t></si><si><t>Eclipse Market Solutions offers an integrated solution for brokers and traders to communicate, evaluate markets, and execute deals.</t></si><si><t>Eclipse Market Solutions LLC is a team of individuals with extensive backgrounds in brokering, trading, marketing, quantitative analysis, and programming. From our personal experiences, we found the lack of centralization and standardization in trading to be an unnecessary obstacle. Market participants communicate via separate IM platforms without a standardized language, leading to confusion, manual processing, and a greater chance of error. As a result, we created the Point Box Console as a user-oriented solution to these problems. PB combines IM functionality, market pricing, market tracking, standardized option language, and an option model into one seamless package. This allows users to maximize their market focus while minimizing their time spent on manual processing. PB is designed for brokers and traders by a team that truly understands brokering and trading. Drawing from our personal experiences, we are able to create solutions that are robust, user-friendly, and productive.</t></si><si><t>http://www.eclipsemarkets.com</t></si><si><t>40.7815</t></si><si><t>-73.9808</t></si><si><t>5b3bdf5b47cdd806bc1d5b9e95bc4273</t></si><si><t>eclipse-therapeutics</t></si><si><t>Eclipse Therapeutics</t></si><si><t>Eclipse Therapeutics, Inc. (Eclipse) is a private biotechnology company dedicated to the discovery and development of therapeutics that</t></si><si><t>Eclipse Therapeutics, Inc. (\&quot;Eclipse\&quot;) is a private biotechnology company dedicated to the discovery and development of therapeutics that target cancer stem cells (CSCs) and other forms of innovative cancer treatment.</t></si><si><t>http://public.crunchbase.com/t_api_images/v1397184003/24a4a2eea36ff71ffe0dec52fadf5ed0.png</t></si><si><t>http://www.eclipsetherapeutics.com</t></si><si><t>6453e6a6935424359081b52409661237</t></si><si><t>eclipse-toxicology</t></si><si><t>Eclipse Toxicology</t></si><si><t>Eclipse Toxicology, Ltd. offers forensic testing services.</t></si><si><t>Eclipse Toxicology is unique in the addiction treatment testing industry. We offer comprehensive and customizable solutions that are beyond forensic standards, with faster standard turn-around times. So you can rest assured that your testing will be complete, accurate and consistent.Eclipse Toxicology is unique in the addiction treatment testing industry. We offer comprehensive and customizable solutions that are beyond forensic standards, with faster standard turn-around times. So you can rest assured that your testing will be complete, accurate and consistent.</t></si><si><t>http://public.crunchbase.com/t_api_images/v1453809354/x5mkadtpdv3nwutiuowp.png</t></si><si><t>http://eclipsetoxicology.com/</t></si><si><t>b013d0650d0421cf19ed0133dd22ed35</t></si><si><t>ecnext</t></si><si><t>ECNext</t></si><si><t>ECNext powers the marketing, sales and delivery of online business information.</t></si><si><t>ECNext was founded in 1996 to help market researchers and business information publishers sell and deliver premium information to their increasingly diverse and demanding clients. ECNext is uniquely positioned to help market research, newsletter, survey, database, journal and advisory firms realize the full potential of the Web.ECNext has worked with leading publishers such as The Freedonia Group, Outsell, Stratfor and Standard &amp; Poor’s to make the web an effective sales channel. From the beginning, ECNext has worked exclusively with publishers of premium business information. This experience has enabled ECNext to gain an unparalleled understanding of the end user information market, and translate those insights into real business strategies for their clients.</t></si><si><t>http://public.crunchbase.com/t_api_images/v1437570607/agk3yebbcpe3dyhigsbn.png</t></si><si><t>http://www.ecnext.com</t></si><si><t>Westerville</t></si><si><t>b0ad02b86ed23d95c1926681b83cbd34</t></si><si><t>eco-innovare</t></si><si><t>ECO INNOVARE</t></si><si><t>ECO INNOVARE is a startup focused on innovation and energy and environmental efficiency.</t></si><si><t>ECO INNOVARE is a startup focused on innovation and energy and environmental efficiency. It offers two segments of products: proprietary technology developed and patented by its partners and which provides clean energy generation and contaminated residues recovery for the machining industry; and products focused on natural and biodegradable products for industrial degrease, and surface and air cleaning.ECO INNOVARE was founded in 2013 and is based in Curitiba, Brazil.</t></si><si><t>http://public.crunchbase.com/t_api_images/v1441617471/dobbbvlmrt8wvb06ll8t.png</t></si><si><t>fb31680b4dd4c7ca58dde3e4e10ee245</t></si><si><t>ecocode-de</t></si><si><t>ecocode GmbH</t></si><si><t>full service ecommerce agency</t></si><si><t>ecocode.de is developing completely new social web games. That&apos;s it.</t></si><si><t>http://public.crunchbase.com/t_api_images/v1397196866/6063c692f480da445d8d67015c1d44d0.png</t></si><si><t>http://www.ecocode.de</t></si><si><t>166709e1e92a6d1d93319135db57f9a7</t></si><si><t>ecolab</t></si><si><t>Ecolab</t></si><si><t>Food safety</t></si><si><t>Ecolab is the global leader in water, hygiene and energy technologies and services. Around the world, businesses in the foodservice, food processing, hospitality, healthcare, industrial, and oil and gas markets choose Ecolab products and services to keep their environments clean and safe, operate efficiently and achieve sustainability goals.</t></si><si><t>http://public.crunchbase.com/t_api_images/v1397208384/132a6af39c763afa465d15689fe1d9b7.jpg</t></si><si><t>http://www.ecolab.com</t></si><si><t>787b95643dfafb3fe0df76f0377544a4</t></si><si><t>ecomedia</t></si><si><t>EcoMedia</t></si><si><t>EcoMedia is an environmental media firm. Since the founding of the company in 2001, our team has worked tirelessly to develop and hone an</t></si><si><t>EcoMedia is an environmental media firm. Since the founding of the company in 2001, our team has worked tirelessly to develop and hone an advertising model that would transform this ideal into reality.</t></si><si><t>http://public.crunchbase.com/t_api_images/v1397182267/3127d855201bed12e24d235a25dde8ad.png</t></si><si><t>http://www.ecomediacbs.com</t></si><si><t>8bb0a49514672a994fdb16cfe6abbf7d</t></si><si><t>ecommerce-cosmos</t></si><si><t>eCommerce Cosmos</t></si><si><t>eCommerce Cosmos will help you connect with your customers with behavioral email marketing and multiple touch point campaigns.</t></si><si><t>eCommerce Cosmos helps eTailers send emails that cut through all the digital marketing noise. Having worked with hundreds of eCommerce companies, we offer a realm of eCommerce consulting services and our focus is mitigating shopping cart abandonment and nurturing customers into lifelong buyers.</t></si><si><t>http://public.crunchbase.com/t_api_images/v1398286751/knd1m8nwzrkkufgzytqx.jpg</t></si><si><t>http://ecommercecosmos.com/</t></si><si><t>1a0a9018002bac429b659a1779e57c81</t></si><si><t>econda</t></si><si><t>Econda</t></si><si><t>ECONDA GMBH</t></si><si><t>High-end technology coupled with intuitive operability and truly simple activation. A broad range of functions—respectively customized to remarkably different business models—as well as a wealth of innovative features and plug-ins collectively distinguish econda&apos;s web-analytics and recommendation solutions. Premium performance thanks to the fastest database technology as per the TPC-H test (as of 5/2011). Indeed, specialists have confirmed as much time and again in studies and top-notch rankings. For several years running, econda has appeared in IdealObserver’s renowned rankings in the Top Five of web-analytics tools.</t></si><si><t>http://public.crunchbase.com/t_api_images/v1402572712/gpgoxa8ek8t1ksqut8lt.jpg</t></si><si><t>http://www.econda.com</t></si><si><t>95fc9c3645f2c804f555e7125b13b4d9</t></si><si><t>economic-technology-systems</t></si><si><t>Economic Technology Systems</t></si><si><t>Enabling an Effective Supply Chain</t></si><si><t>We combine supply chain management consulting services and the latest in web-technology to create an effective supply chain helping large businesses discover, connect and engage in Business-to-Business commerce.The clients we work with start by requesting a supply chain assessment and problems that we can help them fix through our consulting and thought leadership.</t></si><si><t>http://public.crunchbase.com/t_api_images/v1397202589/b3e4a3e21597931ac527ca0149747782.jpg</t></si><si><t>http://www.moulthropllc.com</t></si><si><t>Ashburn</t></si><si><t>2012-07-29</t></si><si><t>ce2d3215ec9a6157116a1d6c398d288c</t></si><si><t>e-consultancy</t></si><si><t>Econsultancy</t></si><si><t>Econsultancy publishesresearch, analysis and advice on digital marketing, social media, e-commerce, SEO, mobile and tech for businesses.</t></si><si><t>Econsultancy.com provides information, training and events on best practice online marketing and ecommerce.Econsultancy is a community where the world&apos;s digital marketing and ecommerce professionals meet to sharpen their strategy, source suppliers, get quick answers, compare notes, help each other out and discover how to do everything better online.Econsultancy charges for access to its premium content and events largely via subscriptions.ReportsEconsultancy is an award-winning online publisher of reports covering best practice, user experience benchmarking, market data, supplier selection, template files, trends and innovation aimed at internet professionals who want practical advice on all aspects of e-business.Training, Learning &amp; DevelopmentEconsultancy operates a highly popular training division, used by the world&apos;s leading brands for staff education, both in-house and via public courses. We provide training across all areas of digital marketing and ecommerce and at all levels.EventsEconsultancy hosts over 100 events a year, including conferences such as the JUMP, FUNNEL, Future of Digital Marketing and Digital Cream as well as regular Roundtables, the annual Digitals Awards and a range of social events.Econsultancy.comEconsultancy.com attracts 400,000 unique users per month where they access reports, read the blog and take part in discussions in the forums. Econsultancy members can link up with other members and digital suppliers through our directories, as well as find a new job or new digital talent using the job listings.</t></si><si><t>http://public.crunchbase.com/t_api_images/v1397750946/6a06c174d5797ee96dea22af809ebdee.png</t></si><si><t>http://econsultancy.com</t></si><si><t>2008-12-04</t></si><si><t>7eb84670319603bb84070fb132699f36</t></si><si><t>ecoos</t></si><si><t>ecoOS</t></si><si><t>Sustainability Metrics that Matter</t></si><si><t>ecoOS provides sustainability metrics that matter for business strategy and decision making. The online, subscription-based service provides quantitative benchmarking of competitive landscapes, supply chains and business units, identifies new opportunities, sets competitive goals and actionable targets while providing insights on industry best practices. ecoOS allows clients to overcome the complexities of sustainability&apos;s early days and out-green their competition.</t></si><si><t>http://public.crunchbase.com/t_api_images/v1450190759/rbppwxryjgdbn4tt2qmt.png</t></si><si><t>http://www.ecoos.co</t></si><si><t>2015-08-19</t></si><si><t>c6f17c8667a350444eaefcc4bad45d7f</t></si><si><t>ecosys</t></si><si><t>EcoSys</t></si><si><t>Enterprise Project Controls Software</t></si><si><t>[EcoSys](http://www.ecosys.net) provides enterprise project planning and cost controls software and consulting for the public and private sectors.  Through its integrated, web application, EcoSys delivers best practices for full lifecycle project cost management resulting in greater program efficiency, accuracy and visibility.  A stand alone solution, EcoSys integrates and bridges data with Primavera, MS Project, SAP, Oracle E-Business Suite, PeopleSoft, JD Edwards and others. EcoSys is used by project-focused organizations for Capital Planning, Budgeting &amp; Forecasting, Funds Management, Cost Management, Resource Management and Earned Value Management.  The company was founded in 2000 by the original designers and developers of the Primavera enterprise project management software.EcoSys has worked with over 200 organizations worldwide in the oil &amp; gas, utilities, construction, and IT industries as well as federal, state and local government.  EcoSys has offices in North America and the UK, as well as dedicated partners in Europe, the Middle East, and Australia.</t></si><si><t>http://public.crunchbase.com/t_api_images/v1397198168/81f1f587cfc8c5963b549c7ca2bf55bc.jpg</t></si><si><t>http://www.ecosys.net</t></si><si><t>83fb7a6ac343cbd22a13e7c0dc6405be</t></si><si><t>ecovent</t></si><si><t>Ecovent</t></si><si><t>Get Ecovent. Get comfortable.</t></si><si><t>Most homes have only one thermostat, so they operate like a house with only one light switch. Everything is either all on or off. That leaves some rooms boiling hot while others are freezing cold. It also leads to heating and cooling empty rooms. It’s uncomfortable, and it’s inefficient.Ecovent fixes that for the over 200 million Americans with forced air heating and cooling systems. We’ve built a system of wireless vents and sensors which enables homeowners to: (i) Get room-by-room temperature control, (b) save energy by automatically directing airflow to the rooms that need it most, (c) choose custom temperature levels for different floors, rooms, or times of day, (d) control home heating and cooling anywhere from a mobile phone, tablet or web app and (e) install the whole system hours without special tools or invasive construction.</t></si><si><t>http://public.crunchbase.com/t_api_images/v1424883481/tvi3xum5h1n4hvxv2jzy.jpg</t></si><si><t>https://www.ecoventsystems.com</t></si><si><t>138a8a28055dde530ba73065d8f75f3d</t></si><si><t>ecreeds</t></si><si><t>eCreeds</t></si><si><t>High end web solutions</t></si><si><t>Established in 2004, eCreeds Web Solutions is a proven, Global Internet consulting and development agency helping clients to create and implement full-service digital business solutions, combining diverse expertise in business strategy, technology, usability and design, eCreeds produces highly scalable business solutions and online user experiences.eCreeds has provided custom solutions for a diverse array of industries, including Retail, Finance &amp; Insurance, Marketing, Real Estate, Healthcare, Travel, among others. This extensive background demonstrates our understanding of business principles that apply across industries, as well as the ability and initiative to understand problems and solutions that apply to specific companies. From interface design and creative aspects of the front end, to the application development and integrated functional components of the back end, eCreeds has provided a total solution for strategic planning, development, launch, and support of any web-related business initiative.We leverage W3C standards, open source software and other proprietary technologies to deliver rich applications to your customers, employees, and partners over the web, intranets and extranets.eCreeds is a healthy firm with established processes, systems, an experienced management team, and a highly skilled technical, creative, and consulting team focused on quality product delivery. With our proven methodology, eCreeds is prepared to run with the ball and help you realize your goals efficiently, cost-effectively, and on time. We are a dynamic, professional company that specializes in translating broad strategic management objectives into distinct, practical and implementable activities.  We excel by applying unique and innovative solutions to each stage of a systemâs development.  We add value by providing elegant design and technical solutions to complex business requirements.  We succeed because we are totally committed to our customerâs vision.</t></si><si><t>http://public.crunchbase.com/t_api_images/v1397186904/f861ce8aa5afcd947efb6b926d69ca51.jpg</t></si><si><t>2004-04-20</t></si><si><t>http://www.ecreeds.com</t></si><si><t>203ca9851ea6cf902db3005d552a1b9b</t></si><si><t>ecstats</t></si><si><t>ecStats</t></si><si><t>eCommerce Reports &amp; Analytics</t></si><si><t>ecStats is an Ecommerce Analytics and Reporting Software as a Service working in close conjunction with the existing shopping cart software.</t></si><si><t>http://public.crunchbase.com/t_api_images/v1397206646/899d6841aba721c4b519bbf1788b1c96.png</t></si><si><t>2009-08-09</t></si><si><t>http://ecstats.com</t></si><si><t>fe4270a5da2669cbec4b2b277ffcfcca</t></si><si><t>ecutronic-technologies</t></si><si><t>Ecutronic Technologies</t></si><si><t>Ecutronic Technologies produces diagnostic systems for car repair workshops and field assistance providers.</t></si><si><t>Ecutronic Technologies, SL produces diagnostic systems for car repair workshops and field assistance. The company manufactures equipment for directing monitoring of engine performance and emissions analysis. Ecutronic Technologies, SL is based in Malaga, Spain.</t></si><si><t>http://public.crunchbase.com/t_api_images/v1397193041/fe27ec2c8ad953f1cab61645dd469d39.png</t></si><si><t>http://www.ecutronic.com</t></si><si><t>Málaga</t></si><si><t>d40474bb7e9c7ae0cca6246c5ce1e9ba</t></si><si><t>email-data-source</t></si><si><t>eData Source</t></si><si><t>Offering inbox delivery, campaign rendering, competitor &amp; ecommerce tracking, monitoring &amp; intelligence solutions including custom analysis</t></si><si><t>Email Data Source (now eDataSource) is the only independent, unbiased provider of email marketing data.They collect, analyze, catalog, and archive thousands of daily email marketing messages, providing clients with the actionable intelligence they need to increase the profitability of their outbound email marketing programs.Their more than 100 clients--small, medium, and billion dollar companies alike--represent every part of the email industry, from advertising agencies and Fortune 500 companies, to email service providers and affiliate managers.</t></si><si><t>http://public.crunchbase.com/t_api_images/v1447118058/fuhukliwgwflkz3ajxvo.png</t></si><si><t>http://www.edatasource.com</t></si><si><t>40.7072</t></si><si><t>-74.0122</t></si><si><t>2009-07-09</t></si><si><t>9d0c3dfcbfedbd4c4340fd3d37cd1ed4</t></si><si><t>eddefy</t></si><si><t>EDDEFY</t></si><si><t>Connected Learning: Personalized Tools</t></si><si><t>EDDEFY creates learning tools for business and a personalized learning toolkit for all ages providing recommendations based on unique learning preferences. We are learning cartographers, making maps of expertise. By integrating the open educational web with informal ways of learning (videos, hackerspaces, events and mentorships) we see patterns in the detailed maps of how we learn as individuals and together in shared networks. The vibrant interface will be available at the end of 2013 for first clients engaged in credentials, online learning, business training, skillbuilding and educational resources for unique collaborations.The EDDEFY tools promote:* Mentorships and local guilds to form* Greater adoption of online and offline learning resources* Integration of the web, media content and education* Connected learning that&apos;s personalized, relevant and appropriate for all stages of development* Access to education for anyone, anywhere, at any time* A world where everyone has the ability to learn Our research centers around how we learn what we learn, the information and insight architectures in how we share this information and how we can guide each other to learn more effectively throughout our lives.</t></si><si><t>http://public.crunchbase.com/t_api_images/v1397198480/23e8f1ed51dfed9e4704575946ac8bb3.png</t></si><si><t>http://www.eddefy.com</t></si><si><t>2013-02-13</t></si><si><t>4d97448ec32f24fa7417e3b098e00b55</t></si><si><t>eddingpharm-cayman</t></si><si><t>Eddingpharm (Cayman)</t></si><si><t>Eddingpharm, a specialty pharmaceuticals company, focused on clinical nutrition, oncology, antibiotics, and respiratory system therapeutics.</t></si><si><t>Eddingpharm, headquartered in Shanghai, is a leading specialty pharmaceuticals company in the fast growing China market. The Company is focused on medical nutrition and oncology therapeutic areas and became a leading commercialization platform for pharmaceutical products in China. To date, Eddingpharm has been granted exclusive market rights of more than 16 products and achieved outstanding performance on marketed products through its 23 district offices reaching over 1000 hospitals in China. Eddingpharm has become the partner of choice for multiple global pharmaceutical companies and continues to expand further alliance opportunities with international partners. Additionally, the Company is currently building R&amp;D and manufacturing capabilities through strategic alliances, enabling it to develop customized pipeline best fitted for Chinese healthcare market.</t></si><si><t>http://public.crunchbase.com/t_api_images/v1397192932/6c23946200850f64290b04054254565a.png</t></si><si><t>http://www.eddingpharm.com</t></si><si><t>5a4c11ef6a6849d4a6d11a15c9126283</t></si><si><t>eden-2</t></si><si><t>Eden Online Support</t></si><si><t>A community-based social network for individuals with medical conditions to share their experiences and build relationships</t></si><si><t>http://public.crunchbase.com/t_api_images/v1428725531/krcgzhj3mcgxrjqec2ia.jpg</t></si><si><t>http://www.edenos.com</t></si><si><t>e5ebb0154d3490ff7df88e5ce0fb7e54</t></si><si><t>eden-therapeutics</t></si><si><t>Eden Therapeutics</t></si><si><t>Eden Therapeutics is based in Houston, Texas.</t></si><si><t>Eden Therapeutics Inc. was incorporated in 2007 and is based in Houston, Texas.</t></si><si><t>235cdf325fcd7afa73348f5a7ae7eeb0</t></si><si><t>edeniq</t></si><si><t>EdeniQ</t></si><si><t>Edeniq is a biomaterials and sustainable fuels innovator processing low-cost cellulosic sugars and ethanol.</t></si><si><t>Edeniq makes industrial sugars. The Company employs proprietary processes to convert cellulosic fibers to low-cost, high-purity sugars via enzymatic hydrolysis. Edeniq&apos;s technology intimately integrates mechanical and biological processes. Relative to competitors, Edeniq sugars are lower cost and higher purity. The Company&apos;s technologies can be easily integrated into existing biorefineries, today. End markets include biofuels and biochemicals that are currently produced from food-based sugars or crude oil. Edeniq non-food based sugars enable clean energy expansion across global markets.</t></si><si><t>http://public.crunchbase.com/t_api_images/v1397180559/5f19a712946d6446305a6e60a59475d7.jpg</t></si><si><t>http://www.edeniq.com</t></si><si><t>41.195</t></si><si><t>-96.0943</t></si><si><t>2009-06-07</t></si><si><t>975df3a2a7b00cf71e61916ea13018d6</t></si><si><t>edge-biosystems</t></si><si><t>Edge Biosystems</t></si><si><t>Research reagents and sequencing services company.</t></si><si><t>EdgeBio is an established research reagents and sequencing services company. Our products and services help simplify the complex task of discovery, and make it affordable and fun. In a high-pressure field with so many unknowns, Edge offers our customers both peace of mind and a competitive edge. At Edge, our people, processes and products reflect our dedication to reliability and quality. Founded in 1990, we built a solid reputation as the \&quot;sequencing purification supplier of choice\&quot; for many leading academic and government institutions, biopharmaceutical and biotechnology companies, and research institutions worldwide. EdgeBio established genomic sequencing and bioinformatics services in 2009 and since then has built a reputation as world class clinical and research outsource partner for hundreds of institutions.</t></si><si><t>http://public.crunchbase.com/t_api_images/v1404879119/kidsudjfubi67jyewybh.png</t></si><si><t>http://www.edgebio.com/</t></si><si><t>0cb0b1d42527c6f6b2bd506d00a23d64</t></si><si><t>edge-networks-pvt--ltd-</t></si><si><t>EdGE Networks Pvt. Ltd.</t></si><si><t>HIREalchemy, our platform for skill development, Talent Acquisition and Workforce Optimization, connects the right person to the right job.</t></si><si><t>http://public.crunchbase.com/t_api_images/v1429078685/w5sgb8apqhb87r98mfn3.png</t></si><si><t>http://www.edgenetworks.in</t></si><si><t>265a4ea9f3e26c1ee960367adf71498b</t></si><si><t>edge-therapeutics</t></si><si><t>Edge Therapeutics</t></si><si><t>Edge Therapeutics, a biotechnology company, transforms FDA-approved drugs into therapies that address unmet acute neurological conditions.</t></si><si><t>Edge Therapeutics, Inc. is a clinical-stage biotechnology company that discovers, develops and seeks to commercialize novel, hospital-based therapies capable of transforming treatment paradigms in the management of acute, life-threatening neurological conditions. EG-1962, our lead product candidate, has the potential to fundamentally improve patient outcomes and transform the management of aneurysmal subarachnoid hemorrhage, or aSAH, which is bleeding around the brain due to a ruptured brain aneurysm. EG-1964, our second product candidate, is being evaluated as a potential prophylactic treatment in the management of chronic subdural hematoma, to prevent recurrent bleeding on the surface of the brain.EG-1962 and EG-1964 both utilize Edge’s proprietary, programmable, biodegradable polymer-based development platform, known as Precisa. The Precisa platform allows Edge to create therapeutics capable of delivering medicines directly to the site of injury, providing a novel delivery mechanism that enables targeted and sustained drug exposure while potentially avoiding the systemic, dose-limiting side effects often associated with current standards of care.</t></si><si><t>http://public.crunchbase.com/t_api_images/v1397182732/1205d2e44082a13cdb9b9a990ea4de35.png</t></si><si><t>http://edgetherapeutics.com</t></si><si><t>1d36262afdecacbe5db67ec007f17f24</t></si><si><t>edgeflip</t></si><si><t>Edgeflip</t></si><si><t>Edge-flip goal is to make sure every social good organization - non-profits, advocacy groups and charities.</t></si><si><t>Edge-flip goal is to make sure every social good organization - non-profits, advocacy groups and charities - has the best, easy-to-use, and effective analytics and technology tools and are working hard towards that. They are data, analytics, and technology geeks who want to make the world a better place.</t></si><si><t>http://public.crunchbase.com/t_api_images/v1414720112/vkl0l530xzojfq7ztuei.jpg</t></si><si><t>http://www.edgeflip.com</t></si><si><t>2014-10-31</t></si><si><t>fb24d0eaecb048478e4fed148e82de18</t></si><si><t>edgemont-pharmaceuticals</t></si><si><t>Edgemont Pharmaceuticals</t></si><si><t>Edgemont Pharmaceuticals focuses on the field of neuroscience and develops novel drug formulations and therapiesto improve patient care.</t></si><si><t>Edgemont’s Management Team and Board of Directors have extensive experience and a proven track record of success in the pharmaceutical industry and the field of life sciences. Click on a link above or scroll down to learn more about the Edgemont leadership team.</t></si><si><t>http://public.crunchbase.com/t_api_images/v1397187022/4d779b2d35584a3d238fecda128e2d37.jpg</t></si><si><t>http://www.edgemontpharma.com</t></si><si><t>d3af89bfb9877bb4ba75537ba8d87c19</t></si><si><t>edgespring</t></si><si><t>EdgeSpring</t></si><si><t>EdgeSpring is a business intelligence platform providing visual analytics and business intelligence solutions.</t></si><si><t>Edgespring delivers the fastest and easiest path to data driven business decisions.</t></si><si><t>http://public.crunchbase.com/t_api_images/v1397184088/22011ec5714eee40b4dc15853e1eb958.png</t></si><si><t>http://www.edgespring.com</t></si><si><t>100a54b6aa1b356bb14d51e6c9e17a44</t></si><si><t>edi-knights</t></si><si><t>EDI Knights</t></si><si><t>on demand B2B/EDI Cloud and SAAS with pay-per-use pricing - start for free</t></si><si><t>EDI Knights is an on-demand B2B cloud platform for electronic data interchange (EDI). We are offering a SaaS solution to connect simply to all over your partners and exchange the classic EDI data.Start for free. Connect to your partners for free. Pay only what you use for data exchange – not more.</t></si><si><t>http://public.crunchbase.com/t_api_images/v1428083537/fplcijcl5kzbtbmqj255.png</t></si><si><t>http://www.ediknights.com</t></si><si><t>Bremen</t></si><si><t>c6983d047d594118929ed6cbfb917bb2</t></si><si><t>edico-genome</t></si><si><t>Edico Genome</t></si><si><t>Edico Genome Inc. develops cutting edge solutions that power the genomic revolution</t></si><si><t>Based in San Diego and founded in 2013, Edico Genome Inc. develops cutting edge solutions that power the genomic revolution. Our vision is to revolutionize genome sequencing analysis by providing unprecedented speed, scale and accuracy.</t></si><si><t>http://public.crunchbase.com/t_api_images/v1405598348/fvoledij2zm9mte6z8c2.png</t></si><si><t>http://www.edicogenome.com/</t></si><si><t>361091a047ff30cffc4158ad9e54e352</t></si><si><t>edimer-pharmaceuticals</t></si><si><t>Edimer Pharmaceuticals</t></si><si><t>Edimer Pharmaceuticals develops a treatment to improve the health and quality of life of families living with XLHED.</t></si><si><t>Edimer Pharmaceuticals: Working toward improving the health and quality of life of families living with XLHED.Edimer Pharmaceuticals is dedicated to developing EDI200 as a treatment for X-linked Hypohydrotic Ectodermal Dysplasia (XLHED). XLHED is a rare, orphan disease that causes a range of symptoms including lack of sweat glands, poor temperature control, respiratory problems, and hair and tooth malformations.Edimer is led by a team of seasoned biotechnology industry veterans with deep experience in drug development complemented by a strong network of world-class clinical and scientific advisers.</t></si><si><t>http://public.crunchbase.com/t_api_images/v1397183283/54becf08742c530d6363d5a0d23e94ab.jpg</t></si><si><t>http://edimerpharma.com</t></si><si><t>de8719d6949507a1270eb5672a3c34aa</t></si><si><t>edison-agrosciences</t></si><si><t>Edison Agrosciences</t></si><si><t>Growing agroscience through innovation.</t></si><si><t>Edison Agrosciences is an agricultural biotechnology company dedicated to developing and commercializing innovative solutions for the production of plant-based industrial materials, with a primary focus on the development of alternative rubber crops. They are engineering yield improvements and the novel production of industrial materials in suitable plant systems. Edison has an emerging IP portfolio covering multiple technical strategies and they are developing strategic partnerships to mitigate the risk of pilot scale crop and product validation. Edison’s strong leadership team has a track record of success in industry.</t></si><si><t>http://public.crunchbase.com/t_api_images/v1432270261/au0kfgc3hpsnq1bwchph.png</t></si><si><t>http://edisonagrosciences.com</t></si><si><t>93d65ca35695e0e71b5008418f6382db</t></si><si><t>edison-pharmaceuticals</t></si><si><t>Edison Pharmaceuticals</t></si><si><t>Edison Pharmaceuticals develops medicines for the treatments of children and adults diagnosed with rare and neglected diseases.</t></si><si><t>Edison is a world leader in the discovery and development of redox drugs. The company has obtained orphan designation in both the United States and Europe for its first drug candidate, EPI-743 (Vincerinone). Vincerinone is now in phase 2 clinical development. It is being evaluated in multiple clinical indications where defects in the mitochondrial proteins and redox control have been well characterized.</t></si><si><t>http://public.crunchbase.com/t_api_images/v1397186450/74452fbb250d7df787ec70651a1c2423.png</t></si><si><t>http://edisonpharma.com/Home.aspx</t></si><si><t>39eda1cf422b4fd6c9ea7b295bfc4e69</t></si><si><t>editas-medicine</t></si><si><t>Editas Medicine</t></si><si><t>Editas Medicine is engaged in discovering and developing a novel class of genome editing therapeutics.</t></si><si><t>The company&apos;s mission is to translate its genome editing technology into a novel class of human therapeutics that enable precise and corrective molecular modification to treat the underlying cause of a broad range of diseases at the genetic level. The company has generated substantial patent filings and has access to intellectual property covering foundational genome editing technologies, as well as essential advancements and enablements that will uniquely allow the company to translate early findings into viable human therapeutic products.</t></si><si><t>http://public.crunchbase.com/t_api_images/v1397185134/d708eb32adfc362227e2fdcc0cee7755.jpg</t></si><si><t>http://www.editasmedicine.com</t></si><si><t>7e02ba379f23d1ea51e9e5809f7979d9</t></si><si><t>editd</t></si><si><t>EDITED</t></si><si><t>EDITD is a tool for fashion buyers, merchandisers and designers to quantify commercial trends by analyzing retail, product and social data.</t></si><si><t>EDITD runs the world&apos;s biggest apparel data warehouse, which global and local retailers use to track the market, align product assortment and trade with competitive intelligence. EDITD’s software is the market leader in real-time analytics of pricing, assortment, and deep product metrics for apparel professionals in merchandising, buying, trading and strategy. Used by the world’s best fashion retailers, like Gap, ASOS and Target, across five continents, EDITD helps buyers and merchandisers to make the right trading decisions. For more information, visit www.editd.com.</t></si><si><t>http://public.crunchbase.com/t_api_images/v1442851401/cq0kn2ij83job5p5qsjf.jpg</t></si><si><t>http://editd.com</t></si><si><t>2010-09-12</t></si><si><t>4e2d64936da1aa0bf99dd8fd9e24930d</t></si><si><t>editoreye</t></si><si><t>EditorEye</t></si><si><t>EditorEye is a cloud based business intelligence platform.</t></si><si><t>http://public.crunchbase.com/t_api_images/v1435155805/azqc2rfvs41wsjh7deds.png</t></si><si><t>551afb7a92222d7f6ad47282ca630f7d</t></si><si><t>edocr</t></si><si><t>Document sharing for lead generation (social network for documents)</t></si><si><t>edocr.com helps businesses build brand awareness and generate demand for their products and services through brochures, case studies, white papers and press releases.Built-in analytics help those who read documents to be captured as leads for nurturing in CRM. By feeding vital documents at different stages of the revenue funnel, edocr.com helps companies close sales faster, using existing document assets.</t></si><si><t>http://public.crunchbase.com/t_api_images/v1397181992/f4c38c0793daae47a431293f5809dcec.png</t></si><si><t>http://www.edocr.com</t></si><si><t>2007-10-18</t></si><si><t>b36460a5303edf55697238cbb08c8ab2</t></si><si><t>edori</t></si><si><t>eDori</t></si><si><t>Web scraping</t></si><si><t>Edori.net faciliates anything from general web scraping to providing stealthy market intelligence services, and tools.Web scraping is convenient for automatically pulling data from an unorganized data source, such as the world wide web.Users keep the scraper source codes &amp; the database at no extra charge.</t></si><si><t>http://public.crunchbase.com/t_api_images/v1397203093/38a7f6e82af847fefcf17db5d1a4a956.jpg</t></si><si><t>2009-02-01</t></si><si><t>http://www.edori.net/main</t></si><si><t>7d7832dd8626ee68d04d07a3c09d6910</t></si><si><t>edp-biotech</t></si><si><t>EDP Biotech</t></si><si><t>EDP Biotech is a medical device company focused on the development and commercialization of immunodiagnostic tests.</t></si><si><t>EDP Biotech Corporation is a privately held medical device company focused on the development and commercialization of immunodiagnostic tests. EDP develops products to identify blood proteins elevated in the early stages of specific cancers, and produces simple in vitro diagnostic tests for use in early (pre-symptomatic) screening within a Clinical Laboratory or Point of Care (POC).</t></si><si><t>http://public.crunchbase.com/t_api_images/v1397181304/080bd4edee2d3b1142b0570c4cc3b5f3.jpg</t></si><si><t>http://www.edpbiotech.com</t></si><si><t>35.9273</t></si><si><t>-84.0088</t></si><si><t>5fcd35ccde23b980ebe243cc8de93355</t></si><si><t>edpuzzle</t></si><si><t>EdPuzzle</t></si><si><t>In EdPuzzle, you can make any video your lesson. We combine simple video-editing tools with powerful analytics so that a teacher can take a</t></si><si><t>In EdPuzzle, you can make any video your lesson. We combine simple video-editing tools with powerful analytics so that a teacher can take a video and make it personal, engaging and effective. Together we are building a pool of the best video lessons for the classroom. We are working towards a day where every teacher and student will be just a click away from an excellent online education.</t></si><si><t>http://public.crunchbase.com/t_api_images/v1397190385/574016de5b3a82c214a62e60ae9df41c.jpg</t></si><si><t>http://www.edpuzzle.com</t></si><si><t>ee500c49f8adb5c7d621d8fb66614f19</t></si><si><t>edumedics</t></si><si><t>Edumedics</t></si><si><t>Edumedics, a chronic disease management company, offers services for health care professionals, employers, consulting services, and more.</t></si><si><t>We empower your employees with the personalized guidance and face-to-face care they need to successfully manage their chronic illnesses. Edumedics’ high-touch, interactive care management solutions shift the way programs are delivered to participants, leading to higher ROIs than those reported by other care management companies. We emphasize accountability. We improve care delivery. We bend the healthcare cost curve down. By following proven care principles, employees positively impact their behavior to stay healthier. They miss less work and reduce their risk of disability. That means happier, more productive employees—and measurable savings straight to your bottom line.</t></si><si><t>http://public.crunchbase.com/t_api_images/v1397183263/e5b9402607e1a135cf27f50bbed57d71.png</t></si><si><t>http://edumedics.com</t></si><si><t>19955dac4dd06349916b760690ca9d18</t></si><si><t>edusight</t></si><si><t>Edusight</t></si><si><t>Simple, beautiful tools to help K-12 teachers assess student learning.</t></si><si><t>Edusight creates free tools that help K-12 teachers assess student learning with more than just a grade, and see the whole picture of their students&apos; progress.Gradebook for Web is a powerful yet easy-to-use tool to save teachers time. Track grades quickly and easily. Chart student progress with beautiful data visualizations.Notes for iPad is a simple app to capture student learning in the classroom. Take notes and photos, and build student portfolios to review and assess later.Feedback for Edusight:- \&quot;The best designed gradebook I have ever encountered!\&quot;- \&quot;You guys are magicians!\&quot;- I felt my stress just melt away...\&quot;,&quot;http://public.crunchbase.com/t_api_images/v1403222153/wgovrvdukcqp6wshwtgf.png</t></si><si><t>https://edusight.co</t></si><si><t>78b4ab2e70450f9544b54a9ef45a347a</t></si><si><t>edwards-lifesciences</t></si><si><t>Edwards Lifesciences</t></si><si><t>Edwards Lifesciences is the global leader in the science of heart valves and hemodynamic monitoring.</t></si><si><t>Edwards Lifesciences is the global leader in the science of heart valves and hemodynamic monitoring. Driven by a passion to help patients, the company partners with clinicians to develop innovative technologies in the areas of structural heart disease and critical care monitoring that enable them to save and enhance lives.</t></si><si><t>http://public.crunchbase.com/t_api_images/v1397186228/0cddb84e26a18df5355ddd247fe0015d.jpg</t></si><si><t>http://www.edwards.com</t></si><si><t>33.6991</t></si><si><t>-117.8525</t></si><si><t>9d669546c67a54f9c22234da00363ae7</t></si><si><t>eeme</t></si><si><t>EEme, LLC</t></si><si><t>EEme, LLC converts big data into actionable insight to mine for residential energy efficiency (EE) sweet spots.</t></si><si><t>EEme, LLC, a Carnegie Mellon University spin-out, converts big data into actionable insight to mine for residential energy efficiency (EE) sweet spots. Our data-driven platform solution enables electric utilities, home improvement product and service providers, and residential users to make targeted and informed EE investment decisions.</t></si><si><t>http://public.crunchbase.com/t_api_images/v1407860062/z3lpeple6gjtfrg6wkbg.jpg</t></si><si><t>http://www.energyefficiency.me</t></si><si><t>4f5c95ff57501a558c697b85a98632b6</t></si><si><t>eepay</t></si><si><t>eePay</t></si><si><t>Biometric Wallet and POS terminal</t></si><si><t>eePay is an innovative point-of-sale payment terminal that unifies a fragmented industry of payment methods through palm vein pattern recognition. eePay allows any enrolled user to pull up their digital wallet of credit, debit, and loyalty cards at any participating store safely and securely without needing to carry anything but themselves! Using a combination of biometrics and a PIN, users can \&quot;login\&quot; to their account at the store without needing to bring their wallets anywhere.</t></si><si><t>http://public.crunchbase.com/t_api_images/v1397186408/aa484e3a6a68b233ebcf769ceb3a4475.png</t></si><si><t>http://eepay.co</t></si><si><t>6412cbd6ec9accf2f8fcdf586228e08f</t></si><si><t>effcon-mxr</t></si><si><t>Effcon MXR</t></si><si><t>Effcon MXR is a biotechnology company developing a once-a-day version of a drug used to treat glaucoma.</t></si><si><t>Effcon MXR LLC operates in the healthcare industry focusing on pharmaceutical business. The company was incorporated in 2009 and is based in Atlanta, Georgia.</t></si><si><t>4b0a9b0c48ccf796474d9bdaa7e2b0b3</t></si><si><t>effective-computing</t></si><si><t>Effective Computing</t></si><si><t>Voice Control Systems for Computers</t></si><si><t>Effective Computing Ltd is dedicated to making it easier and healthier for customers to interact with their computer systems.Effective Computing Ltd has developed a state-of-the-art voice control system.  The system enables computer users to use voice recognition as an input method for controlling computer programs and the Windows operating system. Users of the system become more productive at operating computers, mental and physical stress levels are decreased. The user experiences increased comfort and can work more effectively for longer periods.</t></si><si><t>http://public.crunchbase.com/t_api_images/v1431674368/ijalys4woumevuxzt8we.png</t></si><si><t>https://www.effective-computing.com</t></si><si><t>28c2ffdf8995d30ac0ec7b089cba3f89</t></si><si><t>effector-therapeutics</t></si><si><t>Effector Therapeutics</t></si><si><t>Effector Therapeutics is an early-stage company focused on the discovery and development of small molecule cancer therapeutics.</t></si><si><t>eFFECTOR Therapeutics is an early stage company focused on the discovery and development of new small molecule cancer therapeutics. eFFECTOR is developing translation regulators to selectively block disregulated translation impacting tumor growth and survival. The company has selected control of mRNA translation as a key point of theerapeutic intervention, providing potency and selectivity while inhibiting growth of cancer cells. eFFECTOR&apos;s novel approach provides a real opportunity to bring innovative new medicines to patients in need.</t></si><si><t>http://public.crunchbase.com/t_api_images/v1397189006/314b5db564706fb1864e7b72922789f8.png</t></si><si><t>http://effector.com</t></si><si><t>c20a6dd7e0205e5a9ec26732cec3d313</t></si><si><t>efferent-labs-inc</t></si><si><t>Efferent Labs, Inc.</t></si><si><t>Efferent Labs is an award winning biotechnology company focused on biosensor systems for the life sciences</t></si><si><t>Efferent Labs, Inc. is an award winning biotechnology company focused on biosensor systems for life sciences. Our proprietary technology is showcased in the CytoComm Living Biosensor System, an in vivo, real time monitoring system for biological signaling and cellular responses. CytoComm is unique as it employs living cell lines, a powerful tool to assess cellular function in vivo. The system transmits live data through the cloud to our data acquisition and analysis software, providing real-time information to researchers and clinicians.The CytoComm Biosensor Platform has multiple applications including preclinical R&amp;D, clinical R&amp;D, oncology, cardiology, and metabolic diseases. For more information, please see our website, www.efferentlabs.com</t></si><si><t>http://public.crunchbase.com/t_api_images/v1438011572/ydrf6ftgkndvi1z5hjsa.png</t></si><si><t>http://efferentlabs.com/</t></si><si><t>106ff71ed3e513d4c35efdbd4b696054</t></si><si><t>efficas</t></si><si><t>Efficas</t></si><si><t>Efficas, Inc., a health-science and technology company, engages in the research, development, and commercialization of products for the</t></si><si><t>Efficas, Inc., a health-science and technology company, engages in the research, development, and commercialization of products for the nutritional management of the immune system for humans and pets. The company provides EFFICAS CARE, a berry flavored non-prescription medical food for the dietary management of asthma and associated allergies. Efficas, Inc. was founded in 2003 and is headquartered in Boulder, Colorado.</t></si><si><t>http://public.crunchbase.com/t_api_images/v1397188630/7d398dfde956a910be2217edf2823371.png</t></si><si><t>http://efficas.com</t></si><si><t>a80c4b20385e9e7c279beb9096257795</t></si><si><t>efficiencie</t></si><si><t>Efficiencie</t></si><si><t>IT Consulting, System Integrator</t></si><si><t>EFFICIENCIE is a leading System Integrator and provider of software development services with strong focus on service and client satisfaction.The company seeks to give value to customers by providing innovative solutions for business which is largely driven by an expert team whose knowledge and expertise cuts across the entire IT space and accords the company the ability to deliver end-to-end solutions.</t></si><si><t>http://public.crunchbase.com/t_api_images/v1397181127/3ec2b61d525ece26aff1054f42e745ec.png</t></si><si><t>http://www.efficiencie.com</t></si><si><t>Uganda</t></si><si><t>Kampala</t></si><si><t>f93d4362e8bcfd73bc6a2baba3b4956f</t></si><si><t>efficiency-exchange</t></si><si><t>Efficiency Exchange</t></si><si><t>Efficiency Exchange offers cost management applications that analyze operational bills and find cost-saving points for Chinese factories.</t></si><si><t>EEx builds cost management apps for Chinese factories. The first one, EEx Charge analyzes electricity bills and finds cost savings averaging 11%.</t></si><si><t>http://public.crunchbase.com/t_api_images/v1397749413/97522912df9d997ef8dca3e1ae49dafd.png</t></si><si><t>http://www.efficiencyexchange.com</t></si><si><t>58a0a62c47ddcf7561fe5790f071cf4d</t></si><si><t>effilogics</t></si><si><t>Effilogics Technologies</t></si><si><t>Effilogics provides a unique energy management software with advanced analytics and control over remote equipment for saving energy</t></si><si><t>Effilogics improves business efficiency by making a deep analysis of their energy-related information. Effilogics provides a full-featured energy management platform based on big data, predictive analytics and IoT technologies.Effilogics&apos; SaaS platform is transforming three type of businesses: - Enterprises: real time data analysis allows their operational teams to plan and quantify energy savings and improve sustainability actions.- Utilities and energy retailers: energy business intelligence tools allow sales teams to improve customer acquisition efficiency, prioritize sales leads, reduce churn rate and become trusted partners of their customers. - Energy-related service providers such as ESCOs, Facility Management or HVAC and Lighting vendors: submetering and detailed energy reports allow sales teams to quantify and demonstrate savings and return on investment to their leads.Effilogics allows energy and water cost reduction by providing detailed information about where, how much and how to reduce expenses, but also analyzing the information, giving recommendations, assisting in the decision making process and enforcing the policies and actions previously determined.Founded in 2011 as spinoff from a technological R&amp;D center, Effilogics is headquartered in Barcelona and has its main customers in Europe and is now expanding to America.</t></si><si><t>http://public.crunchbase.com/t_api_images/v1433654556/qaqdjev1uxyjtuclime3.png</t></si><si><t>http://www.efficienciaenergetica.com/#!home-en/c1evb</t></si><si><t>39910d2b804adc07ceab047a9b78d6be</t></si><si><t>efflorus</t></si><si><t>Efflorus</t></si><si><t>Efflorus is working on producing high-value fragrance compounds from micro-organisms.</t></si><si><t>http://public.crunchbase.com/t_api_images/v1436852771/pvqxerezecwg5qys3nli.png</t></si><si><t>http://www.efflorus.com/</t></si><si><t>70329d1da4441738d5fb82a1e94e09a6</t></si><si><t>effrx-pharmaceuticals</t></si><si><t>EffRx Pharmaceuticals</t></si><si><t>EffRx Pharmaceuticals is a specialty pharmaceutical company offering a technology platform to create novel therapeutic entities.</t></si><si><t>EffRx Pharmaceuticals SA is an innovative specialty pharmaceutical company that exploits its proprietary technology platform to create Novel Therapeutic Entities.EffRx strives to make existing good medicines better and thereby improve the quality of life of patients. EffRx targets improvements to leading medications focused on convenience compliance and tolerability thus creating best in class products.EffRx also focuses on creating Life Cycle Management opportunities for the pharmaceutical industry through its proprietary drug delivery technologies.</t></si><si><t>http://public.crunchbase.com/t_api_images/v1397189165/3871ae9beed80e53be9eec56fb4767f0.gif</t></si><si><t>http://effrx.com</t></si><si><t>8807 Freienbach</t></si><si><t>13aad8bcb86915b58969aaa0b0c9b576</t></si><si><t>efinancial-communications</t></si><si><t>eFinancial Communications</t></si><si><t>eFinancial Communications is a one-stop shop digital communications provider, that turns required distributions into elegant, ..............</t></si><si><t>eFinancial Communications is a one-stop shop digital communications provider, that turns required distributions into elegant, professional, cross-selling opportunities. Instead of spamming your clients, include relevant promotions in your required communications, such as statements and invoices. eFinancial Communications&apos; business intelligence software knows just what your clients interests are.</t></si><si><t>http://public.crunchbase.com/t_api_images/v1397187859/2ebb9f305dfbac0d09c038ce1731835e.jpg</t></si><si><t>http://ebankcommunications.com/index.html</t></si><si><t>31becda4eab919cea8c8d0a060233284</t></si><si><t>egalet</t></si><si><t>Egalet</t></si><si><t>Egalet is a specialty pharmaceutical company developing pain management products.</t></si><si><t>Egalet Ltd. is a specialty pharma company focusing on pain management. Based on the Egalet technology, the company is developing a pipeline of abuse-resistant opioids that are nearing pivotal testing.  Egalet has pioneered one of the world’s first erosion-based delivery technologies to enable the controlled release of drugs through gradual erosion of a tablet and has optimized the abuse deterrent properties that can be applied to a broad range of opioids and non-opioids.</t></si><si><t>http://public.crunchbase.com/t_api_images/v1436795814/u10cddew3kyahctgxwdg.png</t></si><si><t>http://www.egalet.com</t></si><si><t>Værløse</t></si><si><t>1651fab583aa3dba50800a88ea662822</t></si><si><t>egen</t></si><si><t>EGEN</t></si><si><t>EGEN develops delivery systems for the manufacture of nucleic acid and anti-cancer drugs.</t></si><si><t>EGEN, Inc., is an Alabama-based specialty biopharmaceutical company developing safe and efficient delivery systems to be used to create products for treatment of human diseases. Their synthetic biocompatible delivery vehicles can be used to deliver therapeutic genes, inhibitory RNA (siRNA &amp; shRNA) and small molecules. The delivery systems function by protecting the therapeutic cargo from degradation, promoting uptake by the target cells and facilitating intracellular trafficking.</t></si><si><t>http://public.crunchbase.com/t_api_images/v1397182432/f9d9f1067353d57a93861d0e6165db19.jpg</t></si><si><t>http://www.egeninc.com</t></si><si><t>8b108f2320f460e011c638f50745533d</t></si><si><t>eggzack</t></si><si><t>EggZack</t></si><si><t>Automated Sales and Marketing System</t></si><si><t>EggZack is an automated sales and marketing system that does 3 things:1- It automates your marketing to generate leads2- its make it convenient for leads to convert to sales3- It keep your customers informed and buying moreEggZack is the first closed loop system that automates the sales and marketing process for local business owners/operators.EggZack&apos;s Software-as-a-Service model has 4500+ clients and received a patent for its technology.EggZack provides an automated sales and marketing system that is specially designed for businesses that serve local markets. The web and mobile based platform makes local marketing easier and more effective for sole proprietors, franchises and national chain stores by integrating and automating the management of their website, social media, local marketing, search engine optimization, email marketing, blogs, video, local search/directory optimization and online marketing to generate more local leads. The system then makes it convenient for the leads to convert to transitions.  The company is backed by private investors and is headquartered at the Ben Franklin Technology Center in Bethlehem, PA. For more information, visit www.EggZack.com.</t></si><si><t>http://public.crunchbase.com/t_api_images/v1416596539/yo7mn11c4mbfcrhep03x.jpg</t></si><si><t>http://www.EggZack.com</t></si><si><t>735f5fe45309fbf83e636ef4ba59192d</t></si><si><t>egluu</t></si><si><t>Egluu</t></si><si><t>Marketing and web optimization</t></si><si><t>At Egluu, we are a team.We are a team working from web design to consulting, marketing, and communication for our customers. We are a team aiming to provide an excellent experience for the clients. We are a team experienced in projects that help to exploit the great opportunities of the Internet as a communication channel.</t></si><si><t>http://public.crunchbase.com/t_api_images/v1397184870/c39e829e39f2a7ccfbb7bfab92311444.jpg</t></si><si><t>http://www.egluu.com</t></si><si><t>896c935ba1910c8d5b8944abafad3ab5</t></si><si><t>egoscue</t></si><si><t>Egoscue</t></si><si><t>Egoscue is a biotechnology company that develops natural non-medical pain relief solutions for patients.</t></si><si><t>Pronounced (E-gos-que) and considered the World Leader in Non-Medical Pain Relief, this revolutionary method for stopping chronic pain is deeply rooted in the belief that your body will never let you down. Your design isn&apos;t flawed, your posture is.We&apos;ve developed a program that is natural, makes sense, and gets results. We put you back in the driver&apos;s seat of your health with a series of gentle corrective exercises, called e-cises, tailored exclusively for you. This custom therapeutic approach brings your posture back into balance, thus returning your body to proper function. You can expect to feel better, have less or no pain, restore your physical self-confidence, increase your daily energy and just feel good again!</t></si><si><t>http://public.crunchbase.com/t_api_images/v1397181420/db23f299b1fb8acbb6681d6a5d9f1f0e.png</t></si><si><t>2012-03-10</t></si><si><t>http://egoscue.com</t></si><si><t>32.9374</t></si><si><t>-117.2403</t></si><si><t>c0b5adc5c28fd8923326cefb20f22735</t></si><si><t>ehavior</t></si><si><t>Ehavior</t></si><si><t>Visual click tracking</t></si><si><t>Optimize website performance using visual click tracking.EhaviorClick will provide you with actionable insights that allows you to perform conversion rate optimization, usability improvements and adjustments that&apos;ll affect overall user experience...</t></si><si><t>http://public.crunchbase.com/t_api_images/v1397190386/57727614f2ff477e6ee334fab3f4447e.png</t></si><si><t>http://ehavior.net</t></si><si><t>f9e258fb0e01d0715ff5dceec2a964fa</t></si><si><t>ehr-doctors</t></si><si><t>EHR Doctors</t></si><si><t>Health Information Exchange Technology</t></si><si><t>EHR Doctors Brings Interoperability to Life Sciences and Healthcare.  It is is developer of secured standard health information exchange technology.  Product include: Continuity of Care Document Generator, XCA Gateway, XDS.b Repository, XACML/SAML Policy Decision Point,  LDAP Provider Directories, S/MIME Mail Gateway, and Master Data Management.</t></si><si><t>http://www.ehrdoctors.com</t></si><si><t>Pompano Beach</t></si><si><t>f2dab66537201d9a574038ca535bfbdf</t></si><si><t>ehr-works</t></si><si><t>EHR.Works</t></si><si><t>EHR.Works is an EHR System overlay that enables any healthcare provider to assemble their own system from multiple third party apps.</t></si><si><t>http://public.crunchbase.com/t_api_images/v1433723078/nsy0hsq1gfxe86krydix.jpg</t></si><si><t>http://ehr.works</t></si><si><t>d4d5a0fb83a5e1a278389984644800af</t></si><si><t>eic</t></si><si><t>EIC</t></si><si><t>informatic consulting engineering</t></si><si><t>Depuis 1992, EIC Inc. fournit des prestations pour  des entreprises en informatique et en ingÃnierie. Vous avez besoin d&apos;une expertise ? Votre entreprise a-t-elle besoin d&apos;externaliser son processus de recrutement ? N&apos;hÃsitez pas Ã nous contacter.Expertise en technologie dans diffÃrentes industries (finance, tÃlÃcoms, micro-Ãlectroniqueâ) : - Direction de projets - MaÃtrise d&apos;oeuvres - MaÃtrise d&apos;ouvrages Infrastructure systÃmes, rÃseaux et sÃcuritÃ : - Gestion de projets - Optimisation de vos systÃmes dâinformation - Mise en place de lâarchitecture - Migration Informatique dÃcisionnelle : - EntrepÃts de donnÃes - Analyse de donnÃes - Mise en place dâERP (SAP, Peoplesoft, Aribaâ) Programmation : - DÃveloppement - Gestion et exploitation du contenu - Analyse des besoins Externalisation du recrutement : Pour rÃpondre aux exigences croissantes du recrutement, notre sociÃtÃ sâengage Ã vos cÃtÃs. En effet grÃce Ã notre service personnalisÃ vous bÃnÃficierez de notre expertise  dans le choix de vos futurs collaborateurs. Afin de personnaliser notre approche, un conseiller attitrÃ vous guidera tout au long du processus de recrutement et ce, jusquâÃ lâintÃgration du candidat</t></si><si><t>http://public.crunchbase.com/t_api_images/v1397184354/ffc4ebb1035bac873db09cb315fdb4e4.png</t></si><si><t>http://www.eic.ca</t></si><si><t>f02658779c3aef706ecee0438bf29b86</t></si><si><t>eiger-biopharmaceuticals</t></si><si><t>Eiger BioPharmaceuticals</t></si><si><t>Eiger is a biopharmaceutical company developing new antiviral agents against novel targets in the treatment of hepatitis.</t></si><si><t>Eiger BioPharmaceuticals is a privately held biotechnology company developing a novel antiviral therapy for Hepatitis Delta, a life-threatening, Orphan Disease with high unmet medical need and no approved therapy.The company is led by a management team experienced in the development and commercialization of rare disease therapeutics.  Eiger’s strategy is predicated upon time and cost-efficient drug development, with the goal of delivering safe and effective therapies to patients.</t></si><si><t>http://public.crunchbase.com/t_api_images/v1397206329/aef79e547b4d6745ae96603b03408ded.jpg</t></si><si><t>http://www.eigerbio.com</t></si><si><t>37.5072</t></si><si><t>-122.2605</t></si><si><t>8f0339277ab0f78fe81edfb654b4d7f8</t></si><si><t>eight-wire</t></si><si><t>Eight Wire</t></si><si><t>SaaS Business Data Management</t></si><si><t>Eight Wire has built a SaaS application named Conductor that makes businesses data management easy and drastically reduces IT costs. Specifically, Conductor tackles the questions of:- Why is it so hard to move data from A to B?- Why can&apos;t data errors be fixed in transit without crashing destination systems?- Why can&apos;t business and data quality rules be built easily by non-IT staff? Using Conductor, a business user can integrate databases, spreadsheets and CSV files within a few minutes without writing code or dealing with infrastructure or development issues. Next, business and data quality rules are added that will insure correct data is loaded and divert any failed records for later analysis. Finally, when the loads run, if an error is found that can be fixed (for example, the InvoiceDate column was accidentally changed to InvoiceDat) we will fix the issue and pass the data onwards, saving the destination system from crashing.Eight Wire&apos;s customers are using the application to migrate databases, import inconsistent data into data warehouses, and trap invalid or irregular data for auditing purposes. Their customers are seeing a reduction in service outages and are reducing their dependency on external consultants to fix minor data issues.</t></si><si><t>http://public.crunchbase.com/t_api_images/v1397180663/421f5216568b0348a06ea556bb6a95ff.png</t></si><si><t>http://www.eight-wire.com</t></si><si><t>f5854a6a147f88f3395461a4374356f8</t></si><si><t>einfochips</t></si><si><t>eInfochips</t></si><si><t>eInfochips is a Global Product Design Services and Solutions company providing end-to-end Product Engineering and Semiconductor Services</t></si><si><t>eInfochips is a Global Product Design Services and Solutions company providing end-to-end Product Engineering and Semiconductor Services since 1994 to various key industry verticals, including Consumer Electronics, Aerospace and Defense, Healthcare, Semiconductor, Machine Vision and Image Processing, Security Surveillance, Video and Automotive Industry by bringing innovation in each stage of product development.eInfochips offers a broad portfolio of services comprising New Product Development, Product Sustenance and Maintenance , Product QA &amp; Independent Testing, , Hardware &amp; Software Design, Product Re-engineering, Complete Product Lifecycle Management, compliance and certification, Application Development and Integration, Enterprise IT consulting and implementation, ASIC/ FPGA Design, RTL to GDSII (Design, Verification, Physical Design), FPGA Design &amp; Prototyping and IP Cores Development and Integration etc.</t></si><si><t>http://public.crunchbase.com/t_api_images/v1397197144/d37ff95903084490fdfd1016068e7a17.jpg</t></si><si><t>http://www.einfochips.com</t></si><si><t>8f1109bfcee69b1d50265ab862654476</t></si><si><t>eirx-therapeutics</t></si><si><t>EiRx Therapeutics</t></si><si><t>EiRx Therapeutics operates as a research-driven healthcare company developing targeted therapies for the treatment of cancer.</t></si><si><t>The Company is based around original concepts and discoveries made by Prof. Tom Cotter (CSO). Tom is a leading international expert in this field and is Professor of Biochemistry at University College Cork.</t></si><si><t>20d791ceb72f5de2e84bc59256631ec2</t></si><si><t>eisai-co</t></si><si><t>Eisai</t></si><si><t>Eisai Co. place primary emphasis on patients and their families, they strive to increase the benefits that health care provides them and</t></si><si><t>Eisai Co. place primary emphasis on patients and their families, they strive to increase the benefits that health care provides them and they conduct their business to meet their diversified health care needs worldwide. They aim to be Human Health Care (\&quot;hhc\&quot;) companies that make a meaningful contribution under any health care system through their business activities around the world.</t></si><si><t>http://public.crunchbase.com/t_api_images/v1397200295/2caa7a5d9a1011fe2e580a368378b514.jpg</t></si><si><t>http://www.eisai.co.jp</t></si><si><t>208548d2b9b87d2598d05a8769288274</t></si><si><t>eishtec</t></si><si><t>Eishtec</t></si><si><t>Business Process Outsourcing</t></si><si><t>Eishtec provides business contactsolutions to deliver a tailoredcustomer experience based on ourpartners’ visions. At Eishtec werecognise the need to provide highquality customer interactions withexperienced, knowledgeable andfriendly staff. We absolutely believethat customer service agents areone of the most important assets acompany has, as they provide avaluable direct link between thecompany and its customers.Our management team isexperienced in varied businessdisciplines; however we feel that themeasure of our success is thequality of customer experience ouragents provide for our partners.</t></si><si><t>http://public.crunchbase.com/t_api_images/v1418124707/s59gzraskbqzjs892zn5.png</t></si><si><t>http://www.eishtec.com</t></si><si><t>Waterford</t></si><si><t>86fd8344b427b5d93c51c8898f5f9dc8</t></si><si><t>eka-software-solutions</t></si><si><t>Eka Software Solutions</t></si><si><t>Eka Software Solutions develops commodity management software, providing predictive analytics to meet the challenges of complex markets.</t></si><si><t>Eka Software Solutions is a leader in technology for organizations that specialize in the buying and selling of physical commodities across world markets.</t></si><si><t>http://public.crunchbase.com/t_api_images/v1397185905/8a361e5b23bef4ca83505bda6011238e.jpg</t></si><si><t>http://www.ekaplus.com</t></si><si><t>27.5806</t></si><si><t>77.7006</t></si><si><t>740cbfdf830f9a65065f1fbfea0e0e8f</t></si><si><t>ekho-inc</t></si><si><t>Ekho</t></si><si><t>Ekho is a digital advertising development platform designed to simplify, extend and enhance native advertising opportunities for brands.</t></si><si><t>Ekho is a digital advertising development platform designed to simplify, extend and enhance native advertising opportunities for brands.The Ekho product suite leverages “activated data” to provide a suite of Sales  Marketing tools across industries. The elegance of these tools is their integrated nature. Ekho Focus Sets generate contextual, time-critical lists of People and Content, which are then ranked and scored, in real-time by our proprietary algorithms. SOCIAL LEAD GENERATION •	Generate a real-time stream of ranked  scored leads focused on your business or product •	Time-critical lists of Social ID&apos;s specific to a brand, product or topic to integrate with various Advertising API&apos;s •	Improve conversion rates and enhance ROI for digital marketing efforts •	Significantly reduce your costs for lead acquisition CONTENT ENGINE •	Ekho’s Top Content algorithm delivers the most recent, most relevant content about your area of interest •	Build Community for your Digital Brand with relevant and timely content •	Curate content streams to provide insight and commentary for your own original content •	Recognize advertising and subscription-based revenue opportunities DYNAMIC AD NETWORK Ekho’s white-label-ready Leaderboards (built from our ranked and scored lead lists) plus new streams of relevant content provide advertising inventory where none existed. •	Incremental revenue opportunities through display ads •	Generate subscription revenue •	Drive your Database Acquisition Strategy •	Enhance ROI for Sales and Marketing programs LEADERBOARD  COMMUNITY BOARD Create community  Gamify your products, brand advocates or employees  Recognize the experts. The Ekho Leaderboard, with customizable EkhoScore, allows you to score, rank and promote the people most important to your brand. Twitter: @ekhoinc</t></si><si><t>http://public.crunchbase.com/t_api_images/v1397186512/3305d840cdba9515b3f1d6a722e4bf5b.png</t></si><si><t>2012-11-15</t></si><si><t>http://www.ekho.me</t></si><si><t>San Rafael</t></si><si><t>966ac861d6541980daea1a5629fe26cd</t></si><si><t>ekin-labs</t></si><si><t>Ekin Labs Inc.</t></si><si><t>Ekin Labs is the First Smart Home Analytics Platform</t></si><si><t>Ekin Labs is the first company providing the 21st century gatekeeper, welcoming intended guests, repelling intruders, and dispatching alarms in case of need. The standard concept of home security is old fashioned and not engaging with the user. They want you to use your system all day, not just in case you are a burglary victim! They offer continuous monitoring of your house according to your settings. They do this with what you already have at home. You and only you will decide what to share.</t></si><si><t>http://public.crunchbase.com/t_api_images/v1435544754/xytm5eu7rn9kuo135jru.png</t></si><si><t>http://www.hiwi.fi</t></si><si><t>2015-01-07</t></si><si><t>2e6a429aa8e5bcd455238f6a42e6c9d0</t></si><si><t>ekr-therapeutics</t></si><si><t>EKR Therapeutics</t></si><si><t>EKR Therapeutics, Inc., a specialty pharmaceutical company, focuses on acquiring, developing, and commercializing prescription products and</t></si><si><t>EKR Therapeutics, Inc., a specialty pharmaceutical company, focuses on acquiring, developing, and commercializing prescription products and oncology supportive care. It focuses on various areas, including oral mucositis, stomatitis, dry mouth/xerostomia, nutritional issues, cachexia, skin reactions, bone marrow depression, bone complications, acute and chronic pain, nausea, vomiting, and diarrhea. The company was founded in 2005 and is based in Bedminster, New Jersey.</t></si><si><t>http://public.crunchbase.com/t_api_images/v1397203557/e318f862ab2fd191fa0b0633adbc87a2.png</t></si><si><t>http://www.ekrtx.com</t></si><si><t>c6dae8b48965c0bfcd9ab7f60829b1de</t></si><si><t>elan-corporation</t></si><si><t>Elan Corporation</t></si><si><t>Elan Corporation, plc is a biotechnology company, headquartered in Ireland, committed to making a difference in the lives of patients and</t></si><si><t>Elan Corporation, plc is a biotechnology company, headquartered in Ireland, committed to making a difference in the lives of patients and their families by dedicating itself to bringing innovations in science to fill significant unmet medical needs that continue to exist around the world. Elan was incorporated as a private limited company in Ireland in December 1969 and became a public limited company in January 1984. Elan shares trade on the New York and Irish Stock Exchanges.</t></si><si><t>http://public.crunchbase.com/t_api_images/v1397185531/c1763c7f2c7ddf79e898e0bb0600a995.jpg</t></si><si><t>1969-12-01</t></si><si><t>http://elan.com</t></si><si><t>2016-01-10</t></si><si><t>84a5f70b8c28a0967b69c8844576a764</t></si><si><t>elan-diagnostics</t></si><si><t>Elan Diagnostics</t></si><si><t>db989b7ac6c66552b89806385878e901</t></si><si><t>elan-pharmaceuticals</t></si><si><t>Elan Pharmaceuticals</t></si><si><t>Elan Pharmaceuticals, Inc. is an Ireland-based neuroscience-based technology company that develops pharmaceutical products.</t></si><si><t>Elan Pharmaceuticals, Inc. is an Ireland-based neuroscience-based technology company that engages in the research and development, and the sale of pharmaceutical products. The company was founded in 1986 and is based in South San Francisco, California.The company discovers, develops, manufactures and markets therapies for neurodegenerative diseases, autoimmune diseases, and severe pain. All the drugs, manufactured by the company are delivered to broad range of pharmaceutical companies, ranging from large global organizations to development stage companies. The company through its drug technologies has developed improved formulations of 35 products that were launched in over 100 countries. The company also markets its product, TYSABRI in United States, the European Union, Switzerland, Canada, and Australia. The company has its R&amp;D, marketing and manufacturing located in Ireland and the U.S. Elan is headquartered in Dublin, Ireland.Elan Pharmaceuticals, Inc was acquired by Perrigo Co. (PRGO), a U.S. maker of over-the-counter medicines, in 2013 for 8.6 billion, gaining a low-tax base for international expansion.</t></si><si><t>f6555f7f9f29315f2b74ecf217c8f63e</t></si><si><t>elara-pharmaceuticals</t></si><si><t>ELARA Pharmaceuticals</t></si><si><t>ELARA Pharmaceuticals offers research and pharmaceutical development services for new anti-cancer drugs.</t></si><si><t>Elara Pharmaceuticals Gmbh provides research and pharmaceutical development services for new anti-cancer drugs. In addition Elara Pharmaceuticals Gmbh has discovered lead series of small, bioactive molecules that have anti-tumour activity, based on inhibitors of estrogen signaling and Aurora kinases. Elara Pharmaceuticals Gmbh was founded in 2006 and is based in Heidelberg, Germany.</t></si><si><t>http://public.crunchbase.com/t_api_images/v1397196038/62fce9105420b5aa24f44a533969bf94.png</t></si><si><t>http://www.elarapharma.com</t></si><si><t>Boxbergrin</t></si><si><t>e155c30db761c162f5e457453e2da0d4</t></si><si><t>elastagen</t></si><si><t>Elastagen</t></si><si><t>Elastagen provides products that repair and augment skin by using elastin to maintain the skin’s elasticity and supple properties.</t></si><si><t>Elastagen is a Sydney based pioneer in technologies to repair and augment skin using Elastin, a naturally occurring protein that is responsible for the skin’s elasticity and supple properties.</t></si><si><t>http://public.crunchbase.com/t_api_images/v1397183850/9f9f63024e006e1e6255f41efc5bb021.png</t></si><si><t>http://www.elastagen.com</t></si><si><t>Eveleth</t></si><si><t>-33.8675</t></si><si><t>151.207</t></si><si><t>9c4a5b4f37760cf83539964bfa8ca4fd</t></si><si><t>elastic-io</t></si><si><t>elastic.io</t></si><si><t>elastic.iois a provider of award winningintegration platform as a service (iPaaS)</t></si><si><t>elastic.io is an integration-platform-as-a-service (iPaaS) - in other words they are Heroku for integrations. They host, execute, scale integration flows that connects cloud/SaaS applications and automate data flows between them. They do cloud-to-cloud (between two SaaS) as well cloud-to-ground (on-premise / legacy applications running behind the firewall) integrations.With elastic.io SaaS Vendors can white-label integration solution aka. integration widgets as well as extension / contribution of new connectors to the platform is extremely simple.</t></si><si><t>http://public.crunchbase.com/t_api_images/v1406186366/rohyqxue1wwr5hcdsasw.png</t></si><si><t>http://elastic.io</t></si><si><t>Bonn</t></si><si><t>50.6949</t></si><si><t>7.1388</t></si><si><t>6fdbd7a785f2889a4eaa5afd6005f1ed</t></si><si><t>elasticera</t></si><si><t>Elasticera</t></si><si><t>Dynamic imaging cloud service</t></si><si><t>Elasticera is a provider of a cloud based dynamic imaging service.With Elasticera you can- Increase visitors through search engine optimisation of images. Elasticera can increase organic traffic by approximately 5%.- Increase conversion by reducing page load times through intelligent compression of images. Images typically make up 50% of requests / bytes on a page. Elasticera can reduce the size of images by 30-60% thereby significantly reducing page weight.- Increase conversion by delivering content faster no matter where a websites customers are in the world. Elasticera includes a super fast CDN (Content Delivery Network).- Improve repeat visitor experience through intelligent caching.- Improve multichannel experience by optimising images by channel</t></si><si><t>http://public.crunchbase.com/t_api_images/v1397752000/85033765db6bcc47a6f61362c75f012c.png</t></si><si><t>http://www.elasticera.com</t></si><si><t>4387465e275918ebe7fea8e3d319262a</t></si><si><t>elasticscalability</t></si><si><t>ElasticScalability</t></si><si><t>Cloud product &amp; service company</t></si><si><t>ElasticScalability is a Cloud IaaS/PaaS product and services company. Our Hybrid IT platform is a modular platform that helps enterprises as well as startups to mould their entire Infrastructure and Application to their needs. The modularity in design is brought in to provide the customization. It is a complete solution to answer all the infrastructure and application needs, yet keeping the uniqueness of business, processes and culture of the company. We are moving to a SaaS offering shortly.</t></si><si><t>http://www.elasticscalability.com</t></si><si><t>deecc173b366ede23049bc1448a3a215</t></si><si><t>elcelyx-therapeutics</t></si><si><t>Elcelyx Therapeutics</t></si><si><t>Elcelyx Therapeutics is developing nutrient sensing-based products for weight management and obesity-related metabolic disorders.</t></si><si><t>Elcelyx was founded in 2010 with venture capital backing based on Gut Sensory Modulation (GSM) technology. Elcelyx’s proprietary, first-in-class Gut Sensory Modulators are delivered directly to the lower gut where they act on molecular targets to elicit physiological and pharmacological effects. The Elcelyx proprietary product candidate, NewMet for Type 2 diabetes is entering Phase 2b development and is a blockbuster opportunity designed to address the unmet needs in the oral anti-diabetic market.Elcelyx is led by an experienced management team and Board of Directors with track records of success in drug development and commercialization. Premier investors along with seasoned scientists and clinicians support the team. In September 2013, Elcelyx announced the formation of NaZura BioHealth Inc, a separate company established to focus on the development on non-NewMet assets.Elcelyx is headquartered in San Diego, California.</t></si><si><t>http://public.crunchbase.com/t_api_images/v1397180557/45de4ce75e50bc0a8a7fa02d3f25edbe.jpg</t></si><si><t>http://www.elcelyx.com</t></si><si><t>b635b90ce15183a0d5c4dde833c36858</t></si><si><t>elder-research</t></si><si><t>Elder Research</t></si><si><t>Elder Research, Inc. is a leading consulting company in data science, predictive analytics, and text mining.</t></si><si><t>http://datamininglab.com/</t></si><si><t>368218e128315b12b9b7b06f365369c7</t></si><si><t>elearnity</t></si><si><t>Elearnity</t></si><si><t>Elearnity is Europe’s leading independent Talent and Learning Analyst providing independent research.</t></si><si><t>Elearnity provide expert independent advice to help organisations accelerate and de-risk their corporate Talent and Learning transformations.All their services are underpinned by a unique independent expert understanding of corporate Talent and Learning based on extensive research and independent market profiling.</t></si><si><t>http://public.crunchbase.com/t_api_images/v1422772293/hj02gbbebzjhoeewf70l.png</t></si><si><t>http://www.elearnity.com/</t></si><si><t>Cirencester</t></si><si><t>d55b4651aa21b8167ab52231ac2a1e22</t></si><si><t>electrochem-tracking</t></si><si><t>ElectroChem Tracking</t></si><si><t>Biomedical Devices</t></si><si><t>http://public.crunchbase.com/t_api_images/v1406995821/fw0jsmng6cfkjq97fnpr.png</t></si><si><t>6e0f2a6ecf2444c57b401efbece80821</t></si><si><t>electronic-compliance-solutions</t></si><si><t>Electronic Compliance Solutions</t></si><si><t>Electronic Compliance Solutions offers a system that enhances the environment for patient safety and healthcare provider compliance.</t></si><si><t>Electronic Compliance Solutions, Inc. provides compliance solutions. It offers Spartan MedTracker, a touchscreen application which integrates the health care provider’s office practice with the pharmaceutical industry, and state and federal agencies in order to improve office efficiency and patient safety through compliant sampling. The company offers its solution for various applications, such as track and trace, sample med guides, alert FDA REMSmedication, postmarketing surveillance, pharmaceutical requests and receipts, vouchers, couples, prescriptions, pharmaceutical messaging, scheduling system, safety alerts and recalls, corporate compliance program, in office medications, and integrat..</t></si><si><t>http://public.crunchbase.com/t_api_images/v1397187687/188d690319d073aefe56be1028748103.png</t></si><si><t>http://ecsspartan.com</t></si><si><t>f75cd353c772a9d28e33ed7faa595eae</t></si><si><t>elegant-microweb</t></si><si><t>Elegant MicroWeb</t></si><si><t>Software Products and Services Company - ISO 9001:2008 QMS certified with over a decade experience</t></si><si><t>Elegant MicroWeb is an ISO 9001:2008 QMS certified Software Products and Services company based in India with more than a decade experience in offering software development, outsourcing, offshore software development, application maintenance and support, software application development, IT Staff Augmentation services and other software services. We design portals and content management systems (CMS). Our products include business intelligence (BI) and corporate performance management (CPM) solution - ElegantJ BI - a browser-based, simple and practical BI tool for business of every size (including SMBs),</t></si><si><t>http://public.crunchbase.com/t_api_images/v1397207821/82294116ecfa7020b151de17c0b97ee6.jpg</t></si><si><t>http://www.elegantmicroweb.com</t></si><si><t>2010-04-05</t></si><si><t>7760c98a45fa9748d1265e0d48de303f</t></si><si><t>elekta-ab</t></si><si><t>Elekta AB</t></si><si><t>Elekta is a human care company pioneering significant innovations and clinical solutions for treating cancer and brain disorders.</t></si><si><t>Elekta is a human care company pioneering significant innovations and clinical solutions for treating cancer and brain disorders. The company develops sophisticated state of the art tools and treatment planning systems for radiation therapy, radiosurgery and brachytherapy, as well as workflow enhancing software systems across the spectrum of cancer care.</t></si><si><t>http://public.crunchbase.com/t_api_images/v1397185393/8ea26bca440fb190e7a97e0c1bc88a7d.jpg</t></si><si><t>http://elekta.com</t></si><si><t>58.32</t></si><si><t>21.1111</t></si><si><t>eef64513effef3883b8538ac5b6f9ce9</t></si><si><t>eleme-medical</t></si><si><t>Eleme Medical</t></si><si><t>Eleme Medical is an aesthetics company developing proprietary technology for all areas of body shaping.</t></si><si><t>ElemÃ Medical, Inc. is a venture backed aesthetics company dedicated to providing market-leading technology in all areas of body shaping. The newly launched SmoothShapesÂ XV will revolutionize how cellulite is treated and introduce exciting new protocols for pre and post liposuction care. With 50% more laser power, SmoothSpeedâ„ audible &amp; visual treatment guidance and a portable, sleek console design, SmoothShapes XV is an ideal way to add non-invasive body shaping to a practice. SmoothShapes XV is the newest product launched by the Company and joins the original SmoothShapes launched in 2008, both products are a CE Marked, FDA-cleared medical devices for the temporary reduction in the appearance of cellulite.Both SmoothShapes systems are based on the company&apos;s proprietary PhotomologyÂ platform â“ a process that treats cellulite and subcutaneous fat by combining dynamic light and laser energy along with mechanical manipulation (vacuum and massage). The system addresses the physical manifestations of cellulite and its underlying causes providing long lasting results that patients can see and feel.Targets include plastic surgeons, aesthetic dermatologists, medical spas and other aesthetic physicians. According to Global Body Shaping Market Analysis, body shaping is one of the top growth areas in the Aesthetics market with 19% growth through the year 2012. The global aesthetics market is projected to grow from 5.0 billion in 2008 to 8.1 billion by 2011.</t></si><si><t>http://public.crunchbase.com/t_api_images/v1397185568/7c753ba664329fc147dff37a326a7216.jpg</t></si><si><t>http://www.elememedical.com</t></si><si><t>Merrimack</t></si><si><t>3799c9d2fc90ef4c74ce2bcf3812af49</t></si><si><t>element-marketing-group</t></si><si><t>Element Marketing Group</t></si><si><t>A leading market access agency in the pharmaceutical and biotech industries, headquartered in Newtown, CT.</t></si><si><t>f9b6e820df43843c043765be37349049</t></si><si><t>elemental-consulting</t></si><si><t>Elemental Consulting</t></si><si><t>Application development</t></si><si><t>Elemental Consulting provides technology consulting, application development and solutions integration services. Elemental works with leading technologies including Microsoft SharePoint and SQL Server, Google Analytics and OpenSource platforms and offer software programming services to deliver web and standalone solutions. Their business domain experience encompasses developing solutions for the Financial, Healthcare, Manufacturing, Media, Real Estate and eCommerce industries.  Services offered include:- Technology Consulting- Web Application Development- Database Programming- Application Modernization- Portal Development- Mobile Development- OpenSource Customization- Website Analytics- Social Media Marketing</t></si><si><t>http://public.crunchbase.com/t_api_images/v1397207390/1a773fff4f8c1a79d5e85c0bdaeb98f7.gif</t></si><si><t>http://www.GoElemental.com</t></si><si><t>2010-03-30</t></si><si><t>38dc6c7fbe3ea14199b24a282f78e962</t></si><si><t>elementive</t></si><si><t>Elementive</t></si><si><t>We focus on research and analysis to help businesses and nonprofits get better results from their marketing strategies.</t></si><si><t>http://public.crunchbase.com/t_api_images/v1427228966/djdcel8ujexdj8uux7ay.png</t></si><si><t>http://www.Elementive.com</t></si><si><t>938004dc3fadb26e5e7fda80a68599f2</t></si><si><t>elemica</t></si><si><t>Elemica</t></si><si><t>Chemicals</t></si><si><t>Elemica delivers state-of-the-art sourcing and supply chain integration services in the areas of customer &amp; supplier management, strategic sourcing, and logistics - promoting new levels of efficiency and profitability for a leaner supply and more fully optimized chain. Elemica&apos;s Connect - Transact - Optimize model unites global trade partners and provides an integrated framework in which partners conduct business. Elemica&apos;s clients achieve significant benefit from reduced cost of operations, faster process execution with fewer resources through the automation of key business processes, removal of transactional barriers, and seamless information flow between business partners.</t></si><si><t>http://public.crunchbase.com/t_api_images/v1397193092/432276fc3ddcd4bfb76d3ea8b3fab451.jpg</t></si><si><t>http://www.elemica.com</t></si><si><t>2008-09-20</t></si><si><t>05f5e529effe1f8a384e7888ad424972</t></si><si><t>elevated-media-inc</t></si><si><t>Elevated Media Inc.</t></si><si><t>Advertising Technology and Digital Marketing Company.</t></si><si><t>Elevated Media Inc. is an advertising technology and digital marketing company based in Akron, OH that specializes in pay per click (PPC), search engine marketing (SEM), search engine optimization (SEO), social media marketing, inbound marketing, content amplification, content marketing, email marketing, conversion rate optimization, real-time bidding (RTB), programmatic advertising, landing page optimization, server management, lead generation and software. The company manages numerous clients all over North America and operates a portfolio of diverse brands and websites on the Internet with trusted partnerships through Google, Yahoo! and Bing.</t></si><si><t>http://public.crunchbase.com/t_api_images/v1434033109/yfrgfuxa70h1qojnnril.png</t></si><si><t>http://www.elevatedmediainc.com</t></si><si><t>7d9fed5168cd1a3b597c6080b8e5f923</t></si><si><t>elevated-third</t></si><si><t>Elevated Third</t></si><si><t>Elevated Third is a full-service digital marketing agency located in Denver, Colorado.</t></si><si><t>Elevated Third is a full-service digital marketing agency located in Denver, Colorado.The company provides an array of interactive services including development, design, usability consulting, and search engine marketing services as well as Drupal-based web solutions.</t></si><si><t>http://public.crunchbase.com/t_api_images/v1413562111/z6qd1swmga5gzkqgnkdq.jpg</t></si><si><t>http://www.elevatedthird.com/</t></si><si><t>562feaa084eea5a532bb05efa640abff</t></si><si><t>elevation-pharmaceuticals</t></si><si><t>Elevation Pharmaceuticals</t></si><si><t>Elevation Pharmaceuticals is developing a pipeline of improved aerosol drug products for the COPD patients.</t></si><si><t>Founded in 2008, Elevation Pharmaceuticals is developing a pipeline of improved aerosol drug products for COPD patients. There founding team has a successful track record starting companies and building dedicated teams to develop new drug products that improve patients&apos; lives. At Elevation, they have a disciplined approach to strategic decision-making that helps us stay focused on the path with the highest probability of success. They are executing our drug development plans with passion, integrity, and a high sense of urgency in order to meet the needs and expectations of our stakeholders -- employees, investors, partners, and patients.</t></si><si><t>http://public.crunchbase.com/t_api_images/v1397201227/52dce187c6d112cb32c55b3f26a58981.jpg</t></si><si><t>http://www.elevationpharma.com</t></si><si><t>30ebc0f12f8b822bab4d8fc2e276ff16</t></si><si><t>eleven-biotherapeutics</t></si><si><t>Eleven Biotherapeutics</t></si><si><t>Eleven Biotherapeutics is focused on developing innovative protein-based therapeutics to improve human health and treat diseases.</t></si><si><t>Eleven Biotherapeutics is focused on translating breakthrough discoveries from science and medicine to engineer and develop innovative protein-based therapeutics to improve human health and treat disease.</t></si><si><t>http://public.crunchbase.com/t_api_images/v1397205264/b398cacf3e5290a0d446811fe75fa3f7.jpg</t></si><si><t>http://www.elevenbio.com</t></si><si><t>039b95af7b9cb97b9d750db15ede410e</t></si><si><t>elevio</t></si><si><t>Contextual support and chat widget that integrates with leading platforms</t></si><si><t>elevio helps solve websites biggest problems: usability &amp; conversions.Sites that use elevio enjoy the following average improvements:* 70% increase in pages/session* 160% increase in time on site* 45% decrease in bounce rates* 3x increase in return usersCustomers are less patient, have higher expectations, and are better educated than ever before. Given this increased demand on digital platforms, the risk of failure has never been greater. Superior support is therefore more critical than ever.elevio is a multi-lingual technology solution you can install in minutes, which leverages your existing customer service platforms (including Zendesk, Salesforces&apos; desk.com &amp; Groove to name a few) to offer personalised assistance to your users when needed most.Including embedded contextual knowledgebase content, interactive support tickets, live chat, and user powered comments; website owners can identify when a conversion or users experience might be at risk, and then deliver the support experience they need to get them over the line.Having been written up by Startup Dope, Startup Smart and Startup Daily, and winning the 2014 Australian Web Award for Innovation, the hottest names in digital, including Canva.com are now using elevio to remove any final barriers to conversion, and provide phenomenal service to their customers.</t></si><si><t>http://public.crunchbase.com/t_api_images/v1409976719/wp8tz1ln6hwyqaiink8k.png</t></si><si><t>https://elev.io</t></si><si><t>Moonee Ponds</t></si><si><t>394f8a761d046e0307110be0ed48ca76</t></si><si><t>elfi-tech</t></si><si><t>Elfi Tech</t></si><si><t>Non-invasive measurement of physiological and blood parameters</t></si><si><t>Elfi-Tech Ltd is a leader in optical sensing technologies. Among its portfolio, the proprietary hardware and software associated with the Elfi mDLS sensor allows for the continuous and non-invasive measurement of blood flow waveform at different locations on the body. This information enables the accurate monitoring of numerous physiological parameters such as heart rate, blood perfusion, blood pressure and different cardiac functions.Elfi-Tech is currently focusing on several platform expansions of its current technology base in order to address the fitness and wellness market.</t></si><si><t>http://public.crunchbase.com/t_api_images/v1397183873/c988522dcad19fed3f693024afb4a3dd.png</t></si><si><t>http://www.elfi-tech.com</t></si><si><t>2011-12-21</t></si><si><t>f9ef7e3e320c3e5fd0394d11663d6eeb</t></si><si><t>eli-lilly</t></si><si><t>Eli Lilly</t></si><si><t>Eli Lilly and Company engages in the discovery, development, manufacture, and sale of products in pharmaceutical products business segment.</t></si><si><t>Eli Lilly and Company engages in the discovery, development, manufacture, and sale of products in pharmaceutical products business segment. The company manufactures and distributes products through owned or leased facilities in the United States, Puerto Rico, and 25 other countries. Its products are sold in approximately 135 countries. It also conducts research to find products to treat diseases in animals and to increase the efficiency of animal food production. Products Neurosciences products, include: Zyprexa, for the treatment of schizophrenia, acute mixed or manic episodes associated with bipolar I disorder, and bipolar maintenance; Cymbalta, for the treatment of major depressive disorder, diabetic peripheral neuropathic pain, generalized anxiety disorder, and in the United States for the management of fibromyalgia; Strattera, for the treatment of attention-deficit hyperactivity disorder in children, adolescents and adults; Prozac, for the treatment of major depressive disorder, obsessive-compulsive disorder, bulimia nervosa and panic disorder; and Symbyax, for the treatment of bipolar depression. Endocrinology products, include: Humalog, Humalog Mix 75/25, and Humalog Mix 50/50tm, for the treatment of diabetes; Humulin, for the treatment of diabetes; Byetta, for the treatment of type 2 diabetes; Actos, for the treatment of type 2 diabetes; Evista, for the prevention and treatment of osteoporosis in postmenopausal women and for the reduction of the risk of invasive breast cancer in postmenopausal women with osteoporosis and postmenopausal women at high risk for invasive breast cancer; Forteo, for the treatment of osteoporosis in postmenopausal women and men at high risk for fracture; and Humatrope, for the treatment of human growth hormone deficiency and idiopathic short stature.</t></si><si><t>http://public.crunchbase.com/t_api_images/v1397190264/b563d1908562cc41b55406ad8c678083.gif</t></si><si><t>1876-01-01</t></si><si><t>http://www.lilly.com</t></si><si><t>39.7683</t></si><si><t>-86.1582</t></si><si><t>b0e427e4ec6d69db83ccb89808e32711</t></si><si><t>eligo-bioscience</t></si><si><t>Eligo Bioscience</t></si><si><t>Eligobiotics therefore provide a new approach to explore, understand and control bacterial ecosystems both in human and animals.</t></si><si><t>Eligobiotics”, a new generation of antimicrobials that can be programmed to target bacteria based on their genome. Eligobiotics therefore provide a new approach to explore, understand and control bacterial ecosystems both in human and animals. They can notably be used to selectively eradicate harmful pathogens from the microbiome while sparing beneficial ones.</t></si><si><t>http://public.crunchbase.com/t_api_images/v1436502391/qgvabjpauspx1j4mwxmm.png</t></si><si><t>http://eligo-bioscience.com/</t></si><si><t>7cc161a1bf673127c565a699de7cabd4</t></si><si><t>elina-biosciences-inc</t></si><si><t>Elina Biosciences, Inc.</t></si><si><t>2eb0caed1b6cbf64ce2f73fbe421884c</t></si><si><t>elistguy-elg-inc-</t></si><si><t>eListGuy</t></si><si><t>eListGuy is a B2B marketing company based in Karachi,Pakistan.</t></si><si><t>eListGuy is a on demand sales intelligence platform that empowers sales and marketing professionals, leaving a meaningful impact on revenue. eListGuy delivers accurate, complete and in-depth insight on prospects. ELGs smart lists are easy to track, engage and nurture leads. They help you find better leads and grow your customers. eListGuy provides the best solutions to the challenges sales and marketing professionals face in today’s world. A clean list of targeted audience is a critical tool to shorten the sales cycle and increase the deal volume. Here is how you can benefit from eListGuy: -	Get lists based on specific roles and/or companies. -	Get the cleanest list possible for a program that has a very high investment per person -	Get bigger lists to reach a much higher percentage of prospects at a lesser price. (The service for up to 500 names per month per email account is free until December 2015) Follow them on twitter @elistguy, visit www.elistguy.com to read their blog or email them for more information: info@elistguy.com</t></si><si><t>http://public.crunchbase.com/t_api_images/v1426027437/cx5bjj7xhamtn3s9mrsr.png</t></si><si><t>http://www.elistguy.com</t></si><si><t>Karachi</t></si><si><t>def4f9026f794e7356a9ca11d8f4d5cb</t></si><si><t>elite-pharmaceuticals</t></si><si><t>Elite Pharmaceuticals</t></si><si><t>Elite Pharmaceuticals develops oral controlled-release products for the pain management, allergy, cardiovascular, and infection areas.</t></si><si><t>Elite Pharmaceuticals, Inc. specializes in the development of oral controlled release products, such as delayed, sustained, targeted and pulsatile release tablets, pellets, capsules, granules and powders.  The Company’s primary focus is in the therapeutic areas of pain management, allergy, cardiovascular and infection.</t></si><si><t>http://public.crunchbase.com/t_api_images/v1397181740/368b7506d8540f6b60ae003ea274e64f.gif</t></si><si><t>http://www.elitepharma.com</t></si><si><t>Northvale</t></si><si><t>7e2abc2231cfde816efd5feca53df435</t></si><si><t>elitra-pharmaceuticals</t></si><si><t>Elitra Pharmaceuticals</t></si><si><t>Elitra Pharmaceuticals in San Diego, CA is a private company categorized under Pharmaceutical Preparations.</t></si><si><t>Elitra Pharmaceuticals in San Diego, CA is a private company categorized under Pharmaceutical Preparations. It was established in 1997 and incorporated in California.</t></si><si><t>32.9036</t></si><si><t>-117.2275</t></si><si><t>b570cc5a17bc27701d50c05020f93562</t></si><si><t>elixir-bio-tech</t></si><si><t>Elixir Bio-Tech</t></si><si><t>Elixir Bio-Tech is launching the ‘Algae Industrial Park’ on 320 acres in Sierra County, NM, showcasing patented &amp; proprietary Closed &amp; ...</t></si><si><t>Elixir Bio-Tech is launching the ‘Algae Industrial Park’ on 320 acres in Sierra County, NM, showcasing patented &amp; proprietary Closed &amp; Greenhouse bioreactor systems that produce Algae multi-purpose Biomass to Nutraceuticals, Pharmaceuticals &amp; Biofuels. Currently in high demand, scarce supply within the Health &amp; Wellness &amp; Biofuel markets. The Algae Industry is a rapid growth industry. Large investors include: the DOE/USDA, billions, 600M each: Exxon Mobll, Chevron, Royal Dutch Shell, &amp; Phillips Petroleum in NM, alongside Bill Gates 150M in NM.The Company&apos;s key managers are experienced in Algae Engineering &amp; Technology along with NM&apos;s Santa Fe Community College&apos;s (SFCC’s) Biofuel program &amp; other collaborators to advance Algoculture methods in the emerging Algae frontier. Similar to the advent of corn, Algae Nutraceuticals &amp; Biofuels address the many critical problems, crucial in the life &amp; health sciences from malnutrition, hunger, Aids, chronic disorders to radiation sickness, CO2 reduction, Water recycling to renewable fuels. New Mexico’s climate is ideal for Algae farming year round. This project is strategically located just 6 miles from Spaceport America housing Virgin Galactica, &amp; Space X. with possible biofuel contracts. Phase 1: immediate capital raise: 1M Algae Industrial Park property acquisition as collateral, loan/equity options; provides product flow buy/sell bulk &amp; packaged algae products under offtake agreements to meet sales timelines &amp; benchmark accomplishments in year 1. Phase 2: Interim 5M pre-opening operating budget can be augmented by USDA REAP loan which provides post-application funding for land acquisition, working capital, construction, buildings, machinery, equipment &amp; professional services: 80% guarantee; 20% company, lenders or investors. ROI is projected at 25% in year 2. Elixir Bio-Tech&apos;s PPM is valued at 50M, under Regulation D Sec. Rule 506 for private investors; covers total project requirements over a 3 year period.</t></si><si><t>http://public.crunchbase.com/t_api_images/v1404986748/ddanootv1cdkxuhsdzg5.jpg</t></si><si><t>http://www.elixline.com</t></si><si><t>Las Cruces</t></si><si><t>fc7296767c787a1d4dc2707320c00b27</t></si><si><t>elixir-pharmaceuticals</t></si><si><t>Elixir Pharmaceuticals</t></si><si><t>Elixir Pharmaceuticals develops and commercializes pharmaceuticals for the treatment of metabolic diseases.</t></si><si><t>Elixir Pharmaceuticals is a pharmaceutical company focused on the discovery, development and commercialization of novel pharmaceuticals for the treatment of metabolic diseases such as diabetes and obesity.  The Company&apos;s scientific founders identified that interactions between specific genes and enzymes can slow the aging process, and they are developing compounds that stimulate these interactions and will be used to treat a range of diseases of aging, including metabolic disease.</t></si><si><t>http://public.crunchbase.com/t_api_images/v1397181721/5e4f58004b8db1f58cf379dd02e1b5d2.jpg</t></si><si><t>http://elixirpharm.com</t></si><si><t>42.362</t></si><si><t>-71.1133</t></si><si><t>06944baf5faf0d647bd4d3cd9bf03783</t></si><si><t>elodina-inc</t></si><si><t>Elodina Inc.</t></si><si><t>Elodina&apos;s platform solves today’s data analytics needs by providing the data center tools and support necessary to utilize open source tech.</t></si><si><t>http://public.crunchbase.com/t_api_images/v1449853209/jhvgjpdbeskjpzicvyid.jpg</t></si><si><t>http://www.elodina.net</t></si><si><t>65ce28ec234baf3245828d57a3d41946</t></si><si><t>elokenz</t></si><si><t>Elokenz</t></si><si><t>Helps bloggers to be found ! A content marketing automation tool, social media tracking and many other features to come...</t></si><si><t>Elokenz is a content marketing automation platform. It uses the G+ authorship tag to import articles from a given author, and send notifications when someone mention them on social networks.</t></si><si><t>http://public.crunchbase.com/t_api_images/v1405506621/msi4c5uuagiga9bvrcvu.png</t></si><si><t>http://www.elokenz.com</t></si><si><t>Toulon</t></si><si><t>9e691d73e87b27e41635ea51540b0b28</t></si><si><t>eloqua</t></si><si><t>Eloqua</t></si><si><t>Eloqua is a SaaS-based company that develops marketing automation and Revenue Performance Management (RPM) solutions.</t></si><si><t>Eloqua helps clients dramatically accelerate revenue growth through marketing automation and Revenue Performance Management. The company provides powerful business insight to inform marketing and sales decisions today that drive revenue growth tomorrow. It offers two platforms, Eloqua 9 and the revolutionary Eloqua 10, which was built on SproutCore.  The company&apos;s mission is to make its customers the fastest growing companies on earth. Eloqua is used by more than 50,000 marketers -- more than every other marketing automation vendor, combined.  Clients include Adobe, AON, Dow Jones, ADP, Fidelity, Polycom, and National Instruments. The company is headquartered in Vienna, Virginia, with offices in Toronto, London, Singapore and throughout North America.</t></si><si><t>http://public.crunchbase.com/t_api_images/v1397181971/cde15996e0f6ff3bafbe6070f2a947f9.png</t></si><si><t>http://www.eloqua.com</t></si><si><t>38.9132821</t></si><si><t>-77.2279465</t></si><si><t>db00fcfc419e38333b8e3dbabec6fe84</t></si><si><t>eloxx</t></si><si><t>Eloxx</t></si><si><t>Eloxx Pharmaceuticals, Ltd., based in Israel is a Pontifax portfolio company established in 2013 by Dr.</t></si><si><t>Eloxx Pharmaceuticals, Ltd., based in Israel is a Pontifax portfolio company established in 2013 by Dr. Silvia Noiman, that serves as its Executive Chairman and Dr. Shmuel Tuvia. The company, is a biopharmaceutical company focused on discovery, development and commercialization of compounds for the treatment of genetic diseases caused by nonsense mutations including: Cystic fibrosis, Duchene Muscular Dystrophy, Usher syndrome, Ataxia-telangiectasia, Beta thalassemia, Tay-Sachs Hurler syndrome and many others.Eloxx Pharmaceuticals approach and knowhow allows moving rapidly from target drugs discovery program to clinical drug candidates. Building a robust pipeline of molecules designed for an array of nonsense genetic diseases. Translation of mRNA to a protein is the event where the cellular machinery, i.e. ribosome, ultimately dictates the quantity and timing for each protein to be produced. Thus, molecules that induce ribosomal readthrough overcome the nonsense mutations and allow production of a full-length functional protein. These molecules hold great therapeutic potential for the treatment of many genetic diseases.</t></si><si><t>d11dd6743f16839c55f645f85b5fe9ad</t></si><si><t>elsalys-biotech</t></si><si><t>ElsaLys Biotech</t></si><si><t>ElsaLys Biotech is a France-based developer of therapeutic monoclonal antibodies.</t></si><si><t>ElsaLys Biotech, a Lyon &amp; Illkirch Graffenstaden-France-based developer of therapeutic monoclonal antibodies, raised 2.1m in its first round of financing.</t></si><si><t>http://public.crunchbase.com/t_api_images/v1397189021/7fba1913d57774fec2153d7cf15efc0c.jpg</t></si><si><t>a722d25005e2bc180f9730452f87b65d</t></si><si><t>elucid-bioimaging</t></si><si><t>Elucid Bioimaging</t></si><si><t>Elucid Bioimaging offers products and services to advance quantitative imaging and integrative medical science for the benefit of patients.</t></si><si><t>Based in the Massachusetts biotech and medtech hub, Elucid Bioimaging is organized to pursue projects and activities for the advancement of medicine. Societal pressure on the one hand, and enabling technology capabilities on the other, is transforming the landscape both as it is used in the clinic as well as utilized in drug development. Specifically, increasingly sophisticated biomedical signal and image exploitation approaches optimize the utlilization of technology to create solutions in improved cost effectiveness, diagnostic and therapeutic ability, and improved patient outcomes.</t></si><si><t>http://public.crunchbase.com/t_api_images/v1397185683/007ed19f5dec21137444c9507ff5f9cf.png</t></si><si><t>http://elucidbio.com</t></si><si><t>Wenham</t></si><si><t>8c01f79c3fc439a1bae9125b35d71a7e</t></si><si><t>elucidata</t></si><si><t>Elucidata</t></si><si><t>Making Data Clear</t></si><si><t>Elucidata is a specialist management consultancy based in London, UK. Our mission is to help our clients lead and thrive in the age of Big Data.Elucidata consultants offer transformational expertise in data strategy, business intelligence, project management, and the application of advanced analytics and decision sciences.</t></si><si><t>http://public.crunchbase.com/t_api_images/v1397186410/361bfad9e384989a9c5f2b008e586ca5.png</t></si><si><t>http://www.elucidata.co.uk</t></si><si><t>36f68be6cc73345deb3a202c3207e817</t></si><si><t>elusys-therapeutics</t></si><si><t>Elusys Therapeutics</t></si><si><t>Elusys Therapeutics is a privately-held biopharmaceutical company focused on the development of antibody-based therapies for the treatment of infectious disease. The Company has pioneered the development of a rapid injection, anti-toxin antibody, Anthim, for the prophylaxis and treatment of anthrax disease following a biowarfare attack. Anthim has consistently demonstrated significant efficacy in multiple non-clinical animal studies and has been successfully evaluated in two clinical safety trials.</t></si><si><t>http://public.crunchbase.com/t_api_images/v1397203097/a4a62744e6ee2100fa195b9bf2738679.jpg</t></si><si><t>http://www.elusys.com</t></si><si><t>Pine Brook</t></si><si><t>66dbc226ba1cb2aea970b8c5092dbb84</t></si><si><t>elystic</t></si><si><t>Elystic</t></si><si><t>Elystic offers responsive web apps, e-commerce sites, and digital currency solutions for local businesses and startups.</t></si><si><t>Elystic offers responsive web apps, e-commerce sites, and digital currency solutions for local businesses and startups.It crafts mobile-optimized web solutions that engage with easy-to-use content management systems; offers cloud solutions for file storage, sync, backup, and more; and specializes in creative inbound and mobile marketing strategies.Elystic also offers self-hosted web apps along with scalable cloud hosting packages.</t></si><si><t>http://public.crunchbase.com/t_api_images/v1413508409/giddz0v8tfxvdg6rdenf.png</t></si><si><t>http://elystic.com</t></si><si><t>fd9bdc33c33860c795388d2e1931ff29</t></si><si><t>em-research-organization</t></si><si><t>EM Research Organization</t></si><si><t>EM is a coined from the words \&quot;Effective Microorganisms\&quot; by Professor Dr. Teruo Higa, who developed EM. EM consists of a wide variety of effective, beneficial and non-pathogenic microorganisms produced through a natural process and not chemically synthesized or genetically engineered. It comes in a liquid form.EM has a broad application. EM has no adverse effects on and is beneficial to plants, animals, and humans. Very simply put, EM lives off Their waste while They live off \&quot;their waste\&quot;. Their waste simply translates to a healthy environment for us in which EM becomes inactivated, therefore, a mutual existence can be had. EM only creates the condition for best results, that is, the users should nurture the condition and provide the resources for EM to perform optimally. Microorganisms exist naturally throughout the environment from rock crevices to Their internal organs. In Their present day environment, putrefactive microorganisms, those types responsible for the rotting of organic matter to maladies in organisms, dominate much of the sphere of the microorganisms.</t></si><si><t>http://public.crunchbase.com/t_api_images/v1425785350/ji8ylvl8nhd6z7t2ihqj.png</t></si><si><t>http://www.emrojapan.com/</t></si><si><t>Okinawa</t></si><si><t>bcd2cfaa6505733ddba4f756e9d3dab3</t></si><si><t>emagicone</t></si><si><t>eMagicOne</t></si><si><t>eMagicOne company offers smart and convenient solutions for e-commerce</t></si><si><t>eMagicOne is leading e-Commerce software development company, that creates advanced solutions for the most popular shopping cart</t></si><si><t>http://public.crunchbase.com/t_api_images/v1416569483/cyetbthksfruu6nkhytg.jpg</t></si><si><t>https://emagicone.com/</t></si><si><t>Ternopil</t></si><si><t>3239b158b70e2ff2d0f42697ab1a15de</t></si><si><t>emagiz</t></si><si><t>eMagiz</t></si><si><t>eMagiz is the model driven integration Platform as a Service (iPaaS) to integrate your business: easy, agile &amp; fast.</t></si><si><t>We believe in a different approach to integrate your business with trading partners, mobile devices and legacy systems. In for a change?eMagiz is the Model Driven Integration Platform as a Service (iPaaS) that integrates your business: easy, agile &amp; fast.Are you a System Integrator, Software Vendor or Mendix Partner? Discover how our partner programs let you integrate faster.</t></si><si><t>http://public.crunchbase.com/t_api_images/v1404221245/sqvzlfosi2x4wvyl08av.jpg</t></si><si><t>http://www.emagiz.com</t></si><si><t>14ea15b470c6de63260ff7926f56f1f2</t></si><si><t>email-answers</t></si><si><t>Email Answers</t></si><si><t>Email Answers is an Email Marketing, Email List Cleaning &amp; Validation company.</t></si><si><t>Email Answers is an Email Marketing, Email List Cleaning &amp; Validation company. We think, eat, sleep and breathe email marketing, so we have to be great at it.</t></si><si><t>http://public.crunchbase.com/t_api_images/v1397203617/e6d6bcff13136b23e4789c4c9b7c47ba.jpg</t></si><si><t>http://emailanswers.com</t></si><si><t>0867568d4614a176646ac2fba6545e91</t></si><si><t>emailage</t></si><si><t>Emailage</t></si><si><t>EmailAge LLC provides a fraud risk assessment and scoring network for its users, allowing them to assess digital entity risks in real time.</t></si><si><t>Emailage provides intelligent fraud risk assessment using email address as the key data element to identify transactional risk and streamline approvals. The solution leverages its vast global consortium of data across all industries and utilizes powerful machine learning methods to interpret the key elements and characteristics of a fraudulent transaction. Emailage is a scalable, enterprise SaaS technology that can be easily implemented and integrated through API or into existing fraud platforms to provide customized scoring rules that fit any workflow. Email addresses are universal data points that are already collected during most transactions. Put emails to work with Emailage to assess risk quickly, prevent fraud globally, and increase revenue.</t></si><si><t>http://public.crunchbase.com/t_api_images/v1427735600/zhc2extr3fb06sj5myjy.png</t></si><si><t>http://www.emailage.com</t></si><si><t>5b6ee01021ab46edf47ba0b8d3a6d56a</t></si><si><t>emanation-partners</t></si><si><t>Emanation Partners</t></si><si><t>Investment research and analytics</t></si><si><t>ABOUT EMANATION PARTNERSEmanation Partners provides high-value research and analytics solutions to the global investment management industry. The Company&apos;s customized yet cost-effective solutions allow its clients to focus their efforts on strategic decision-making and core value-add activities. BUSINESS VERTICALS Emanation Partners operates three key verticals, derived from its team&apos;s collective experience. 1. Global Private Equity Services 2. Global Hedge Fund Services 3. India Investment Advisory</t></si><si><t>http://public.crunchbase.com/t_api_images/v1397188595/c2a0bc4f40abd36c280132e1f5809a77.png</t></si><si><t>http://emanationpartners.com</t></si><si><t>280959e002f145139b0f371000f81d83</t></si><si><t>emanio</t></si><si><t>Emanio</t></si><si><t>Easy to use business intelligence, dashboarding and data integration software.</t></si><si><t>Since 1994, EMANIO has powered the business intelligence and data integration needs of mid-sized companies around the world. EMANIO’s Predictive Logic framework powers our EMANIO Insight! and Context! predictive business intelligence software while EMANIO’s XML based hyper-transfer architecture powers our Unite! data integration products. EMANIO powers the decision-making and data management of mid-sized companies like Kettle Foods and Flowmaster in a broad spectrum of industries.</t></si><si><t>http://public.crunchbase.com/t_api_images/v1402791246/z7jxth6b5wleotx8zqmt.jpg</t></si><si><t>1994-05-01</t></si><si><t>http://www.emanio.com</t></si><si><t>3bba277a6c1f0412493f595f18a7452d</t></si><si><t>emarketer</t></si><si><t>eMarketer</t></si><si><t>eMarketer is the first place to look for information that will help you make better decisions in a digital world.</t></si><si><t>http://public.crunchbase.com/t_api_images/v1397194511/c51325d01c05ad06b84084adaf30be01.jpg</t></si><si><t>http://emarketer.com</t></si><si><t>363e3ebdbff63f9f5d921ba61f5cb739</t></si><si><t>emarsys</t></si><si><t>Emarsys</t></si><si><t>Emarsys provides the B2C Marketing Cloud technology to over 1500 leading companies.</t></si><si><t>Consumers expect and deserve to be treated as individuals. Marketers using The Emarsys B2C Marketing Cloud deliver this, and are rewarded with deeper loyalty and higher revenue.Headquartered in Vienna, Austria, Emarsys is one of the fastest-growing and most innovative companies in the world. We serve more than 1,500 clients in 140 countries. This includes industry leaders like eBay, Toys R Us, Yahoo 7, Sky, Volvo, AS. Watson Group, and World Shop Lufthansa.Together, we analyze and segment more than one billion customer records to deliver insights that empower marketers, and campaigns that engage individuals. This strengthens the experience and the relationship between our clients and their customers.</t></si><si><t>http://public.crunchbase.com/t_api_images/v1444247071/rorfhziottgyqcxuogqz.png</t></si><si><t>http://emarsys.com</t></si><si><t>146edab046bc22c803ed474ca910fc2c</t></si><si><t>emart-solutions</t></si><si><t>Emart Solutions</t></si><si><t>Emart Solutions enables brands to drive sales and marketing objectives through its patent pending SaaS platform, FirstHive</t></si><si><t>Emart has created a proprietary SaaS-based plug-n-play platform called eSaaS that enables companies to customize and create such programs around communities of employees, consumers, suppliers and channel partners. eSaaS platform also allows companies to select multiple communication channels such as voice, SMS, email, direct mail and internet, define activities and measures and, optionally, reward platform activities with reward points.</t></si><si><t>http://public.crunchbase.com/t_api_images/v1455599464/taoabp56fmhlcomdxohp.png</t></si><si><t>http://www.emartsolutions.com</t></si><si><t>2012-01-09</t></si><si><t>c5627c4f7d44f2bbce81cd2cd75adec1</t></si><si><t>emasys-corporation</t></si><si><t>Emasys Corporation</t></si><si><t>ed46baabe26cd146c01ce79523b70507</t></si><si><t>ematic-solutions</t></si><si><t>Ematic Solutions</t></si><si><t>Ematic Solutions is a Software as a Service company that helps marketers improve their performance across digital marketing channels.</t></si><si><t>http://public.crunchbase.com/t_api_images/v1452080428/jxcwqoszkv5jizqikozl.png</t></si><si><t>http://www.ematicsolutions.com/</t></si><si><t>aee537a469607dd77bbbfe3ddd188e0a</t></si><si><t>embeddedanalytics</t></si><si><t>EmbeddedAnalytics</t></si><si><t>Google Analytics Reporting</t></si><si><t>EmbeddedAnalytics is a 3rd party software service which integrates with Google Analytics and allows you to embed realtime statistical charts and other widgets into your site.  The service utilizes the Google Analytics Export API.  You define your charts on the EmbeddedAnalytics site and then paste a code snippet in your html code.  The service supports geographical map overlays; vertical, horizontal, line, and pie chart types.  No programming skills are required to integrate EmbeddedAnalytics.Other features: - Combine data from multiple profiles. - Display data from different time frames on the same chart. - High level of end-user customization is possible: users can change the size, fonts, and colors of all chart elements.    - Content Management System integration.  If you are a CMS developer, EmbeddedAnalytics has ways for you to easily support statistical reporting for your customers. - No programming skills are required.  - Perfect for advertisers and bloggers who want to share their site traffic.</t></si><si><t>http://public.crunchbase.com/t_api_images/v1397195447/ce32a614fd451a9cb0ecd83b4c0b3733.jpg</t></si><si><t>http://www.embeddedanalytics.com</t></si><si><t>Pittsford</t></si><si><t>2011-07-10</t></si><si><t>6a9505c2515652583342f9c098b89fb3</t></si><si><t>ember-therapeutics</t></si><si><t>Ember Therapeutics</t></si><si><t>Ember Therapeutics develops the power of brown fat biology and insulin sensitization to develop treatments for metabolic diseases.</t></si><si><t>Ember Therapeutics is a product-focused company harnessing breakthroughs in brown fat biology and insulin sensitization to revolutionize the treatment of metabolic disease. Today’srising epidemic of obesity and Type 2 diabetes coupled with the lack of innovation in the industry’s metabolic disorder treatment pipeline underscores the need for novel, peripherallyacting treatments with improved safety profiles. Ember’s unique approach leverages recent research breakthroughs in brown fat biology to develop a pipeline of proprietary large and small molecules designed to amplify the body’s innate ability to efficiently burn fuels like glucose.Ember’s expertise is also driving the development of the next generation of highly selective insulin sensitizers that have robust anti-diabetic effects, but lack the serious side effects ofcurrently approved insulin sensitizers. Formerly known as Adipothermics, Ember Therapeutics is a private company launched in 2011 by renowned scientific founders, an experienced leadership team and Third Rock Ventures.</t></si><si><t>http://public.crunchbase.com/t_api_images/v1397183623/6df311b9e2a7a3e64142181272257999.png</t></si><si><t>http://www.embertx.com</t></si><si><t>6b471bae8a895deea7f63dcbea987e7b</t></si><si><t>ember-inc</t></si><si><t>Ember, Inc.</t></si><si><t>Next generation pure-play video DSP</t></si><si><t>Ember is the first demand-side online advertising platform solely focused on video. We help advertisers reach their target audiences. Using fine-tuned proprietary algorithms, Ember’s technology allows advertisers to allocate their video advertising budgets efficiently and effectively, reaching desired target demographics even without the use of cookies.</t></si><si><t>http://public.crunchbase.com/t_api_images/v1397185655/0f3317aae7c1728b6866b84cb15b36c4.png</t></si><si><t>http://www.goember.com</t></si><si><t>34.0581</t></si><si><t>-118.4464</t></si><si><t>6d3f46d49500c943a441401aa9ee3424</t></si><si><t>embera-neurotherapeutics</t></si><si><t>Embera NeuroTherapeutics</t></si><si><t>Embera NeuroTherapeutics is a development-stage pharmaceutical company developing treatments for smoking cessation and other addictions.</t></si><si><t>Embera NeuroTherapeutics is a development stage pharmaceutical company focused on developing treatments for smoking cessation and other addictions, for which there are a limited range of effective drug therapies or have no approved treatments. Embera is developing a novel addiction treatment (EMB-001) that targets specific and complementary brain functions that drive the craving and relapse associated with these disorders, an approach based on breakthrough discoveries of the scientific founder.</t></si><si><t>http://public.crunchbase.com/t_api_images/v1397198800/f9a504cc28035220ab7d7fc93a06ddca.jpg</t></si><si><t>http://www.emberaneuro.com</t></si><si><t>Sudbury</t></si><si><t>c1e09a14affe9622eec8473f1ed23660</t></si><si><t>all-rights</t></si><si><t>EMBI</t></si><si><t>EMBI is a unique combination of on-premise, On-demand, web-based, SAAS Dashboards and reports and analytic support services for Emergency</t></si><si><t>EMBI is a unique combination of on-premise, On-demand, web-based, SAAS Dashboards and reports and analytic support services for Emergency Departments, as well as other clinical departments. We formed EMBI because we understand the ED’s unmet need and demand for timely, relevant, and quality information. Our clients use our solution to increase revenues, manage patient safety and risk, and improve departmental and individual performance. They have the data. What we bring to the table are the tools and expertise necessary to turn that data into intuitive, interactive and actionable information. After listening to ED Physician and Nurse Managers at HIMSS, ACEP, HFMA and other venues, a common theme arose - When it comes to analytics and reporting ED managers do not “want more tools.” They want dedicated support resources who will take care of all the data, technology and tools, while working hand in glove, day-in and day out to make sure they have the performance metrics and drill analytics to root cause issues metrics, This is where we differentiate ourselves from the enterprise-wide BI solutions – FOCUS and DEPTH. EMBI helps our clients - - Improve Revenue - Manage Risk and Patient Safety - Monitor Compliance - Improve Performance</t></si><si><t>http://public.crunchbase.com/t_api_images/v1397188716/6abc61165f1d9090e12cf61acaf29652.png</t></si><si><t>http://www.embiondemand.com</t></si><si><t>df5a5e19862a20fca84755827724587b</t></si><si><t>embrex</t></si><si><t>Embrex</t></si><si><t>177c9d3b0da13a997a95f75495598656</t></si><si><t>embryotrans-biotech</t></si><si><t>EmbryoTrans Biotech</t></si><si><t>EmbryoTrans Biotech aims at providing both cattle breeders and breeding laboratories with better products and higher productivity.</t></si><si><t>EmbryoTrans Biotech aims at providing both cattle breeders and breeding laboratories with better products and higher productivity. EmbryoTrans Biotech has developed a new way to increase bovine cattle reproduction by raising embryo survival rate and ensuring high pregnancy rates.</t></si><si><t>http://public.crunchbase.com/t_api_images/v1445600164/djogsqvsioxsuirs4rcg.png</t></si><si><t>http://www.etbiotech.com</t></si><si><t>2015-10-23</t></si><si><t>449d9ffc187b1ed3503377da63d29963</t></si><si><t>embue</t></si><si><t>Embue</t></si><si><t>Inspired HVAC</t></si><si><t>Embue improves the management and operation of residential &amp; small commercial HVAC systems. Embue has developed low-cost wireless sensors and controllers to monitor equipment efficiency and optimize HVAC runtimes based on observed and predicted patterns of activity, weather, building performance, and energy/fuel consumption.Energy Efficiency</t></si><si><t>http://public.crunchbase.com/t_api_images/v1444157095/wlpq4meh8tov22qa2gvv.jpg</t></si><si><t>http://embue.com</t></si><si><t>99149039a326864f9a41b1987e609b05</t></si><si><t>emcien</t></si><si><t>Emcien</t></si><si><t>Emcien develops software to automate the data analysis process.</t></si><si><t>The answers are hiding in your data.EMCIEN FINDS THEM.INNOVATIVE. AUTOMATED. INTELLIGENT. DATA ANALYTICS.Emcien analytics software delivers the answers to your most critical business problems. Our automated analytics software empowers your entire organization, at every level, with answers for better decision-making. Operationalize the answers hidden within your data and see your business succeed – now.UNLIKE ANY OTHER DATA ANALYSIS ENGINE.Get clear answers where others begin and end with questions. Emcien&apos;s software platform analyzes all your data at the same time to deliver clear and ranked recommendations, without bias or prejudice. Visit emcien.com to learn more.</t></si><si><t>http://public.crunchbase.com/t_api_images/v1397188268/f28bd2656f8e436a7143bceb19cc6d7d.png</t></si><si><t>http://www.emcien.com</t></si><si><t>33.7769</t></si><si><t>-84.3896</t></si><si><t>052ee1c4c40e7db461c1ba8a3029c245</t></si><si><t>emcure-pharmaceuticals</t></si><si><t>Emcure Pharmaceuticals</t></si><si><t>Established in 1983, Emcure was born out of the vision to create a healthcare company that would address the vast healthcare needs.</t></si><si><t>Established in 1983, Emcure was born out of the vision to create a healthcare company that would address the vast healthcare needs. Our commitment and drive have propelled our growth from a single manufacturing facility during the genesis, to a range of world class manufacturing facilities spread across API, formulations and biotechnology.What began with a single manufacturing facility at Pune, has today rapidly grown into a set of world class manufacturing facilities and one of the top Indian pharmaceutical corporates in the domestic industry.Headquartered in Pune, India, Emcure is today a vertically integrated pharmaceutical company with infrastructure, skills and resources that are at par with the best in the world. Our strengths span research to the manufacturing of APIs, Formulations and Biotechnology.The Company has carved a niche for itself as a preferred outsourcing partner for some of the largest MNCs both in India and global markets.</t></si><si><t>http://public.crunchbase.com/t_api_images/v1397188257/345f4534c2c7bbc89324da372e041351.gif</t></si><si><t>http://emcure.co.in</t></si><si><t>2d7937a363ac3660755f7f2b37588eaa</t></si><si><t>emd-millipore</t></si><si><t>EMD Millipore</t></si><si><t>bb29b7d931fe697f7bb9ad01da6c51f3</t></si><si><t>emd-serono</t></si><si><t>EMD Serono</t></si><si><t>EMD Serono, Inc. discovers and develops biopharmaceutical products. The company focuses on specialized areas, such as neurodegenerative</t></si><si><t>EMD Serono, Inc. discovers and develops biopharmaceutical products. The company focuses on specialized areas, such as neurodegenerative diseases, fertility, and metabolic endocrinology, as well as oncology. It offers GONAL-f RFF Pen, a pre-filled and ready-to-use multi-dose FSH for the treatment of infertility; Ovidrel PreFilled Syringe, a ready-to-inject liquid infertility treatment; Luveris, a recombinant human luteinizing hormone; and Cetrotide, an gonadotropin releasing hormone antagonist. The company also provides Saizen for growth hormone deficiency in children and adults; Serostim for HIV-associated wasting; Zorbtive for short bowel syndrome; and Rebif for the treatment of relapsing remitting multiple sclerosis (MS). In addition, it offers Fertility LifeLines, an educational service that offers customized information and support to individuals at various stages of the patient journey. The company offers its products through distributors. It has strategic alliances with Newron Pharmaceuticals, SpA; ZymoGenetics, Inc.; Pfizer Inc.; Brigham and Women&apos;s Hospital; and CuraScript, Inc. EMD Serono, Inc. was formerly known as Serono, Inc. and changed its name to EMD Serono, Inc. in January 2007. The company is based in Rockland, Massachusetts. EMD Serono, Inc. operates as a subsidiary of Merck Serono S.A.</t></si><si><t>http://public.crunchbase.com/t_api_images/v1397199476/75200be9b40a9db4d34685a2d230c4d0.gif</t></si><si><t>http://www.emdserono.com</t></si><si><t>Rockland</t></si><si><t>b4192f8361eb5b888b2bdbe091c5837f</t></si><si><t>emerald-therapeutics</t></si><si><t>Emerald Therapeutics</t></si><si><t>Emerald Therapeutics is building technology platforms to drive the future of biotechnology innovation.</t></si><si><t>Emerald was founded in 2010 by two scientists and life-long friends from Philadelphia with a singular vision of how a biotechnology company should run.  Frustrated by the continual deceleration of innovation and the exponentially increasing R&amp;D costs in the pharmaceutical sector, Emerald models itself after the legendary start-up companies of the mid-20th century that built the core technologies underlying the meteoric rise of the semiconductor industry. The team places as much focus on building tools around how scientific research is conducted as they do on their proprietary anti-viral therapies.  In this way, Emerald is striving to bring a Moore’s law-like acceleration to life sciences innovation.</t></si><si><t>http://public.crunchbase.com/t_api_images/v1397182528/146bb10886da29e43a6992dc84bf0124.jpg</t></si><si><t>http://www.emeraldtherapeutics.com</t></si><si><t>284257d27b2407030f49fdc6c9129e30</t></si><si><t>emergency-medical-associates</t></si><si><t>Emergency Medical Associates</t></si><si><t>Emergency Medical Associates is a physician-led, privately held physician management company that specializes in emergency and hospitalist</t></si><si><t>Emergency Medical Associates is a physician-led, privately held physician management company that specializes in emergency and hospitalist medicine. Dedicated to providing exceptional solutions for the measurable success of our hospital partners, Emergency Medical Associates is widely recognized for clinical excellence, quality service, turn-around ED operations, and sustained improvement in patient satisfaction.Emergency Medical Associates is one of the largest emergency medicine groups, treating nearly 1 million patients annually while serving more than 20 hospital clients</t></si><si><t>http://public.crunchbase.com/t_api_images/v1397185015/b2e410929fa825ad034334bd6e61568f.png</t></si><si><t>http://www.ema.net</t></si><si><t>40.8575</t></si><si><t>-74.427</t></si><si><t>e3222df255579cc88ee08f161ffe65a5</t></si><si><t>emergency-service-partners</t></si><si><t>Emergency Service Partners</t></si><si><t>Emergency Service Partners offers emergency department management and service solutions to partner hospitals and physicians.</t></si><si><t>Emergency Service Partners, L.P. provides emergency medicine services in Texas. It offers emergency department management and service solutions to partner hospitals; and support for physicians. The company also provides emergency medicine, pulmonary and critical care, research, and residency programs. Emergency Service Partners, L.P. was founded in 1988 and is based in Austin, Texas.2013-07-06 09:18:04</t></si><si><t>http://public.crunchbase.com/t_api_images/v1397183024/6712726eab169765f47ae916641d3c96.png</t></si><si><t>http://emergencyservicepartners.com</t></si><si><t>18b3ad7df4a257392bd89e2cb2280bed</t></si><si><t>emergent-biosolutions</t></si><si><t>Emergent BioSolutions</t></si><si><t>As a global specialty pharmaceutical company, Emergent offers specialized products to healthcare providers and governments to address</t></si><si><t>As a global specialty pharmaceutical company,Emergent offers specialized products to healthcareproviders and governments to address medicalneeds and emerging health threats.</t></si><si><t>http://public.crunchbase.com/t_api_images/v1397188578/9f9ce9596e649eb6e63fb12910ae2c90.png</t></si><si><t>http://emergentbiosolutions.com</t></si><si><t>a76ddbf24f3e315044255e24f0535d9a</t></si><si><t>emerginet</t></si><si><t>EmergiNet</t></si><si><t>Based in Brazil and with a global mindset this is a startup providing design, delivery and operation of innovative Big Data search and analytics solutions to the public sector and mid-large enterprises. As the first Elasticsearch authorized partner for Latin America, it also provide consulting services to companies desiring to implement or optimize their products with Elasticsearch technologies. Its clients can focus only on developing their solutions when using its best-of-breed cloud infrastructure (Amazon Web Services, Elasticsearch, Hadoop).</t></si><si><t>http://public.crunchbase.com/t_api_images/v1397752057/08608c67c36e293e02590dc7350b219b.png</t></si><si><t>http://www.emergi.net</t></si><si><t>a4ad4e223acf6ee2ee00a77a424be2b1</t></si><si><t>emerging-media-2</t></si><si><t>Emerging media</t></si><si><t>Digital Direct marketing company charging only on results</t></si><si><t>http://public.crunchbase.com/t_api_images/v1424756867/yhsu2mknl7d09be7ktig.png</t></si><si><t>http://www.emerging-media.co.uk</t></si><si><t>cec74818978186765c5b58f923888fdd</t></si><si><t>emerus-hospital-partners</t></si><si><t>Emerus Hospital Partners</t></si><si><t>Emerus Hospital is an emergency care facility providing prompt diagnosis, treatments and advanced emergency care services for patients.</t></si><si><t>Emerus Hospital Partners LLC, a Texas-based system of licensed hospitals and satellite facilities.</t></si><si><t>http://public.crunchbase.com/t_api_images/v1397203437/8774ce29a7a6405d0d9fc257bd17c713.gif</t></si><si><t>http://www.emerus.com</t></si><si><t>11e04ee99e2dfa7da88b00c3afe0e079</t></si><si><t>emiliem</t></si><si><t>Emiliem</t></si><si><t>Emiliem, Inc is a private biotechnology company.</t></si><si><t>Emiliem, Inc is a private biotechnology company focused on understanding the molecular determinants of target modulation as it relates to the efficacy of therapeutics and to potential adverse drug reactions. The company is particularly interested in diagnostic markers for rare diseases and the computational aspects of predicting both positive and negative patient outcomes.</t></si><si><t>http://public.crunchbase.com/t_api_images/v1439626898/tswuqzzx07bvy7lxxsbf.png</t></si><si><t>http://www.emiliem.com/</t></si><si><t>8f26ca09f79efe7d00310747b40022e0</t></si><si><t>eminent-infotech-pvt-ltd-2</t></si><si><t>Eminent Infotech pvt ltd</t></si><si><t>eminent infotech pvt ltd is an india based outsourcing company.</t></si><si><t>EMINENT INFOTECH PVT. LTD. is an  India based Outsourcing Company. Corporate Identity Number: U72900DL2012PTC231282.  EMINENT INFOTECH PVT. LTD. is an ISO 9001 : 2008 Certified Company with OSP Department of Telecommunications License Registration No: DLI/D/11223/0413. We Outsource International and Domestic Call Centers Voice Calling and Non-Voice/Backend Projects. It is the mission of Flying Talk to provide clients with top quality call center services 24 hours-a-day. A service that provides our clients with the greatest chance of communicating with their end customers. We do B2B and B2C services including both inbound and outbound calls. We have a dedicated and well trained cadre of customer support specialists who are able to consistently provide excellent services delivered in a timely and cost-effective manner.</t></si><si><t>http://public.crunchbase.com/t_api_images/v1424331435/l3uezs62ustduvgyixgp.jpg</t></si><si><t>http://www.flyingtalk.co.in</t></si><si><t>163b3fe754659e6d8967bc8170b6631c</t></si><si><t>emisphere-technologies</t></si><si><t>EMISPHERE TECHNOLOGIES</t></si><si><t>Emisphere offers Eligen Technology, which is used to develop novel oral forms of injectable drugs.</t></si><si><t>Emisphere currently has a number of product candidates in its pipeline at varying stages. There are multiple product candidates in clinical development as well as several pre-clinical development/research programs.The Company considers specific criteria when deciding whether to devote resources to a development program. The markets that Emisphere seeks to enter for a potential product should be substantial. The product candidate should meet a clear unmet medical or market need and the product profile should clearly differentiate Emisphere&apos;s products. The Company also considers the level of product development effort in relation to a reasonable return on investment within an acceptable timeframe.</t></si><si><t>http://public.crunchbase.com/t_api_images/v1397181297/9ed4f984080df3c8fd5273e8e343b8a6.jpg</t></si><si><t>http://www.emisphere.com</t></si><si><t>Roseland</t></si><si><t>147fbd429630f62fa8c71363aefc528d</t></si><si><t>emma-solutions</t></si><si><t>eMMa</t></si><si><t>MOBILE APP MARKETING PLATFORM. eMMa is the most powerful solution to understand and engage with your customers through your App.</t></si><si><t>eMMa is an unique mobile marketing solution to help you understand what are your mobile users doing and how to convert them from just users to loyal customers</t></si><si><t>http://public.crunchbase.com/t_api_images/v1432585215/g9vukknzneorpjgfiwzi.png</t></si><si><t>http://www.emma.io</t></si><si><t>41.3936785</t></si><si><t>2.1928573</t></si><si><t>df619c61fe6952a4585ff55a8fa75bc2</t></si><si><t>emma</t></si><si><t>Emma</t></si><si><t>Emma Email Marketing is a web-based service that enables users to create, send and track email campaigns and surveys.</t></si><si><t>Emma is a web-based email marketing service helping more than 45,000 customers manage their online communication efforts. With sophisticated design, easy-to-use features and stellar customer support, it&apos;s the easiest way to create, send and track stylish email newsletters and automated campaigns.</t></si><si><t>http://public.crunchbase.com/t_api_images/v1416823422/yoo4ktpgduwrg9p4kz9y.jpg</t></si><si><t>http://www.myemma.com</t></si><si><t>9b9768d920b2452a68df3007b2741cb5</t></si><si><t>emogi</t></si><si><t>Emogi</t></si><si><t>Emogi, the Emotion Engine, is helping publishers optimize their content by capturing and processing sentiment provided by their audiences.</t></si><si><t>Emogi&apos;s mission is to make the power of expression universally available and useful. By combining big data and emojis, Emogi provides meaningful and real time emotional intelligence to digital advertisers. Through a proprietary emotion engine, Emogi&apos;s platform both increases engagement and obtains sentiment data from consumers on the web.</t></si><si><t>http://public.crunchbase.com/t_api_images/v1418177896/ofx75pro6afcz4nxwmxd.png</t></si><si><t>http://www.emogi.com/</t></si><si><t>91eefe2b498dd9b84fdb139128c0631c</t></si><si><t>emospeech</t></si><si><t>EMOSpeech</t></si><si><t>At EMOSpeech, we develop enterprise software applications based on speech emotion recognition.</t></si><si><t>At EMOSpeech, we develop enterprise software applications based on speech emotion recognition. Our first product is a speech analytics engine that allows call centers to analyze all recorded calls. Our solution is easy to use, with a friendly user interface and simple integration to existing call center platforms. Our technology is based on a continuous psychological model that recognizes different emotion states in a wide spectrum of acoustic emotions allowing better representation and providing more flexibility to identify properties in the voice.</t></si><si><t>http://public.crunchbase.com/t_api_images/v1397198225/ef53c005017a96496f908e2f4d057fb8.png</t></si><si><t>http://emospeech.net</t></si><si><t>9388bf79d352ca416537029cb8d7c570</t></si><si><t>emot-io</t></si><si><t>Emot.io</t></si><si><t>Connecting emotion to the web</t></si><si><t>http://emot.io</t></si><si><t>2010-03-06</t></si><si><t>3e09ccc1ff09ba302747a98237c45366</t></si><si><t>emoteshare</t></si><si><t>emoteShare</t></si><si><t>New global reaction metric and platform for gauging social reactions.</t></si><si><t>emoteShare is a start-up dedicated to adding a unique and fun twist to the way you give your opinion. Allowing people to express themselves authentically and instantly to whatever it is they&apos;re looking at through our social plugins.  While simultaneously enabling web publishers, businesses, blogs or even organizations to curate those social reactions and related data from their audiences in real-time.Patent-Pending, Application Number:13/999,915</t></si><si><t>http://public.crunchbase.com/t_api_images/v1405619364/zf5mh989whch57zdh4sp.png</t></si><si><t>http://www.emoteshare.com</t></si><si><t>36060b3b6b763c6f3f898570f5fb2377</t></si><si><t>emotuit</t></si><si><t>Engagement Analytics in eLearning. Helping teachers understand where their students and content aren&apos;t engaged/ing</t></si><si><t>Engagement Analytics, Efficacy of Content &amp; Adaptive Personalised Learning using facial expression recognition to understand when a student is / isn&apos;t engaged and where content is not engaging students. Taking that data to give teachers and content providers easy actionable takeaways. Taking it a step further, we&apos;re working to adapt the students course path, based on their responses, giving them a personalised learning experience.</t></si><si><t>http://public.crunchbase.com/t_api_images/v1412105267/akhospvkcpenkbdg4bth.png</t></si><si><t>http://www.emotuit.com</t></si><si><t>9434f60d5213204159eec8bd46d48a31</t></si><si><t>emozia</t></si><si><t>Helping brands and developers create emotionally intelligent products and services.</t></si><si><t>http://public.crunchbase.com/t_api_images/v1414138515/uhx0n3kzcm4kphblj3g0.jpg</t></si><si><t>http://www.emozia.com</t></si><si><t>2c77f85ddba0a8f1637617e945863e98</t></si><si><t>empath</t></si><si><t>Empath</t></si><si><t>Empath is a backend API that helps developers code less and focus more on creating great wearable apps.</t></si><si><t>Empath is a backend API that helps developers code less and focus more on creating great wearable apps.  We leverage sophisticated learning algorithms to abstract complex sensor data into actionable analytics. Our cross-platform API lets developers be device agnostic, allowing for maximum code reuse.</t></si><si><t>http://public.crunchbase.com/t_api_images/v1425782319/ipzpqw2athehjzwzbbh3.png</t></si><si><t>http://www.empath-analytics.com</t></si><si><t>71b4cdb33448d694d1ada8bbf08a01b3</t></si><si><t>empaua-gmbh</t></si><si><t>EMPAUA GmbH</t></si><si><t>EMPAUA is an independent Salesforce consultancy and designated Salesforce, Marketing Cloud, and \&quot;Salesforce for startups\&quot;-Partner.</t></si><si><t>EMPAUA is an independent Salesforce consultancy and Salesforce-, Marketing Cloud-, and \&quot;Salesforce for startups\&quot;-Partner. It consists of an interdisciplinary team with decades of combined startup and Salesforce experience - with the succesful projects and certifications to prove it!Services offered by EMPAUA include consulting, implementation, migration, development, training, and maintenance concerning Salesforce and business processes.EMPAUA is focussing specifically on startups, in order to help them achieve greatness through its services. It offers extraordinary and experience-driven business model understanding, stringent process discipline, 24/7 lead and sales generation through Salesforce, delivering a high degree of automation, implementing state-of-the-art lean processes, and supplying the necessary IT-infrastructure.</t></si><si><t>http://public.crunchbase.com/t_api_images/v1446557459/j39etpy2lk6hl3cfsquh.png</t></si><si><t>2014-11-27</t></si><si><t>http://empaua.com/</t></si><si><t>2016-02-02</t></si><si><t>534b8b0e429787cbd6ec545cfd70463d</t></si><si><t>emphasize-outsourcing</t></si><si><t>Emphasize Outsourcing</t></si><si><t>Emphasize Outsourcing is a business process outsourcing company that provides range of data entry, email marketing, mailing list</t></si><si><t>Emphasize Outsourcing is a business process outsourcing company that provides range of data entry, email marketing, mailing list development, and graphic design services.</t></si><si><t>http://public.crunchbase.com/t_api_images/v1397184885/707a20f8faa4b9943ced7a926c97e8c6.png</t></si><si><t>http://www.emphasizebpo.com</t></si><si><t>Coimbatore</t></si><si><t>2008-03-19</t></si><si><t>6bd103589c0ac06e25704291048a6f0e</t></si><si><t>empinfo</t></si><si><t>EmpInfo</t></si><si><t>EmpInfo automates the employment &amp; income verification process, eliminating employer&apos;s (HR) burden of manually responding to the Verifiers.</t></si><si><t>EmpInfo offers a solution to automate the verification process on cloud to help employers fulfill their employee&apos;s need to provide proof of employment &amp; income, when they are buying a home, applying for a job, seeking financial aid or public assistance. It helps authenticated businesses to verify people’s employment history, earnings or eligibility, securely and instantly. We have processed thousands of verifications from hundreds of businesses ranging from banks, mortgage companies, apartment leasing, background checking agencies and social/government agencies.</t></si><si><t>http://public.crunchbase.com/t_api_images/v1414510171/rxhd4iqndadxqloprhgg.jpg</t></si><si><t>http://www.empinfo.com</t></si><si><t>88b1f9c949a24519636c04ad893307d3</t></si><si><t>empire-genomics</t></si><si><t>Empire Genomics</t></si><si><t>Empire Genomics is a leader in the field of molecular diagnostic services for oncology diseases.</t></si><si><t>Empire leverages genomics technologies, its keen understanding of the medical system, the needs of clinicians to deliver precise and continuous testing expertise for the best in class oncology disease management tools.  Empire is a leader in the field of molecular diagnostics services.</t></si><si><t>http://public.crunchbase.com/t_api_images/v1404359255/ulsgfw7a6gljkffoqdgb.png</t></si><si><t>https://www.empiregenomics.com/</t></si><si><t>e315c36c6d11498b69cb32ba84ceb3ba</t></si><si><t>empire-resources</t></si><si><t>Empire Resources</t></si><si><t>Empire Resource Group (ERG) is a Venture Catalyst firm that can create and sustain e-commerce ventures</t></si><si><t>Empire Resource Group (ERG) is a Venture Catalyst firm that can create and sustain e-commerce ventures in exchange for equity partnerships with its clients.    There are brilliant minds and great ideas out there that fizzle out and fail because of lack resources or a inability to form a strong team. Empire Resource Group (ERG) is able to turn ideas into sustainable realities, in exchange for equity partnerships or fees for service.    Our equity partnership model is attractive because most of these services can be provided without a large initial investment. Find out how your idea and our resources can work together. We are the catalyst to your empire!</t></si><si><t>http://public.crunchbase.com/t_api_images/v1405775482/hg5rnerfd2oconcj5rg3.png</t></si><si><t>http://empireresources.com/</t></si><si><t>Fort Lee</t></si><si><t>c72827550dadaa8aad34df2a521099ba</t></si><si><t>empirical-bioscience</t></si><si><t>Empirical Bioscience</t></si><si><t>manufactures DNA reagents</t></si><si><t>Empirical Bioscience LLC designs and manufactures high-grade molecular biology products used in polymerase chain reactions (PCR) of human, animal and plant DNA.  Empirical Bioscience reagents have been optimized for use in next generation sequencing, translational research, agricultural applications, clinical diagnostics and education.The company recently introduced its rEVAlution qPCR Master Mix, an environmentally safe, ready-to-use hot-start qPCR mixture, to round out its line of offerings that includes the Taq 2x MeanGreen Master Mix, a ready-to-use 2x mixture of Taq DNA Polymerase, dNTPs, buffers and magnesium for efficient PCR amplification.</t></si><si><t>http://public.crunchbase.com/t_api_images/v1397192601/3b24537154f7eca22c2e63532233732e.png</t></si><si><t>http://empiricalbioscience.com</t></si><si><t>44e3476dacef5f2b82690d539966442b</t></si><si><t>empirical-synergies</t></si><si><t>Empirical Synergies</t></si><si><t>Market Research firm servicing sports &amp; entertainment industry. Using Empirical Data To Rate The Compatibility of Brands &amp; Endorsers</t></si><si><t>Empirical Synergies is a Market Research firm servicing the sports &amp; entertainment industry. Formed to address the growing presence of big data and analytics in the high-stakes decision making process - we offer a suite of web based analytical tools to improve efficiency and accuracy. A Decade In The Making Following the 2003 closing of sports powerhouse Woolf Associates, our leadership formed Sports Identity, Inc. with the vision of building a traditional sports marketing firm that would pave the way for the emergence of BrandMatch Score. In 2011, Empirical Synergies emerged and our premium offering, BrandMatch Score was launched in late 2012. BrandMatch Score is a ground-breaking Market Research Tool that rates the compatibility between Brands &amp; Endorsers. Created to provide real-time analytical support and due diligence, brands are no longer forced to make subjective decisions based on syndicated, static data that has no direct correlation to their key attributes or objectives. With the philosophy that \&quot;Moneyball\&quot; can be applied to marketing, we&apos;re disrupting an industry and forcing marketers to change the way they hire endorsers. The software-based product conducts fully customized studies using Real-Time Consumer Insight &amp; Career Performance data to quantify how well a celebrity matches a brand and campaign vision. BrandMatch Score removes subjectivity and mitigates the risk associated with hiring an endorser to represent a brand. BrandMatch Score finally brings science to the art of identifying endorsers. There is now an objective tool to comprehensively measure compatibility and value.</t></si><si><t>http://public.crunchbase.com/t_api_images/v1401938797/sanv8knctlzztqgohmkt.png</t></si><si><t>http://www.brandmatchscore.com</t></si><si><t>243e4825fb1f4e615485c5800c63320c</t></si><si><t>empirix</t></si><si><t>Empirix</t></si><si><t>Empirix provides service quality assurance solutions for internet protocol communications.</t></si><si><t>Empirix, Inc. provides service quality assurance solutions for Internet protocol (IP) communications. The company offers Hammer Test Engine, a quality assurance solution for testing IP networks, systems, and applications. It also provides network testing, performance monitoring, service quality monitoring, and performance and functional testing products and services. The company serves network equipment manufacturers, service providers, and enterprise contact centers. Empirix was founded in 1992 and is based in Bedford, Massachusetts with additional offices in Berkshire, the United Kingdom; Shanghai, China; and Tokyo, Japan.</t></si><si><t>http://public.crunchbase.com/t_api_images/v1397183896/abd8f6bf525501d0deb1ac55502afff3.png</t></si><si><t>http://www.empirix.com</t></si><si><t>a61f37a31296fad43e8e9f78d869174a</t></si><si><t>employma</t></si><si><t>Employma</t></si><si><t>Like Match.com for jobs, Employma offers 2-sided screening between employers and job-seekers.</t></si><si><t>http://public.crunchbase.com/t_api_images/v1397755664/a5189edb6392952de04b3c5dea3dadd9.png</t></si><si><t>2013-01-22</t></si><si><t>http://www.employma.com</t></si><si><t>1d44b48a64534e33e475823a6451c18c</t></si><si><t>employtoy</t></si><si><t>EmployToy</t></si><si><t>SaaS HR for talent acquisition, management and payroll powered with data science for smarter decisions</t></si><si><t>EmployToy is an end-to-end recruiting and job search platform that uses data science to help make smarter decisions.</t></si><si><t>http://public.crunchbase.com/t_api_images/v1397197888/2bedf6035cc5cd006f9458983b21bbd7.jpg</t></si><si><t>2006-05-10</t></si><si><t>http://www.employtoy.com</t></si><si><t>2010-11-09</t></si><si><t>2082cd1d15c1da28c430381a2ca46943</t></si><si><t>emporis</t></si><si><t>Emporis</t></si><si><t>Emporis is a provider of information regarding the building industry, and manages data about structures in more than two hundred countries.</t></si><si><t>Emporis is a provider of information regarding the building industry, and manages data about structures in more than two hundred countries. Emporis is the world market leader for information about buildings with 10 or more floors. Emporis manages data which comes from a variety of sources such as data researchers, building-related companies, the public audience, vendors, and an editorial community.</t></si><si><t>http://public.crunchbase.com/t_api_images/v1397201176/1547a5901da9e3795d0b82a2e7334281.png</t></si><si><t>http://www.emporis.com</t></si><si><t>50.1137</t></si><si><t>8.6503</t></si><si><t>2009-01-20</t></si><si><t>e026353fc3768cbb2f4dd242ada47329</t></si><si><t>empower-campaigns</t></si><si><t>Empower Campaigns</t></si><si><t>Social Intelligence and Engagement</t></si><si><t>Empower is a Social Media Engagement platform that allows companies to discover and prioritize important conversations across the social web and leverage the collective knowledge and diversity of their team–including supporters, brand advocates, volunteers, and donors–to engage in those conversations.The company was founded by leaders of Barack Obama&apos;s 2008 presidential campaign.</t></si><si><t>http://www.empowercampaigns.com</t></si><si><t>05d688f81983314804cb3a2f8006784e</t></si><si><t>empower-network</t></si><si><t>Empower Network</t></si><si><t>Empower Network and its Viral Blogging System is the lucrative solution to a complicated online marketing world. Over 155,000 people agree.</t></si><si><t>Empower Network hosts one of the largest blogging communities and publishing platforms online in addition to providing educational training products and services to online marketers and start-up, home-based and small businesses. Empower Network offers six business and marketing software products and tools, including its signature blogging system, video hosting, training and several coaching packages for start-up, home-based, small and medium businesses. Approximately thirty thousand individuals avail themselves of Empower Network and its affiliate program, a place where affiliates can earn unheard of commissions off the sales of Empower Network Products.</t></si><si><t>http://public.crunchbase.com/t_api_images/v1407129635/mndmg6sfoo9udmkmgbc9.png</t></si><si><t>ba96e96f042575768d3bf06c7642e9ab</t></si><si><t>empower-visi</t></si><si><t>Empower Visi</t></si><si><t>Empower Visi developed \&quot;Process Adaptable platform\&quot; that maps any custom process and leverages the built-in intelligence &amp; analytics</t></si><si><t>They developed Visi - \&quot;\&quot;Process Adaptable platform\&quot;\&quot; that maps any custom process and leverages the built-in intelligence &amp; analytics for making proactive decisions. The ready solution blocks of Visi platform allows us to deliver business solutions such as CRM and Custom services for developing MVP, prototypes, decision applications and modernizing legacy applications rapidly.   Visi platform is developed using open source technologies where they directly experienced challenges of open source community in terms of documentation, support, service, user interface, training, complex license agreement &amp; others. By implementing industry standard frameworks, configurable templates, superior user interfaces, features and tools within Visi platform – they mitigated those challenges.  Today, they leverage Visi platform for developing &amp; delivering ready applications and offer flexible deployment options and options to achieve lifelong freedom from vendor lock-in and license fees. Applications delivered through Visi platform provide consistent and rich experience across web and mobile devices and built-in intelligence eliminates the need for any additional business intelligence license.</t></si><si><t>http://public.crunchbase.com/t_api_images/v1407910776/p0wpsyqmosykgouip4jy.png</t></si><si><t>2010-02-02</t></si><si><t>http://www.empowervisi.com</t></si><si><t>f415ba4dfc4798b7f0b5041d23b29abc</t></si><si><t>empower2adapt</t></si><si><t>Empower2adapt</t></si><si><t>Market Opportunity Global market exceeds 6 billion USD annually for the Empower2adapt (E2a) enterprise web app that makes use.</t></si><si><t>Market OpportunityGlobal market exceeds 6 billion USD annually for the Empower2adapt (E2a) enterprise web app that makes use of big data analytics to solve business leader’s most complex challenges - effective strategies, effective systems and an effective culture. To extend their Customer Lifetime Value (CLV) and reduce their Customer Acquisition Costs (CAC), global business consultants sell E2a’s web app directly to their clients. With lifetime customers, consultants can better serve their clients - reinventing product &amp; service offerings (innovation), organizational culture, systems &amp; infrastructure, business processes, and people (workforce) to optimize performance and customer outcomes.Value Proposition, and Domain KnowledgeEmpower2adapt is the only Software-as-a-Service (SaaS) that makes use of big data analytics to empower business leaders and business consultants with the information they need to maintain effective strategies, effective systems and an effective culture to optimize performance and customer outcomes.CustomersU.S. Department of Defense (DoD) with more than 760,000 civilian employees; the Defense Health Agency (DHA) with more than 137,000 employees, and the U.S. Department of Veterans Affairs (VA), with more than 340,000 employees - representing 80M in annual revenue.E2a plans to implement a Value-Added Reseller (VAR) program for global business consultants to sell E2a enterprise web app directly to their clients.CompetitionE2a maintains the philosophy of partnering with your competition.  E2a will implement a marketing campaign that attracts competitors to its VAR program.  Competitors will sell E2a enterprise web apps directly to their clients - to extend customer lifetime value while reducing customer acquisition costs. Competitors include, but are not limited to Workday, PeopleSoft, Peoplefluent, SAP, SuccessFactors, Oracle, IBM, Accenture, PWC, Deloitte, KPMG, Boston Consulting Group, Booz Allen Hamilton, etc.</t></si><si><t>http://public.crunchbase.com/t_api_images/v1415860409/dtt47fd8uv37qzehncix.png</t></si><si><t>http://www.empower2adapt.com</t></si><si><t>2014-09-27</t></si><si><t>8a8da11962f94e4d6209f4cee6df3b16</t></si><si><t>emunamedica</t></si><si><t>Emunamedica</t></si><si><t>Emunamedica offers a patent-pending system designed to assess whether a chronic wound will heal given the current course of therapy.</t></si><si><t>Emunamedica LLC was incorporated in 2010 and is based in Hollywood, Florida.</t></si><si><t>http://emunamedica.com</t></si><si><t>Hollywood</t></si><si><t>3fb5345aa084e44229138d1c90ba56d1</t></si><si><t>enablevue</t></si><si><t>EnableVue</t></si><si><t>Scalable Digital Content &amp; Data Services</t></si><si><t>Enablevue is a digital content and data services solution provider, leveraging highly-crafted &amp; curated workforces that deliver superb results for today’s complex web.Industry experts that help you scale your reach by removing barriers in e-catalog expansion, rich content enablement, data services &amp; matching, unique copyright/editorial &amp; SEO initiatives that are all critical to growing your online business</t></si><si><t>http://public.crunchbase.com/t_api_images/v1397187568/28b63715e730888be0dc1bf9343d3021.png</t></si><si><t>http://www.enablevue.com</t></si><si><t>f63396fb5f8963a0beb485d0cb452489</t></si><si><t>enanta-pharmaceuticals</t></si><si><t>Enanta Pharmaceuticals</t></si><si><t>Enanta Pharmaceuticals is an R&amp;D companydiscovers, develops and promotesof small molecule drugs in the areas of anti-infective.</t></si><si><t>Enanta Pharmaceuticals, Inc., a research and development company, engages in the discovery, development, and promotion of small molecule drugs in the areas of anti-infective.It develops protease, NS5A, polymerase, and cyclophilin-based inhibitors for the treatment of hepatitis C virus (HCV). The company also develops ABT-450/r, an oral protease inhibitor for the treatment of hepatitis C (HCV) infection.In addition, it develops Bicyclolides, a macrolide antibiotic, which overcomes bacterial resistance; and EDP-420, a bicyclolide antibiotic for the treatment of community-acquired pneumonia.The company&apos;s antibacterial focus areas include superbugs, respiratory tract infections, and intravenous and oral treatments for hospital and community MRSA.The company has strategic alliances with Abbott Laboratories; and Shionogi &amp; Co., LTD. Enanta Pharmaceuticals, Inc. was formerly known as NovirX, Inc. and changed its name to Enanta Pharmaceuticals, Inc. in May 1999.The company was founded in 1998 and is based in Watertown, Massachusetts.</t></si><si><t>http://public.crunchbase.com/t_api_images/v1397203473/36f67de1eb8f56bd3c02daca8c090b76.png</t></si><si><t>http://www.enanta.com</t></si><si><t>08fa2811d3824d44e7ff5dd2829d576b</t></si><si><t>enb-therapeutics</t></si><si><t>ENB Therapeutics</t></si><si><t>There are serious deficits in current melanoma therapy.</t></si><si><t>There are serious deficits in current melanoma therapy. There are no effective treatments for melanoma that has spread to the brain. Many patients either do not respond to currently approved melanoma therapies or rapidly acquire drug resistance and fail treatment. Approved immunologic therapies cause severe auto-immune complications that are sometimes fatal.  ENB Therapeutics wants to fill the gaps in current melanoma therapy. We are developing small molecule inhibitors of a novel target that is a master regulator of melanoma progression. In preclinical trials, our therapies show efficacy in treating melanoma that has spread to the brain. They bypass mechanisms of drug resistance to allow for treatment of patients with treatment failure on approved medications. They target the immune system specifically to the melanoma cell so our anticipated side-effect profile is low. We have developed a companion diagnostic to help determine those most likely to respond to our therapies and this will appeal to insurance carriers. This diagnostic test predicts that the majority of melanoma patients will respond to our therapies.  Please help us to bring these treatments to those in need.</t></si><si><t>http://public.crunchbase.com/t_api_images/v1440337038/dsuyfvlcsrjkynidasuk.png</t></si><si><t>2015-05-04</t></si><si><t>http://enbpharma.com/</t></si><si><t>5a0d73df9c8034f8d4ef7c5db808a638</t></si><si><t>enbritely-fraud-whistleblowers</t></si><si><t>Enbritely Fraud Detection</t></si><si><t>Enbritely.net is a blog for investors &amp; companies who are interesting in reading up on information how to detect Ad-click fraud for free.</t></si><si><t>http://public.crunchbase.com/t_api_images/v1442390055/spw6vhfh8m3eius02lls.png</t></si><si><t>http://www.enbritely.net</t></si><si><t>2015-09-16</t></si><si><t>69b51bcccb1f4c79a031e08b3e627de5</t></si><si><t>encare-biotech</t></si><si><t>EnCare Biotech</t></si><si><t>EnCare Biotech B.V., a newly founded spin-off company from University Medical Center Utrecht</t></si><si><t>The core competencies and networks needed for successful execution of the EnCare business model fall in three categories. First, a sound scientific base is formed by involving the department at UMCU where the project first came to light. The second category of core competencies is vital for the adding of value to the assets and is biased towards manufacturing, development and interaction with regulatory authorities. This category includes expertise in CMC, preclinical development, regulatory affairs, clinical development, quality control and project management. EnCare management has a strong network of experts in all of these fields, who represent an impressive combined track record in the manufacturing and development of biological and antibodies in particular. Lastly, a third category is business development and finance. The EnCare management team has been heavily involved in business development activities of all flavors and has executed multiple transactions with different partners over the years. In addition, they have well-established connections with the best consultants in the industry in the field of Intellectual Property, transactional law, corporate law, finance and auditing etc. and will leverage these connections to support EnCare. Operationally EnCare is following a very lean model with the controlling functions in-house and the operational activities contracted out with gold-standard external providers.</t></si><si><t>http://public.crunchbase.com/t_api_images/v1416573018/huol49izhee1mopvxopq.png</t></si><si><t>http://encarebiotech.com</t></si><si><t>3221f44ba37e5aa498da0e707799cb60</t></si><si><t>enclara-health</t></si><si><t>Enclara Health</t></si><si><t>Enclara Health offers clinical services, operation processes, and educational programs to improve patient care.</t></si><si><t>Through an array of clinical services, efficient operation processes and educational programs, we help our customers to focus more time on what’s most important: the patient’s care. Enclara&apos;s team of hospice professionals is dedicated to providing program options that maximize operational efficiencies and industry-setting value.</t></si><si><t>http://public.crunchbase.com/t_api_images/v1397188383/b751500ff6107c551edec42a4cdafe0e.jpg</t></si><si><t>http://www.enclarahealth.com</t></si><si><t>West Deptford</t></si><si><t>ef6f13927faba7569797dc619f9f6c0f</t></si><si><t>encoate</t></si><si><t>EnCoate</t></si><si><t>EnCoate was formed in 2003 as a 50:50 joint venture between New Zealand&apos;s largest government owned research company AgResearch Limited and</t></si><si><t>EnCoate was formed in 2003 as a 50:50 joint venture between New Zealand&apos;s largest government owned research company AgResearch Limited and New Zealand&apos;s largest agricultural chemical company  Ballance Agri-Nutrients Ltd. The initial focus of the company was stabilising existing and novel bacteria in the agricultural sector, especially in bio-control area. This led to the commericalisation of the Bioshield product.</t></si><si><t>http://public.crunchbase.com/t_api_images/v1397206092/b24872ff8290d64d110b4e0749c69ed3.jpg</t></si><si><t>http://www.encoate.com</t></si><si><t>16ab6911e43f13b7e365da469e5f1c5c</t></si><si><t>encoded-genomics</t></si><si><t>Encoded Genomics</t></si><si><t>A biopharmaceutical company</t></si><si><t>4d98fb1f961e1aeffbf490d5e501c762</t></si><si><t>encore</t></si><si><t>Encore Alert</t></si><si><t>The smartest artificial intelligence marketing assistant you&apos;ve ever had</t></si><si><t>Encore Alert (www.encorealert.com) is a proactive alerts tool for social marketers. Encore Alert surfaces up just the right social data opportunities at just the right time via elegant push alerts to digital marketers, even giving them extremely actionable recommendations on how to respond most effectively (like a Google Now for marketers). Encore Alert is used every day by mid-market brands like NASA, WeddingWire, Georgetown University, and the Consumer Electronics Association, and is currently raising a seed round that includes DC&apos;s NextGen Angels, Max Wessel (VP of SAP), Sean Glass (Founder of HigherOne/Acceleprise), Sonny Ganguly (CMO of WeddingWire), Tyler Peterson (Head of Google Social), and Adam Riggs (President of Shutterstock).</t></si><si><t>http://public.crunchbase.com/t_api_images/v1446236663/zfvpyv7gvibduu2u0rcs.png</t></si><si><t>http://encorealert.com</t></si><si><t>e143c4ab600233f4c0454fbf68db9a5e</t></si><si><t>encore-vision-inc</t></si><si><t>Encore Vision Inc.</t></si><si><t>Encore Vision is a developer of therapeutic solutions and technologies for the treatment of presbyopia.</t></si><si><t>Encore Vision is developing a “first in class” technology for the treatment of presbyopia. The Company has been well-financed and mentored by leading ophthalmologists and optometrists during its incubation phase. Encore Vision has achieved significant progress in developing extensive Intellectual Property protection. Encore Vision’s technology is covered by a robust and growing patent portfolio which includes one issued broad-based US patent, notice of allowance on a second U.S. patent and more than 40 Pending US and Foreign patent applications and provisional filings, including composition of matter applications for its proprietary formulations. The Company has completed in-vivo proof of concept in an animal model for presbyopia and has begun development activities leading to clinical studies in man.</t></si><si><t>http://public.crunchbase.com/t_api_images/v1397180272/2b381603d5dd8bf7fb7178b3773f5961.gif</t></si><si><t>http://encorevisioninc.com</t></si><si><t>f52b1378bf338dc216c86e3923236aa4</t></si><si><t>encycle-therapeutics</t></si><si><t>Encycle Therapeutics</t></si><si><t>Encycle Therapeutics is a Toronto-based biotech company</t></si><si><t>Encycle Therapeutics is a Toronto-based biotech company exploiting a unique platform technology that enables the rapid synthesis of drug-like macrocycles or membrane-permeable nacellins. Nacellins have enormous potential to target intracellular protein-protein interactions, which are largely intractable to small molecule and biologic modulation, and can represent cheaper, oral equivalents to existing biologics (e.g., monoclonal antibodies). Encycle has collaborated with several pharmaceutical companies to complete a screening library of nacellins, many of which are cell-permeable and possess other drug-like properties. The company is also pursuing independent development of nacellins against integrin alpha-4-beta-7 (IBD) and SMURF2 (fibrosis); its lead program seeks to develop orally bioavailable inhibitors of integrin alpha-4-beta-7, which are safer and less immunogenic than marketed and investigational biologics targeting the same protein.</t></si><si><t>http://public.crunchbase.com/t_api_images/v1415775397/p9zbbdpcr54k0uax2wpp.png</t></si><si><t>http://encycletherapeutics.com/</t></si><si><t>24598e02ebc4c523ef165072f5ef07a3</t></si><si><t>encysive-pharmaceuticals</t></si><si><t>Encysive Pharmaceuticals</t></si><si><t>Encysive Pharmaceuticals develops synthetic and small molecule compounds to address medical needs worldwide.</t></si><si><t>Encysive Pharmaceuticals, Inc., a biopharmaceutical company, discovers, develops, and commercializes synthetic and small molecule compounds to address medical needs worldwide. The company focuses its research and development programs on the treatment and prevention of interrelated diseases of the vascular endothelium, inflammatory cascade, and vascular diseases. Its products include Argatroban for the treatment of heparin-induced thrombocytopenia; and Thelin (sitaxsentan sodium), an endothelin receptor antagonist for the treatment of pulmonary arterial hypertension, congestive heart failure, and essential hypertension. The company&apos;s clinical development compounds include TBC3711, an endothelin receptor antagonist; TBC4746, an antigen-4 antagonist; ENC8003, a G protein-coupled receptor; and bimosiamose, a selectin antagonist. Encysive Pharmaceuticals has research collaboration and license agreements with GlaxoSmithKline plc; Mitsubishi Pharma Corporation; Schering-Plough, Ltd.; Schering Corporation; and Revotar Biopharmaceuticals, AG. The company was founded in 1989. It was formerly known as Texas Biotechnology Corporation and changed its name to Encysive Pharmaceuticals, Inc. in 2003. Encysive Pharmaceuticals is based in Houston, Texas. As of June 10, 2008, Encysive Pharmaceuticals Inc. operates as a subsidiary of Pfizer Inc.</t></si><si><t>http://public.crunchbase.com/t_api_images/v1397189742/7763d6ca4f7f4076b8c81ecdb9a0bb75.jpg</t></si><si><t>http://pfizer.com/home</t></si><si><t>1eefc46005ac38445e732fd20c0b549d</t></si><si><t>endeavor-pharmaceuticals</t></si><si><t>Endeavor Pharmaceuticals</t></si><si><t>Endeavor Pharmaceuticals producer of hormone replacement therapy pharmaceuticals.</t></si><si><t>Endeavor Pharmaceuticals is a specialty pharmaceutical company initially focused on improving women&apos;s health by developing and marketing advanced hormone therapies with competitive advantages over existing therapies. The company&apos;s headquarters are located in North Carolina and its marketing and sales office is located in New Jersey.</t></si><si><t>http://public.crunchbase.com/t_api_images/v1440415365/gyxjcsg3krhztbfjkswt.png</t></si><si><t>http://endeavorpharm.com/</t></si><si><t>8426016709a1dff35a93f477dfc91f12</t></si><si><t>endeco</t></si><si><t>Endeco</t></si><si><t>Provider of wireless energy management solutions</t></si><si><t>Endeco&apos;s Energy ManagementSystem (EMS) provides wirelessenergy management and controlsystems for retail, commercial andindustrial users. Applications includebuilding control, refrigeration control,demand management, priceresponse, energy efficiency, anddemand response. Our automatedwireless systems seamlesslyintegrate into your existingoperations and/or BuildingManagement System (BMS) withoutany training of retail staff required.</t></si><si><t>http://public.crunchbase.com/t_api_images/v1418549739/vdnrqdhhe8tzgjay5nad.png</t></si><si><t>http://www.endeco-technologies.com/</t></si><si><t>2014-12-14</t></si><si><t>532f722174133af5de9d76a0b21d6de0</t></si><si><t>endgenitor-technologies</t></si><si><t>EndGenitor Technologies</t></si><si><t>Founded in 2005, EGT combined the pioneering science of Dr. Merv Yoder and Dr. David Ingram with the extensive corporate and drug</t></si><si><t>Founded in 2005, EGT combined the pioneering science of Dr. Merv Yoder and Dr. David Ingram with the extensive corporate and drug development experience of pharma/biotechnology veterans Mr. Ron Henriksen and Dr. Carlos Lopez.</t></si><si><t>http://endgenitor.com</t></si><si><t>eb78c4e6567e203c3d11c71114a215ad</t></si><si><t>endless-solutions</t></si><si><t>Endless Solutions</t></si><si><t>Endless Solutions – Cosmetic Surgery and Aesthetic Medicine Clinic</t></si><si><t>http://www.endlesssolutions.com.au</t></si><si><t>Port Melbourne</t></si><si><t>c383c7a98211bc77c17bf58305f8a181</t></si><si><t>endo-health-solutions</t></si><si><t>Endo Health Solutions</t></si><si><t>Endo Health Solutions Inc. provides specialty healthcare solutions in the United States and internationally. The company’s Endo</t></si><si><t>Endo Health Solutions Inc. provides specialty healthcare solutions in the United States and internationally. The company’s Endo Pharmaceuticals segment offers branded prescription products,</t></si><si><t>http://public.crunchbase.com/t_api_images/v1397192539/cce8846b6629018e86ae34e89a4e4198.png</t></si><si><t>http://endo.com</t></si><si><t>01e4242e7e9923375d2fd8c7858caeef</t></si><si><t>endobiologics-international</t></si><si><t>EndoBiologics International</t></si><si><t>EndoBiologics International develops technology for manufacturing subunit and conjugate vaccineswith detoxified polysaccharides.</t></si><si><t>EndoBiologics International Corporation develops technology for manufacturing subunit and conjugate vaccines that contain detoxified polysaccharides from bacterial lipopolysaccharide (LPS). The company was formerly known as Montana Headwaters. It was founded in 1997 and is based in Missoula, Montana.</t></si><si><t>Missoula</t></si><si><t>aa3e327ff3b61b157df346d9f1b25a6e</t></si><si><t>endochoice</t></si><si><t>EndoChoice</t></si><si><t>EndoChoice, a platform-technology firm, provides devices, diagnostics and infection controlfor treatinggastrointestinal diseases.</t></si><si><t>Based in Atlanta, EndoChoice is a medtech company focused on the manufacturing and commercialization of platform technologies including devices, diagnostics, infection control and endoscopic imaging for specialists treating a wide range of gastrointestinal (GI) diseases.  EndoChoice leverages its direct sales organization to serve more than 2,000 customers in the United States and works with 34 distribution partners world-wide.  The Company was founded in 2008 and has rapidly developed a proprietary product portfolio, which includes the revolutionary Full Spectrum Endoscopy System (Fuse).  The Fuse System is comprised of colonoscopes and gastroscopes with multiple imagers so doctors can see more of the GI tract for diagnosis and treatment.  The Fuse colonoscope provides a field of view of 330 degrees versus 170 degrees from traditional endoscopes.  In clinical studies, Fuse found 70% more polyps than traditional colonoscopies.  2013 marked the fourth consecutive year EndoChoice was recognized as one of the fastest growing companies in the U.S. by Inc. Magazine.  To learn more, visit www.endochoice.com</t></si><si><t>http://public.crunchbase.com/t_api_images/v1397194648/a8380cf3bdfd953cfcd9deb6f56b4930.jpg</t></si><si><t>http://www.endochoice.com</t></si><si><t>6cd1c6a7da3668b7f6820b5c00ddb076</t></si><si><t>endoclear</t></si><si><t>Endoclear</t></si><si><t>EndOclear LLC focuses on reducing hospital acquired infections and ventilator-associated pneumonia by improving endotracheal tube cleaning.</t></si><si><t>Endoclear LLC was founded by Dr. Brad Vazales, a cardiovascular surgeon from Petoskey, Michigan with the following goals in mind:1. Reduce Hospital Acquired Infections (HAI) and specifically target Ventilator Associated Pneumonia (VAP)2. Improve the efficiency and efficacy of endotracheal tube (ETT) cleaning</t></si><si><t>http://public.crunchbase.com/t_api_images/v1397187617/5fbc0122f2985226d1025b2b0f6367b8.png</t></si><si><t>http://endoclearinc.com</t></si><si><t>Petoskey</t></si><si><t>29ffbb35cb75d22d14d73731a812c37c</t></si><si><t>endocyte</t></si><si><t>Endocyte</t></si><si><t>Endocyte is a biopharmaceutical company that develops receptor-targeted therapeutics to treat cancer and inflammatory diseases.</t></si><si><t>Endocyte, Inc., a biopharmaceutical company, develops receptor-targeted therapeutics to treat cancer and autoimmune/inflammatory diseases. The company provides EC17, a folate-targeted hapten therapy drug to treat metastatic renal and ovarian cancer; EC145, a folate-targeted chemotherapeutic conjugate to treat various tumors, including cancers of the breast, lung, and blood; EC0225, a targeted chemotherapy drug; BMS753493, a folate-targeted anti-cancer therapy drug; EC0434 to target folate receptor positive tumors; and EC0305, an anti-cancer therapy drug. It also offers EC0286, a folate-targeted small molecule for the treatment of inflammatory diseases; and EC20, a folate-targeted radiopharmaceutical imaging agent to identify folate-receptor positive cancers. The company was founded in 1996 and is based in West Lafayette, Indiana.</t></si><si><t>http://public.crunchbase.com/t_api_images/v1397201108/7d3923fb54adb25241c7b7d0d9660fe0.gif</t></si><si><t>http://www.endocyte.com</t></si><si><t>548a48e59c1a78fd81b37a5483cfc765</t></si><si><t>endologix</t></si><si><t>Endologix</t></si><si><t>Endologix is a developer and manufacturer of minimally invasive treatments for aortic disorders.</t></si><si><t>Endologix develops and manufactures minimally invasive treatments for aortic disorders. Endologix&apos;s flagship product is the Powerlink(R) System, which is an endovascular stent graft for the treatment of abdominal aortic aneurysms (AAA). AAA is a weakening of the wall of the aorta, the largest artery in the body, resulting in a balloon-like enlargement. Once AAA develops, it continues to enlarge and, if left untreated, becomes increasingly susceptible to rupture. The overall patient mortality rate for ruptured AAA is approximately 75%, making it a leading cause of death in the U.S.</t></si><si><t>http://public.crunchbase.com/t_api_images/v1397197020/f92d3718b7b70918196584bef7375397.png</t></si><si><t>http://www.endologix.com</t></si><si><t>ff4a5c40fd0c052894b2d5d71171df2f</t></si><si><t>endoluminal-sciences</t></si><si><t>Endoluminal Sciences</t></si><si><t>Endoluminal Sciences develops novel platform technologies to enhance the clinical performance of endovascular prostheses.</t></si><si><t>Endoluminal Sciences is an early stage venture capital-backed company, committed to the development of novel, platform technologies to dramatically enhance the clinical performance of endovascular prostheses. While the technology is foreseen to have its application to a range of vascular disease states, the immediate focus is the treatment of abdominal aortic aneurysms (AAAs).</t></si><si><t>http://public.crunchbase.com/t_api_images/v1397183852/ff280514d5472ea211d9eaa9eeed975f.png</t></si><si><t>http://endoluminalsciences.com</t></si><si><t>-33.8928</t></si><si><t>151.1979</t></si><si><t>8dbdc7358859829d7bbf857fca658b13</t></si><si><t>endonovo-therapeutics</t></si><si><t>Endonovo Therapeutics</t></si><si><t>Endonovo Therapeutics is a biotechnology company developing off-the-shelf regenerative products.</t></si><si><t>Endonovo Therapeutics, Inc. (OTCQB: ENDV) is a biotechnology company developing off-the-shelf regenerative products that no longer require the injection of stem cells. Our first platform, Cell Free Therapeutics, harnesses the biological secretions of cells to create therapies that can be immediately administered following injuries or to treat acute and chronic diseases. Our second platform is the development of non-invasive, bioelectronics to stimulate the body&apos;s natural repair system to treat injuries and inflammatory diseases.</t></si><si><t>http://public.crunchbase.com/t_api_images/v1408006827/yincmx8ubb7jjsxxt8mj.png</t></si><si><t>http://endonovo.com/</t></si><si><t>010a161cea675a08d63c3306756cc0e0</t></si><si><t>endorphin-me</t></si><si><t>Endorphin</t></si><si><t>Endorphin.me offers an online tool that allows users of social networks to identify their social cloud and discover new connections.</t></si><si><t>http://public.crunchbase.com/t_api_images/v1397749418/c2ea7bf2a710ea9ba5ad821786e81c01.png</t></si><si><t>http://endorphin.me</t></si><si><t>13a28f58e8fcc173def0ad6b1798887b</t></si><si><t>endosee</t></si><si><t>Endosee</t></si><si><t>Endosee is a developer of instruments for the conduction of office hysteroscopy.</t></si><si><t>Endosee is developing instruments that will make office hysteroscopy quick, simple and affordable.</t></si><si><t>http://public.crunchbase.com/t_api_images/v1397186720/6fd390ccbc67ed270d4366e3ef814332.jpg</t></si><si><t>http://www.endosee.com</t></si><si><t>551a836086c4cbe9eee28308179faeb7</t></si><si><t>endosense</t></si><si><t>Endosense</t></si><si><t>Endosense is a medical tech company focused on improving the reproducibility of catheter ablation for the treatment of cardiac arrhythmias.</t></si><si><t>Endosense is a medical technology company focused on improving the efficacy, safety and reproducibility of catheter ablation for the treatment of cardiac arrhythmias. Granted the CE mark in May 2009, Endosense&apos;s TactiCathÂ is the first and only force-sensing ablation catheter to give physicians a real-time, objective measure of contact force during the catheter ablation procedure. It has undergone considerable pre-clinical and clinical testing, the results of which have created a solid foundation of evidence supporting the feasibility, safety and value of contact force sensing during catheter ablation.</t></si><si><t>http://public.crunchbase.com/t_api_images/v1397193691/b70f014edee42dc17c00f493be151e84.gif</t></si><si><t>http://www.endosense.com</t></si><si><t>757a7122e60ccd90562a8e54633eb001</t></si><si><t>endospan</t></si><si><t>EndoSpan</t></si><si><t>EndoSpan is a pre-clinical stage medical device startup developing a system for endovascular aortic aneurysm repair.</t></si><si><t>EndoSpan is a VC backed pre-clinical stage medical device start-up developing a novel endovascular system for endovascular aortic aneurysm repair.</t></si><si><t>http://public.crunchbase.com/t_api_images/v1397185573/f76612f70151fb213cd5f7fb01faf72a.jpg</t></si><si><t>http://www.endospan.com</t></si><si><t>7d86b8b8896c7da3348888ac936f14c1</t></si><si><t>endostim</t></si><si><t>EndoStim</t></si><si><t>EndoStim is a medical device company developing therapeutics for gastrointestinal and urological neuro-muscular disorders.</t></si><si><t>EndoStim is a St. Louis start-up that makes medical devices to treat gastrointestinal and urological neuro-muscular disorders.EndoStim is performing clinical trials to pursue FDA  approval for a new treatment for sphincter-related disorders such as gastroesophageal reflux disease (GERD) and urinary urge incontinence.Drugs known as proton pump inhibitors (PPIs) are the standard of care for GERD treatment but they do not address the root-cause of GERD. In severe cases, patients may opt for surgical anti-reflux procedures that are costly and invasive.EndoStim has developed a procedure that offers a lower cost, interventional solution for treating severe or refractory GERD and reach the many patients currently unresponsive to or dissatisfied with their medical therapy.GERD affects hundreds of millions of patients worldwide, including 30 million in the United States.</t></si><si><t>http://public.crunchbase.com/t_api_images/v1397187196/96061a77d71160660cef2e7f23317447.jpg</t></si><si><t>http://www.endostim.com</t></si><si><t>4f3e27d7cb314c198a951a819f43c282</t></si><si><t>endotex</t></si><si><t>Endotex</t></si><si><t>EndoTex Interventional Systems, Inc., a development stage medical device company, engages in the development and manufacture of</t></si><si><t>EndoTex Interventional Systems, Inc., a development stage medical device company, engages in the development and manufacture of less-invasive medical devices for use in the vascular system. It provides solutions for treating carotid artery disease. The company was founded in 1995 and is based in Cupertino, California. As of January 4, 2007, EndoTex Interventional Systems, Inc. is a subsidiary of Boston Scientific Corp.</t></si><si><t>http://www.endotex.com</t></si><si><t>70868338a13277ecaca41c864c453492</t></si><si><t>endotis</t></si><si><t>Endotis</t></si><si><t>Endotis Pharma SA discovers, develops, and manufactures cardiovascular therapeutics.</t></si><si><t>40683b6c4f60f5999985232ccf4247dd</t></si><si><t>endotronix</t></si><si><t>ENDOTRONIX</t></si><si><t>Endotronix develops miniaturized, wireless, and implantable pressure sensors implanted as part of interventional cardiovascular procedures.</t></si><si><t>Endotronix Inc. develops miniaturized, wireless and implantable pressure sensors. The sensors are implanted as part of interventional cardiovascular procedures and interface to an external measurement instrument. Endotronix Inc. was incorporated in 2007 and is based in East Peoria, Illinois.</t></si><si><t>http://public.crunchbase.com/t_api_images/v1397185113/5d5b07ee525fb39754275b74b22804ba.png</t></si><si><t>http://endotronix.com</t></si><si><t>East Peoria</t></si><si><t>4d0ef9d469d29f4ed3e3d4e4442cae20</t></si><si><t>endovention</t></si><si><t>Endovention</t></si><si><t>EndoVention designs and develops catheter technology used for the removal of blood clots.</t></si><si><t>EndoVention Inc. designs and develops catheter technology used for the removal of blood clots. The company was founded in 2005 and is based in San Francisco, California.</t></si><si><t>37.7935</t></si><si><t>-122.4316</t></si><si><t>cfec0da2eb80c676aa1f83b4eb9c84a9</t></si><si><t>enduracare-acutecare</t></si><si><t>EnduraCare AcuteCare</t></si><si><t>EnduraCare Acute Care Services provides therapy services to acute care hospitals, outpatient clinics, and physician practices.</t></si><si><t>EnduraCare Acute Care Services, LLC provides therapy services to acute care hospitals, outpatient clinics, and physician practices. The company provides physical, occupational, and speech therapy services. It also offers rehab programs for sports injuries, work hardening, wound care, and spinal injuries. EnduraCare Acute Care Services, LLC was founded in 1981 and is based in Mobile, Alabama.</t></si><si><t>http://public.crunchbase.com/t_api_images/v1397186906/fc861fd8dc895045a2090436499727dd.jpg</t></si><si><t>http://enduracareacutecare.com</t></si><si><t>Mobile</t></si><si><t>50eecd5a804d02ad2163aa1a7018fbed</t></si><si><t>endurance-biotech</t></si><si><t>Endurance Biotech</t></si><si><t>Endurance Biotech, Inc.</t></si><si><t>e003cc5cd1a644b78c35a4fdd5a32283</t></si><si><t>endymed</t></si><si><t>Endymed</t></si><si><t>Endymed Ltd, formerly Applisonix Ltd, is an Israel-based company</t></si><si><t>Endymed Ltd, formerly Applisonix Ltd, is an Israel-based company. The Company operated for two years under the Ma’ayan Technology Incubator Group, an investment group for high technology premature companies. The Company has three wholly-owned subsidiaries, two in Israel and one subsidiary in Hong Kong. The Company, through wholly-owned subsidiary CureLight Medical Ltd, develops, manufactures and markets ultrasound hair removal equipment based on an in-house technology for both professionals and home users. Starting from January 2012, through wholly owned subsidiary EndyMed Medical Ltd, the Company is also engaged in design, development and marketing of aesthetic treatment equipment based on radiofrequency technology, which is a solution for fractional skin resurfacing, wrinkle treatment, skin tightening, scar treatment and body contouring.</t></si><si><t>http://public.crunchbase.com/t_api_images/v1407135268/ybkwgk8vi57zsx4hxitt.png</t></si><si><t>http://www.endymed.com</t></si><si><t>920bdf2fad29b2607d0f3da3e87558db</t></si><si><t>enecto</t></si><si><t>Enecto</t></si><si><t>Enecto offers a new approach to lead generation and online marketing that is based on Business Intelligence.</t></si><si><t>Enecto offers a new approach to lead generation and online marketing that is based on Business Intelligence. Our identification of anonymous web visitors allows us to deliver powerful marketing and sales solutions for business-to-business (B2B) companies. Our mission is to help our customers to capitalise their web presence to generate more sales opportunities and improve bottom line sales. Our principal owner is a private equity fund (PEQ Invest 1 AB), which is financed by JRS Asset Management AB and administrated by Servisen AB.</t></si><si><t>http://public.crunchbase.com/t_api_images/v1402575914/hykc13mujbsa0tuvmsac.png</t></si><si><t>http://www.enecto.com</t></si><si><t>9ada8b22f83afe0acc823608316f0c50</t></si><si><t>eneighborhoods</t></si><si><t>eNeighborhoods</t></si><si><t>eNeighborhoods, Inc., the nations premier compiler of home and neighborhood information, provides real estate professionals.</t></si><si><t>eNeighborhoods, Inc., the nations premier compiler of home and neighborhood information, provides real estate professionals with a comprehensive set of personalized marketing tools they use everyday to present buyers and sellers with the most up-to-date, localized information about property, neighborhoods, and schools.The eNeighborhoods Power Suite gives real estate professionals quick and easy access to detailed information about any neighborhood in the country, including facts about schools, home values, crime rates, cost-of-living and other demographics. These tools allow real estate professionals to market their services by providing colorful, easy to understand presentations that can be printed out, emailed or linked to a website.Since it&apos;s inception in 1997, eNeighborhoods has won acclaim for its award winning software, being selected by Microsoft and InfoWeek as the fastest growing industry software company and being named Top Ten Product of the Year by the National Association of REALTORS®.In 2001 eNeighborhoods achieved the REALTOR VIP® status with endorsement from The National Association of REALTORS®. The company has strategic alliances with major real estate franchisers: Cendant, Century 21, Coldwell Banker, ERA, GMAC, Keller Williams, Realty Executives and RE/MAX, as well as many of the major independent brokerages.eNeighborhoods is the proud founding sponsor of the National Association of REALTORS® Good Neighbor Awards which educates, encourages and rewards outstanding community service by real estate professionals throughout the country. Stu Siegel, the company&apos;s CEO, has been selected as the Ernst &amp; Young Entrepreneur of the Year and the Eastern Technology CEO of the Year.</t></si><si><t>http://public.crunchbase.com/t_api_images/v1442316252/ohjrefhimeig9y5zpnbs.png</t></si><si><t>http://www.eneighborhoods.com</t></si><si><t>0e4ccba160df5c6b8be2adf37e4885d9</t></si><si><t>energenetics-energies</t></si><si><t>EnerGenetics Energies</t></si><si><t>Economically Sustainable Mini--BioFuel Refineries (MBRs) for local Communities. MBRs produce the next generation.</t></si><si><t>http://public.crunchbase.com/t_api_images/v1424778946/vaxugcryguv5vm3kgben.png</t></si><si><t>http://egembrs.com</t></si><si><t>Fort Madison</t></si><si><t>1c395654816c50d6d82187df4dfae3d7</t></si><si><t>energesis-pharmaceuticals</t></si><si><t>Energesis Pharmaceuticals</t></si><si><t>Energesis Pharmaceuticals is a biopharmaceutical company focused on the discovery and development of drugs to treat obesity, diabetes, and</t></si><si><t>Energesis Pharmaceuticals is a biopharmaceutical company focused on the discovery and development of drugs to treat obesity, diabetes, and related metabolic diseases. Our novel approach seeks to increase the body&apos;s energy expenditure, the first to specifically target the expenditure rather than the intake side of the weight maintenance equation.</t></si><si><t>http://public.crunchbase.com/t_api_images/v1397754705/230f0ac1691cd5e3bddf162b02798838.png</t></si><si><t>http://www.energesispharma.com</t></si><si><t>274538a56f89f3fe7b82ae763577e7c5</t></si><si><t>energy-options-inc</t></si><si><t>Energy Options,Inc.</t></si><si><t>Servicing customers since 1979</t></si><si><t>Energy Options, Inc., a partner of Schneider Electric, has been servicing customers since 1979. For over 30 years we have been installing integrated automation systems in new and existing office buildings, critical data centers, pharmaceutical research labs, communication switching stations, and large hospitals with much success. With our extensive resources we are able to execute multiple projects of various sizes while providing customer satisfaction at a level that consistently out performs our competitors. Currently we have over 150 active service contracts ranging from remote monitoring to full coverage. Based on our company experience, size, service base, focus on system integrations and products, we are confident that Energy Options will exceed your expectations for any projects you may be considering.</t></si><si><t>http://public.crunchbase.com/t_api_images/v1401941714/y0nuujsuhss3jgnwyf8y.png</t></si><si><t>http://www.energy-options.com/</t></si><si><t>d0367a4041ec289ee183512ad313b35f</t></si><si><t>energy-solutions-forum-esf</t></si><si><t>EnerKnol</t></si><si><t>EnerKnol provides U.S. energy policy research and data services to support investment decisions across all sectors of the energy industry.</t></si><si><t>EnerKnol is developing the first real-time energy policy data engine, connecting decision makers to a one-stop source of regulatory information across 2,000 government offices that oversee energy at the Federal, State, and local levels.</t></si><si><t>http://public.crunchbase.com/t_api_images/v1401976994/sanzpwztfwhvje7wxdjf.png</t></si><si><t>http://www.enerknol.com</t></si><si><t>56b1c3fa0df576208497cb7b38f63464</t></si><si><t>enerplant</t></si><si><t>Enerplant</t></si><si><t>Organic bio tecnology in accelerated flora productivity and development. Increases algae production in bio fuels and other agriculture.</t></si><si><t>Organic bio tecnology in accelerated  flora productivity and development. Increases algae production in bio fuels and other agriculture.</t></si><si><t>http://public.crunchbase.com/t_api_images/v1405228602/ke8hzdl6htgzfq0vubwp.png</t></si><si><t>http://www.enerplant.com/web/en/</t></si><si><t>Dubuque</t></si><si><t>a76c2f4a0160a1c462ac30c6070cbddd</t></si><si><t>enertiv</t></si><si><t>Enertiv</t></si><si><t>Enertiv, a cleantech company, provides energy monitoring systems software, installation and implementation services.</t></si><si><t>Enertiv transforms real-time building data into actionable insights and recommendations that save energy and money.Enertiv provides a combination of hardware and software that allows buildings to monitor their energy consumption in real-time. Collecting data at the circuit level provides detailed information on energy use. The Enertiv Platform continuously analyzes this information in real-time, alerting users ofanomalies while providing personalized recommendations for savings. The platform allows building owners to see performance of an entire portfolio of buildings, down to an individual piece of equipment. Advanced algorithms make this a highly scalable model able to deliver big energy savings at low costs.</t></si><si><t>http://public.crunchbase.com/t_api_images/v1440014416/vxrsxroa7h2e3wjunvk9.png</t></si><si><t>http://www.enertiv.com</t></si><si><t>90e663ec35427a3d2b29a42d1803db79</t></si><si><t>enervee</t></si><si><t>Enervee</t></si><si><t>The world&apos;s first energy efficiency commerce platform.</t></si><si><t>Enervee is the world&apos;s first energy-smart data and commerce platform.The Enervee Score rates the energy efficiency of consumer electronics and home appliances from 0 to 100 (best).  It&apos;s a real time comparison of how a product ranks compared to all others on the market as of today.Enervee provides personal recommendations for purchasing a product based on energy efficiency, TrueCost (purchase price  energy cost), and popularity (reviews  sales volume).  These recommendations are distributed via energy-smart shopping channels available on the Enervee web site and through online publisher and utility partner web sites.  Enervee also provides consumers with an EcoView highlighting the impact of a product&apos;s CO2 emissions on society and the environment.Enervee&apos;s data is used by governments and electric utilities to track market trends and incentivize consumers to purchase more efficient appliances.  Through analyzing product availability based on location, Enervee can provide a list of utility energy efficiency rebates that are redeemable for each product.The Enervee mission is to help consumers, businesses, and governments save energy and help the environment by purchasing the most energy efficient products.</t></si><si><t>http://public.crunchbase.com/t_api_images/v1413267947/nhivpni5zf42fvzvmsfy.jpg</t></si><si><t>http://enervee.com</t></si><si><t>823d772c47432b1d035c2e0ed1b24438</t></si><si><t>eneura-therapeutics</t></si><si><t>eNeura Therapeutics</t></si><si><t>eNeura Therapeutics, a medical technology company, develops transcranial magnetic stimulation devices for the treatment of migraines.</t></si><si><t>eNeura Therapeutics, a privately held medical technology company, is pioneering the use of portable, non-invasive Transcranial Magnetic Stimulation (TMS) devices for treatment of migraine. Prescribed by physicians but designed for patient use, it is the first truly portable, convenient TMS product that will allow migraine patients to administer treatment as needed—at home, in the office or on the go.</t></si><si><t>http://public.crunchbase.com/t_api_images/v1397181747/9259a6ab9c19d7452a676bab26b127d6.png</t></si><si><t>http://eneura.com</t></si><si><t>37.3795</t></si><si><t>-122.0121</t></si><si><t>9d169ff40e5466e05d6835cd22ff8026</t></si><si><t>enevolv</t></si><si><t>enEvolv</t></si><si><t>enEvolv engineers microorganisms to produce chemicals, enzymes and small molecules for variety of industries including specialty chemicals,</t></si><si><t>There is an increasing need for critical resources such as energy, food, and medicine due to population growth and a global increase in economic prosperity. enEvolv is advancing bioengineering to develop cost effective and sustainable solutions to address this growing demand.enEvolv engineers and licenses microorganisms (i.e., bacteria, yeast, and algae) to produce chemicals, enzymes, and small molecules for variety of industries including specialty chemicals, food, energy, personal care, and pharmaceuticals. enEvolv collaborates with companies to engineer novel microorganisms. We also improve existing strains to increase production yield and product quality.By accelerating and focusing evolution to precisely edit the genome of living cells, enEvolv offers substantial advantage in speed, cost, and cell engineering capabilities. enEvolv’s proprietary genome engineering platform is built on Multiplex Automated Genome Engineering (MAGE), developed at Harvard by our co-founders, George Church and Farren Isaacs.</t></si><si><t>http://public.crunchbase.com/t_api_images/v1401519151/u39rjol8wwomi6ggo7eg.jpg</t></si><si><t>http://enevolv.com</t></si><si><t>7adc9c8cac2eceb1ad433249cfcc2671</t></si><si><t>enfatica</t></si><si><t>Enfatica</t></si><si><t>Cloud Solutions for Retail</t></si><si><t>Enfatica is a software company moving the retail enterprise to the cloud. The company&apos;s cloud-based platform unifies the core components for running a retail enterprise--inventory &amp; supply chain management, CRM, point of sale, reporting, and business analytics--in one integrated package.</t></si><si><t>http://public.crunchbase.com/t_api_images/v1397202037/5b0f52a7ca57bd2972d35e19efd3a953.png</t></si><si><t>http://www.enfatica.com</t></si><si><t>41ba9e8891a5c074c467173dc67ba0e4</t></si><si><t>enfind</t></si><si><t>EnFind</t></si><si><t>Giving choices with NLP</t></si><si><t>EnFind, Inc. makes a small javascript that publishers can use on their sites to promote their related stories and monetize their words. It resembles an in-page search engine and is vaguely reminiscent of flashcards.EnFind takes a graph-based approach to NLP to figure out the context in which words were meant to be used and attempts to figure out what a reader wants to know next.It began as a project started by Richard Wang Ph.D after leaving Google in 2012.</t></si><si><t>http://public.crunchbase.com/t_api_images/v1397182707/39f7068089256a1e0e532a73eae90439.png</t></si><si><t>http://enfind.com</t></si><si><t>8eb01baad88a4a8c309fc035a6886214</t></si><si><t>enfuego-technologies-llc</t></si><si><t>Enfuego Technologies LLC</t></si><si><t>Slayer of the \&quot;dumb\&quot; résumé.</t></si><si><t>What eHarmony did for dating, Enfuego does for employers and job seekers by creating dynamic content résumés based on a profile \&quot;word cloud\&quot; used to curate highly relevant job listings and generate an auto-tuned customized résumé optimized for each job.</t></si><si><t>http://public.crunchbase.com/t_api_images/v1452959446/nxosfcjjjuxwxpqteow4.jpg</t></si><si><t>http://www.enfuego.tech</t></si><si><t>73c454252d8c9d47e87a02f89ecf459b</t></si><si><t>engage3-solution</t></si><si><t>Engage3</t></si><si><t>Move over, big data! Engage3 is delivering better data with shoppers’ intent-to-buy behavior and real-time comparative pricing.</t></si><si><t>Better Data.  Smarter Decisions.  Bigger Results.  When you combine Better Data with Smarter Decisions, you produce Bigger Results. Engage3 is revolutionizing the world of retail with a new intent-based dynamic pricing model that makes every transaction profitable.  Engage3 provides a patented Commerce 3.0 solution where consumers participate in the price-setting process. Intelligent agents dynamically negotiate optimal outcomes for consumers, retailers and manufacturers – creating a win-win-win for each transaction.</t></si><si><t>http://public.crunchbase.com/t_api_images/v1425067137/wv6fh8177lh0ja9xh1dr.jpg</t></si><si><t>http://www.engage3.com</t></si><si><t>9aa3411eb3a153ca6b1c09056acf2f05</t></si><si><t>engageclick</t></si><si><t>EngageClick</t></si><si><t>EngageClick provides omni-channel marketing communications platform for predictive and personalizing marketing across inbound and outbound.</t></si><si><t>EngageClick provides omni-channel predictive marketing communications platform for marketers to predict and personalize marketing messages across inbound and outbound channels such as website, apps, ads, social media, and video. We intersect both inbound and outbound marketing channels to amplify customer engagement by using machine learning driven predictive technologies to personalize marketing content for known, anonymous, and unknown (new) customers. This enables higher sales and conversions along with increase in quality of leads for better LTV.To learn more, please contact sales@engageclick.comFor more information, visit www.engageclick.com, follow @EngageClick and like EngageClick on Facebook.</t></si><si><t>http://public.crunchbase.com/t_api_images/v1397199529/897e2d5ce8662f4fcd26af0951b8a36a.png</t></si><si><t>http://engageclick.com</t></si><si><t>375425e738708d88c5f5cbb14ebe1de8</t></si><si><t>engagemaster</t></si><si><t>EngageMaster</t></si><si><t>Convert your visitors to customers</t></si><si><t>EngageMaster is a cloud-based customer engagement suite that connects businesses with potential customers to create tangible results including lead generation, better customer support and personalized communication.By combining real-time analytics and intelligent targeting, EngageMaster  harvests the power of inbound marketing  by sending the right message to the right person at the right moment via customized offers and messages, live chat  and other call-to-conversion triggers.</t></si><si><t>http://public.crunchbase.com/t_api_images/v1426014435/znaiok29tvysee0wytne.png</t></si><si><t>http://www.engagemaster.com</t></si><si><t>ea754e3892d143af816179864689ebdf</t></si><si><t>engagement-labs</t></si><si><t>Engagement Labs</t></si><si><t>Engagement Labs provides full-service next-generation social technology solutions for marketers.</t></si><si><t>Engagement Labs was created to offer marketers a piece of the conversation, to give them insights on how to engage with their audiences through social media. Our goal is to build collective intelligence and help brands become smarter social media marketers. We’re not in this business to win prizes or for the party invite or the open bar (though we acknowledge, these are nice perks). We want to stick with our clients and help them generate meaningful conversations with consumers (new and potential) and brand advocates, to better their company. Social networks may come and go, but going “social” is now a MUST for every organization.Over the last few years, we gained insights into the world of social media by running campaigns for global clients which have given us the ability to see the “big picture”. It is also how we got the vision to build our technology and how we developed the first line of code in 2012.Engagement Labs created evalue analytics, an Intelligent Data on Demand platform for agencies, marketing teams and dashboard providers. Offered under SaaS or through an API, evalue analytics PRO supports the entire social marketing cycle by providing over 250 comprehensive, intelligent metrics to measure social performance and ROI for brands to evaluate and coordinate social media activities across all online channels (social media sites, forums, news and blogs). — “At Engagement Labs, we are different and proud of it. Social runs through our veins and we know how to combine relevant content creation with data analytics to optimize your conversational marketing efforts!” - Paul Allard, Founder &amp; CEO.Engagement Labs Inc. is listed on the TSXV under the symbol EL. www.engagementlabs.comwww.evalueanalytics.com</t></si><si><t>http://public.crunchbase.com/t_api_images/v1402578358/rqgnhxoe4ydgdbpwzoe3.png</t></si><si><t>http://www.engagementlabs.com</t></si><si><t>06cfd22f6834683dabe4f9bae42f87d8</t></si><si><t>engagement-systems</t></si><si><t>Engagement Systems</t></si><si><t>CRM-Integrated Marketing Automation</t></si><si><t>Engagement Systems is a web-enabled marketing system that automates the delivery of multi-channel marketing communications from a user&apos;s CRM interface.Through the use of programmed event and behavior triggers, Engagement Systems is designed to communicate on behalf of sales and marketing professionals during the entire customer life cycle, including lead generation, lead nurturing, customer on-boarding, customer retention and customer win-back.A hosted (Software as a Service or SaaS) application, Engagement Systems uses an API to integrate with CRM systems (such as Salesforce.com CRM) and other applications. Engagement Systems is backed by a full-service direct marketing production environment, allowing users to initiate direct mail, email and Personalized URL landing pages with no manual intervention.</t></si><si><t>http://public.crunchbase.com/t_api_images/v1397180843/ecfd19607c44f88647d47410dc789cfa.jpg</t></si><si><t>2008-10-20</t></si><si><t>http://www.engagementsystems.com</t></si><si><t>39.156427</t></si><si><t>-94.483334</t></si><si><t>84b28d69e98657a11572c200f5cd4675</t></si><si><t>engagesciences</t></si><si><t>EngageSciences</t></si><si><t>EngageSciences is a marketing engagement platform that collects first party data at enormous scale on behalf of brands and media companies.</t></si><si><t>EngageSciences is a marketing engagement platform that collects first party data at enormous scale on behalf of brands and media companies. EngageSciences is a marketing engagement platform provider. EngageSciences make your best fans your best marketers, everywhere. When they launched the EngageSciences platform back in 2011, EngageSciences had the simple but unshakable belief that consumer brands deserved better marketing solutions. EngageSciences&apos; mission since that date has focused on giving marketers the tools they need to activate their audiences and create valuable brand connections across any channel, any network and any device. Today, EngageSciences is realizing this vision with Release 5, the latest incarnation of our marketing engagement platform. EngageSciences now works with hundreds of brands in 76 countries. EngageSciences relies on their platform to activate their customers, anywhere.</t></si><si><t>http://public.crunchbase.com/t_api_images/v1442241257/ek2yt4uyn0bwiphqvjny.png</t></si><si><t>http://www.engagesciences.com</t></si><si><t>2010-09-11</t></si><si><t>1031c833e5f06aa23a7a1b75bc13cf71</t></si><si><t>engagesimply</t></si><si><t>engageSimply</t></si><si><t>engageSimply introduced Programmatic Plus – a topic-based system of programmatic CPA  CPM ad buying &amp; engagement</t></si><si><t>engageSimply has launched Programmatic Plus – a topic-based system of audience targeting, ads buying and digital engagement to connect web audiences with relevant brands.Our solution merges content and social marketing with a highly engineered private exchange to create optimal marketing conversion. We scale by creating intimate engagements at an individual level across many topics and deliver \&quot;smart\&quot; metrics around user intention, audience attention and ROI.</t></si><si><t>http://public.crunchbase.com/t_api_images/v1397181023/23048b1393816f965b28de52d52288b9.jpg</t></si><si><t>http://engagesimply.com</t></si><si><t>c9b1ad186bf9c5673a2f156a3849ac8c</t></si><si><t>engagewise</t></si><si><t>EngageWise</t></si><si><t>Engagewise is an easy-to-use marketing automation tool that helps businesses generate leads and get new customers on Facebook.</t></si><si><t>EngageWise.com is an intelligent Facebook marketing automation solution which helps small business managers with no prior social media marketing knowledge, run campaigns, build custom audience , discover highly relevant conversations related to their business and get customized recommendations based on the campaign performance.</t></si><si><t>http://public.crunchbase.com/t_api_images/v1405422433/m11qlr6k3mzu4l5olhlp.png</t></si><si><t>http://engagewise.com</t></si><si><t>a0346431370c757f40c3dbc7a5ee46e6</t></si><si><t>engaging-social</t></si><si><t>Engaging Social</t></si><si><t>Social Media Management Platform</t></si><si><t>Engaging Social provides a Social Media Management Platform that brings \&quot;simple\&quot; back to social media for marketers.Planning, Publishing, Monitoring, Analytics, Tab Building and User Management all in one single, easy to use suite.</t></si><si><t>http://public.crunchbase.com/t_api_images/v1397184594/9d43840d73239f5eee4abddba48f7baa.png</t></si><si><t>http://www.engagingsocial.com</t></si><si><t>2012-01-02</t></si><si><t>3eb983d5b411b0ce48e6a34c4fe200e3</t></si><si><t>engagio-2</t></si><si><t>Engagio</t></si><si><t>All-in-one Account Based Marketing Automation</t></si><si><t>Engagio is building an all-in-one account based marketing automation solution to engage target accounts and deepen sales-and-marketing alignment. By combining ABM expertise and consulting with a powerful but easy-to-use platform, Engagio will help B2B marketing professionals understand target accounts, orchestrate integrated account plans, and prove the impact of their ABM efforts.</t></si><si><t>http://public.crunchbase.com/t_api_images/v1428510882/zauv0yzcngzguwyfvb7s.jpg</t></si><si><t>http://www.engagio.com</t></si><si><t>1245e91819afbb64586b407e44df80c5</t></si><si><t>engene</t></si><si><t>enGene</t></si><si><t>enGene is a biotechnology company developing a mucosal immunotherapy platform for the treatment of inflammatory bowel disease and diabetes.</t></si><si><t>enGene Inc., based in Vancouver, BC, has developed a highly flexible nucleotide (DNA and RNAi) delivery technology targeting mucosal tissues to treat numerous prevalent, chronic diseases via the induction or suppression of protein expression levels. Our platform technology has the ability to significantly impact diseases of mucosal tissues such as the gastrointestinal tract, lung and bladder as well as provide systemic release of proteins from the gut to treat diabetes, anemia, hemophilia and others</t></si><si><t>http://public.crunchbase.com/t_api_images/v1397197973/b11da5d9a8530a849a05ea707c4f425f.png</t></si><si><t>http://www.engeneinc.com</t></si><si><t>d9bc212116601295b420f976b930d378</t></si><si><t>engeneic</t></si><si><t>EnGeneIC</t></si><si><t>EnGeneIC develops and commercializes the treatment of cancer through the targeted delivery of therapeutic agents directly to cancer cells.</t></si><si><t>EnGeneIC Ltd., a bioscience company, develops and commercializes novel concepts in the targeted delivery of chemotherapeutics for cancer drugs in-vivo. The company’s drug/siRNA delivery vehicles offer a range of choices for optimizing the delivery of clinically meaningful drug and siRNA doses to target cancer cells in-vivo. It serves customers in Australia, Singapore, Japan, and India. The company was incorporated in 2000 and is based in Lane Cove West, Australia.</t></si><si><t>http://public.crunchbase.com/t_api_images/v1397190799/4397b7786050060e8389898d75a69fad.jpg</t></si><si><t>http://engeneic.com</t></si><si><t>65bb046e5dafdc34c8f26113e2d7a143</t></si><si><t>enger</t></si><si><t>Enger</t></si><si><t>SMS Marketing Automation for Small Businesses</t></si><si><t>Need a Fast &amp; Effective Way to Reach Your Customers? Create, schedule and send personalized text messages to your customers with Enger. Who knew SMS marketing automation could be drop-dead-simple!</t></si><si><t>http://public.crunchbase.com/t_api_images/v1413136662/ep9fibisttoydy2d4rxg.png</t></si><si><t>http://www.getenger.com</t></si><si><t>2014-10-12</t></si><si><t>add1dd79eb1d4683834e1e87d6857230</t></si><si><t>engineroom-io</t></si><si><t>EngineRoom.io</t></si><si><t>Offering HPC on Demand and BigData Analytics and Processing, EngineRoom.io specialize in applying abstract analytical ideas from</t></si><si><t>Offering HPC on Demand and BigData Analytics and Processing, EngineRoom.io specialize in applying abstract analytical ideas from mathematical, physical and statistical science to problems in the real world. From Genome Sequencing, Hydro-Dynamic Flow simulations, LIDAR Signal processing, to Animation and VFX Rendering, EngineRoom.io is a provider of proven Data Processing Platforms, Solutions, Technology, and Analytics Support Services.</t></si><si><t>http://public.crunchbase.com/t_api_images/v1397189182/514dcdfdedc3309724cedbf2808d7bd8.png</t></si><si><t>http://engineroom.io</t></si><si><t>-33.9159</t></si><si><t>151.1914</t></si><si><t>549557703fec23ed0f6c547bcb8a7f1d</t></si><si><t>englue</t></si><si><t>Englue</t></si><si><t>Smarter B2B leads through artificial intelligence</t></si><si><t>LeadCrunch - Smarter B2B leads through artificial intelligenceFinds leads that look like your best customers.  LeadCrunch is better because we data mine your current customers.  Then we put them through our patent pending two-step process to match you to your ideal leads.  Step one, called SurfaceMatch, matches your customers to “look-alike” businesses.  Step two, called DeepMatch, vets these businesses and prioritizes them based on digital footprint similarity.  The result?  New leads that are \&quot;clones\&quot; of the companies you already love working with.</t></si><si><t>http://public.crunchbase.com/t_api_images/v1397189320/ff31b63b6c42fb7f807cfea43018aedb.jpg</t></si><si><t>http://englue.com</t></si><si><t>431499afc99f9455a02e007c2e8f1969</t></si><si><t>engramatic</t></si><si><t>Engramatic</t></si><si><t>Social media analytics</t></si><si><t>Engramatic provides search functions, publishing options, keyword filtering, and analytics for social networks.Engramatic currently offers a search functions that pulls in data from several social networking sites and offers analysis of keywords occurring in conjunction with the search string and semantic analysis of search results to provide feedback on conversation.Engramatic also offers one-click publishing across several social networking sites. Once a user&apos;s account is connected to their social graph Engramatic can identify trending terms within their network and let the user quickly filter the results to relevant updates connected to the selected term.</t></si><si><t>http://public.crunchbase.com/t_api_images/v1397202900/68b5f1a61f272748540da6592da121a4.png</t></si><si><t>2011-10-05</t></si><si><t>http://www.engramatic.com</t></si><si><t>5b63b35db84c33c0b16e4eb115f6b438</t></si><si><t>enhance-biotech</t></si><si><t>Enhance Biotech</t></si><si><t>Enhance Biotech, Inc., a development stage company, engages in the acquisition, development, and commercialization of therapeutic drugs.</t></si><si><t>0a3795a4b61481e6a7eacc701b0c5e1d</t></si><si><t>enhanced-automation</t></si><si><t>Enhanced Automation</t></si><si><t>Automation Engineering Integration</t></si><si><t>Enhanced Automation is a company that performs engineering, integration and manufacturing of industrial automation and control systems. We can reduce your âœtime-to-marketâ by using Enhanced Automation as your partner in automation. At each stage of your design cycle, from concept creation to launch, Enhanced Automation offers you automation control engineering, integration and manufacturing services to streamline and enhance the efforts of your internal staff.Why Enhanced Automation?Enhanced Automation serves some of the worldâs best companies, with in-depth skills &amp; capabilities in industrial automation control technology, and with broad experience in industrial processes, by supplying reliable, durable, maintainable systems, so you can trust Enhanced Automation to be âYour Partners in Automationâ„</t></si><si><t>http://public.crunchbase.com/t_api_images/v1397180932/e600b1da91ce312bfa863f7fdbeb75e9.jpg</t></si><si><t>http://www.enhancedautomation.com</t></si><si><t>Menomonee Falls</t></si><si><t>43.1133</t></si><si><t>-88.0804</t></si><si><t>d83c6f42a639e9779291ff86379e804b</t></si><si><t>enhanced-retail-solutions</t></si><si><t>Enhanced Retail Solutions</t></si><si><t>Retail Analytics / Demand Planning</t></si><si><t>Enhanced Retail Solutions are designed to simplify and expedite the art of Business Analysis, leading to greater sales, increased profit and improved inventory productivity.Enhanced Retail Solutions was founded in 2002 by a group of retail veterans who saw a fundamental shift occurring between retailers and their vendor partners. We know that in today’s environment retailers demand more from suppliers, particularly when it comes to management and financial accountability for merchandise programs. While this can be a very challenging prospect for suppliers, we believe it is a tremendous opportunity.More specifically, we provide manufacturers and retailers an easy to use – yet sophisticated – set of retail analytic tools to manage and study the performance of their items, much like the buyer. Our tools provide advanced functionality, logic and incorporate industry best practices that you can use to assist the buyer, planner and allocator. We offer deep technical expertise and are a registered Microsoft Member, Small Business Specialist.We customize solutions based on each organization’s needs – large or small. We offer enterprise applications for companies whose infrastructure can support it, web subscription offerings for sales reporting and strategic or outsourced consulting based on a specific scope of work.</t></si><si><t>http://public.crunchbase.com/t_api_images/v1397186198/443823b55ee4f07906cc97c2e5b9fac2.jpg</t></si><si><t>http://www.enhancedretailsolutions.com</t></si><si><t>f001500d6b082888405c2ad00d8923d1</t></si><si><t>enhanceworks</t></si><si><t>EnhanceWorks, Inc.</t></si><si><t>EnhanceWorks, Inc. is a software company based in Nashville, TN. The company’s flagship product is a mobile app called Expo.</t></si><si><t>Expo is the product of  EnhanceWorks which is the simplest way to organize, present, and share your files on the go.As services like Box and Dropbox become ubiquitous, it’s clear the file directory is here to stay. While they can’t avoid it, they can change how people interact with it.</t></si><si><t>http://public.crunchbase.com/t_api_images/v1397188629/442a3a531760b556e8e714591d5f04b9.png</t></si><si><t>http://www.get-expo.com</t></si><si><t>105c64873d7869419886ccbd39a0ccff</t></si><si><t>enigma-technologies</t></si><si><t>Enigma Technologies</t></si><si><t>Enigma is a solution developer for public data source analysis.</t></si><si><t>Enigma, a New York City-based developer of solutions to analyze public data sources. Public data can tell us a lot about the world. We can learn how many cars traveled through the Holland Tunnel in the last hour, what was in all those containers unloaded at the Port of Los Angeles this morning, and from whom our politicians are receiving money. At Enigma, we are committed to helping connect this data to the curious minds and hungry algorithms that need it to make better decisions and to understand the complex systems in which we are all living.</t></si><si><t>http://public.crunchbase.com/t_api_images/v1397752359/f7e9d6c4398ac2d54e618f1361345537.png</t></si><si><t>http://enigma.io</t></si><si><t>b352513500ad1d7a1f9bcd3ca3bd2f9e</t></si><si><t>eniware-llc</t></si><si><t>Eniware, LLC</t></si><si><t>Infection and disease transmission in clinics and hospitals afflict millions in the developing world.</t></si><si><t>Founded in 2011, Eniware, LLC is poised to provide portable, power-independent sterilization of medical equipment for existing and expanding healthcare anywhere, at any time. Eniware has secured an exclusive proprietary license to Noxilizer, Inc.’s patented nitrogen dioxide (NO2) gas sterilization technology for Africa, Asia, and the Middle East, as well as a global license to develop portable sterilization solutions for military and disaster relief applications.</t></si><si><t>http://public.crunchbase.com/t_api_images/v1397202910/4028768e2c327a33d7f7ff303d13e037.jpg</t></si><si><t>http://eniwaresterile.com</t></si><si><t>aa32d49aa74c528690c2ad7eef58b07f</t></si><si><t>enject</t></si><si><t>Enject</t></si><si><t>We&apos;ve finished the prototype and are working with the FDA on development of testing requirements.</t></si><si><t>We&apos;ve finished the prototype and are working with the FDA on development of testing requirements. GlucaPen will inject glucagon to treat Severe Hypoglycemia (SH)...a potentially life threatening medical emergency that occurs in insulin using Type 1 and Type 2 diabetics.</t></si><si><t>http://public.crunchbase.com/t_api_images/v1397187084/0a79f05599e76bb99fbfede65a8a2af4.png</t></si><si><t>http://enject.com</t></si><si><t>Battle Ground</t></si><si><t>b6721c8c3f435399cbfb2014dd4ddc60</t></si><si><t>enkata-technologies</t></si><si><t>Enkata Technologies</t></si><si><t>Enkata&apos;s data intelligence solutions use machine data to help sales people and back office workers reach their full potential.</t></si><si><t>Enkata is at the cutting edge of big data and data intelligence, with a SaaS platform that uses machine data to help people improve their performance at work. Enkata streams work related activities from the systems people already use, including email, CRM, phone data, and more. We organize that data into useful information about what’s working for people, and find relationships between how people work and the outcomes. Finally, Enkata uses customer specific scoring algorithms to highlight information people should know and recommend specific actions they can take to achieve better outcomes.</t></si><si><t>http://public.crunchbase.com/t_api_images/v1397201192/5efeb967614f5e8669ff17d6aca15f59.jpg</t></si><si><t>http://www.enkata.com</t></si><si><t>991758689e547b81d88d307c253a84ad</t></si><si><t>enlight-biosciences</t></si><si><t>Enlight Biosciences</t></si><si><t>Enlight Biosciences was founded in 2008 by PureTech Ventures. In discussions between PureTech and Enlight&apos;s earliest pharma members, it</t></si><si><t>Enlight Biosciences was founded in 2008 by PureTech Ventures. In discussions between PureTech and Enlight&apos;s earliest pharma members, it became clear that there was a critical unmet need in translating and funding the next generation of platform technology tools for drug discovery and development.</t></si><si><t>http://public.crunchbase.com/t_api_images/v1397190385/4a590286189e451c055744488e7fd078.jpg</t></si><si><t>http://www.enlightbio.com</t></si><si><t>42.3504</t></si><si><t>-71.0743</t></si><si><t>dbf364b12700ca8a07aff6c44aee7289</t></si><si><t>enlighted</t></si><si><t>Enlighted</t></si><si><t>Enlighted in brining commercial real estate into the Internet of Things: lighting is just the beginning.</t></si><si><t>Designed to give you more control over the buildings you manage, increase efficiency and make you smarter about virtually everything in your commercial spaces, Enlighted converts the abstract Internet of Things into something tangible.Enlighted’s mission is to help our customers reach long-range sustainability goals while saving money and increasing efficiency. Using our first-in-class sensor and analytics platform, we provide smart energy solutions for commercial buildings. Our technology reduces costs and improves the comfort of workspaces and the efficiency of the people who work in them.Our solutions go beyond theory. Customers are saving millions in energy costs - up to 70% in some instances - while making smarter business decisions based on the actionable data we provide. To date, our sensors have been installed in over 70,000 square-feet and are deployed in Fortune 1000 company workplaces, like AT&amp;T and Oracle.</t></si><si><t>http://public.crunchbase.com/t_api_images/v1397749376/40cb134a9f22b1d4c3a0132137946cad.jpg</t></si><si><t>http://enlightedinc.com</t></si><si><t>cd92c9853b5558c3e1381c98f8b9b0ca</t></si><si><t>enlitic</t></si><si><t>Enlitic</t></si><si><t>Creating data driven medicine using deep learning</t></si><si><t>Enlitic uses recent advances in machine learning to make medical diagnostics faster, more accurate, and more accessible. The company&apos;s mission is to provide the tools that allow physicians to fully utilize the vast stores of medical data collected today, regardless of what form they are in - such as medical images, doctors&apos; notes, and structured lab tests. To realize this vision, we are building on state-of-the-art deep learning algorithms and partnering with top research hospitals and medical device manufacturers.</t></si><si><t>http://public.crunchbase.com/t_api_images/v1414462791/tegh7ug7dhsgj5ke5szo.png</t></si><si><t>http://www.enlitic.com/</t></si><si><t>52d133f07a254d2700ed89ea78bce784</t></si><si><t>enmain-3</t></si><si><t>Enmain</t></si><si><t>We deliver IT and business consulting with a strategy. We drive change in our clients’ businesses by creating customized solutions.</t></si><si><t>Enmain consultants understand that the world of business changes constantly and that the resulting complexities demand intelligent and advanced solutions. Our clients, whether in small or medium or large, experience real results when they work with us. We combine industry, operational and technology skills with relevant proprietary and other assets in order to tailor solutions for each client’s individual challenges.We deliver IT and business consulting with a strategy. We drive change in our clients’ businesses by creating customized solutions on a personal basis. We understand that business environments change constantly, and our clients rely on our intelligent and strategic approach.Peoples and organizations may enjoy real results when they work with us. We offer them management skills and functional expertise based on their particular industries, as well as an ability to implement our strategic insights to their individual concerns. These qualities have led to long-standing relationships with many leading commercial organizations, and we look forward to creating many more!</t></si><si><t>http://public.crunchbase.com/t_api_images/v1422527646/wu51iy5wmb4gbfzjwx8v.png</t></si><si><t>http://enmain.com</t></si><si><t>4a0854e989a32252390cd4c614dfa9b8</t></si><si><t>enmarkit</t></si><si><t>enMarkit</t></si><si><t>enMarkit is an online platform for buyers and sellers to set up virtual profiles/stores that include payment and social marketing gateways.</t></si><si><t>enMarkit is a social engagement and business intelligence platform. Our easy to integrate plugin enables businesses to increase conversion rates, and reduce cart abandonment by engaging customer through contextualized reviews and personalized content</t></si><si><t>http://public.crunchbase.com/t_api_images/v1397193878/e36200a51383e88a936253dfa99fead0.png</t></si><si><t>http://www.enmarkit.com</t></si><si><t>Gurgaon, Hyderabad</t></si><si><t>2013-01-04</t></si><si><t>862ec8908f22439570dc4fc060480d4d</t></si><si><t>enobia-pharma</t></si><si><t>Enobia Pharma</t></si><si><t>Enobia Pharma develops therapies for the treatment of serious genetic bone disorders.</t></si><si><t>Enobia develops therapies to treat serious genetic bone disorders for which there are no approved treatments.</t></si><si><t>http://public.crunchbase.com/t_api_images/v1397191234/e4f05dfd44b507626a0a1842e76c9522.png</t></si><si><t>http://www.enobia.com</t></si><si><t>b962ce64fb5a1b29d8a236a8e8e8eeac</t></si><si><t>enodo-software</t></si><si><t>Enodo Software</t></si><si><t>Marketing Performance Management</t></si><si><t>Enodo Software is a marketing performance analytics company providing holistic analysis of marketing activities to the CMO, measured in real business value metrics.Enodo Software is a SaaS-based analytics, decision support and management tool for the CMO.  It provides what has been elusive to marketing for over a century: The value marketing delivers to the business, in real business terms (incremental revenue generated, market share, customer lifetime value, retention rates, brand value, customer awareness, price premium, etc.)  By taking a holistic approach to measuring marketing--spanning traditional marketing silos of email, website analytics, SEM, inbound marketing, social media, and more--Enodo captures the entire customer buying lifecycle and provides a holistic picture of how marketing is engaging with customers and what multi-touch activities are working to generate sales and create higher value customers.Enodo Software provides a complete, turn-key suite to help marketing managers measure, plan and manage for higher marketing performance.</t></si><si><t>http://public.crunchbase.com/t_api_images/v1397182402/afbadcf9a0368706fb6f0ccb78ca5315.png</t></si><si><t>http://www.enodosoftware.com</t></si><si><t>c959385d92ea8c089d01a19166f51bfd</t></si><si><t>enovapoint-2</t></si><si><t>EnovaPoint</t></si><si><t>Time saving solutions to automate &amp; customize SharePoint and Office365 experiences.</t></si><si><t>EnovaPoint is a Microsoft SharePoint and Office 365 solution development company whose passionate work delivers simple to use and time saving solutions to automate &amp; customize your SharePoint Experience:OUR PRODUCTS: &gt; JungleDocs - SharePoint Document AutomationAutomate the creation of Word Contracts proposals, PowerPoint presentations and Excel Reports by merging files, filling in information and converting documents to pdf. Efficiently re-use information stored in SharePoint. Export SharePoint lists. (available for SharePoint 2010/2013)&gt; JungleMail - SharePoint Newsletters &amp; Group E-mails Out of the box newsletter and group email solution for SharePoint and Office 365. Subscribe and manage subscribers. Send personalized emails to AD, BCS or SharePoint list users. Track link clicks end email opens.(available for SharePoint 2010/2013 and Office 365)&gt; JungleBell - SharePoint Reminders &amp; Alerts Send reminders on approaching dates or overdue items. Customize deadline reminders and policy expiration alerts. Easiest condition builder. Modify alerts templates.(available for SharePoint 2010/2013)EnovaPoint offers SharePoint custom development &amp; consulting services in SharePoint Document management, Contract &amp; Proposal management, Intranets areas.</t></si><si><t>http://public.crunchbase.com/t_api_images/v1400858117/yapma3v0xwphahabxpvf.jpg</t></si><si><t>2007-04-18</t></si><si><t>http://www.enovapoint.com</t></si><si><t>d0194d30a3f882a3c781bc31601fb1af</t></si><si><t>ensa</t></si><si><t>ensa connects consumer&apos;s health &amp; fitness apps  medical records  sensor data (ex: iWatch) giving smart wellness recommendations.</t></si><si><t>Ensa is a smart mobile wellness app that helps consumers plan, produce and receive engaging content across multiple channels throughout their wellness world.Ensa provides a single place for users to access their wellness and clinical data. It normalizes information from user&apos;s Health &amp; Fitness Apps and clinical providers to curate recommendations for user&apos;s unique health persona.Ensa also offers contextual and actionable recommendations to increase consumer wellness engagement. Consumers with chronic diseases like diabetes, high cholesterol, or high blood pressure will receive daily  health reminders.Ensa allows users to share their workouts to stay motivated, track family’s health, or stay connected with clinicians.Ensa helps to control the cost of healthcare and improve quality. Take advantage of targeted, permission based advertising to find deals on your prescriptions, biometric devices, and insurance coverage.</t></si><si><t>http://public.crunchbase.com/t_api_images/v1449072698/sc4yxx8vey3trjzc1iui.jpg</t></si><si><t>http://ensa.com</t></si><si><t>08eff74baecf2d63802f068348af5680</t></si><si><t>ensemble-discovery</t></si><si><t>Ensemble Discovery</t></si><si><t>Ensemble develops Ensemblins to treat diseases by addressing drug targets that are currently inaccessible with small molecule drugs.</t></si><si><t>Ensemble Discovery is developing a new class of therapeutics - the Ensemblinsâ„, orally bioavailable small molecule macrocyclic compounds that have the potential to behave like biologics and can disrupt protein-protein interactions. They have two complementary platforms that provide access to these molecules. Firstly, they use their proprietary DNA-Programmed Chemistryâ„ (DPCâ„) platform to generate hundreds of thousands of these molecules for rapid screening. Secondly, they have highly developed methods for the synthesis of Ensemblins as discrete molecules using conventional chemistry.</t></si><si><t>http://public.crunchbase.com/t_api_images/v1397205779/586700acef9e0ac7e57b0d0e03bf35d1.jpg</t></si><si><t>http://www.ensemblediscovery.com</t></si><si><t>5536d91c8a54c1cc665fee8e2357378e</t></si><si><t>ensemble-therapeutics</t></si><si><t>Ensemble Therapeutics</t></si><si><t>69b71a025ce9a5764c0b097f1854437c</t></si><si><t>ensolve-biosystems</t></si><si><t>EnSolve Biosystems</t></si><si><t>EnSolve Biosystems, Inc. is a biotechnology company that develops and manufactures solutions for filtering and cleaning maritime and</t></si><si><t>EnSolve Biosystems, Inc. is a biotechnology company that develops and manufactures solutions for filtering and cleaning maritime and industrial waste. The company’s products include PetroLiminator, which separates oil from water and GF 2010, a liquid detergent that dissolves and biologically consumes grease and oils. In addition, its products inlcude EnCell, which eliminates organic wastes from water; EnFlow, a technology that utilizes catalytic and biotechnology processes for filtering air; and OxiBlast that removes organic stains from water washable surfaces and fabrics. EnSolve was founded in 1995 and is based in Raleigh, North Carolina.</t></si><si><t>http://public.crunchbase.com/t_api_images/v1397192679/cf0f22b7e2410838b34414948d182d58.png</t></si><si><t>http://www.ensolve.com</t></si><si><t>0540381f6d6acfb4cad12c85e9dc8210</t></si><si><t>ent-biotech-solutions</t></si><si><t>ENT Biotech Solutions</t></si><si><t>ENT Biotech Solutions, Inc is a Detroit, Michigan venture developing a novel medical device created</t></si><si><t>ENT Biotech Solutions, Inc is a Detroit, Michigan venture developing a novel medical device created by a practicing Otolaryngologist to remove tonsils/adenoids and soft tissue. The management team, combined with its advisory board, includes seasoned entrepreneurial, medical device sector, venture capital, regulatory and scientific expertise</t></si><si><t>http://public.crunchbase.com/t_api_images/v1405936971/ehhawvcau9dspfqsjqii.png</t></si><si><t>http://entbiotechsolutions.com</t></si><si><t>2360088c9766aeac58c2d64b14683a7e</t></si><si><t>entalysis</t></si><si><t>Entalysis</t></si><si><t>Business Intelligence Solutions</t></si><si><t>Entalysis are Business Intelligence and Performance Management consultants and solution implementers.  Our solutions enable collaboration and teamwork, root cause analysis, optimised functionality and fully-exploited data.  Across different locations and layers of management, business processes run more effectively and more efficiently with Entalysis.</t></si><si><t>http://public.crunchbase.com/t_api_images/v1397185158/b5359db07d6d2825bfc916b430a68b52.png</t></si><si><t>http://www.entalysis.com</t></si><si><t>Burton Upon Trent</t></si><si><t>52.7987</t></si><si><t>-1.6482</t></si><si><t>f4e0f88b99cd4d5147c501f51d03f6df</t></si><si><t>entegrion</t></si><si><t>Entegrion</t></si><si><t>Entegrion designs, develops and delivers military healthcare products.</t></si><si><t>Entegrion applies public and private funds to design, develop and deliver products that address unmet needs in military healthcare and have attractive commercial applications. - See more at: http://entegrion.com/about-us/#sthash.NpuwcuS1.dpuf</t></si><si><t>http://public.crunchbase.com/t_api_images/v1397187894/d97f3c4345a93661cc9ca3a46c5c0117.gif</t></si><si><t>http://Entegrion.com</t></si><si><t>6adf1a6ab8d19aaded4039b45852e2e7</t></si><si><t>entelos</t></si><si><t>Entelos</t></si><si><t>Computer Models of Disease</t></si><si><t>Entelos is the leading provider of predictive biosimulation for drug discovery and development. We provide advanced biosimulation capabilities that make discovery more efficient and increase clinical success.For over 15 years, we have enabled R&amp;D organizations to predict better paths to success by simulating systems biology. Our solutions include mechanism-based, mathematical models; virtual patients and populations; biosimulation software; and biosimulation expertise.</t></si><si><t>http://public.crunchbase.com/t_api_images/v1397185639/db05a77629bf171785aac2b185628038.jpg</t></si><si><t>http://www.entelos.com</t></si><si><t>6ff7c0ad8dc74cf0947e3344703ee549</t></si><si><t>enterest</t></si><si><t>Enterest</t></si><si><t>The EDR Workbench Suite by Enterest serves as a flexible Data Integration Platform to connect virtually any data-point with each other.</t></si><si><t>The EDR Workbench Suite by Enterest serves as a flexible Data Integration Platform to connect virtually any data-point with each other on a small to very large scale. To do so EDR Workbench allows to configure any type of data format, apply any kind of business logic on the data and transport it using the inherent Enterprise Data Bus either in batch or real-time and transactionally secured. Traditionally coming from the telecoms space, where Data Integration between network and downstream systems tends to be one of the toughest, most dynamic and with the highest throughput, Enterest designed EDR Workbench so that any kind of Data Integration and processing scenario could be achieved quickly and within one coherent platform. This successful concept has now been transferred to other industries. Today&apos;s companies need to interface with more data-points than ever in a very dynamic fashion. The ability to easily  set-up and tear down  intelligent data flows is a must to be successful. EDR Workbench helps enterprises achieve this through configuration only and at an unbeaten cost-performance ratio. This helps corporations develop new offerings which may otherwise have been inhibited by inflexibility in connecting in a dynamic data landscape. At Enterest we help companies get the most out of their information and enable them to go the extra mile in a digitally connected world.</t></si><si><t>http://public.crunchbase.com/t_api_images/v1400509773/p56w6dyctuylygsibopg.png</t></si><si><t>http://www.enterest.com</t></si><si><t>365ce9a523593a6c6d5da52750858586</t></si><si><t>enteromedics</t></si><si><t>EnteroMedics</t></si><si><t>EnteroMedics Inc. (NASDAQ: ETRM) has developed VBLOC vagal blocking therapy, a unique, broadly patented therapeutic approach designed to</t></si><si><t>EnteroMedics Inc. (NASDAQ: ETRM) has developed VBLOC vagal blocking therapy, a unique, broadly patented therapeutic approach designed to treat a range of gastrointestinal and metabolic diseases. VBLOC Therapy is a first-in-class weight loss treatment designed to help address the growing global health crises associated with obesity and its co-morbidities, such as diabetes and hypertension.</t></si><si><t>http://public.crunchbase.com/t_api_images/v1397185654/05c76b0f133de44b796ca87eff251eed.png</t></si><si><t>http://enteromedics.com</t></si><si><t>f58dc60d45d98adc35c04ad6d4c569b3</t></si><si><t>enterprise-concept</t></si><si><t>Enterprise Concept</t></si><si><t>The Logistics of Leadership</t></si><si><t>Enterprise Concept is a consultancy company that creatively combines business consultancy with technical execution. The company delivers a highly expertise level in creating and implementing integrated management solution. We focus our main activity in defining, designing and modeling, execution and automation of business processes, in order to transform management and operational procedures of the clients into automated logical processes.We aim to create so called Business Logical Spaces for our clients. Our holistic approach can be easily described by our Logo: Enterprise Concept- The Logistics of Leadership.We used to think of an Enterprise as consisting of two parts: Business and Information Technology. Even when we say \&quot;IT\</t></si><si><t> we mean first and foremost Technology. However</t></si><si><t> as we all have learned lately</t></si><si><t> these two parts do not align easy with each other. We still have this infamous Business-IT gap</t></si><si><t> which cannot be filled either by business or technological means. It shows us that there is some other substance that should glue them together. We have already identified some parts of this missing \&quot;substance\&quot; in the form of different Enterprise frameworks such as Enterprise Architecture (EA</t></si><si><t> SOA</t></si><si><t> BPM</t></si><si><t> EPM</t></si><si><t> etc).&quot;</t></si><si><t>2005-11-02</t></si><si><t>http://www.enterprise-concept.com</t></si><si><t>2008-05-28</t></si><si><t>cfaaa1fba768f5da2bfa30707011b988</t></si><si><t>enterprisedb</t></si><si><t>EnterpriseDB</t></si><si><t>EnterpriseDB develops products that provide enterprise class software subscriptions, support and tools for PostgreSQL.</t></si><si><t>EnterpriseDB is the leading worldwide provider of Postgres software and services that enable enterprises to reduce their reliance on costly proprietary solutions and slash their database spend by 80% or more. With powerful performance and security enhancements for PostgreSQL, sophisticated management tools for global deployments and database compatibility for Oracle, EnterpriseDB software supports both mission and non-mission critical enterprise applications. More than 2,700 enterprises, governments and other organizations worldwide use EnterpriseDB software, support, training and professional services to integrate open source software into their existing data infrastructures.</t></si><si><t>http://public.crunchbase.com/t_api_images/v1417704514/zq9vpdjtekw0c43wrb2t.png</t></si><si><t>2004-03-01</t></si><si><t>http://www.enterprisedb.com</t></si><si><t>40.563</t></si><si><t>-74.3324</t></si><si><t>9769b9f7941d1027bd5e83b9dd23bb87</t></si><si><t>enterworks-inc</t></si><si><t>Enterworks, Inc.</t></si><si><t>A Sterling, Virginia-based provider of solutions to transform a company’s product information into content for multi-channel sales.</t></si><si><t>Enterworks Enable integrates product information from multiple sources for centralized management, enrichment and distribution in multiple languages to channels worldwide.</t></si><si><t>http://public.crunchbase.com/t_api_images/v1426912734/diq0wltskorqcaeytco4.png</t></si><si><t>b8120257e31750dac458283a36aaee15</t></si><si><t>entest-biomedical</t></si><si><t>Entest BioMedical</t></si><si><t>Entest BioMedical develops immuno-therapeutic treatments that address illnesses and maladies in both veterinary and human medicine.</t></si><si><t>Entest BioMedical, Inc. engages in the development and commercialization of immunotherapeutic therapies for the veterinary market. The company is developing ImenVax family of canine cancer vaccines, which include ImenVax I, a therapeutic for canine cancer, which is involved in isolating tumor cells from the patient and placing the cells into a cell implant device that is inserted subcutaneously into the patient; ImenVax II that utilizes cell lines for sustained release of immunologically relevant cytokines for maximum anti-tumor immune responses; and ImenVax III, a canine cancer vaccine to treat existing tumors through stimulation of immune responses. It is also developing ENT-576 therapy for the treatment of chronic obstructive pulmonary disease. In addition, the company operates veterinary hospitals. Entest BioMedical, Inc. was founded in 2008 and is based in La Mesa, California.</t></si><si><t>http://public.crunchbase.com/t_api_images/v1397184824/e240273ceb233dea63cc09e9c4a2a17b.png</t></si><si><t>http://www.entb.net</t></si><si><t>32.7652</t></si><si><t>-117.0211</t></si><si><t>0af54b50a993d33c76b29e457628e19e</t></si><si><t>entia-biosciences</t></si><si><t>Entia Biosciences</t></si><si><t>Entia Biosciences offers nutrigenomics identifying and validating solutions for the organic health, beauty, and agricultural markets.</t></si><si><t>Entia brings the credibility of biotechnology to the food science and supplementation markets.  Our growing portfolio of intellectual property currently spans some of the most powerful antioxidants and bio nutrients occurring in nature.  We are rapidly becoming a global leader in Nutrigenomics by identifying, scientifically validating, and commercializing solutions that address multi-billion dollar markets for organic health, beauty and agriculture.</t></si><si><t>http://public.crunchbase.com/t_api_images/v1397183266/5a77314352be9580ef35ee5874eabd32.png</t></si><si><t>http://entiabio.com</t></si><si><t>a3554eac143e39316be95d64dd330566</t></si><si><t>entic</t></si><si><t>Entic</t></si><si><t>Where Enterprise IoT meets Commercial Real Estate. Entic is a SaaS company enabling commercial buildings with prescriptive analytics.</t></si><si><t>http://public.crunchbase.com/t_api_images/v1411752433/vg7gvext1wzlb5bbe8w6.png</t></si><si><t>http://www.entic.com</t></si><si><t>6cdb03167a436bcbc43b457e1e94ca14</t></si><si><t>entigen-corporation</t></si><si><t>ENTIGEN CORPORATION</t></si><si><t>def0cf976553f6da624fbaf8d0a8e5a5</t></si><si><t>entomopharm</t></si><si><t>EntomoPharm</t></si><si><t>EntomoPharm, a biotechnology company, develops insect based screening models for predicting ADMET properties of chemical agents.</t></si><si><t>EntomoPharm ApS operates as a biotechnology company that develops insect based screening models for predicting ADMET properties of chemical agents. The company was incorporated in 2009 and is based in Odense, Denmark.</t></si><si><t>http://public.crunchbase.com/t_api_images/v1397197835/99bf290fb604bd45c2265590b1c0ade5.gif</t></si><si><t>http://www.entomopharm.com</t></si><si><t>Odense SV</t></si><si><t>dfed7b667ecaee31bde976c8f95c857e</t></si><si><t>entopsis</t></si><si><t>Entopsis</t></si><si><t>Entopsis is a privately held company developing novel biomedical products.</t></si><si><t>Entopsis is a privately held company developing novel biomedical products for research and clinical use, predominantly in the areas of oncology, autoimmune disorders, metabolic disorders and developing world malignancies. The company has established various strategic industry and academic research collaborations geared towards advancing company goals.</t></si><si><t>http://public.crunchbase.com/t_api_images/v1424233488/xa6a8rxzyqaxtczeomqu.png</t></si><si><t>http://entopsis.com/</t></si><si><t>Hialeah</t></si><si><t>a55df5d71a68012c435203b8b7785367</t></si><si><t>entourage-medical-technologies</t></si><si><t>Entourage Medical Technologies</t></si><si><t>Entourage Medical Technologies is a biotech developing left ventricular access and closure devices for structural heart intervention.</t></si><si><t>A stealth company that has not yet released what it focuses on.</t></si><si><t>827aa97a9712320aa2e1d8877f79e814</t></si><si><t>entouragebox</t></si><si><t>EntourageBox</t></si><si><t>Let friends upload to your cloud storage.</t></si><si><t>A simple upload service for cloud storage accounts, such as Dropbox or Google Drive. Commonly, only friends who have accounts with the same service are able to share file. EntourageBox removes the barrier and allows to invite any friend to upload to your cloud storage.Create a URL with EntourageBox to invite friends. Your friends visit the URL and can easily upload files to your cloud storage (Dropbox or Google Drive).</t></si><si><t>http://public.crunchbase.com/t_api_images/v1397192070/e2f488ca863a622abdc9db63193ac042.jpg</t></si><si><t>2013-04-06</t></si><si><t>http://www.entouragebox.com</t></si><si><t>e203bba46f49bb308d43de908317f628</t></si><si><t>entrance</t></si><si><t>Entrance</t></si><si><t>Entrance designs and builds insightful software solutions that unlock the value of your information assets. We provide business and software consulting services to the entire energy value chain that connect decision makers with actionable information.The exponential growth of data production in both conventional and unconventional assets necessitates new approaches to how people filter and consume information to make the best decisions. Our intelligent systems engineering, energy industry expertise, and ability to execute create value and mitigate risk for clients.</t></si><si><t>http://public.crunchbase.com/t_api_images/v1397193409/885f464907340438e241bd5dc722dfb3.png</t></si><si><t>2003-12-16</t></si><si><t>http://www.entrancesoftware.com</t></si><si><t>ec7f2c0aad0a0a8a0cb8e76f03567632</t></si><si><t>entrechem</t></si><si><t>EntreChem</t></si><si><t>Spin-off company of University of Oviedo</t></si><si><t>EntreChem SL is a spin-off company of the University of Oviedo (Spain), focused on the discovery and development of new drugs, mainly for oncology, from bacterial sources applying metabolic pathway genetic engineering and biocatalysis technologies. EntreChem also offers enantiomerically pure chiral building blocks, specifically high optical and chemical purity aminoalcohols and diamines for Medicinal Chemistry or Pharmaceutical Intermediates.</t></si><si><t>http://public.crunchbase.com/t_api_images/v1397195818/3d19c099412c5c4342825208e9f5ac0e.jpg</t></si><si><t>http://www.entrechem.com</t></si><si><t>Oviedo</t></si><si><t>0c5ff7d146616891c3f1c26bf48ad6c8</t></si><si><t>entremed</t></si><si><t>EntreMed</t></si><si><t>EntreMed is a pharmaceutical company developing ENMD-2076, a selective angiogenic kinase inhibitor, for the treatment of cancer.</t></si><si><t>EntreMed, Inc. is a clinical-stage pharmaceutical company committed to developing ENMD-2076, a selective angiogenic kinase inhibitor, for the treatment of cancer. ENMD-2076 is currently in a multi-center Phase 2 study in ovarian cancer and in several Phase 1 studies in solid tumors, multiple myeloma, and leukemia.</t></si><si><t>http://public.crunchbase.com/t_api_images/v1397186245/f47515b76023b57907be75effcf0d23b.gif</t></si><si><t>http://www.entremed.com</t></si><si><t>a5a1336f9b9dc25fc5e3101e5ea1cfdc</t></si><si><t>entrepreneur-handbook</t></si><si><t>Entrepreneur Handbook</t></si><si><t>Data Driven Eco-System For Entrepreneurs</t></si><si><t>Initially launching in 2013 as an expert news and advice platform for entrepreneurs. Entrepreneur Handbook is now focused on building the worlds leading online eco-system for entrepreneurs covering media, education, deals, recruitment, data,  e-commerce and much more. Think of us as the information Amazon for entrepreneurs.</t></si><si><t>http://public.crunchbase.com/t_api_images/v1447987473/yckd2f7kbkdkapotykb9.png</t></si><si><t>2013-03-15</t></si><si><t>http://www.entrepreneurhandbook.co.uk</t></si><si><t>2cf933de8f367bd980e12115af838385</t></si><si><t>entrepreneurs-world</t></si><si><t>Entrepreneurs World</t></si><si><t>Entrepreneurs World is the first place to visit for anyone wanted to venture this way.</t></si><si><t>http://public.crunchbase.com/t_api_images/v1431427412/lr8hu4tbw8ihncybtgfw.png</t></si><si><t>http://entrepreneursworld.net/</t></si><si><t>c7218e2ddcc12539670a73508e7fec32</t></si><si><t>entrigue-surgical</t></si><si><t>ENTrigue Surgical</t></si><si><t>ENTrigue Surgical provides sinus surgeons with innovative and practical surgical solutions.</t></si><si><t>At ENTrigue Surgical, we&apos;re rethinking established Otolaryngology techniques to develop innovative instruments, materials, and medical devices that make sinus surgery more efficient, effective, and comfortable for patients.</t></si><si><t>http://public.crunchbase.com/t_api_images/v1397188475/3651aad69abe3beebd838501cf3793eb.png</t></si><si><t>http://entriguesurgical.com</t></si><si><t>29.5562</t></si><si><t>-98.5921</t></si><si><t>eb7d2c213311c17bd74a549c687e1cd4</t></si><si><t>entropysoft</t></si><si><t>EntropySoft</t></si><si><t>Entropysoft develops enterprise content management and integration software.</t></si><si><t>EntropySoftâs mission is to connect applications to information.EntropySoft is a specialist of content connection. EntropySoft technology is used by software vendors and large companies to simplify integration of their products with Enterprise Content Management solutions and cloud repositories. Application fields are numerous: Enterprise Search, BPM, e-discovery, Records Management, Collaboration, Data Loss Prevention, Digital Archiving, Cloud Synchronization etc...The following leading global organizations chose EntropySoft products: Alfresco, Attivio, BA-Insight, Clearwell, Coveo, Digital Reef, EMC SourceOne, Endeca, Exalead, IDS Scheer, Image Integration Systems, Jahia, Kroll Ontrack, Qualiware, Symantec...</t></si><si><t>http://public.crunchbase.com/t_api_images/v1397189333/f576ab495473388b680a324c3042abcc.png</t></si><si><t>2005-03-01</t></si><si><t>http://www.entropysoft.net</t></si><si><t>9ec0f107533bf8a58e0435e33594839b</t></si><si><t>entytle</t></si><si><t>Entytle, Inc.</t></si><si><t>Entytle is developing a SaaS solution that helps companies maximize customer lifetime value.</t></si><si><t>Entytle has developed a SaaS solution that helps companies maximize customer lifetime value by growing their Repeat &amp; Recurring Aftermarket Revenue from their existing customers.  Our Entytlement Automation platform predicts which customers are most likely buyers of a specific aftermarket product or service offering.</t></si><si><t>http://public.crunchbase.com/t_api_images/v1404166112/i7ar0sllqjzvnzwc9psx.png</t></si><si><t>http://www.entytle.com</t></si><si><t>108f0ccf47ca2a2b1bf44a4d5b0ad592</t></si><si><t>enumeral-biomedical</t></si><si><t>Enumeral Biomedical</t></si><si><t>Enumeral Biomedical uses a nanotechnology-enabled process for therapeutic discovery, immune profiling and personalized medicine.</t></si><si><t>Enumeral Biomedical uses its microengraving (nanotechnology-enabled) process to address opportunities in immunology including therapeutic discovery, immune profiling and personalized medicine.</t></si><si><t>http://public.crunchbase.com/t_api_images/v1397190834/b20c159454bda63b9239d9739e830e83.gif</t></si><si><t>http://enumeral.com</t></si><si><t>40.7547</t></si><si><t>-73.9866</t></si><si><t>94923297161969681908072de7a053e9</t></si><si><t>enview</t></si><si><t>Enview</t></si><si><t>Fusing data and aerospace to protect the world&apos;s energy infrastructure.</t></si><si><t>Enview is hiring! They are a VC-backed startup in Silicon Valley, emerging from stealth mode, and set on massively improving the energy industry. They hire only the most talented and tenacious people who are excited to work on challenging problems.</t></si><si><t>http://public.crunchbase.com/t_api_images/v1436327417/ywoeehpunycedc2xr652.png</t></si><si><t>http://enview.com/</t></si><si><t>dc0d5af9f2c7fa33edcd85723d625c47</t></si><si><t>envirogene</t></si><si><t>EnviroGene</t></si><si><t>EnviroGene provides molecular diagnostic services to the water, contaminated land, and oil and gas industry.</t></si><si><t>EnviroGene has been providing molecular diagnostic services to the water, contaminated land and oil and gas industry since 2004. They are experts at applying a 25-year old molecular biology technique known as the quantitative polymerase chain reaction (qPCR) to field studies.</t></si><si><t>http://public.crunchbase.com/t_api_images/v1397180752/93f00b993274ef7053613b789b7b7f87.jpg</t></si><si><t>http://www.envirogene.co.uk</t></si><si><t>Hengoed</t></si><si><t>58da87299d88b0664ec5e0db4665c8ff</t></si><si><t>envirolytic-insights</t></si><si><t>Envirolytic Insights</t></si><si><t>Environmental Analytics</t></si><si><t>Understand your World.Envirolytic makes it easy to integrate environmental data in your short and long-term planning:1. Collect. Envirolytic has aggregated the world’s most comprehensive environmental database for internal and external use.2. Analyse. Using our proprietary data sets and outcome data, Envirolytic develops models to help you understand the environment’s impact on what you care about most.3. Act. With the insights generated by our platform, you’re armed with the ability to act and react to meet the needs of the market.</t></si><si><t>http://public.crunchbase.com/t_api_images/v1397188306/8557b3b0dcd05f7dddc554d6dbea76db.jpg</t></si><si><t>http://envirolytic.com</t></si><si><t>25ba5afdae349564c3df89ea0b5f3914</t></si><si><t>envirotech-innovative-products</t></si><si><t>Envirotech Innovative Products</t></si><si><t>Envirotech Innovative Products offers a natural biotech solution using food grade ingredients which replace the synthetic biocides.</t></si><si><t>http://public.crunchbase.com/t_api_images/v1417006745/pn0km5wsmtwpmqdhywqx.jpg</t></si><si><t>http://www.auranta.ie/</t></si><si><t>4bbd26b618682942cc3da0f5a5fe3ee5</t></si><si><t>envisia-therapeutics</t></si><si><t>Envisia Therapeutics</t></si><si><t>Envisia Therapeutics is a biotechnology company focused on the research and development of novel ocular therapies.</t></si><si><t>As many as 285 million people suffer from disease-related visual impairments and blindness1, but an estimated 80 percent of these visual impairments are actually preventable2. Unfortunately, the safety and effectiveness of many medical therapies for ocular disorders are limited due to poor drug uptake, non-specificity to target tissues, systemic side effects, or poor adherence to therapy. With a rapidly aging population, the unmet medical needs in ocular disease are becoming even more pronounced. As a result, patients and physicians are seeking improved ocular therapeutics that can significantly enhance patient outcomes and convenience.</t></si><si><t>http://public.crunchbase.com/t_api_images/v1445325076/khbz42pa7ubdya3bhnck.png</t></si><si><t>http://envisiatherapeutics.com</t></si><si><t>f79ca45d699df54b6b94cfaef6ba927e</t></si><si><t>envisr</t></si><si><t>Envisr</t></si><si><t>Predict the future</t></si><si><t>Envisor is a big data predication service.</t></si><si><t>http://public.crunchbase.com/t_api_images/v1397756000/a02396cbe339f5d649de97f2bc9ca738.jpg</t></si><si><t>http://envsir.com</t></si><si><t>2014-04-05</t></si><si><t>0e0490244c45e5e1c0ee56057a3afa5f</t></si><si><t>envoy-therapeutics</t></si><si><t>Envoy Therapeutics</t></si><si><t>Envoy Therapeutics is a drug discovery company focused on developing novel drugs for neurological and psychiatric diseases.</t></si><si><t>Envoy Therapeutics’ mission is to discover new drugs with superior efficacy and fewer side effects than existing treatments. The company’s bacTRAP technology enables the identification of proteins in vivo that are produced by specific cell types without requiring the isolation of those cells. The technology is especially powerful in tissues of the brain, where many hundreds of cell types are intermingled. Because therapeutically modulating the activity of a specific cell type has until now been prevented by the inability to determine which proteins are uniquely expressed by that cell type, Envoy brings a new day in drug discovery.</t></si><si><t>http://public.crunchbase.com/t_api_images/v1397194973/fe24289f1b1837bf10563360ba7c1cbc.jpg</t></si><si><t>http://www.envoytherapeutics.com</t></si><si><t>02933244a494c25f01d13231860cfe4a</t></si><si><t>enzo-life-sciences</t></si><si><t>Enzo Life Sciences</t></si><si><t>Enzo Life Sciences, Inc. engages in the development, manufacture, and marketing of products for medical and biological research</t></si><si><t>Enzo Life Sciences, Inc. engages in the development, manufacture, and marketing of products for medical and biological research laboratories. It offers microarray analysis, nucleic acid labeling systems, modified nucleotides, monoclonal antibodies, hybridization and detection systems, human papillomavirus identification systems, cell death assay systems, bioprobe labeled probes, and signal generating systems. The company was formerly known as Enzo Diagnostics, Inc. Enzo Life Sciences, Inc. was founded in 1976 and is based in Farmingdale, New York. Enzo Life Sciences, Inc. operates as a subsidiary of Enzo Biochem, Inc.</t></si><si><t>http://public.crunchbase.com/t_api_images/v1423576964/ytjpnuv9hus1g2kvosiz.jpg</t></si><si><t>1976-01-01</t></si><si><t>http://www.enzolifesciences.com</t></si><si><t>c1fa590c5e50fecd404e13f27a740f2e</t></si><si><t>enzon-inc</t></si><si><t>Enzon Inc</t></si><si><t>ecc11856f9e137cbfa8d2bec9e5cff4d</t></si><si><t>enzymatics</t></si><si><t>Enzymatics is an independent, ISO 13485:2003 certified OEM manufacturer of enzymes that brings to the marketplace a unique, quality</t></si><si><t>Enzymatics is an independent, ISO 13485:2003 certified OEM manufacturer of enzymes that brings to the marketplace a unique, quality oriented, and customer focused approach to protein production. The company was founded in 2006 to specifically address the needs of commercial entities engaged in the development, manufacture, and distribution of platforms dedicated to nucleic acid identification. Enzymes are critical to the performance of these applications and the industry&apos;s relentless pursuit of higher performance emphasizes the need for analytical reagent purity and absolute production consistency. Operating from the perspective that we are a manufacturing division of our customer, Enzymatics consistently delivers the highest quality and value enzymes, leveraging them to drive customer success via a partnership business model; and our tremendous success confirms the need in the marketplace for a dedicated partner in the realm of enzyme technologies</t></si><si><t>http://public.crunchbase.com/t_api_images/v1397185034/b70356675d478632a09367f782696f9f.jpg</t></si><si><t>http://enzymatics.com</t></si><si><t>42.5593</t></si><si><t>-70.8858</t></si><si><t>2177e4e4c2a316586136d0dc63325dc8</t></si><si><t>enzymerx</t></si><si><t>EnzymeRx</t></si><si><t>EnzymeRx is a biotechnology company developing uricase-PEG 20 for the treatment of resistant and refractory gout and related indications.</t></si><si><t>EnzymeRx! a private, clinical stage biotechnology company developing uricase-PEG 20 for the treatment of resistant and refractory gout and related indications in which hyperuricemia plays a causative role. Our patented formulation of pegylated uricase is designed to have a long half life as well as reduced immunogenicity.</t></si><si><t>http://public.crunchbase.com/t_api_images/v1397180411/ca4377a7e8c6db35845f43de1b337157.gif</t></si><si><t>http://www.enzymerx.com</t></si><si><t>40.9234</t></si><si><t>-74.0838</t></si><si><t>4b69ba019409efe379e85049278d954a</t></si><si><t>enzymotec</t></si><si><t>Enzymotec</t></si><si><t>Enzymotec is a biotechnology company developing and manufacturing nutritional ingredients and medical foods.</t></si><si><t>Enzymotec is a biotechnology company that develops and produces  biofunctional ingredients to address health needs associated with the human life cycle, starting from babies up to seniors.</t></si><si><t>http://public.crunchbase.com/t_api_images/v1397182055/8c8437e52622afd35f780792a28bdeb9.gif</t></si><si><t>http://www.enzymotec.com</t></si><si><t>Migdal Hameq</t></si><si><t>f8ab6952a269fc01b772c716c3bcf2de</t></si><si><t>enzysurge</t></si><si><t>EnzySurge</t></si><si><t>EnzySurge is a developer and provider of innovative dermatological solutions for the treatment and management of chronic wounds.</t></si><si><t>EnzySurge Ltd. is a developer and provider of innovative solutions for the treatment and management of chronic wounds. The company was founded in 2001 by Professor Amihay Freeman of the University of Tel Aviv.EnzySurge&apos;s flagship DermaStreamÂ platform, based on the proprietary Continuous Streaming Therapyâ„ (CST) technology, offers a new and unique wound treatment modality by continuously streaming a fresh supply of advanced bio-active therapeutic solutions to a controlled wound environment.DermaStreamÂ is designed to deliver effective, affordable and easy-to-use wound treatment throughout all phases of chronic wound treatment cycle from debridement, through regeneration to wound closure. DermaStreamÂ was designed for use in hospitals, clinics, nursing homes and for home care.EnzySurge is committed to the development and delivery of innovative solutions that improve the quality of life of chronic-wound patients by shortening healing time, preventing hospitalization and reducing treatment costs.</t></si><si><t>http://public.crunchbase.com/t_api_images/v1397198521/0ae9ee220c7a3391d199ac8b51993d67.gif</t></si><si><t>http://www.enzysurge.com</t></si><si><t>Rosh Ha&apos;ayin</t></si><si><t>546b4cdaee7c52e3ca1524189c1dc64f</t></si><si><t>eo2</t></si><si><t>EO2 Concepts</t></si><si><t>Electrochemical Oxygen Concepts (EO2) develops wound care and monitoring systems for advanced wound dressings.</t></si><si><t>Electrochemical Oxygen Concepts Inc. develops wound care systems. It offers TransCu O2, an electrochemical low-dose tissue oxygenation and wound monitoring system for advanced wound dressings. The company offers its products through a network of specialty wound care suppliers. Electrochemical Oxygen Concepts Inc. was incorporated in 2007 and is based in San Antonio, Texas.</t></si><si><t>http://public.crunchbase.com/t_api_images/v1397187632/50fae80f5bf5a3f036c4f01cbbe30de9.png</t></si><si><t>http://eo2.com</t></si><si><t>29.5534</t></si><si><t>-98.5898</t></si><si><t>e28cc7f080629a71ee102fa4bc70f9d6</t></si><si><t>eon-surgical</t></si><si><t>Eon Surgical</t></si><si><t>EON Surgical was established on June 2009 in Israel. The company develops the InterTip Platform that enables an intuitive method to</t></si><si><t>EON Surgical was established on June 2009 in Israel. The company develops the InterTip Platform that enables an intuitive method to perform scarless laparoscopy surgery with a variety of end effectorsWe have succeeded in assembling an experienced, interdisciplinary team of experts with extensive experience in all related fields of knowledge:</t></si><si><t>http://public.crunchbase.com/t_api_images/v1397183619/8111a843a3578a15c45439468e73ff81.png</t></si><si><t>http://eon-surgical.com</t></si><si><t>38d2bcb1104e5410549a3e371f987395</t></si><si><t>eos-ethical-oncology-science</t></si><si><t>EOS (Ethical Oncology Science)</t></si><si><t>EOS is a biopharmaceutical company committed to the development of novel medicines for the treatment of cancer.EOS S.p.A.</t></si><si><t>EOS is a biopharmaceutical company committed to the development of novel medicines for the treatment of cancer.EOS S.p.A. was founded in June 2006 by Silvano Spinelli, Gabriella Camboni, and Ennio Cavalletti along with Jacques Theurillat. Company’s operations were seed and further financed by founders and by Sofinnova Partners since its inception. EOS is a privately held organization headquartered in Via Monte di Pietà, 1/A, Milano, Italy.</t></si><si><t>http://public.crunchbase.com/t_api_images/v1397184293/5c043e16341546573b073198910ec494.jpg</t></si><si><t>http://www.eosmilano.com</t></si><si><t>44a35f6f51735b8af6634a3cfd2077df</t></si><si><t>eos-data-analytics</t></si><si><t>EOS Data Analytics</t></si><si><t>EOS Data Analytics provides solutions in earth observation and imagery analytics.</t></si><si><t>http://public.crunchbase.com/t_api_images/v1443039427/f4qemgdbm5vhirom74fq.png</t></si><si><t>http://eosda.com/</t></si><si><t>de2da7a09921877138692ec61a84eb5e</t></si><si><t>eos-remediation</t></si><si><t>EOS Remediation</t></si><si><t>Anaerobic Bioremediation</t></si><si><t>EOS Remediation offers a family of proven bioremediation products that are unmatched in scientific research, independent validation and in situ success.</t></si><si><t>http://public.crunchbase.com/t_api_images/v1397185665/0e3ed9947005fb5a5a811f58827d8c84.gif</t></si><si><t>http://www.eosremediation.com</t></si><si><t>35.7954</t></si><si><t>-78.7351</t></si><si><t>9a250e083282123181cc696fc41942e4</t></si><si><t>ep-vantage</t></si><si><t>EP Vantage</t></si><si><t>EP Vantage provides daily financial analysis of key industry.</t></si><si><t>EP Vantage provides daily financial analysis of key industry catalysts including: regulatory and patent decisions, marketing approvals, licensing deals, and M&amp;A – giving fresh angles and insight to both current and future industry triggers.</t></si><si><t>http://public.crunchbase.com/t_api_images/v1442579345/cygqktp9lkgflcga75vp.png</t></si><si><t>http://epvantage.com/</t></si><si><t>69d79d7ca7822f209e3452eccac776e3</t></si><si><t>epartners</t></si><si><t>ePartners</t></si><si><t>ePartners offers solutions tailored to specific industries and processes.</t></si><si><t>ePartners has been giving businesses the power to reach their goals, to grow, and to discover and profit from new areas of potential since 1992.  ePartners takes the time to understand your business so it can devise comprehensive solutionsâ”solutions that are tailored to your specific industry and processes and afford a short learning curve for your employees. Empowering your workforce with the tools they need to fulfill their mission and make better decisions, whether they work on the shop floor, at the front desk, or in the executive suite.With help, you align your IT strategy with your business objectives and deploy cost-effective solutions that drive genuine performance improvements across your enterprise.</t></si><si><t>http://public.crunchbase.com/t_api_images/v1397204495/51470fe344f8fde3babe9d6a30b9f5b8.jpg</t></si><si><t>http://www.epartnersolutions.com</t></si><si><t>32.8896</t></si><si><t>-96.9669</t></si><si><t>0ae6626692729d95acb3de2ddcec0db1</t></si><si><t>epharmasolutions</t></si><si><t>ePharmaSolutions</t></si><si><t>eClinical solutions</t></si><si><t>ePharmaSolutions is a leading provider of eClinical solutions that help improve the way trial sites are selected, trained, activated, and managed to exceed enrollment goals. ePharmaSolutions has won multiple Bio-IT World Awards for best clinical trial technology and has activated and trained more than 300,000 clinical researchers in 135 countries for the top 20 pharmaceutical companies and CROs in the world.ePharmaSolutions is headquartered in Philadelphia with offices in Slough, UK.</t></si><si><t>http://public.crunchbase.com/t_api_images/v1397199047/ca337f792909cbe0639cb7625c962b80.jpg</t></si><si><t>http://www.epharmasolutions.com</t></si><si><t>1614b5682beee85f4e7c72ae9339b5f1</t></si><si><t>epibiome</t></si><si><t>EpiBiome</t></si><si><t>An agriculture technology company, is developing bacteriophage compositions to prevent and treat mastitis infections in dairy cattle.</t></si><si><t>Based in the heart of Silicon Valley, their passionate and driven team of early-career scientists and engineers possesses diverse scientific backgrounds ranging from biochemistry to nanoscale physics. They bring unique perspectives and tools to advance microbiome engineering, and they will leverage their insights and proprietary technology platform to address some of the most challenging and persistent problems that disease-causing bacteria pose to modern civilization.</t></si><si><t>http://public.crunchbase.com/t_api_images/v1425935725/ydei49ifuickvzslibfj.png</t></si><si><t>3423fe35a523975b664e66ca56b493a9</t></si><si><t>epibone</t></si><si><t>EpiBone</t></si><si><t>EpiBone is a revolutionary bone reconstruction company that grows living bone tissue from patients&apos; own cells.</t></si><si><t>EpiBone is a revolutionary bone reconstruction company that allows patients to “grow their own bone”. EpiBone’s pioneering technology utilizes a scan of the patient’s bone defect and the patient’s own stem cells to construct and cultivate a defect-specific autologous-like living bone graft. EpiBone is strategically positioned to provide a superior bone graft that will provide exact defect repair, a simplified surgical procedure, improved bone formation and regeneration, and shorter recovery times, without the complications of foreign body implantation, to the over 900,000 patients who undergo bone-related surgeries each year.</t></si><si><t>http://public.crunchbase.com/t_api_images/v1402552735/np95wocfeq9f1gfu6xb3.png</t></si><si><t>http://epibone.com</t></si><si><t>3cb4241a37cb62dd9fcbbef45eaf398c</t></si><si><t>epic-alarm</t></si><si><t>Epic Alarm</t></si><si><t>Full Service Alarm Company</t></si><si><t>Full service alarm company with advanced solutions designed to protect businesses and residences.Offerings include:• Home security • Business security• Fire alarm and detection• Carbon monoxide alarm and detection• Public address systems (PA)• Mass Notification systems (MNS) • Access control systems • CCTV/Surveillance (Closed Circuit Television) • Infant Abduction Systems • Medical Alert/Monitoring • Electronic article surveillance (Retail tags)• Building management systems • 24 hour UL-listed Alarm Monitoring • Service, maintenance, testing &amp; inspections</t></si><si><t>http://public.crunchbase.com/t_api_images/v1397188735/532e927121163971c2c8ccacc2c52864.jpg</t></si><si><t>http://www.EpicAlarm.com</t></si><si><t>4c27509ad79c60e9df9a7e9c7df38cbc</t></si><si><t>epic-business</t></si><si><t>Epic Business</t></si><si><t>Smart Consulting For Businesses</t></si><si><t>Epic Business Consulting focuses on the online presence and success of their clients.Epic Business has four main areas of expertise, which are:1. Websites2. Social3. Marketing4. AnalyticsThey are capable of handling everything from very broad marketing strategy, to helping you set up and manage a twitter account.</t></si><si><t>http://public.crunchbase.com/t_api_images/v1397186581/52ab78ffc3d185ba4136c90ef59d9adf.jpg</t></si><si><t>http://www.epicbusinessconsulting.com</t></si><si><t>e78c5368af09ca1f0af09ef1074bc4a6</t></si><si><t>epic-marketing-design</t></si><si><t>EPiC Marketing &amp; Design</t></si><si><t>EPIC OFFERS CUSTOMIZED MARKETING AND DESIGN SOLUTIONS FOR EVENTS, PRODUCTS, INTERIORS AND COMMUNICATIONS.</t></si><si><t>http://public.crunchbase.com/t_api_images/v1397194895/1e77f6e0663261986d091f292c2bafcb.jpg</t></si><si><t>http://www.epicmad.com</t></si><si><t>f559f140c7460ce513a6bd71907edf93</t></si><si><t>epic-playground</t></si><si><t>Epic Playground</t></si><si><t>Epic Playground develops MediaGauge, a real-time audience engagement product offering actionable analytics with a messaging platform.</t></si><si><t>Epic Playground provides real-time audience engagement products to media creators, distributors, and advertisers.MediaGauge, their real-time analytics product tells them who&apos;s watching and for how long, no matter which device, platform, or service is used. The data can be used to improve content, make story changes, and provide previously unknown insights across 17 web based players. MediaGauge also supports iOS and Android apps with their mobile SDKs.</t></si><si><t>http://public.crunchbase.com/t_api_images/v1397203651/34810789d5d18816e0f52a67566453d4.png</t></si><si><t>http://epicplayground.com</t></si><si><t>92097b22158fc70c56cdde408dc31bb9</t></si><si><t>epic-research-diagnostics</t></si><si><t>EPIC Research &amp; Diagnostics</t></si><si><t>Epic Research &amp; Diagnostics designs and develops galvanic skin response measurement devices.</t></si><si><t>Epic Research &amp; Diagnostics, Inc., a biomedical device company, designs and develops galvanic skin response measurement devices. The company offers ClearView device, a bio electromagnetic measurement instrument that assists physicians in the decision-making process by producing a report summarizing the galvanic skin response measurements. Its products are used in doctor’s offices, emergency departments, hospitals, and various medical facilities in the United States.</t></si><si><t>http://public.crunchbase.com/t_api_images/v1397181268/ef69aaf4989b531281fd3573d38ab52c.png</t></si><si><t>http://epicdiagnostics.com</t></si><si><t>33.6445</t></si><si><t>-111.8972</t></si><si><t>feaa5853354fbb81cabc9677b50f914e</t></si><si><t>epic-sciences</t></si><si><t>Epic Sciences</t></si><si><t>Epic Sciences is a diagnostics company improving cancer management by providing real-time biopsy material to guide personalized medicine.</t></si><si><t>Epic Sciences is a privately held diagnostics company committed to improving cancer management by providing easily accessible and real-time biopsy material to guide personalized medicine.   Epic is founded on a powerful platform to identify and characterize rare cells including circulating tumor cells (\&quot;CTCs\&quot;).  Epic is working with a number of partners including numerous pharmaceutical companies, major cancer centers, the National Cancer Institute, and the National Institutes of Health.</t></si><si><t>http://public.crunchbase.com/t_api_images/v1397189596/4dd3cbc15213cbbc313fd4ed01015e4c.jpg</t></si><si><t>http://www.epicsciences.com</t></si><si><t>32.904</t></si><si><t>-117.242</t></si><si><t>1da06dc481170d3d0ab9ec0a7e7680d4</t></si><si><t>epicom-corporation</t></si><si><t>Epicom Corporation</t></si><si><t>Epicom helps companies grow and succeed by deploying state-of-the-art Customer Relationship Management and marketing automation systems.</t></si><si><t>Epicom helps companies grow and succeed by deploying state-of-the-art Customer Relationship Management and marketing automation systems. They are experts in CRM and marketing automation and this expertise is the direct result of their passion for the success of their customers.</t></si><si><t>http://public.crunchbase.com/t_api_images/v1397198814/eab27e693d81912693d362fa79a65687.jpg</t></si><si><t>http://www.epicom.com</t></si><si><t>065a9746b677b5d11c174171b36dc40b</t></si><si><t>epicypher</t></si><si><t>EpiCypher, Inc.</t></si><si><t>EpiCypher develops and manufactures novel products and tools for epigenetics and chromatin biology research.</t></si><si><t>EpiCypher develops and manufactures novel products and tools for epigenetics and chromatin biology research. Our team and founders include renowned chromatin researchers, whose expertise and unique insight into epigenetics and chromatin biology benefits our customers in ways that other companies cannot duplicate.</t></si><si><t>http://public.crunchbase.com/t_api_images/v1397182364/ef5af63c09bc5d9976d90b7963d8c219.jpg</t></si><si><t>http://www.epicypher.com</t></si><si><t>701595ca86abab23d0c2fef25e878387</t></si><si><t>epidata-2</t></si><si><t>EpiData</t></si><si><t>Sensor Data Analytics for Indutrial IoT Applications</t></si><si><t>EpiData is an application for managing and analyzing sensor data in industrial IoT markets.The product is currently in private beta stage.</t></si><si><t>http://public.crunchbase.com/t_api_images/v1450850435/wme4bn8oduezmieajhhp.jpg</t></si><si><t>http://epidata.co/</t></si><si><t>106a06db5addff724245480cc3514158</t></si><si><t>epiep</t></si><si><t>EpiEP</t></si><si><t>EpiEP is a medical device startup developing a novel access system to the pericardium of the heart.</t></si><si><t>EpiEP develops heart-related medical device. The company was incorporated in 2008 and is based in New Haven, Connecticut.</t></si><si><t>http://public.crunchbase.com/t_api_images/v1397195399/5409f638d360005087b65791641c8c13.jpg</t></si><si><t>http://www.epiep.com</t></si><si><t>2011-07-09</t></si><si><t>6353232aed97e872b14ca4fc9c2530d1</t></si><si><t>epigen-biosciences</t></si><si><t>Epigen Biosciences</t></si><si><t>Epigen Biosciences a Drug Descovery Company.</t></si><si><t>http://public.crunchbase.com/t_api_images/v1430654099/r3jm9fnrqulgcwwt3yfh.png</t></si><si><t>http://epigenbiosciences.com/</t></si><si><t>4c7cf79a77f6dc412a9bf509de23a152</t></si><si><t>epigentek</t></si><si><t>Epigentek</t></si><si><t>Complete Solutions for Epigenetics</t></si><si><t>Epigentek is the leading developer and provider of innovative technologies and products for epigenetic-related research. Founded in 2005, the company has since developed a comprehensive portfolio of proprietary products to provide complete and systematic solutions for epigenetics-related research and drug discovery. Epigentek products are used all around the world by esteemed academic institutions, leading pharmaceuticals, and cutting-edge biotechnology companies. These unique products are specifically designed to make assays much simpler, faster, more convenient, and highly more efficient than currently used methods. Epigentek&apos;s products are sold through a dedicated sales force and a global network of distributors in more than thirty six countries and regions.The company, particularly emphasizing speed and cost-effectiveness in its technologies, continues to focus on epigenetic innovation and extensively develop and enhance its product portfolio.</t></si><si><t>http://public.crunchbase.com/t_api_images/v1397183786/7b4335c103827abf38dfd89e933c208a.gif</t></si><si><t>http://www.epigentek.com</t></si><si><t>2013-11-18</t></si><si><t>d21d0bfe2b852112a92c6567a8006f2c</t></si><si><t>epilogger</t></si><si><t>Epilogger</t></si><si><t>Epilogger brings the entire experience of an event into one interactive hub. Find, save, and share the moments.</t></si><si><t>http://public.crunchbase.com/t_api_images/v1422258122/j0mqm9kabyna4pb5j6c9.png</t></si><si><t>faafe81ce11886e5ed025867d63c75ca</t></si><si><t>epinex-diagnostics</t></si><si><t>EPINEX DIAGNOSTICS</t></si><si><t>Epinex Diagnostics is a medical diagnostics company developing products for the identification of diabetes.</t></si><si><t>Epinex Diagnostics specializes in the application of its unique expertise in medical diagnostics to target major deficiencies in the existing healthcare market by developing innovative rapid tests that address those unexploited markets. The Epinex business model is based on development of products that address key deficiencies in the existing market structure while staying within the boundaries of ‘established’ health care practices and manufacturing technology. This combination limits risk and maximizes earnings potential. Our expertise lies in identifying key areas within the healthcare field where a lack of easily-accessible diagnostic information exists.Epinex Diagnostics was founded in 2002 by three pioneers in the biomedical device industry with a combined experience of more than 70 years in biomedical engineering, product design and development, and medical device marketing. They have been joined by an advisory board of distinguished scientists, experts in marketing and management, and leaders in the field of diabetic care.Epinex Diagnostics, Inc. is located in Tustin, California, adjacent to the University of California, Irvine, in the heart of the Southern California biomedical industry.</t></si><si><t>http://public.crunchbase.com/t_api_images/v1397185189/37afcc98d92c3a716d5f7bd0cab5b0d2.jpg</t></si><si><t>http://epinex.com</t></si><si><t>33.7173</t></si><si><t>-117.8033</t></si><si><t>0afe8d6dd3b3afd2ebb432e9eb75d8f7</t></si><si><t>epiomed-therapeutics</t></si><si><t>EPIOMED THERAPEUTICS</t></si><si><t>Epiomed Therapeutics is focused on the discovery and development of novel anti-emetic compounds for both the human and veterinary markets.</t></si><si><t>Epiomed Therapeutics, Inc. (a Delaware Corporation) was formed in late 2010 based upon technology discovered at Cenomed BioSciences, LLC and assigned to the Epiomed  by Cenomed, Inc. The vision of the co-founders (David Helton, Ernest Pfadenhauer and Richard Burgoon) was to establish a drug discovery and development organization with a specific therapeutic focus, i.e., emesis, and target the intellectual, scientific, human and financial resources of the Company on that focus. This vision further included the objective of going back to the early days of the biopharmaceutical industry targeting the vast majority of the Company financial resources on drug discovery and development, working virtually with limited infrastructure.</t></si><si><t>http://public.crunchbase.com/t_api_images/v1397181522/536b01839ab8ac03165150797131f196.gif</t></si><si><t>http://www.epiomed.com</t></si><si><t>1c830d1c1fff73725da3855a82b55ead</t></si><si><t>epiphany</t></si><si><t>Epiphany</t></si><si><t>Epiphany Biosciences develops therapeutic products and diagnostic technologies that can prevent or cure the spread of pathogenic viruses.</t></si><si><t>Epiphany Biosciences is developing both therapeutic products and diagnostic technologies that treat or prevent the spread of pathogenic viruses.Epiphany Biosciences is a privately-held company located in San Francisco, CA. To support its mission, Epiphany has assembled a world-class team of virologists, clinicians, and drug development experts with extensive pharmaceutical business experience to lead the company forward.</t></si><si><t>http://public.crunchbase.com/t_api_images/v1397189906/622ba72a1ae40f946291b38626aa2087.gif</t></si><si><t>http://www.epiphanybio.com</t></si><si><t>e407cc9cf3c2fd2999b36fd798f8f2d6</t></si><si><t>epirroi</t></si><si><t>Epirroi</t></si><si><t>Management Consulting, Strategic Communications, and Risk Management</t></si><si><t>http://public.crunchbase.com/t_api_images/v1403382012/wsl4nwwxjkphksbzy1kw.jpg</t></si><si><t>http://www.Epirroi.com</t></si><si><t>Beirut</t></si><si><t>2014-06-21</t></si><si><t>5b6035f1ac85d3fe94a054cbd4e7c40b</t></si><si><t>epirus-biopharmaceuticals</t></si><si><t>Epirus Biopharmaceuticals</t></si><si><t>Epirus Biopharmaceuticals develops biosimilar monoclonal antibodies and therapeutic proteins for emerging markets.</t></si><si><t>EPIRUS is focusing on the central development of a broad pipeline of biosimilar monoclonal antibodies and therapeutic proteins, optimized for use within the SCALE disposable manufacturing system, and designed to be deployed in an \&quot;In Market, For Market\&quot;  manufacturing configuration.</t></si><si><t>http://public.crunchbase.com/t_api_images/v1397196604/bcd0c2eead707196750cc1f6600fb163.jpg</t></si><si><t>http://www.epirusbiopharma.com</t></si><si><t>38b77d4160986301c778dd73d8ff698c</t></si><si><t>episona-inc</t></si><si><t>Episona</t></si><si><t>Episona is transforming care in fertility and neurology by analyzing epigenetic patterns that contribute to disease.</t></si><si><t>Episona is developing a highly accurate test for male infertility based on pattern variations found in the sperm epigenome. Clinically, the Male Fertility Panel (MFP) can identify 1) hidden male factor in cases of unexplained infertility and 2) epigenetic patterns that strongly associate with poor embryogenesis. Episona is led by an experienced team of medical doctors and scientists, with world-class expertise in both epigenetics and human reproductive health. The company began operations in 2013 and is headquartered in Los Angeles, CA. For more information, visit http://episona.com.</t></si><si><t>http://public.crunchbase.com/t_api_images/v1441949855/ylkjpfdisqulrjetquf2.png</t></si><si><t>http://episona.com</t></si><si><t>2727e160178a7947c8d1e90405c79dcf</t></si><si><t>epistema</t></si><si><t>Epistema</t></si><si><t>Collaborative Knowledge Analytics</t></si><si><t>Epistema&apos;s product is combining enterprise&apos;s human knowledge and raw data. It defines a new field of \&quot;collaborative knowledge analytics\&quot; to allow the collection of knowledge within the enterprise, and compare it to the raw data and to peers&apos; review. Epistema then surface the enterprise&apos;s \&quot;best current knowledge\</t></si><si><t> that allows faster and more reliable decision making processEpistema is led by former deputy head analyst for the Israeli government. Prof. Ben Israel (Ret. MG) from Tel Aviv University and former Israel national security advisor (Ret. MG) Yaakov Amidror are members of the advisory board</t></si><si><t> together with Prof. Tova Milo from the computer sciences department in Tel Aviv University&quot;</t></si><si><t>http://public.crunchbase.com/t_api_images/v1446984982/jbjc9ch87wcrs5k2al5x.png</t></si><si><t>http://www.episte.ma</t></si><si><t>2015-11-08</t></si><si><t>bd9e99b1c369510d3ac8542e7906e920</t></si><si><t>epitomics</t></si><si><t>Epitomics</t></si><si><t>An Emerging Biotechnology Company</t></si><si><t>Epitomics, an emerging biotechnology company, is dedicated to developing breakthrough monoclonal antibody technology for research and diagnostic applications. The company utilizes a unique and proprietary RabMAb (Rabbit Monoclonal Antibody) technology which produces antibodies with superior binding affinity, specificity and bioactivity both in vitro and in vivo. Epitomics, Inc. is headquartered in Burlingame, California, and operates wholly owned subsidiaries in Hong Kong and Hangzhou, the People’s Republic of China.</t></si><si><t>http://public.crunchbase.com/t_api_images/v1397189473/4817c9b2b0ffc8927c13aea5c8a9e3b6.png</t></si><si><t>http://epitomics.com</t></si><si><t>d738d99e3fa2299309e222f397f06d77</t></si><si><t>epivax</t></si><si><t>EpiVax</t></si><si><t>EpiVax is an immunology company developing comprehensive analytical capabilities in the field of computational immunology.</t></si><si><t>EpiVax is an immunology company and has developed comprehensive analytical capabilities in the field of computational immunology.</t></si><si><t>http://public.crunchbase.com/t_api_images/v1397751223/43ae64f63ca622276121da0e3ad3a00c.jpg</t></si><si><t>http://www.epivax.com</t></si><si><t>0c4450d8c95f5932cfddd61d02026fc7</t></si><si><t>epivios</t></si><si><t>Epivios</t></si><si><t>Epivios GmbH, a Düsseldorf, Germany-based developer of molecular diagnostic cancer tests. Led by Nicole Groth and Dr Simeon Santourlidis,</t></si><si><t>Epivios GmbH, a Düsseldorf, Germany-based developer of molecular diagnostic cancer tests. Led by Nicole Groth and Dr Simeon Santourlidis, Epivios was founded in 2011 as a spin-off of the Heinrich Heine University of Düsseldorf. Its interdisciplinary team, comprising doctors and biologists, has been working since 2009 on innovative epigenetic procedures for cancer diagnosis. The company’s epigenetic platform technology includes a new kind of standardization tool that allows the comparison of samples with differing genetic constitution for the first time. Epivioss new procedure also analyzes sequences, which spread across the entire genome.</t></si><si><t>http://public.crunchbase.com/t_api_images/v1397201046/542b2e581fadcad6b88881bccb09af47.png</t></si><si><t>http://epivios.de/en</t></si><si><t>Düsseldorf</t></si><si><t>2012-07-12</t></si><si><t>ddfaa78177843a48d6c56a6ec84bb5da</t></si><si><t>epix-pharmaceuticals</t></si><si><t>Epix Pharmaceuticals</t></si><si><t>EPIX Pharmaceuticals, Inc., a biopharmaceutical company, engages in the discovery and development of therapeutics through the use of its</t></si><si><t>EPIX Pharmaceuticals, Inc., a biopharmaceutical company, engages in the discovery and development of therapeutics through the use of its proprietary silico drug discovery technology to treat diseases of the central nervous system and lung conditions. Its therapeutic product candidates in development PRX-08066, a small-molecule inhibitor that completed Phase II clinical trials for the treatment of pulmonary arterial hypertension and pulmonary hypertension associated with chronic obstructive pulmonary disease; and PRX-07034, which completed Phase I studies for the treatment of cognitive impairment associated with schizophrenia. The company also offers Vasovist, an injectable intravascular contrast agent to provide enhanced imaging of the vascular system using magnetic resonance angiography. It has collaborations with SmithKline Beecham Corporation, Amgen Inc., and Cystic Fibrosis Foundation Therapeutics, Incorporated. The company was formerly known as EPIX Medical, Inc. and changed its name to EPIX Pharmaceuticals, Inc. in 2004. EPIX Pharmaceuticals, Inc. was founded in 1988 and is based in Lexington, Massachusetts. As of July 20, 2009, EPIX Pharmaceuticals, Inc. is in liquidation.</t></si><si><t>http://public.crunchbase.com/t_api_images/v1397183068/0f38c682652c57273ae4e226e9f510b8.png</t></si><si><t>http://www.epixpharma.com</t></si><si><t>f202950484683af081bcb0d65b8d5319</t></si><si><t>epixis</t></si><si><t>Epixis</t></si><si><t>Epixis SA, a biotechnology company, engages in the development of advanced immuno-therapies based on recombinant virus-like particles</t></si><si><t>Epixis SA, a biotechnology company, engages in the development of advanced immuno-therapies based on recombinant virus-like particles against hepatitis C. The company was founded in 2003 and is based in Paris, France.</t></si><si><t>http://public.crunchbase.com/t_api_images/v1397201367/ab6561c40c3d6c5bc1b282021898e54c.png</t></si><si><t>http://www.epixis.com</t></si><si><t>f72d4de9f06f107d4a6dd7e2fa711f83</t></si><si><t>epizyme</t></si><si><t>Epizyme</t></si><si><t>Epizyme is a biopharmaceutical company focusing on treatments for blood cancer and tumors.</t></si><si><t>Epizyme is a biopharmaceutical company located in Cambridge, MA, that is focused on researching treatments for blood cancer and tumors. Founded in late 2007, the company has brought together premier academic and industry leaders to rapidly translate the exciting discoveries emerging from epigenetic research into specific programs that will produce important, novel, molecularly targeted drugs of the future.</t></si><si><t>http://public.crunchbase.com/t_api_images/v1397192254/c5b972fcf618a3876b85c62eb1a5cec9.jpg</t></si><si><t>http://www.epizyme.com</t></si><si><t>59b43f59ace2e0b0646cd20104fb95e9</t></si><si><t>epoch-biosciences</t></si><si><t>Epoch Biosciences</t></si><si><t>10be1a3e46a830371df319fc8a5ae57e</t></si><si><t>epona-biotech</t></si><si><t>Epona Biotech</t></si><si><t>Epona Biotech Ltd is developing anew product for veterinarians whoneed rapid diagnostic results at thehorse’s side. Currently, bloodsamples are collected and sent to aclinic or centralised laboratory foranalysis; Using proprietary Lab-OnA-Chiptechnology Epona isdeveloping the world’s first portableblood analyzer that can carry out acomplete blood count (CBC)anywhere, anytime and instantly.</t></si><si><t>http://public.crunchbase.com/t_api_images/v1418468047/q5exxytszdqbo5bdh3m1.png</t></si><si><t>http://www.eponabiotech.com/</t></si><si><t>Sligo</t></si><si><t>f913220db101ae787fd2f3dd40c88c70</t></si><si><t>epos-media</t></si><si><t>Epos Media - Eugene Blagodarny</t></si><si><t>website analytics software development</t></si><si><t>A small company which is now based in the Czech Republic and called Epos Media started to develop a set of online media projects.The newest one is WebBoar.com â“ 120 million domains. innumerable sources. countless satisfied customers.</t></si><si><t>http://public.crunchbase.com/t_api_images/v1397199132/091adc19a42de5ee5af05c1fe5c3c930.png</t></si><si><t>http://www.webboar.com</t></si><si><t>Plzen</t></si><si><t>f17b14234487fbc6e07f10360773d3db</t></si><si><t>epsilon-imaging</t></si><si><t>Epsilon Imaging</t></si><si><t>Designed for the clinical environment, EchoInsight is creating a new standard for analysis and interpretation of echocardiography studies.</t></si><si><t>As a provider of workflow enhancing visualization and analysis solutions for cardiology, Epsilon Imaging is transforming cardiac diagnostic workflow with a vendor neutral suite of software applications for echocardiography. EchoInsight assists clinicians with innovative visualization and analysis technologies that enhance, standardize, and streamline analysis, interpretation and trending with echo.Epsilon Imaging offers premier customer support with EchoInsight. The Epsilon Imaging Customer Support Team is comprised of expert technical and clinical specialists that offer rapid and proactive service and training. Echocardiography strain-imaging program consultation is also available. Epsilon Imaging strives to achieve the highest level of satisfaction by partnering with customers to improve efficiency and standardization within their echo programs.</t></si><si><t>http://public.crunchbase.com/t_api_images/v1439628449/vkggls8gzqpwa0ide2hh.png</t></si><si><t>http://www.epsilonimaging.com/</t></si><si><t>09c6091cb123b0dd1c645324c6c8d520</t></si><si><t>epy-io</t></si><si><t>Epy.io</t></si><si><t>Epy.io was a pivot from PLOM.io and has since closed and unspent financing returned.</t></si><si><t>Epy.io leverages the results of more than two centuries of data-driven science funded by hundreds of billions of dollars to provide you the full picture of your community health trends, right from your web-browser. At Epy.io, we put science into production for health officials, physicians, and ultimately citizens to provide them with the complete picture of their community health trends. We do this through embeddable monitoring, forecasting, and decision-support tiles that are as easy to use as a stock or weather app.</t></si><si><t>http://public.crunchbase.com/t_api_images/v1397184962/9a015add5aaf0b649e87bc60acc261ae.png</t></si><si><t>849c46cff9edc376b1b8c6801786ee43</t></si><si><t>eqentia</t></si><si><t>Eqentia</t></si><si><t>Eqentia is a new generation of web content publishing, distribution and engagement platform featuring advanced curation, real-time</t></si><si><t>Eqentia is a new generation of web content publishing, distribution and engagement platform featuring advanced curation, real-time aggregation, text-mining, personalization, semantic extraction and social media integration capabilities.The Eqentia platform can be branded across personal, departmental and organizational boundaries with solutions for competitive intelligence, knowledge tracking, content monitoring, thought leadership, custom content, hyper-local news, content marketing and social newsrooms. Eqentia users benefit from time savings, leads generation, SEO, engaged customers and productive employees.</t></si><si><t>http://public.crunchbase.com/t_api_images/v1397186507/2e294b2c874df491b47b4d9a44ac0305.jpg</t></si><si><t>http://www.eqentia.com</t></si><si><t>2010-07-11</t></si><si><t>e914ae20c6739792e0abf4d5a0c15d1e</t></si><si><t>eqlim</t></si><si><t>Eqlim</t></si><si><t>Real time geopolitics: EQLIM delivers risk intelligence data on global supply chains</t></si><si><t>EQLIM is a technology startup providing global supply chain organizations with real time, structured and verified risk intelligence data. We help organizations mitigate geopolitical risk, optimize supply chains, control insurance premiums, and assess new deployments and investments. EQLIM combines open-source risk intelligence data with human oversight. Based on technology that processes multi-lingual and multi-sourced content, we provide real-time coverage for a wide spectrum of geopolitical and infrastructure related events impacting economic networks. EQLIM’s products include a Data API and web based Analytics tools for customers operating in Transportation and Logistics, Energy and Utilities, Defense and Security, Insurance and Financial Markets, as well as Governments and NGOs.</t></si><si><t>http://public.crunchbase.com/t_api_images/v1409766336/wdqoczeuzmpvyamtwlmz.png</t></si><si><t>http://www.eqlim.com/</t></si><si><t>65ae33b0c20165923c4f4da723ba6a4e</t></si><si><t>equacode</t></si><si><t>EquaCode</t></si><si><t>Private</t></si><si><t>http://public.crunchbase.com/t_api_images/v1412352233/j0b5vgnuj5d5jezbgzve.png</t></si><si><t>2013-01-13</t></si><si><t>10e636cb1fa5b7936fe838685aa4c161</t></si><si><t>equator-technology</t></si><si><t>Equator Technology</t></si><si><t>Equator Technologies is a proprietary limited company, established in 2001 and are among other things SAGE Pastel dealers for South Africa</t></si><si><t>Equator Technologies is a proprietary limited company, established in 2001 and are among other things SAGE Pastel dealers for South Africa and Africa. We are an authorised training centre, pastel evolution certified installers and innovative solution enablers for our range of customers spread across the continent.Equator Technologies (SA) (Pty) Ltd is first and foremost concerned with solutions. We are a focused implementer of financial, CRM and business intelligence systems for clients in every industry sector, throughout Africa.Much of our effort is bent on resolving the operational problems facing businesses today, with systems that are both scalable and affordable. We have a sound philosophy of Quality Assurance and customer satisfaction, believing that powerful and effective solutions need not to be complicated or unaffordable. Our clients use our solutions to great satisfaction in several countries throughout Africa, where, typically, operational challenges are often given</t></si><si><t>http://public.crunchbase.com/t_api_images/v1397181861/67cfa7392f4e42dc70fa71269ceeef94.png</t></si><si><t>http://www.equatortech.com</t></si><si><t>Gauteng</t></si><si><t>43de408fd4b1d83887a80c56a3fe63ae</t></si><si><t>equinome</t></si><si><t>Equinome</t></si><si><t>Genomic selection tools to thoroughbred industry to improve breeding and training decisions</t></si><si><t>Equinome, a spin out from UCD was incorporated in May 2009. The technology was developed in Dr. Emmeline Hill’s laboratory in UCD. Equinome is a world leader in the development and provision of genomic selection tools for the bloodstock and racing industry.The product, ’The Speed Gene test‘ genetically identifies (through a blood test) whether a racehorse will be more suited as a short, medium or long distance runner. It will influence the breeding strategies of farms who will select certain mares and stallions to produce progeny with desired genetic profiles for particular racing distances.The company was co-founded by Dr. Hill and Mr. Jim Bolger, the renowned Irish horse breeder. Still in its first year of operation, Equinome has already secured customers in Ireland, UK, France, USA, Australia, New Zealand and Singapore.</t></si><si><t>http://public.crunchbase.com/t_api_images/v1418468268/mhlqexcufbc6oaudfgis.png</t></si><si><t>http://www.equinome.com/</t></si><si><t>940c96c64d0f9485cd16a4671e98a9fa</t></si><si><t>equipnet-inc</t></si><si><t>EquipNet, Inc.</t></si><si><t>EquipNet, Inc. is the small cooperations</t></si><si><t>EquipNet, Inc. is the world’s leading provider of proactive asset management services and solutions for large and small corporations in the pharmaceutical, biotech, chemical, and consumer packaged goods industries. EquipNet’s vision is to revolutionize the way companies manage their surplus assets. Forward thinking corporations such as Merck, Novartis, Johnson &amp; Johnson, Coca Cola Enterprises, Unilever, and many more use EquipNet&apos;s Cascading Liquidation program to maximize financial returns, meet critical deadlines, avoid unnecessary costs, and prevent health, environmental, and theft hazards associated with idle assets.</t></si><si><t>http://public.crunchbase.com/t_api_images/v1397180976/1428f7aeac4902d1474041af9acb7e05.gif</t></si><si><t>http://www.equipnet.com/</t></si><si><t>61c2a153675941ad8c15b3a0bf9d4041</t></si><si><t>equitymaster</t></si><si><t>Equitymaster</t></si><si><t>India&apos;s leading &apos;independent&apos; equity research initiative and the most preferred destination for investors interested in investing in India.</t></si><si><t>http://public.crunchbase.com/t_api_images/v1448605233/zd4ao5dgmd5c7vuziqac.png</t></si><si><t>https://www.equitymaster.com</t></si><si><t>8690f5206a1e17b965d6c584d31fe6f1</t></si><si><t>equitymetrix</t></si><si><t>EquityMetrix</t></si><si><t>EquityMetrix is the leading expert in revenue recovery, land data management, and land data assurance.</t></si><si><t>EquityMetrix is the leading expert in revenue recovery, land data management, and land data assurance. The company has developed proprietary technology to detect anomalies and look for missing data. At the center of EquityMetrix’s work is a cloud-based data warehouse that combines image processing, machine learning, spatial processing and data mining.</t></si><si><t>http://public.crunchbase.com/t_api_images/v1443109941/hh4mpukjbe8qiftvcplb.jpg</t></si><si><t>http://www.equitymetrix.com</t></si><si><t>29cce6437200b8d9cb57bc317492b423</t></si><si><t>equivalentor</t></si><si><t>Equivalentor</t></si><si><t>Better employer brand in 10 seconds</t></si><si><t>Recruiters can generate 100% individual feedback to each job applicant in just 10 seconds. Patent pending technology. Every candidate reads the individual feedback - great marcom channel. 80% they meet buys the solution. Their algorithms ensure winning main prize in lottery is more probable than getting same feedback. Scalable, Plug&amp;Play, Instant use, No configuration.Multi-sided markets:(1) Recruiters (recurring monthly fees): Recruiters with a) high volumes or b) high standards, and who value their brand and employer image.(2) Candidates (freemium): free of charge registration and sending one-time feedback request links to any employer to generate feedback - Crowdsourced marketing for us. Payable: big data based analytics. Losing top talents decreases productivity (350-400B loss in the USA alone). 86% of cadidates feel employers are unresponsive. 80% of employees are not engaged by the work they do.Best employers treat candidates like customers and gain corporate fans.</t></si><si><t>http://public.crunchbase.com/t_api_images/v1451990303/k7th92grwagnpaeaonye.jpg</t></si><si><t>http://www.equivalentor.com/</t></si><si><t>0e49f4a117367cb63ee7e8104cda5772</t></si><si><t>equivio</t></si><si><t>Equivio</t></si><si><t>Equivio provides analytics software for e-discovery and information governance.</t></si><si><t>Equivio develops text analysis software. Text analysis software organizes sets of documents and emails in meaningful ways. Here are a few examples. Grouping near-duplicate documents. Reconstructing email threads. Clustering by subject. Search. Language detection. Data mining. And predictive coding software that you can train to find relevant or privileged documents. It’s a fascinating area because it imitates human intuition.Their R&amp;D team includes people with some very specialist knowledge in some very specific areas of machine learning and statistics. When you combine this knowledge base with generous doses of creativity, tenacity and luck, you have the ingredients for some great software products.Equivio’s software is used in e-discovery and information governance. The key problem here is the massive volume of documents, and the equally massive cost of reviewing them. The software helps people make sense of it all, quickly and efficiently. Cost savings in litigation review are usually in the 50% range. Users include the DoJ, the FTC, KPMG, Deloitte, plus hundreds of law firms and corporations. Many of these users work with Equivio via their network of over 80 e-discovery service providers.</t></si><si><t>http://public.crunchbase.com/t_api_images/v1412763899/bdfpeylnlqee6sbfchwz.jpg</t></si><si><t>http://equivio.com/</t></si><si><t>4d77f8381a61a1b4814d01f36b5b921e</t></si><si><t>equon-pharmaceuticals-inc</t></si><si><t>Equon Pharmaceuticals, Inc.</t></si><si><t>Equon is primed to move its antibodies into pre-clinical trials in preparation for FDA approval.</t></si><si><t>Equon is primed to move its antibodies into pre-clinical trials in preparation for FDA approval treating both Rheumatoid Arthritis and Late Phase Asthmatic Response. Due to the nature of many other autoimmune conditions, it is highly likely that Equon&apos;s antibodies will be able to treat other conditions, expanding the market opportunities.  The estimated market size for those that suffer from Late Phase Asthmatic Response is 2.3 million people and there is currently no competition in the marketplace for a preventative solution such as the one Equon is proposing. Today individuals who suffer from this type of response need to seek immediate medical attention to restore the ability to breathe. When the antibodies are taken by the patient on a monthly basis, it will prevent the late phase asthmatic response from happening within the body. The target is to have FDA approval by 2019 and achieve a 25% penetration rate by 2021 with an annual sales target of 673 M.  Rheumatoid Arthritis impacts an estimate of 1.5 million people. There is substantial competition in the space including drugs such as Humira. However, most of the drugs offered to treat patients with Rheumatoid Arthritis have significant side effects including but not limited to the development of cancer and in severe cases death. Equon’s antibodies will be able to provide a much safer solution with the expectation of minimal side effects. Equon forecasts FDA approval by year end 2020 and will achieve a 25% penetration rate into the market by 2023 with an annual sales estimate of 661 M.   The antibody development will be following a specific series of development of which would be incredibly challenging for competitors to replicate. Some of the keys areas are the human fusion partners, a series of proteins along with the time necessary to gain FDA approval. It is for these reasons Equon will not be submitting a patent and will be keeping this process a trade secret.</t></si><si><t>http://public.crunchbase.com/t_api_images/v1453983733/hm1hu33ijb88nbbgx6m0.png</t></si><si><t>2007-02-27</t></si><si><t>http://www.equon.com/</t></si><si><t>036a353fede0d7d59bef32b134cb2382</t></si><si><t>era-biotech</t></si><si><t>ERA Biotech</t></si><si><t>ERA Biotech develops, implements and licenses cell-based biomanufacturing technologies.</t></si><si><t>ERA Biotech develops and implements next-generation, cell-based biomanufacturing technologies. Our ZeraÂ and StorProÂ tools enable performance gains in most standard eukaryotic culture systems used today for production of protein drugs, enzymes and other biological products.</t></si><si><t>http://public.crunchbase.com/t_api_images/v1397180872/da10cef7e48e3c26f51b32a816c232ca.png</t></si><si><t>http://www.erabiotech.com</t></si><si><t>9c470aa18571fc1a0d3e167fd09ef17b</t></si><si><t>eragen-biosciences</t></si><si><t>EraGen Biosciences</t></si><si><t>EraGen Biosciences, a biotech company, develops and markets molecular reagent products and software for diagnostics and research.</t></si><si><t>EraGen Biosciences, Inc., a biotechnology company, develops, manufactures, and markets molecular reagent products and software for research and clinical testing markets. The company offers molecular diagnostic assays for the early detection and monitoring of cancer, genetic, and infectious diseases, as well as for genetic-based conditions. Its products include molecular diagnostic tests, analyte specific reagents, in vitro diagnostic reagents, and research use only reagents; MultiCode-PLx Analysis Software that allows users to create customized templates for plate and assay layouts; and MultiCode-RTx Analysis Software, which enables users to create templates for quantitative and qualitative analyses. The company serves clinical laboratories and medical researchers. It sells its products through distributors in the United States and Canada. The company was founded as Sulfonics, Inc. in 1994 and changed its name to EraGen Biosciences, Inc. in 1999. EraGen Biosciences, Inc. is based in Madison, Wisconsin.</t></si><si><t>http://public.crunchbase.com/t_api_images/v1397195989/1b21dcdbfe2cfee8a666c37ea6dc55ed.gif</t></si><si><t>http://www.eragen.com</t></si><si><t>3bf38774f09f0daebe460cb5201a04a4</t></si><si><t>erc-eye-care</t></si><si><t>ERC Eye Care</t></si><si><t>ERC EyeCare Pvt. Ltd., an eye care facility, provides eye care services to far-flung geographies and also offers optical retail, pharmacy,</t></si><si><t>ERC EyeCare Pvt. Ltd., an eye care facility, provides eye care services to far-flung geographies and also offers optical retail, pharmacy, and consultation services. The company was founded in 2011 and is based in Jorhat, India.</t></si><si><t>http://public.crunchbase.com/t_api_images/v1397750513/489c3eba86baeb80ba6bc847a9c367c5.png</t></si><si><t>http://erceyecare.com</t></si><si><t>Jorhat</t></si><si><t>f5869a1abd2b7af53267821035366a0a</t></si><si><t>ercole-biotech</t></si><si><t>Ercole Biotech</t></si><si><t>Ercole Biotech, Inc., a research stage biopharmaceutical company, creates oligonucleotide drugs that achieve their therapeutic effect by</t></si><si><t>Ercole Biotech, Inc., a research stage biopharmaceutical company, creates oligonucleotide drugs that achieve their therapeutic effect by directing the alternative splicing of target genes. The company was founded in 2002 and is based in Research Triangle Park, North Carolina. As of March 20, 2008, Ercole Biotech, Inc. operates as a subsidiary of AVI Biopharma, Inc.</t></si><si><t>356a8d8063818aa7e703da042c1960c5</t></si><si><t>ereplacements</t></si><si><t>eReplacements</t></si><si><t>Replace. Repair, Recycle.</t></si><si><t>Consumer electronic repair, replacement parts and recycling service to dealers, extended warranty insurance companies and retailers to help extend the life cycle of current IT assets. Focus on high margin, annuity based products that need to constantly be replaced by the consumer such as power products (batteries, lamps), imaging supplies (toner, ink) and smart phones, MP3 players and tablets. We have developed domain expertise in the repair and remarketing of IT assets in our 20 year entrepreneurial career. We are leveraging our infrastructure to expand our repair operations, with particular focus on Apple iPads, iPods and iPhones. The demand for our refurbished products is only limited by how much broken product we can buy which takes significant capital. We are looking to raise money to help support this business which will instantly more than double our revenues and profits.</t></si><si><t>http://public.crunchbase.com/t_api_images/v1401104004/fkntbmcrg4pnojfju3vo.jpg</t></si><si><t>http://www.ereplacements.com</t></si><si><t>Grapevine</t></si><si><t>56c9c962b632c51e0218314492b1e693</t></si><si><t>ereplicant</t></si><si><t>eReplicant</t></si><si><t>eReplicant is an application that enables users to create speaking avatars for websites.</t></si><si><t>e-Replicant lets SME&apos;s have access to AI technologies usually only available to big corporations.What is eReplicant?•An easy-to-use service that allows you to create a speaking avatar for your website.•Use pre-built customizable avatars or send us a photo.•Record your own voice or use built-in Text-To-Speech in multiple languages•Choose an AI provider from our partners list and bring intelligence to your avatar.•Programming skills not required•API for advanced usersWhy use eReplicant?•Be close to your customers•Cause impact•Use the auditive channel to communicate.•Communicate intelligently based on user actions.•Do your customers know the emotions behind your messages</t></si><si><t>http://public.crunchbase.com/t_api_images/v1397185098/affc60af510ca2f8819eaf87c6d8c2d6.jpg</t></si><si><t>http://www.ereplicant.com/prod</t></si><si><t>794ab9161b023eb83003e038a94f0ab4</t></si><si><t>erevmax</t></si><si><t>eRevMax</t></si><si><t>eRevMax is the leading provider of online distribution, channel connectivity, market intelligence solutions to the Hospitality Indsutry</t></si><si><t>eRevMax provides next generation online distribution &amp; business intelligence solutions to the hospitality industry. The company’s new offering – LIVE, a responsive web platform, incorporates the RateTiger and Connect products, thus offering detailed competitor intelligence, comprehensive business performance analytics and reliable channel management capability through secure XML connections. RateTiger LIVE is a cloud-based integrated management dashboard that allows hoteliers to manage their business and make revenue decisions based upon proactive business intelligence - anytime, anywhere! The platform offers various modules for different functionalities – all on a single dashboard. Hotels can update rate &amp; inventory in real-time across XML connected online distribution channels using the Channel Manager module and receive booking delivery directly into hotel PMS/CRS through the Reservation Delivery feature. Further, hoteliers can access comprehensive business performance analytics through RateTiger Analytics and also monitor competitor rate movements using the Shopper module. Connect LIVE is an enterprise SaaS service offering 2-way XML connectivity, high quality rate data and advanced business analytics to hotel groups and corporate headquarters. Connect e-distribution gateway seamlessly integrates with Hotel’s PMS, CRS, RMS, Booking Engine with the XML connected distribution partners like Online Travel Agents &amp; Tour Operators. Managed Reports module seamlessly integrates rate data from over 42000 hotel sites and around 100 travel sites onto a ready-to-use report format empowering hotel’s pricing decisions with key market insights. Connect Analytics is an advanced Business Intelligence tool to get instant visibility into full overview of the hotel group’s booking and rate behaviours. Incorporated in 2001, eRevMax helps over 20,000 hotel customers worldwide to increase revenue, streamline business processes and reduce booking acquisition cost.</t></si><si><t>http://public.crunchbase.com/t_api_images/v1405416842/iphci1qw9uovitkxoibg.jpg</t></si><si><t>http://www.erevmax.com</t></si><si><t>e73f4d2fa4f2b8d2403bd01393694295</t></si><si><t>eribis-pharmaceuticals</t></si><si><t>Eribis Pharmaceuticals</t></si><si><t>Eribis Pharmaceuticals AB develops drugs for the treatment of cardiovascular disorders, primarily acute myocardial ischemia and surgical</t></si><si><t>Eribis Pharmaceuticals AB develops drugs for the treatment of cardiovascular disorders, primarily acute myocardial ischemia and surgical preconditioning. Myocardial ischaemia is the pathological loss of or reduction in blood flow to a part of the muscular tissue of the heart. The company offers peptides, which are used in cardio and tissue protection, antihypoxia, and analgesia. Eribis Pharmaceuticals AB was founded in 2006 and is based in Uppsala, Sweden.</t></si><si><t>http://public.crunchbase.com/t_api_images/v1397201720/086deafcde3d68aa8825d022b1fd882e.png</t></si><si><t>http://www.eribispharma.se</t></si><si><t>Uppsala</t></si><si><t>2010-01-27</t></si><si><t>e9eea94c8a9b48aa71183d5d9e19aadc</t></si><si><t>ern</t></si><si><t>ERN</t></si><si><t>ERN offers a real-time big data analytics platform called \&quot;LOOOP\&quot;.</t></si><si><t>ERN is a pioneering global big data analytics company. Our enterprise SaaS big data analytics platform “LOOOP\&quot; enables business users to directly analyse data in real-time in order to visualise actionable insights without the intervention of IT. LOOOP accelerates the analytical value chain by seamlessly aggregating multiple sources of data, to deliver actionable business insights from sophisticated predictive analytics. LOOOP leverages the latest ground breaking technologies to deliver a fully flexible and innovative big data analytics platform that allows all business users to run analytics without becoming data scientists.</t></si><si><t>http://public.crunchbase.com/t_api_images/v1397186820/1a11c68d9c2601b71172adfe42bba99d.jpg</t></si><si><t>http://www.ernglobal.com</t></si><si><t>cc66d4f357a093193fa77eb03e0ca42e</t></si><si><t>ernst-and-young</t></si><si><t>Ernst and Young</t></si><si><t>Ernst &amp; Young is a multinational professional services firm headquartered in London, United Kingdom.</t></si><si><t>Ernst &amp; Young is a multinational professional services firm headquartered in London, United Kingdom.The firm is considered as one of the “big four” audit firms in the world, providing audit, tax, business risk, technology and security risk services, and human capital services.Ernst &amp; Young was formed in 1849 in England and was named Harding &amp; Pullein. The name of the firm changed several times over the years to reflect the names of the partners at that particular period. The firm also went through several mergers and was named Ernst &amp; Young in 1989.Ernst &amp; Young is established in most regions of the world, with its headquarters situated in London.</t></si><si><t>414e45828a000c94b75552074d8d9ce1</t></si><si><t>erydel</t></si><si><t>Erydel</t></si><si><t>Erydel develops technology for drug delivery of pharmacological agents through red blood cells.</t></si><si><t>Based in Urbino, EryDel has developed and patented a technology for drug delivery of pharmacological agents through erythrocytes (red blood cells). This process allow to easily load red blood cells with drugs, proteins, contrasting agents for diagnostic purposes, nanoparticles etc. that can be progressively released into the patient body thus allowing an increased efficacy of the therapy and a reduction of collateral effects. The benefit is extremely significant particularly for chronic pathologies that requires continuous daily treatments for patients which could be substituted by monthly transfusion of blood loaded with specific therapeutic agents. Currently, the solution has been tested by several patients for the treatment of Inflammatory Bowel Diseases (IBDs) such as ulcer colitis and Crohn disease. The company can provide a complete support for the drug delivery process including a specific device for the erythrocytes loading (\&quot;Red Cell Loader\&quot;), and disposable kits.</t></si><si><t>http://public.crunchbase.com/t_api_images/v1397200345/50eb150df94e8255d7407c73ac2ee1ec.jpg</t></si><si><t>http://www.erydel.com</t></si><si><t>Urbino (PU)</t></si><si><t>2010-01-14</t></si><si><t>9e02c24e18e1cef1d98e07b9891f030b</t></si><si><t>erytech-pharma</t></si><si><t>ERYtech Pharma</t></si><si><t>ERYtech Pharma, a biopharmaceutical company, develops enzyme-based medicinal products for the oncology, hematology and immunology sectors.</t></si><si><t>ERYtech Pharma, set up in Lyon (France) in 2004, specializes in the encapsulation of therapeutic molecules and enzymes in red blood cells. It has achieved a major breakthrough in the fields of cancer and enzyme therapy by significantly increasing the therapeutic index of the encapsulated molecule or enzyme.</t></si><si><t>http://public.crunchbase.com/t_api_images/v1397180206/0737bbfb31bdca02cb5eb952009be61c.jpg</t></si><si><t>http://www.erytech.com</t></si><si><t>2e4f0267d3e9215bb1a5443e685fab57</t></si><si><t>es-cell-international</t></si><si><t>ES Cell International</t></si><si><t>ESI BIO’s mission is to be our customer’s trusted partner in translating scientific discoveries to the clinic.</t></si><si><t>ESI BIO’s mission is to be our customer’s trusted partner in translating scientific discoveries to the clinic. We do this by providing breakthrough stem cell technologies as research grade and therapeutic grade products, lighting the path from research to the clinic in order to help our customers with their goal of treating disease. Our product portfolio currently includes pluripotent and progenitor stem cells, hydrogel matrix products, and small molecules. ESI BIO conducts its operations from multiple locations, including the cities of Alameda CA, La Jolla CA, and Singapore. We are a member of the proud family of stem-cell-based subsidiary companies owned by BioTime, Inc., from which we benefit from a deep source of excellent science, intellectual property and stem cell technologies. We emphasize collaboration with our customers as a cornerstone of our strategy and we encourage individuality and autonomy among our staff to nurture creativity.</t></si><si><t>http://public.crunchbase.com/t_api_images/v1397763970/aea4fbcac1e8eb57916ae1d0679182c7.png</t></si><si><t>http://escellinternational.com</t></si><si><t>d7ecad59e1a9014188f0a0620aa3c277</t></si><si><t>esanex</t></si><si><t>Esanex</t></si><si><t>Esanex is a drug development company thatfocuses on advancing its highly selective andorally active Hsp90 inhibitors.</t></si><si><t>Esanex is a drug development company focused on advancing its highly selective, orally active Hsp90 inhibitors.  SNX-5422, created from a novel chemical scaffold that is unique in the Hsp90 field, has shown outstanding pre-clinical activity in a number of tumor models and is currently completing Phase 1 trials.Other investors include: Intersouth Partners, Esanex Holdings LTD, and the Indiana Seed Fund.</t></si><si><t>http://public.crunchbase.com/t_api_images/v1397188541/32c2b791cf56e550bd2cb587695cb613.png</t></si><si><t>16ea8d61e33c2fafe01ce6c4e8d55a52</t></si><si><t>esbatech</t></si><si><t>ESBATech</t></si><si><t>ESBATech develops fully human antibody fragments for therapeutic applications, applying the single-chain antibody framework.</t></si><si><t>Founded in 1998 as a spin out of the University of Zurich, ESBATech is committed to becoming one of the leading developers of fully human antibody fragments for therapeutic applications. The company applies its proprietary, fully human single-chain antibody frameworks to generate product candidates against targets of clinical relevance. ESBATech is focused on delivering high concentrations of its therapeutic antibody fragments to the targeted sites, in combination with extremely low systemic load, in order to achieve low risk of systemic drug reactions using topical and local delivery.</t></si><si><t>http://public.crunchbase.com/t_api_images/v1397182426/e46f06bfe24d473498a5fecefe635f40.gif</t></si><si><t>http://www.esbatech.com</t></si><si><t>8.4582</t></si><si><t>0bbb4c9439b82e551b7ef19719cc24ac</t></si><si><t>escendo</t></si><si><t>Escendo</t></si><si><t>Analytical software provider</t></si><si><t>Escendo enables better decisions by transforming business data to business value through collaborative, self service,  real-time analytics solutions. Our architecture and extensive, API driven in-database platform allows reduced data movement, faster, direct and flexible access for users.  We are focused on improving an ease of use and speeding up the decision process.  As an Exadata Ready solution,  we make analytics part of the business process.</t></si><si><t>http://public.crunchbase.com/t_api_images/v1397181121/e3754d0dadead112556df19b96d82ee8.jpg</t></si><si><t>http://www.escendo.com</t></si><si><t>Morrison</t></si><si><t>2010-05-02</t></si><si><t>fb9f5b1f0eaf894d6e30ce24db19f7ab</t></si><si><t>lin-xiang-qian</t></si><si><t>Esco Ventures</t></si><si><t>Esco Ventures is the strategic investment arm of Esco Group in life sciences tools and medical technology with innovative technologies.</t></si><si><t>Esco Ventures differentiates itself from the typical venture capital firm by adding operational value in any combination of the following areas -- mentoring, productization, manufacturing and/or global distribution -- by leveraging on the capabilities of the Group. Furthermore, Esco Ventures benefits from the unique entrepreneurial experience of the founders of the Group, who have a track record of handson experience in small company / startup environments having successfully developed and commercialized multiple product lines for the global life sciences tools market.</t></si><si><t>http://public.crunchbase.com/t_api_images/v1450257927/kekz013cyifdgzmtun4o.jpg</t></si><si><t>http://www.escoventures.com/</t></si><si><t>5194a8c018294532cdde4ec28eaf3c18</t></si><si><t>escoublac</t></si><si><t>Escoublac</t></si><si><t>Escoublac Inc. is a biotechnology company based out of Cambridge, Massachusetts, United States.</t></si><si><t>839d34bf6b51809f5742fec515c1c47e</t></si><si><t>escrivo</t></si><si><t>Escrivo</t></si><si><t>Internet &amp; Web Consultants</t></si><si><t>Escrivo is a technology consulting and implementation company.We specialise in creating and supporting websites and eCommerce solutions.We advise on and develop intelligent web based applications and devise successful ecommerce solutions.We build bespoke mobile and web business systems that can be accessed via a web browser or mobile apps.We provide a comprehensive domain management solution, including registration, hosting and strategyOnce we find the most appropriate solutions, we will build, configure &amp; implement it.  We also provide post-live support and guidanceEscrivo is aligned with many industry-leading partners, vendors and membership organisations.Escrivo was one of the first to partner with AWS and so has access to cutting technology, that in turn may be offered to ur clients.Also due to recent EU legislation , Escrivo has designed a tool to perform complete website &amp; site portfolio Cookie Audits.</t></si><si><t>http://public.crunchbase.com/t_api_images/v1397192019/65a3b1f4ea2b3af6344fd56a7cd79c22.png</t></si><si><t>http://www.escrivo.com</t></si><si><t>fbb134fadbd004048f78d01280a3bfff</t></si><si><t>esillage</t></si><si><t>ESILLAGE</t></si><si><t>Founded in 2012 by Lawrence Sass, Wake is a start-up at the forefront of services and solutions such as Marketing 3.0 real time .</t></si><si><t>http://public.crunchbase.com/t_api_images/v1400933611/nkydzhaa5cxng7cnyp8q.png</t></si><si><t>http://www.esillage.fr/</t></si><si><t>Le Rheu</t></si><si><t>77a67b99f9731054468a56805a6ec134</t></si><si><t>esistence-virtual-interaction</t></si><si><t>eSistence Virtual Interaction</t></si><si><t>Next generation free dialogue ChatBot</t></si><si><t>Esistence provides the next generation free dialogue ChatBot (“EVA”). EVA is capable of conducting free format &amp; intelligent conversations, unlike today’s prevailing technology that merely answers questions or follow up predefined inflexible route. The software understands the user’s goals and initiatives and is capable of providing real-time support,  by conducting complex natural language based dialogues that culminate in business transactions. Our value proposition is based on increasing conversion rates by reducing the huge amount of failed e-commerce transactions (e.g. shopping cart abandonment, unfulfilled payments and more) through EVA’s 24x7 real time intelligent support capabilities.Esistence technology is based on Hybrid AI – coupling Business Process, Crowd Sourcing and Machine Learning NLP techniques. This hybrid approach is based on a proprietary algorithmic language that unifies all linguistic levels from syntax &amp; morphology, speech-act, semantics, ontology and context to an overall understanding of the customer’s objective. And yet, in order to enable easy b/o integration, this complexity is completely hidden behind a set of graphical tools that intuitively define and display the actual business flow.Based on its unique technology/platform - Esistence offers an off-the-shelf suite of e-support applications that provide real time intelligent and proactive response in a form of SaaS. This includes: Lead Generation (in landing pages), Shopping Cart Rescue (turning a lost transaction into a conversion), Form-Filling assistance (helping out with complex forms to decrease abandonment rates), and Complaint-to-Upsell (turning properly handled complaints into sales opportunities).</t></si><si><t>http://public.crunchbase.com/t_api_images/v1397187626/337920253f397350f91ed9db242454c8.jpg</t></si><si><t>http://www.esistence.com</t></si><si><t>6f58315d1ae0a0036a5c38c4a52bbfdd</t></si><si><t>esmart-systems</t></si><si><t>eSmart Systems</t></si><si><t>eSmart Systems delivers a whole new generation of IT systems to energy market players where the efficient use of the energy market in a</t></si><si><t>eSmart Systems delivers a whole new generation of IT systems to energy market players where the efficient use of the energy market in a smart grid context is central. eSmart systems is based on more than 20 years experience in the development and delivery of IT systems for energy companies in Norway and abroad for which handling large data volumes and mission-critical transactions have been central.</t></si><si><t>http://public.crunchbase.com/t_api_images/v1397180617/fcc764fcabad2a2c4f3398d1504ff90e.jpg</t></si><si><t>http://www.esmartsystems.com</t></si><si><t>Halden</t></si><si><t>6f7a9f963b140fb354942b6378799ac6</t></si><si><t>esnf</t></si><si><t>eSNF</t></si><si><t>eSNF provides acute hospital-level care to patients residing in nursing facilities. eSNF&apos;s physicians use state-of-the-art telemedicine</t></si><si><t>eSNF provides acute hospital-level care to patients residing in nursing facilities. eSNF&apos;s physicians use state-of-the-art telemedicine technology to interview, examine and treat SNF patients after hours. By treating patients on site, your facility can avoid unnecessary hospitalizations, improve clinical outcomes, and increase patient and family satisfaction.Hospitals are becoming increasingly selective with their referrals and are partnering with proactive SNFs that can help them keep readmissions to a minimum. eSNF provides a proven solution for increasing your census and delivering more comprehensive clinical care.</t></si><si><t>http://public.crunchbase.com/t_api_images/v1397756218/81d02234fadac52708314f3c2b6c7d1e.png</t></si><si><t>4bfc107f8bb489e7dfc3d729532a676a</t></si><si><t>espafil</t></si><si><t>Espafil</t></si><si><t>Predicting customer behaviour</t></si><si><t>At Espafil they developed a tool that allows companies to predict customer behavior in real time by using data they already have. Their tool makes cross-selling more effective for retailers, allowing them to increase sales and keep their customers satisfied by offering them only those products they will really like. They are currently testing and optimising prediction tool with a select group of handpicked companies from different sectors and of different sizes before we engage in a large-scale product launch. They are also growing our IT team in Spain to ensure they have the right talent (and enough time to train it) to handle their forecast demand.</t></si><si><t>http://public.crunchbase.com/t_api_images/v1397193433/50b03e1a92476bf247f98dc0c93fd889.png</t></si><si><t>http://www.espafiltech.com</t></si><si><t>2012-04-22</t></si><si><t>d3d033b1ca65016f685a6f9f006a9884</t></si><si><t>esperance-pharmaceuticals</t></si><si><t>Esperance Pharmaceuticals</t></si><si><t>Esperance Pharmaceuticalsdevelops anticancer drugsthat kill cancer cells without harming normal cells.</t></si><si><t>Esperance Pharmaceuticals is developing a new class of targeted anticancer drugs that selectively kill cancer cells without harming normal cells. Targeting occurs through binding to specific receptors on the cell&apos;s surface. The drugs kill even those cells known to be resistant to chemotherapeutic drugs.</t></si><si><t>http://public.crunchbase.com/t_api_images/v1397191889/934e39e6fbd24d872bd7bcb448a00338.jpg</t></si><si><t>http://www.esperancepharma.com</t></si><si><t>Baton Rouge</t></si><si><t>5cec97f583eb46a851035b0305db2713</t></si><si><t>esperion-therapeutics</t></si><si><t>Esperion Therapeutics</t></si><si><t>Esperion Therapeutics discovers and develops pharmaceutical products for the treatment of cardiovascular and metabolic diseases.</t></si><si><t>Esperion Therapeutics, Inc. discovers and develops pharmaceutical products for the treatment of cardiovascular and metabolic diseases. Esperion intends to commercialize a novel class of drugs that focuses on a new treatment approach called \&quot;HDL Therapy,\&quot; which is based on the Company&apos;s understanding of high-density lipoprotein, or HDL, function.</t></si><si><t>http://public.crunchbase.com/t_api_images/v1397180275/3e73b14fa4a89cdf54914d475f2740df.jpg</t></si><si><t>http://www.esperion.com</t></si><si><t>42.3854</t></si><si><t>-83.507</t></si><si><t>2009-06-04</t></si><si><t>0e27ea20bf3cb39b8bd6afcdff505607</t></si><si><t>esplorio</t></si><si><t>Esplorio</t></si><si><t>Esplorio uses social data and our iOS app to create a digital travel journal that you can use to re-live and share your adventures.</t></si><si><t>Esplorio helps you record your travels, share your experiences and discover new places.</t></si><si><t>http://public.crunchbase.com/t_api_images/v1397182486/db3d3f72d3563376b4749bd3bcf3447d.png</t></si><si><t>http://esplorio.com</t></si><si><t>Summertown</t></si><si><t>51.7768</t></si><si><t>-1.2625</t></si><si><t>914b08f4daaa09c0879f72be620a7cd2</t></si><si><t>esprit-pharma</t></si><si><t>Esprit Pharma</t></si><si><t>http://public.crunchbase.com/t_api_images/v1444307870/ehw8qydgt8jkap7gg5nl.png</t></si><si><t>ebe20bf01812c80e91d66b419d2df331</t></si><si><t>ess-magyarorszag</t></si><si><t>ESS Magyarorszag</t></si><si><t>ESS Magyarorszag Kft. offers research in material studies, nanotechnology and molecular biology research services. The company is based in</t></si><si><t>ESS Magyarorszag Kft. offers research in material studies, nanotechnology and molecular biology research services. The company is based in Hungary.</t></si><si><t>http://www.esshungary.eu</t></si><si><t>e0f6618a4e9642485183b6c748ba7f87</t></si><si><t>essenbioscience</t></si><si><t>Essen BioScience</t></si><si><t>Essen BioScience is a world leader in the field of cell-based in vitro assays and instrumentation.</t></si><si><t>Essen BioScience is a world leader in the field of cell-based in vitro assays and instrumentation. Our inventions have spanned nearly twenty years, and are recognized as “first in class” in several technology areas including optical cell-based screening (FLIPR, 1994), high through electrophysiology (IonWorks, 2002) and kinetic imaging (IncuCyte, 2006; IncuCyte ZOOM, 2012). To date, our inventions have accounted for nearly 1 billion dollars in worldwide sales.</t></si><si><t>http://public.crunchbase.com/t_api_images/v1400153447/dfaixgmlub4czpx0dfub.png</t></si><si><t>http://www.essenbioscience.com/</t></si><si><t>53f8ccaf1a9cfac04133b53762dbd427</t></si><si><t>essential-testing</t></si><si><t>Essential Testing</t></si><si><t>Essential Testing offers toxicology services to protect clinicians prescribing and patients being treated with controlled medications.</t></si><si><t>Essential Testing provides state of the art toxicology services to protect clinicians prescribing and patients being treated with controlled medications. At Essential Testing, we use the most advanced technology to determine patient compliance. Our clients can expect timely, comprehensive customer service from our team comprised of professional toxicologists, laboratory technologists, client service representatives, and sales specialists. We are always ready to assist your practice with any toxicology related needs and our web based solutions make ordering and results reporting easy and convenient. The entire Essential Testing team will work to make sure your prescription monitoring program is easy from start to finish.</t></si><si><t>http://public.crunchbase.com/t_api_images/v1397180829/44525305e0cd9b13a3b8cc6bb922ba96.png</t></si><si><t>http://etlab.org</t></si><si><t>Collinsville</t></si><si><t>bd846cd2f182c5ed900c451ca327d2d2</t></si><si><t>essentialis-inc</t></si><si><t>Essentialis Inc.</t></si><si><t>a1f1ff14f607a3bad575316def04e30a</t></si><si><t>essia-health</t></si><si><t>Essia Health</t></si><si><t>Scribes Stat delivers real-time electronic medical records and offers technical assistance during EMR implementations for physicians.</t></si><si><t>Dr. Kathleen Myers founded Essia Health (formerly Scribes STAT, Inc.) in 2011 in Portland, Oregon.Through an early scribe program, Dr. Myers realized at-the-elbow support could dramatically transform the adoption of EMR technologies to not only improve productivity, but also the physician and patient experience.</t></si><si><t>http://public.crunchbase.com/t_api_images/v1397750288/46b680c287f9f855584b22142640ed44.png</t></si><si><t>http://essiahealth.com</t></si><si><t>5471f2a87eee0646b48c099f5a35cf67</t></si><si><t>estimote</t></si><si><t>Estimote, Inc.</t></si><si><t>Estimote is a technology start-up, building a sensor-based context and micro-location platform for mobile developers</t></si><si><t>Estimote creates small, wireless sensors that use Bluetooth low energy (BLE) to detect the location of nearby smartphones and communicate with them using an API they’ve developed to make it easy for developers to add micro-location features to their mobile apps.Their Estimote Beacons or ‘motes’ can run up to two years on a single coin battery and can communicate with smartphones as close as four inches away or as far as 160 feet (50m). By using Estimote’s SDK, developers will also be able to access a centralized dashboard on the Estimote website.Using their platform, developers and retailers can use the analytics collected from multiple sensors in a store to optimize product placement, provide indoor navigation, engage in proximity marketing, add automatic check-ins or even do contactless payments. Their sensors are already being used by large retailers in Europe and they’re working to build a large network of their sensors in US.</t></si><si><t>http://public.crunchbase.com/t_api_images/v1397182636/1ae2ff1feb9161df8b7da17b4db748ce.png</t></si><si><t>http://www.estimote.com</t></si><si><t>5c4cf70872da8ae384d90dc2b41909a2</t></si><si><t>estorian</t></si><si><t>Estorian</t></si><si><t>Estorian is a provider of storage management solutions.</t></si><si><t>As of January 8, 2008, Estorian, Inc. was acquired by TeraCloud Corporation. Estorian, Inc. provides storage management solutions. It offers LookingGlass, a solution for email archival, retrieval, and e-discovery; and storage analytics solutions that simplify the administration and management of distributed and mainframe storage resources in the enterprise from a single point of control. The company&apos;s storage management solutions provide space management, capacity planning, and data management solutions for mainframe and heterogeneous storage environments, including consolidated mainframe and enterprise wide monitoring, detection, analysis, and automated resolutions for DAS, NAS, and SAN environments. It serves the mid-market and government companies. The company was founded in 2003 and is based in Bellevue, Washington.</t></si><si><t>35bb154196262d57836c4c670efc2678</t></si><si><t>esearchvision</t></si><si><t>ESV Digital</t></si><si><t>ESV Digital provides digital marketing and tech solutions for traffic acquisition via growth display, social media and mobile advertising.</t></si><si><t>ESV Digital is a digital marketing agency and global technology provider with data driven expertise in Marketing campaign management, Analytics and Consulting. Headquartered in Paris we are a true global agency with 180 digital specialists spread across 8 locations including Paris, London, New York, San Francisco, Ann Arbor, Madrid, Milan and Sao Paulo.Founded by web entrepreneurs Stanislas Di Vittorio and Olivier Moustacakis in 2004, ESV digital has evolved from a data driven PPC specialist into a market leading full service digital agency, constantly striving to look for new and innovative ways to drive growth for our 200 clients. Our outstanding growth has been enabled by consistent investment in our powerful, in-house technology platform and development of our talented, analytic Account Managers. Working in tandem, this combination of proprietary technology, in-house expertise and proven data driven methodologies serve to offer our clients a cutting edge approach to managing their digital marketing spend (total 300 million globally).</t></si><si><t>http://public.crunchbase.com/t_api_images/v1397209099/6e5fb494aa26fff942dc4e6e922c53de.png</t></si><si><t>http://www.esvdigital.com</t></si><si><t>6c3b033942ea38c037f22b1cdeb10d83</t></si><si><t>esvyda</t></si><si><t>Esvyda!</t></si><si><t>Saas platform enabling remote monitoring of patients suffering chronic diseases</t></si><si><t>Esvyda! is a group of silicon valley entrepreneurs that understand the cultural differences in the Hispanic/Latino community and want to make a positive impact in their health by using their data management software/hardware driven approach to prevent and care-management treatments in the populationThey have assembled a team of Hardware/Software Technology Savvy Engineers, namely: software and hardware developers, software designers, graphic designers, industry engineers with over 80 years of experience combined and merged them with Medical personnel experienced in Clinical treatments such as Family doctors and Registered nurses and even sport scientists with over 50 years of experienced combined working at local hospital/clinics serving the Hispanic/Latino community.</t></si><si><t>http://public.crunchbase.com/t_api_images/v1439285796/acuqbdfz8m0t7u2tzocq.jpg</t></si><si><t>http://www.esvyda.com/</t></si><si><t>6f04021713158910822885300326df98</t></si><si><t>etaal-electronic-transaction-aggregation-analysis-layer</t></si><si><t>eTaal - Electronic Transaction Aggregation &amp; Analysis Layer</t></si><si><t>eTaal is a web portal for dissemination of e-Transactions statistics of National and State level e-Governance Projects</t></si><si><t>eTaal is a web portal for dissemination of e-Transactions statistics of National and State level e-Governance Projects including Mission Mode Projects. It receives transaction statistics from web based applications periodically on near real time basis. eTaal presents quick analysis of transaction counts in tabular and graphical form to give quick view of transactions done by various e-Governance projects.</t></si><si><t>http://public.crunchbase.com/t_api_images/v1439633492/w2jkccfe7wh40g32vdei.jpg</t></si><si><t>http://etaal.gov.in/etaal/auth/Login.aspx</t></si><si><t>5d8ef832c4540717f3f9efee17239fac</t></si><si><t>etapix-global</t></si><si><t>ETAPIX Global</t></si><si><t>ETAPIX Global is an innovative information technology company which specialises in providing 360 degrees view of your business.</t></si><si><t>ETAPIX Global is an innovative information technology company which specialises in providing 360 degrees view of your business. Founded in 2006, the company has grown in strength and has become a favourite sub-contractor to larger IT consultancy firms. ETAPIX introduced an innovative methodology to technology project management. From project initiation to delivery, support and system evolution, ETAPIX provides a full end-to-end integrated platform which opens your company doors to the Desktop, Web, Mobile and TV.SpecialitiesDistributed System developmentSystem Integration Real-time Business IntelligenceEnterprise SearchData MiningSoftware Development (Desktop, Server, Web, Mobile and TV)Cloud Services Consultancy (from Feasibility studies to implementation and support)Enterprise ArchitectureProject ManagementCustomer Relationship ManagementDocument and Web Content Management (CMS)Enterprise Portal (Liferay &amp; Oracle Universal Content Management UCM)Business Process Re-engineeringEnterprise Social CollaborationJ2ME Software DevelopmentMobile &amp; Web Software DevelopmentBlackberry Software DevelopmentAndroid Software DevelopmentOracle Content Management (UCM)</t></si><si><t>http://public.crunchbase.com/t_api_images/v1397200567/ced114474e7c127eededa3efa5db4f9d.jpg</t></si><si><t>http://www.etapix.com</t></si><si><t>2009-01-14</t></si><si><t>af19ce5a1ee2d5250bb6cec63d83da92</t></si><si><t>etch</t></si><si><t>Etch</t></si><si><t>Etch makes all your contacts searchable with data science. We allow our users to search their contacts by skill, interest, job and more.</t></si><si><t>Your network is much more powerful than you think. Need to hire a new designer? There&apos;s probably someone suitable from your own network. Trying to learn how programming? One of your friends can probably teach you for free. The question is, do you know who they are? As human beings, our fundamental cognitive limitation only allows us to perceive and remember a tiny fraction of our network - but this can easily be overcame by machines. That, is what we aim to do with Etch. Outsource your brain, and let us solve this problem. Using data science and machine learning, you will never miss any details about your contacts and can always find the best person to help you, whenever you need it. Download Etch, and discover the true power of your network.</t></si><si><t>http://public.crunchbase.com/t_api_images/v1415147067/sxcc0j11y53sp2hjpkca.jpg</t></si><si><t>http://etchme.io</t></si><si><t>a33f04cf49fc8c99676b052a564f1006</t></si><si><t>etelecare</t></si><si><t>eTelecare</t></si><si><t>Business process outsourcing (BPO)</t></si><si><t>eTelecare Global Solutions was founded by two experienced veterans of a renowned consulting company&apos;s call center practice. This consulting lineage, performance driven culture, combined with a client-centric approach forms the foundation of how they serve their clients. This foundation has created a company that provides superior service through a focus on quality, rigorous hiring processes, benchmarked call monitoring, and a continuous improvement approach that delivers quantifiable value and reduces your overall cost to serve.</t></si><si><t>http://public.crunchbase.com/t_api_images/v1397181427/53223005acaca055021a98195f13e995.jpg</t></si><si><t>http://www.etelecare.com</t></si><si><t>Bagumbayan</t></si><si><t>1709edc44e4c37bab033f10f9a7990c2</t></si><si><t>eternogen</t></si><si><t>EternoGen</t></si><si><t>EternoGen is a medical biotech company designing and manufacturing collagen scaffolds for soft tissue therapeutic applications.</t></si><si><t>EternoGen is a medical Bio-Tech company with a focus on designing and manufacturing a novel collagen scaffold for soft tissue therapeutic applications.  EternoGen is primarily a research and development company that utilizes expertise in clinical market evaluation, material science, and biological engineering to execute its clinical development model.</t></si><si><t>http://public.crunchbase.com/t_api_images/v1397188810/37d5afd5648730a507f52bd732d06053.jpg</t></si><si><t>http://eternogen.com</t></si><si><t>38.9314</t></si><si><t>-92.3385</t></si><si><t>3e4d4778acd95dd74c1b8cb67dfeca09</t></si><si><t>eth-bioenergia</t></si><si><t>ETH Bioenergia</t></si><si><t>Brazil-Based Renewable Energy Company</t></si><si><t>ETH Bionergia is a bioenergy company based in Brazil. ETH is owned by parent company Odebrecht.</t></si><si><t>http://public.crunchbase.com/t_api_images/v1397188084/39c633e63c9a772ae3a6e8f7833f00e7.jpg</t></si><si><t>http://www.eth.com/index.cfm/0/en/HOME%5Ben%5D</t></si><si><t>27f555a9e2eb08d8c750891a1a30ffc6</t></si><si><t>etherapeutics</t></si><si><t>eTherapeutics</t></si><si><t>eTherapeutics focuses on the discovery of cancer and degenerative diseases of the nervous system.</t></si><si><t>e-Therapeutics plc is a drug discovery and development company. It has developed proprietary computational systems to swiftly and accurately analyse and predict how medicines interact with cells in the body in hopes of optimizing the probability of identifying drug candidates with desirable efficacy and minimal side effects.</t></si><si><t>http://public.crunchbase.com/t_api_images/v1397188464/bca262a24c2c9a4a45b1fbc48d1ae203.png</t></si><si><t>http://www.etherapeutics.co.uk</t></si><si><t>Long Hanborough</t></si><si><t>e45623a84815d2c9e50072db1d34190f</t></si><si><t>etkitakip-com</t></si><si><t>Etkitakip.com</t></si><si><t>EtkiTakip.com is an engineering company</t></si><si><t>EtkiTakip.com is the most comprehensive solution for Turkish content analysis. There are global companies for English, German, French, Chinese, or Arabic content analysis but because of the difference in the grammatical structure of Turkish, these global firms have been failed so far to provide adequate solutions. EtkiTakip.com fills this gap.EtkiTakip.com is an engineering company specialized on Turkish content analysis founded by computer engineers who previously worked as research assistants at the Department of Computer Engineering in Middle East Technical University and IT professionals whose background are from multinational Fortune 500 companies.It has been selected as one of the most promising seed and early stage internet startups of Turkey in 2013 by Etohum.Currently, the architecture of EtkiTakip.com uses two databases: Apache Cassandra and MySQL. - The MySQL database holds minor data for tracked keywords, company and user preferences etc.- Cassandra holds the main crawled data and compiled statistics.The system has many different components:- Crawlers: Crawlers are developed using Python, the dumps the crawled data into Redis- Main Process: Main process gets data from Redis, enriches it with (Turkish) sentiment, language, gender, etc. data; indexes full text search in Apache Solr, and dumps the data to Cassandra. While processing statistics about incoming traffic per keyword, source, gender, etc. are accumulated in Redis and dumped to Cassandra.- GUI: Play Framework 1.2 is used as Java Web Framework. We have developed and DB layer for handling Cassandra calls using Hector.Its first product is an automated tool that performs real-time social media monitoring and analysis. It allows users to track Turkish social media world without any limits. Most importantly without any human interaction, user are provided with automated content analysis tools.</t></si><si><t>http://public.crunchbase.com/t_api_images/v1397755307/2c9cdac212ed83e9db5f9f368ac3fe9a.jpg</t></si><si><t>http://www.etkitakip.com</t></si><si><t>Ankara</t></si><si><t>080090636770b87ac5ee45b9e6a2542f</t></si><si><t>etrackr</t></si><si><t>Shipping Monitoring and Analytics</t></si><si><t>etrackr provides cloud-based inbound and outbound shippingmonitoring, analytics, and streamlined processes.</t></si><si><t>http://public.crunchbase.com/t_api_images/v1397184380/717948a9f3772ec7836482b2ba4b0cb5.png</t></si><si><t>http://etrackr.co</t></si><si><t>333fa985e846e67ecf1c635db2d83185</t></si><si><t>etrials-worldwide</t></si><si><t>ETrials Worldwide</t></si><si><t>ETrials Worldwide a Morrisville, NC based provider of software for the clinical trial process.</t></si><si><t>etrials was officially founded in 1999, but has an acquired history that dates back nearly twenty years to the infancy of the eClinical space. The company is privately-financed with corporate headquarters located near Research Triangle Park, North Carolina, and regional sales offices in several locations throughout the U.S. A European base of operations is located in Sittingbourne, Kent in the U.K. etrials provides a comprehensive eClinical solution that spans and supports the entire clinical trial process for the healthcare, pharmaceutical and biotechnology industries. This, coupled with etrials’ unique brand of consulting services, helps guide pharmaceutical companies through the evolution from paper to electronic data processes. The company’s solutions have been used to conduct more than 400 clinical studies in over 50 countries. etrials provides world-class software and services for nearly every aspect of managing, reviewing and comparing information in clinical trials. etrials has developed an open, standards-based technology platform that offers a set of scalable products that fill the needs of small biotechs and large pharma alike. By incorporating cutting edge technology with integrated services, we provide our clients with a systematic approach to running their electronic trials. This means it takes less time to get the trial started, the data is collected faster, and the results are available in real time. More importantly, data integrates with the other processes in the trials, so information is shared throughout the eClinical platform and better decisions can be made in real-time.</t></si><si><t>http://public.crunchbase.com/t_api_images/v1443190898/vpv4nzbhn6anrmvbciez.png</t></si><si><t>0afbc86780bce566af225e04a34ebe45</t></si><si><t>etrigue</t></si><si><t>eTrigue</t></si><si><t>eTrigue DemandCenter is the Ease-of-use leader in Marketing Automation designed without the need for dedicated staff.</t></si><si><t>eTrigue provides easy-to-use Marketing Automation solutions to help you identify hot leads and close more sales. eTrigue DemandCenter marketing automation creates, executes and tracks powerful multi-channel demand generation campaigns, email marketing campaigns, and online activities with real-time lead alerts, automated lead scoring and reporting, and search-based profiling without requiring dedicated staff or IT integration.Target and nurture your best prospects easierAlign Sales and Marketing to drive revenue fasterImprove ROI and accountability with measurable resultseTrigue helps generate and qualify sales leads, shorten sales cycles, and increase revenue. In addition, eTrigue’s advanced analytics give marketers the tools they need to measure results and demonstrate true ROI.eTrigue DemandCenter software-as-a-service Intelligent Demand Generation solutions combine sophistication with ease of use. No dedicated resources are required to run eTrigue marketing automation or to make changes to achieve a better fit with your marketing and sales process. And because we understand the inherent value of volume in sales, our flat-fee pricing allows for an unlimited number of company users with unlimited campaign frequency and customer activity—promoting, not penalizing, your company’s growth and success.</t></si><si><t>http://public.crunchbase.com/t_api_images/v1397196534/58d3e74a758804e16d01a3d1d21ab07c.jpg</t></si><si><t>http://www.etrigue.com</t></si><si><t>f53025ec926570f1fbc692e3ebc24ac6</t></si><si><t>etubics</t></si><si><t>Etubics</t></si><si><t>Biopharmaceutical company. developing targeted immunotherapies and vaccine products for a wide range of resilient diseases.</t></si><si><t>Etubics Corporation is a Seattle based biopharmaceutical company developing targeted immunotherapies and vaccine products for a wide range of resilient diseases. Etubics patent-protected technology has been proven to be safer, more efficient and more effective than current vectored vaccines and gene delivery platforms.</t></si><si><t>http://public.crunchbase.com/t_api_images/v1399267925/tjhvej5enhkylfpebyxb.png</t></si><si><t>51bd3c6c44512dd609cea0f21bf1553e</t></si><si><t>eubios-therapeutica-private-limited</t></si><si><t>Eubios Therapeutica Private Limited</t></si><si><t>Eubios Therapeutica is an India-based integrated pharmaceutical company developing specialty prescription drugs.</t></si><si><t>Eubios Therapeutica is an integrated pharmaceutical company that focuses on addressing critical gaps in Healthcare for India&apos;s growing population.</t></si><si><t>http://public.crunchbase.com/t_api_images/v1397183885/87833ba5d47987ae363a1f50079962c9.jpg</t></si><si><t>http://www.eubiostherapeutica.com</t></si><si><t>17698a1b54bc3f57598b19fbb9c57213</t></si><si><t>euclid</t></si><si><t>Euclid Analytics</t></si><si><t>Euclid Analytics is the world leader in location analytics.</t></si><si><t>Euclid Analytics is the world leader in location analytics. Over 500 global brands today rely upon Euclid to understand customer behavior, loyalty and trends within their physical locations.  Retail stores and banks, quick service restaurants, airports and shopping malls use Euclid to optimize marketing campaigns, in-store operations, strategic decision-making and staffing activities. Easy to deploy and requiring no new hardware, Euclid is the most affordable solution and runs on leading Wi-Fi systems. Euclid&apos;s growing network captures billions of measurements per day across over 40 countries and tens of thousands of locations – analyzing hundreds of millions of potential shopping sessions per year.</t></si><si><t>http://public.crunchbase.com/t_api_images/v1444153862/iyirjyopzuyur1epsft3.png</t></si><si><t>http://euclidanalytics.com</t></si><si><t>43b3065a032d9ffc936fbda68fc4f132</t></si><si><t>euclidean-life-science-advisors</t></si><si><t>Euclidean Life Science Advisors</t></si><si><t>Euclidean Life Science Advisors was added to CrunchBase in 2013</t></si><si><t>d72d39a62e5bc988c9b14369bf08c870</t></si><si><t>euclises-pharmaceuticals</t></si><si><t>Euclises Pharmaceuticals</t></si><si><t>Euclises Pharmaceuticals develops novel COX-2 inhibitors for the effective treatment of cancers in the lungs, colon, and pancreas.</t></si><si><t>Euclises Pharmaceuticals, Inc is developing novel pain and cancer medications that offer superior safety margins compared to existing drugs. The company is based on new inventions from Dr. John Talley, the most accomplished medicinal chemist in the world. Dr. Talley previously invented Celebrex and seven other approved drugs. New compounds from Euclises will offer both improved efficacy and safety relative to existing therapies. Euclises is located at the BioGenerator Accelerator Labs.</t></si><si><t>http://public.crunchbase.com/t_api_images/v1397180536/a01bcdff790903126d9ffb8da325b2e2.gif</t></si><si><t>http://www.euclises.com/</t></si><si><t>8af292cea114fc37ec2156184de2ce9f</t></si><si><t>eucodis-bioscience</t></si><si><t>EUCODIS Bioscience</t></si><si><t>EUCODIS Bioscience delivered high-performance enzyme solutions for applications in the chemical and pharmaceutical industries.</t></si><si><t>EUCODIS Bioscience is an experienced enzyme engineering company, providing industrial customers with high-performing enzymes. Their customers are leaders in the chemical, the pharmaceutical, the food and feed and other industries.</t></si><si><t>http://public.crunchbase.com/t_api_images/v1397206024/d25779674c0b3507df8e23b7c8296258.jpg</t></si><si><t>http://www.eucodisbioscience.com</t></si><si><t>2e8458a037aedfd0134425ccb994fd64</t></si><si><t>euglena</t></si><si><t>sales, R&amp;D of euglena</t></si><si><t>http://public.crunchbase.com/t_api_images/v1426139250/ppoozeshxqg9h2pkiug8.jpg</t></si><si><t>http://www.euglena.jp</t></si><si><t>ccf7f7f276160cc2c76dd0d379a11604</t></si><si><t>eunoe-inc</t></si><si><t>Eunoe Inc.</t></si><si><t>76803118e6248d458ce8d49aa37e9a0d</t></si><si><t>eupraxia-pharmaceuticals</t></si><si><t>Eupraxia Pharmaceuticals</t></si><si><t>Eupraxia Pharmaceuticals develops drugs for prevalent diseases through R&amp;D and collaboration with medical experts.</t></si><si><t>Eupraxia Pharmaceuticals Inc., through research and development and a collaboration of expert’s within the medical field (both individuals and enterprise), is discovering, developing, and plans to market innovative technologies for some of society’s most prevalent diseases. The Company is advancing the development of a wide portfolio of potential drug and drug delivery system opportunities. Eupraxia intends to provide and continue to build value to its shareholders and to society through the development and marketing of its revolutionary drug and drug delivery platform combination developed in cooperation with its joint venture partner. By joining forces with a company that has a successful history of getting drugs to market Eupraxia is increasing value to shareholders by decreasing risk and making the trajectory of getting the drug to patients more linear and faster. Our motto is our driving force behind all we do; working to provide relief to millions.</t></si><si><t>http://public.crunchbase.com/t_api_images/v1427742058/vbgchaetrtoqkffawr3l.png</t></si><si><t>http://eupraxiapharma.com</t></si><si><t>Victoria</t></si><si><t>79c4229df58c8466276298983fc0ce97</t></si><si><t>eurand</t></si><si><t>Eurand</t></si><si><t>Eurand is a specialty pharmaceutical company offering a range of products to cystic fibrosis and gastrointestinal patients in the U.S.</t></si><si><t>Eurand N.V. (Eurand) is a holding company. The Company is a specialty pharmaceutical company that develops, manufactures and commercializes pharmaceutical and biopharmaceutical products. The Company is commercializing a portfolio of products for cystic fibrosis (CF) and gastrointestinal (GI) patients in the United States. As of December 31, 2009, it had two late-stage product candidates, EUR-1073 (beclomethasone) and EUR-1025 (ondansetron) in development in its own portfolio, as well as a number of other products in development with collaboration partners, including EUR-1000, which is partnered with GlaxoSmithKline (GSK). It has manufacturing and research facilities in the United States, Italy and France.</t></si><si><t>http://public.crunchbase.com/t_api_images/v1397199716/2cd2f5b80cc4873883a8c57bedb6dac4.gif</t></si><si><t>http://www.eurand.com</t></si><si><t>d9c74700c96d856f39fe332b8668d5fc</t></si><si><t>eureka-genomics</t></si><si><t>Eureka Genomics</t></si><si><t>Eureka Genomics develops diagnostics to detect inherited genetic traits, cancers, and infectious diseases in humans, animals, and crops.</t></si><si><t>Eureka Genomics provides Next Generation Sequencing and Gene Annotation as a service.  Offerings include Detection of Foreign Nucleic Acids, Sequence Data Analysis, and Resequencing and Mapping.</t></si><si><t>http://www.eurekagenomics.com</t></si><si><t>47d42cd2a6100f43ea7d968fef862132</t></si><si><t>eureka-mobile-advertising</t></si><si><t>Eureka Mobile Advertising</t></si><si><t>Eureka uses proprietary technology and advanced analytical tools to engage at scale with opt-in subscribers –in return for rewards.</t></si><si><t>Eureka Mobile Advertising is a disruptive force in the world of digital marketing, ushering in unique offerings for mobile subscribers and marketers.Tearing up traditional, blind pricing models, our proprietary technology and advanced analytics assure subscriber engagement, accountability and transparency to marketers.Eureka is a seamless, non-intrusive experience for opt-in subscribers. The rewards they earn is the cherry on top.sales@eurekamobilead.comFor starters....we have successfully launched in India</t></si><si><t>http://public.crunchbase.com/t_api_images/v1425314533/mkiawnpickxijb8k4mgj.jpg</t></si><si><t>http://eurekamobilead.com/</t></si><si><t>17881195986130c22906fcfdd63a9cb1</t></si><si><t>eureka-therapeutics</t></si><si><t>Eureka Therapeutics</t></si><si><t>Eureka Therapeutics pursues innovations that will change the world</t></si><si><t>Eureka Therapeutics pursues innovations that will change the world. We develop technologies that advance the field of antibody therapeutics by increasing the efficacy and specificity of antibody drugs, and the expression level of antibody cell lines.Eureka also provides a wide array of contract research services available to other companies. These services center around cell line development and antibody production or purification.</t></si><si><t>http://public.crunchbase.com/t_api_images/v1411539681/brr9tbvm4j3irpd6uewe.png</t></si><si><t>http://eurekainc.com</t></si><si><t>a108be2a883d1d853943dd11b7b50fe1</t></si><si><t>eurofins</t></si><si><t>Eurofins Scientific</t></si><si><t>Eurofins was a biofarma Company</t></si><si><t>Eurofins is a worldwide leader in its field. The Group offers a portfolio of more than 130,000 reliable and validated analytical methods for evaluating the safety, identity, composition, authenticity, origin, traceability and purity of biological substances and products. Through research and development and acquisitions, the Group draws on the latest developments in the field of biotechnology and analytical chemistry to offer its clients unique analytical solutions and the most comprehensive range of testing methods.</t></si><si><t>http://public.crunchbase.com/t_api_images/v1400038123/hbbyoue8saqz4aqj9kf4.png</t></si><si><t>http://eurofins.com</t></si><si><t>c2d17e9582ff350211e7878547aee88d</t></si><si><t>eurogentec</t></si><si><t>Eurogentec</t></si><si><t>Experience True Partnership</t></si><si><t>Eurogentec is an international biotechnology supplier, based in Belgium, who specialize in genomics and proteomics kits and reagents. The company was founded in 1985 as a spin-off from the University of LiÃge. Eurogentec is also a contract manufacturing organization, licensed by the Belgian ministry of health to manufacture biologics. It operates two manufacturing facilities in Belgium that provide custom biologics and oligonucleotide-based components for diagnostic and therapeutic applications. Eurogentec has developed three interrelated business units, Life Science Research Products and Services, Molecular Diagnostics Manufacturing Solutions, and GMP BioManufacturing. The life science business unit specializes in Genomics (e.g. Oligonucleotides, DNA polymerases, Real-time qPCR Probes and High-throughput Dispensing) and Proteomics (e.g. monoclonal and polyclonal antibodies, peptides, assay kits and fluorescent dyes). The diagnostics business unit provides products for DNA- and RNA-based molecular diagnostics assay; manufacturing processes take place in clean rooms. The biomanufacturing business unit is a GMP Biomanufacturer specialized in the technology transfer, process development, scale-up and manufacturing of proteins, plasmids and vaccines. In 2009, Eurogentec Biologics developed a vaccine against bilharziosis in partnership with INSERM and researchers from the Pasteur Institute.</t></si><si><t>http://public.crunchbase.com/t_api_images/v1397200510/88bd8ce1db45f08169aa37dc49eede1b.jpg</t></si><si><t>http://www.eurogentec.com</t></si><si><t>Seraing-le-château</t></si><si><t>65051cd03e7455949e7c02a7b825909d</t></si><si><t>eurogentec-biologics</t></si><si><t>Eurogentec Biologics</t></si><si><t>GMP manufacturing of biologics</t></si><si><t>Eurogentec Biologics â“ cGMP BiomanufacturingEurogentec Biologics offers GMP contract manufacturing of proteins, plasmids, bacterial vaccines and conjugates for Phase I, II and III clinical trials and commercial supply. As a full service CMO, we offer turnkey solutions including USP, DSP, QC development, process characterisation, process validation, GMP cell banking, GMP product manufacturing and QP release of Drug Substance and Drug Product. We bring to you cost-effective solutions to your manufacturing requirements. Contact us for your e.coli, p. pastoris, s. cerevisiae and BSL2 organism based biotherapeutic projects. For more information visit our website at http://biologics.eurogentec.com</t></si><si><t>http://biologics.eurogentec.com</t></si><si><t>586e03b0ce3bfa041738a20a4a8fe97c</t></si><si><t>europe-shuttle</t></si><si><t>EUROPE SHUTTLE</t></si><si><t>Airport Transfers Worldwide.</t></si><si><t>Worldwide Airport Transfers booking system.Europe Shuttle is committed to provide with a reliable, affordable and enjoyable transfer service wherever you are going. With an extensive level of experience with airport transfers and airport shuttle services and providing a full range of transport transfer options for customers, which will help you to make the most of your time and journey. With an advance Airport Transfers Booking System and a network with over 1800 destinations operating in 106 Airport and 37 countries, you can rely on Europe Shuttle to be there when you need us and to get you where you need to be.Full range of transport options across Europe, America and Asia including:•Airport Transfers•Airport Shuttles•Port Transfers•Hotel Transportation•Events &amp; Congress Transportation•Group Transfers•Road Shows Transportation•Sports Events Transportation- White Label solutions for Travel Agencies, Airlines and Travel Business.</t></si><si><t>http://public.crunchbase.com/t_api_images/v1397185667/4f7ae8cba88343fd0b733dc8b7b04872.png</t></si><si><t>http://www.europeshuttle.com</t></si><si><t>35cef18002ba5731c7a2135ade02b9bf</t></si><si><t>european-biotechnology-news</t></si><si><t>European Biotechnology News</t></si><si><t>European Biotechnology News is your source for substantial information on the Life Science markets of Europe.</t></si><si><t>http://public.crunchbase.com/t_api_images/v1417851984/altecqqqh3mperxidroc.png</t></si><si><t>http://www.european-biotechnology-news.com/</t></si><si><t>71e7a2c76682caafe812a3baf117e31c</t></si><si><t>european-federation-of-pharmaceutical-industry-associations</t></si><si><t>European Federation of Pharmaceutical Industry Associations</t></si><si><t>15d62ae67cf55a2083d59f169b9e79a0</t></si><si><t>european-star</t></si><si><t>European Star</t></si><si><t>Future Technology</t></si><si><t>http://public.crunchbase.com/t_api_images/v1397185106/7413b177a1b46d7d871f33917cf0f7f4.jpg</t></si><si><t>http://www.eunstar.com</t></si><si><t>2013-07-27</t></si><si><t>06822b565ae087b55e996bf207b9701e</t></si><si><t>eurordis-rare-diseases-europe</t></si><si><t>EURORDIS - Rare Diseases Europe</t></si><si><t>European Voice of Rare Disease Patients</t></si><si><t>EURORDIS is a non-governmental patient-driven alliance of patient organisations representing more than 423 rare diseases patient organisations in over 43 countriesEurordis&apos; mission is to build a strong pan-European community of patient organisations and people living with rare diseases, to be their voice at the European level, and - directly or indirectly - to fight against the impact of rare diseases on their lives.To this end, Eurordis undertakes activities on behalf of its members, notably in favour of:     * Empowering rare disease patient groups    * Advocating rare diseases as a public health issue    * Raising public rare disease awareness, and also that of national and international institutions    * Improving access to information, treatment, care, and support for people living with rare diseases    * Encouraging good practices in relation to these    * Promoting scientific and clinical rare disease research    * Developing rare disease treatments and orphan drugs    * Improving quality of life through patient support, social, welfare and educational services</t></si><si><t>http://public.crunchbase.com/t_api_images/v1397209143/6b85217ab2ca7f1e96f6ac8128e4b4b5.png</t></si><si><t>http://www.eurordis.org</t></si><si><t>5e4a2fb411e5be77f53aabeb0488de4e</t></si><si><t>euroscicon</t></si><si><t>Euroscicon</t></si><si><t>Experts in Life Science Communication</t></si><si><t>http://public.crunchbase.com/t_api_images/v1397190432/134648f22d449444588151686bb6773d.png</t></si><si><t>http://euroscicon.com</t></si><si><t>6868c0564eda11d0b040dbee45e6e28d</t></si><si><t>eusa-pharma</t></si><si><t>EUSA Pharma</t></si><si><t>EUSA Pharma is a pharmaceutical company developing and licensing late-stage oncology, pain control, and critical care products.</t></si><si><t>EUSA Pharma, Inc. operates as a specialty pharmaceutical company. It engages in the in-licensing, developing, and marketing of late-stage oncology, pain control, and critical care products. The company&apos;s products include Caphosol for the treatment of oral mucositis; ProstaScint for imaging the extent and spread of prostate cancer; Quadramet for the treatment of pain in patients whose cancer has spread to the bones; Erwinase and Kidrolase for the treatment of acute lymphoblastic leukemia; and Collatamp G for the treatment and prevention of post-surgical infection. It also provides Rapydan, a medicated plaster; Fomepizole, a specific pharmacological antidote indicated for the treatment of ethylene glycol poisoning; and Xenazine for the treatment of Huntington&apos;s chorea. EUSA Pharma, Inc. was founded in 2006 and is based in Oxford, the United Kingdom with corporate offices in the United States and the United Kingdom.</t></si><si><t>http://public.crunchbase.com/t_api_images/v1397189744/6f40bec4a02fbe15ecf847c3d9267d59.png</t></si><si><t>http://www.eusapharma.com</t></si><si><t>ec36827df46ec9012b39465d0429cd69</t></si><si><t>euthymics-bioscience</t></si><si><t>Euthymics Bioscience</t></si><si><t>Euthymics Bioscience, a neuroscience-focused biopharmaceutical company, develops medicines for central nervous system disorders.</t></si><si><t>Euthymics Bioscience, Inc. is a neuroscience-focused clinical-stage company developing next-generation treatments for depression. Euthymicsâ initial focus is on patients who do not respond adequately to SSRIs. EB-1010 for depression is expected to improve efficacy and reduce the leading side effects associated with poor adherence to standard antidepressants including weight gain, sexual dysfunction and cognitive impairment. Euthymics is a private Delaware corporation with headquarters in Cambridge, Massachusetts.Euthymics is developing products for central nervous system disorders of significant unmet medical need, including major depressive disorder (MDD) and, under a collaboration with the government, alcohol use disorder (AUD). According to the National Institutes of Health, MDD affects over 15 million American adults. According to the National Institute of Alcohol Abuse and Alcoholism (NIAAA), approximately 18 million Americans have alcohol use disorder (either alcohol dependence or alcohol abuse).</t></si><si><t>http://public.crunchbase.com/t_api_images/v1397187794/0dae13fdb9e09a23f4d4e49b8c17cb87.png</t></si><si><t>http://www.euthymics.com</t></si><si><t>8b990b10e443388bfc933370602227d5</t></si><si><t>euvance</t></si><si><t>Euvance</t></si><si><t>Euvance, a web-based platform simplifying the process of getting from data to insights using a simple and intuitive interface on the cloud.</t></si><si><t>Euvance is a web-based platform simplifying the process of getting from data to insights using a simple and intuitive interface on the cloud. It allows for easy drag-and-drop analysis via 3-step guidance, and easy cloud collaboration between team members.Euvance allows its users to quickly search for what they need. Its API with its simple and easy syntax allows developers to build apps at ease.Founded by [Varun Varada](https://www.crunchbase.com/person/varun-varada) and [Phu Nguyen](https://www.crunchbase.com/person/phu-nguyen-2), Euvance was launched in 2013 and is based in Boulder, C.O.</t></si><si><t>http://public.crunchbase.com/t_api_images/v1413435857/hy6epaa7xq2d3w22apif.png</t></si><si><t>http://euvance.com/</t></si><si><t>2e9069c4f806fa910669087a0a543036</t></si><si><t>ev-social</t></si><si><t>ev-social is a social media analytics firm specialized in business intelligence, social media management, and ROI measurement platforms.</t></si><si><t>Ev-social is a business intelligence, social media management (SMSS), social media analytics and ROI measurement platform focusing on the North American and Latin American market. In 2011, Ev-social was accepted into the Startup Chile tech accelerator until 2012.</t></si><si><t>http://public.crunchbase.com/t_api_images/v1397201897/110b613823ac39318dd90fac34be214c.jpg</t></si><si><t>http://www.ev-social.com</t></si><si><t>2011-09-24</t></si><si><t>727819af7f4a681001925f204ffc3ffd</t></si><si><t>ev3-inc</t></si><si><t>ev3, Inc</t></si><si><t>ev3 is a global leader and best-in-class technology provider for specialists treating a wide range of vascular diseases and disorders.</t></si><si><t>ev3 is a global leader and best-in-class technology provider for specialists treating a wide range of vascular diseases and disorders. ev3 is committed to the peripheral vascular and neurovascular markets offering a comprehensive portfolio of treatment options, including the primary interventional technologies used today - peripheral angioplasty balloons, stents, plaque excision systems, embolic protection devices, liquid embolics, embolization coils, flow diversion, thrombectomy catheters and occlusion balloons..With a legacy in technology development and innovation, ev3 is helping endovascular specialists around the world perform more efficiently, effectively and predictably.ev3. Your endovascular company.</t></si><si><t>http://public.crunchbase.com/t_api_images/v1397180776/d3b976ee90540d158abb288196d43d68.jpg</t></si><si><t>http://ev3.net</t></si><si><t>e426ba9b7add8faff8153498f24c35c0</t></si><si><t>eval-go</t></si><si><t>Eval&amp;Go</t></si><si><t>Online survey software</t></si><si><t>Eval &amp; GO is a fully integrated online survey solution. The suite includes survey creation, advanced reporting and analysis and contact management.The drag and drop technology provides for easy survey creation based on hundreds of possible question types and options.  The Look &amp; Feel generator allows you to customize your survey for best respondent experience.  You can use one of designed themes or customize your own. The fully integrated revolutionary data analysis engine allows custom analysis using drag and drop technology with no previous data analysis skills required.   Advanced cross-tabulation and scoring are both possible.You can then get a 1-click automatic report or use our fully customizable layout to create your own using the data you want.  Your reports will have an ultra-professional finish and then be ready for export to Word, PDF, Excel or for publishing online.In addition, our contact manager allows you to create and manage your own contact database easily and efficiently.  Eval&amp;GO is a comprehensive survey solution, providing the follow-up you need to turn your surveys into meaningful data you can use.</t></si><si><t>http://public.crunchbase.com/t_api_images/v1397180195/a25c78058bc131902f2eecc09484f899.jpg</t></si><si><t>http://www.evalandgo.com</t></si><si><t>Montpellier</t></si><si><t>00d87f58af3510609b2ae47bd620c9dd</t></si><si><t>evalueserve</t></si><si><t>Evalueserve</t></si><si><t>Evalueserve is a global professional services provider offering research, analytics, and data management services.</t></si><si><t>Evalueserve is a global professional services provider offering research, analytics, and data management services. We’re powered by mindmachine – a unique combination of human expertise and best-in-class technologies that use smart algorithms to simplify key tasks. This approach enables us to design and manage processes that can generate and harness insights on a large scale, significantly cutting costs and timescales and helping businesses that partner with us to overtake the competition. We work with clients across a wide range of industries and business functions, helping them to make better decisions faster; reach new levels of efficiency and effectiveness; and see a tangible impact on their top and bottom line.</t></si><si><t>http://public.crunchbase.com/t_api_images/v1431463612/qc9x0eqw0utmxchstqqp.jpg</t></si><si><t>2000-10-25</t></si><si><t>http://www.evalueserve.com</t></si><si><t>fc37811260621360ac54e843d893b109</t></si><si><t>evam-technologies</t></si><si><t>evam technologies</t></si><si><t>semantic web3.0 social platform- socoto</t></si><si><t>We are into new internet(web3.0,4.0) wave generation  business oriented platforms development.We have products build around web3.0 semantic social domain, Augmented reality,QR,Mobile,Social intelligence etc..Our SOCOTO platform releasing with all the above capabilities set to considered an unique platform in digital world</t></si><si><t>http://public.crunchbase.com/t_api_images/v1397182458/4794bd3035ceb6a5f14a46888898dd2d.jpg</t></si><si><t>http://www.evamtec.com</t></si><si><t>fcf6a1d033d65a98b276d19fe5cdc2ff</t></si><si><t>evans-analytical-group</t></si><si><t>Evans Analytical Group</t></si><si><t>Independent Laboratory Network</t></si><si><t>Evans Analytical Group (EAG) is a fully integrated, independent, global laboratory network, providing high value expert analytical and testing services to a wide range of industries and end users:Materials Characterization: Providing surface analysis, microscopy and materials analysis to support high technology industries.Release to Production: Providing electronic testing services to the electronics and communications industries.AgroSciences: Providing analytical chemistry, environmental fate and metabolism services for agrochemicals.Chemir: Providing in-depth analytical investigations and litigation support for a wide variety of industries.SEAL Laboratories: Providing failure analysis, solutions to complex engineering problems, and litigation support in the areas of metallurgy, electronics and chemistry.</t></si><si><t>http://public.crunchbase.com/t_api_images/v1397196854/cad1553da723c4f82160fc1a8d6c5e37.png</t></si><si><t>http://eag.com</t></si><si><t>37.3735</t></si><si><t>-121.9751</t></si><si><t>2013-01-31</t></si><si><t>c974f97bc249339133a22fa372bececf</t></si><si><t>eve-biomedical</t></si><si><t>Eve Biomedical</t></si><si><t>Eve Biomedical, based in Mountain View, California, develops biotechnology solutions that enable genomic and personalized medicine.</t></si><si><t>Eve Biomedical, Inc. develops biotechnology solutions to enable genomic and personalized medicine. Eve Biomedical, Inc. was founded in 2006 and is based in Mountain View, California.</t></si><si><t>http://www.evebiomedical.com</t></si><si><t>-122.0672</t></si><si><t>9adf33a2cfc3167adab8751d40d637e5</t></si><si><t>evelo-therapeutics</t></si><si><t>Evelo Therapeutics</t></si><si><t>Evelo Therapeutics is pioneering Oncobiotics, a new modality in cancer therapy based on the cancer microbiome.</t></si><si><t>Evelo Therapeutics has built a proprietary discovery, design and development platform based on a deep understanding of cancer associated bacteria (CAB) and bacterial immune activators (BIA) to develop microbiome based therapies for cancer.</t></si><si><t>http://public.crunchbase.com/t_api_images/v1446696088/xkpbsfsuisqlsn9tbdnl.png</t></si><si><t>http://www.evelotx.com/#evelo-therapeutics</t></si><si><t>9073ea284d900d0f93dd24810bd7f791</t></si><si><t>event-fabric</t></si><si><t>Event Fabric</t></si><si><t>Flexible Real Time Dashboards</t></si><si><t>Event Fabric is an application that allows people creating customized dashboards to visualize in real time events coming from multiple sources through easy to use visual tools to consume, connect, filter, manipulate and display events.Events are sent to Event Fabric through an API using our provided client libraries or prebuilt agents (programs that extract information from sources like excel spreadsheets, google docs, sql databases etc.).</t></si><si><t>http://public.crunchbase.com/t_api_images/v1397184796/ef22f931264e303fbcb2c60eaf756a7d.png</t></si><si><t>http://event-fabric.com</t></si><si><t>fa4d37e28bfe5231f21edc299ab99e21</t></si><si><t>eventchocolate</t></si><si><t>EventChocolate</t></si><si><t>event marketing platform</t></si><si><t>EventChocolate helps market your event across the web. We built a distribution platform for events. You can create your event once, then publish it across dozens of event listing sites (e.g. Eventbrite, Yelp, Yahoo, etc.).Developed out of Mason Street Labs.</t></si><si><t>http://public.crunchbase.com/t_api_images/v1397185664/7a903753bc2d11dec1b647cf2b761a7c.png</t></si><si><t>http://www.eventchocolate.com</t></si><si><t>37.7982</t></si><si><t>-122.4121</t></si><si><t>473ed1aeb095217c7ab1c9f7f0b47182</t></si><si><t>eventforte</t></si><si><t>EventForte</t></si><si><t>EventForte is a cloud-based event management solution for organizers, venues and attendees, integrated with data science technology.</t></si><si><t>Find EventForte @ www.eventforte.com or contact us at media@eventforte.com with any queries.</t></si><si><t>http://public.crunchbase.com/t_api_images/v1433985208/orlt9ww8nbqtpdg7fnqz.png</t></si><si><t>http://www.eventforte.com</t></si><si><t>6822c4a338e9e6d9efaf761c2031dc22</t></si><si><t>event-kloud</t></si><si><t>EventKloud</t></si><si><t>Event Marketing &amp; Advertising Automation</t></si><si><t>EventKloud is a audience-driven marketing &amp; advertising automation platform for events. Simply a smarter way to create a cross-channel, streamlined campaign to reach, engage &amp; measure your audience all from one central dashboard.EventKloud is a powerful yet easy-to-use audience-driven marketing and advertising automation platform for events. In addition to streamlining event campaigns, it harnesses the power of analytics to give cross-channel data on how engaged a target audience is before, during, &amp; after an event. EventKloud was built on the premise of understanding what people care about most, not from what they tell us, but by how they interact with content delivered to them over time. EventKloud empowers marketers to take control of how they connect with their audience, with highly sophisticated and targeted marketing strategies focused on increasing specific ROIs.  We understand that marketing is all about creating content that connects with people, in order to do that marketers must understand their audience.  EventKloud helps marketers get the right person to the event by analyzing audience behavior within personalized workflows &amp; actionable insights from a central dashboard.</t></si><si><t>http://public.crunchbase.com/t_api_images/v1423097771/z2gupfovf3uuaxchkhsp.png</t></si><si><t>http://eventkloud.com</t></si><si><t>bdfe2a1924e600e0bb06c06405c12499</t></si><si><t>eventport</t></si><si><t>Eventport</t></si><si><t>Event publishing tool</t></si><si><t>Eventport enables event organisers to publish events more efficiently. By combining all relevant marketing channels on one platform, events can be pushed and updated in a breath. Additionally, publishers and press partner are integrated and can access the information in real-time. We are the new market place for event information!</t></si><si><t>http://public.crunchbase.com/t_api_images/v1417787397/y1ngqxlpnbtmv9fggqxb.png</t></si><si><t>http://www.eventport.net</t></si><si><t>427cbd484ed44e728e7e022b84dbc966</t></si><si><t>eventus-diagnostics</t></si><si><t>Eventus Diagnostics</t></si><si><t>Octava PinkEventus Diagnostics, Inc. (EventusDx) is an emerging life sciences company that is developing a new class of accurate and</t></si><si><t>Octava PinkEventus Diagnostics, Inc. (EventusDx) is an emerging life sciences company that is developing a new class of accurate and cost-effective blood tests that measure cancer-specific autoantibodies to diagnose cancer. The company’s first products, the Octava Pink and Octava Blue tests, provide additional information that enables women and their physicians to better assess the validity of their mammography screening results for the improved diagnosis of breast cancer.</t></si><si><t>http://public.crunchbase.com/t_api_images/v1397764078/7fe81f2f43a14832c197dc6b7157d651.png</t></si><si><t>http://eventusdx.com</t></si><si><t>ab04847b21ec32d7a99023c4c0a73c04</t></si><si><t>ever-team</t></si><si><t>EVER TEAM</t></si><si><t>1f859b0d2f1c6ddb695bf45286eb3d35</t></si><si><t>evercompliant</t></si><si><t>Evercompliant</t></si><si><t>Providing merchant fraud detection and monitoring</t></si><si><t>EverCompliant is a leading provider of cyber intelligence that allows acquiring banks and payment service providers (PSPs) to manage merchant-based fraud and cyber risk. Our focus is to provide a range of solutions that give acquirers and PSPs the necessary relevant information to check ongoing and newly boarded merchants, while guiding them through the process of managing online risk, detecting transaction launderers, hidden transaction tunnels and fraud detection.</t></si><si><t>http://public.crunchbase.com/t_api_images/v1432801874/gytlcxgnig1q5tdyitdi.png</t></si><si><t>http://www.evercompliant.com/</t></si><si><t>1ddddc05c117475032c1ddd0553294b3</t></si><si><t>everest-it-services</t></si><si><t>Everest IT Services</t></si><si><t>Trailblazing software development company</t></si><si><t>Everest IT Services is a trailblazing software development company headquartered at Coimbatore-India and delivering its services since 2012. With a perfect combination of right-brained designers and left-brained developers, Everest IT Services has become one-stop solution for all mobile, web development and big data analytics needs.“Success doesn’t come with numbers”- Everest IT Services strongly believe it and applied to its business. With 75 seasonal professionals, Everest IT Services has achieved a lot more than one can expect. Bunch of successful applications, stunning web solutions and products stand as an example for their achievement.Everest IT Services is majorly into web, mobile app development and into big data analytics. This is an impressive effort from their end designing and developing a variety of web as well as mobile apps suitable for most of the industry verticals. Their custom mobile application development covers major mobile platforms- iOS, Android, BlackBerry and Windows. They have a track record of creating thrilling and engaging mobile applications and success in completing a number of mobile app projects.</t></si><si><t>http://public.crunchbase.com/t_api_images/v1428316963/op7fecrccy6ghidddk0w.png</t></si><si><t>2012-06-18</t></si><si><t>http://www.everestitservices.com/</t></si><si><t>5e9f9dba293df3b93fe591ea9501442a</t></si><si><t>evergage</t></si><si><t>Evergage</t></si><si><t>Evergage’s award-winning real-time platform is delivering personalized experiences to more than 500 million web visitors.</t></si><si><t>Evergage’s cloud-based platform empowers digital marketers to increaseengagement and conversions of their visitors and users throughreal-time 1:1 personalizationbased on deep behavioral analytics and customer data. We believe personalization is the future of digital marketing and that it should be easy for marketers – without the need for developers or IT – to understand their audiences and respond in real time with the most relevant content and most engaging experiences. Our customers delight their visitors, prospects and customers every day, building valuable relationships that lead to higher revenue growth and customer retention.Evergage is delivering personalized experiences to more than 500 million web visitors and users of over 120 organizations, including Endurance International Group, Gardener’s Supply Company, Intuit, Publishers Clearing House, Rue La La, Tivo, Zumiez and more.Founded in 2010 and based in Somerville, MA, Evergage is a Best in Biz Awards, Golden Bridge Awards and The Stevie American Business Awards winner, a MITX What’s Next Award winner, a TechCrunch Disrupt finalist, and a two-time BostInno “50 on Fire” finalist. Leading e-commerce businesses are driving more sales, reducing shopping cart abandonment and boosting customer loyalty with Evergage. The platform tracks each visitor’s shopping behavior on your site and mobile app, helping you understand their true intent and then instantly respond with relevant offers, messages and timely incentives. In addition, Evergage enables you to automatically deliver personalized product and content recommendations based on popularity and individual preferences. You can also conduct A/B and multivariate testing and access real-time reporting to optimize conversion rates. Evergage’s cloud-based platform also empowers today’s digital marketers to convert more visitors into leads. With Evergage, marketers can finally deliver on the vision of persona-based marketing to drive more and better qualified leads with personalized experiences.Companies also use the Evergage platform to improve customer experience and drive increased utilization, retention and lifetime value.</t></si><si><t>http://public.crunchbase.com/t_api_images/v1397190020/6de0aa8bbebcef54863217939371d808.jpg</t></si><si><t>http://www.evergage.com</t></si><si><t>Somerville</t></si><si><t>9cc472d996a850144817dd44b8e98fbb</t></si><si><t>everist-genomics</t></si><si><t>Everist Health</t></si><si><t>Everist Health is a medicine company developing technologies focused on cancer, cardiovascular diseases and diabetes.</t></si><si><t>Everist Health, Inc. (EGI) is a personalized medicine company, which develops and commercializes medically unique diagnostics, prognostics and therapeutic selection technologies. EGI is focused on rapidly growing disease areas with major unmet needs, including cancer, cardiovascular disease and metabolic disease (e.g. diabetes).MissionEverist Health is driving growth by developing innovative prognostics with potential for substantive impact on medical and financial outcomes. Our strategy centers on proprietary research and development, targeted acquisitions, and in-licensing. Everist Health is currently developing a range of products aimed at improving treatment outcomes in:• Cardiovascular Disease (CVD)• Metabolic Diseases (e.g. diabetes)• Neurodegenerative Diseases (e.g. Alzheimer’s and Parkinson’s disease)DescriptionOur mission is developing and commercializing molecular assays and sensor technology aimed at improving patient outcomes and cost-efficiency through better-informed clinical decisions.At the core of our success is our evolutionary and proprietary (patent-protected) Evolver technology platform, which accelerates the development of innovative molecular prognostic tests. Utilizing the Evolver technology, Everist Health has developed the AngioDefender CVD diagnostic system; the world’s first non-invasive device that successfully combines patent protected non-invasive sensor technology and a sophisticated software algorithm to quickly and cost effectively help physicians assess the presence of early-stage CVD and atherosclerosis.</t></si><si><t>http://public.crunchbase.com/t_api_images/v1397197388/f848755a39da012385a570b2fb1230ea.gif</t></si><si><t>http://everisthealth.com</t></si><si><t>1e7e98f75875090878fccbd6a65c1d4b</t></si><si><t>everlaw</t></si><si><t>Everlaw</t></si><si><t>Everlaw is building the world&apos;s most advanced litigation platform, beginning with ediscovery.</t></si><si><t>Everlaw creates technology that saves lawyers time and money. Their document review platform is simple, intuitive, and efficient. They leverage state-of-the art algorithms and hardware to charge highly competitive rates - with no extra fees - and handle the smallest to the largest productions of data. Under development are cutting-edge data visualization, discovery, and collaboration tools.</t></si><si><t>http://public.crunchbase.com/t_api_images/v1398356676/nhin2wdyqoqm2vxpdexq.png</t></si><si><t>http://everlaw.com</t></si><si><t>00ef51b6188742c1f6ce00daa4da2781</t></si><si><t>evermede</t></si><si><t>Evermede Inc</t></si><si><t>We Design Experiences</t></si><si><t>Evermede is a  software company that provides simple yet powerful solutions with significant scope for maximizing business value through cost management, operational efficiency and innovation when it comes to the convergence of product, content and technology. Through its online performance-based marketing capabilities and technology-enabled solutions Evermede empowers companies to attain sustainable bottom-line growth. We believe the premium tech marketplace needs to begin shifting toward offering more all-in-one, utility-driven solutions, rather than further subdividing into niches. We build products and solutions that are incredibly perfect, incredibly flexible, useful and simple.</t></si><si><t>http://public.crunchbase.com/t_api_images/v1421757492/sowpq1ko5boirfynujnz.png</t></si><si><t>http://www.evermede.com</t></si><si><t>f78286dfcca7b19dbf4f72d036310861</t></si><si><t>pressup</t></si><si><t>Everpress</t></si><si><t>Kickstarter for t-shirts</t></si><si><t>A platform that empowers millions of creative people to design &amp; sell t-shirts, without the headache of running an online store. You keep the profits - they handle the rest. Unlike ordering t-shirts, hoodies or sweatshirts the traditional way, there’s no up-front costs, no risk of dead stock and printing, packing and postage is all taken care of. You control the look and feel of your store, it’s easy to set up and you can start collecting pre-orders in minutes.</t></si><si><t>http://public.crunchbase.com/t_api_images/v1439204540/jb3iqwjp3rftjptdc4dl.jpg</t></si><si><t>https://pressup.io</t></si><si><t>2015-07-31</t></si><si><t>b49cfc5d286e0b9587494054fd0038b7</t></si><si><t>every-market-media</t></si><si><t>Every Market Media</t></si><si><t>Email-centric data provider</t></si><si><t>Every Market Media (EMM) is a Chicago based email data compiler. They own nearly 1 billion unique email records with corresponding delivery intelligence, various company or personal indicators, IP address and more.Their enterprise clients license their sets and algorithms for inclusion in their products. At current their client mix is 80% marketing services companies and 20% large end user marketer. They consume our product to fuel lead generation, enhance existing data sets, perform targeted display advertising, resolve identities and prevent fraud.Every Market Media has email with signals data in every market. B2B, B2C, US and abroad.</t></si><si><t>http://public.crunchbase.com/t_api_images/v1452668387/huuqstig2sodba3lg6a0.png</t></si><si><t>http://everymarketmedia.com/</t></si><si><t>796fe81e6dbd9e30934438a6f98a5799</t></si><si><t>everyday-apps-llc</t></si><si><t>Everyday Apps</t></si><si><t>Business and Productivity Software</t></si><si><t>Everyday Apps is the producer and publisher of business intelligence and educational software.  Primary focus is currently mobile reporting software.</t></si><si><t>http://public.crunchbase.com/t_api_images/v1426020759/rcjv5qrsymvugqfysaej.png</t></si><si><t>https://www.everydayapps.com</t></si><si><t>509f202610b08e6c036c34991ff87c53</t></si><si><t>everysk</t></si><si><t>Everysk Technologies</t></si><si><t>Smart portfolios for professional investors</t></si><si><t>We are a group of passionate computer and financial engineers from MIT that decided to change how portfolio management tools are used.  Over the last 2 years, we developed an engine that produces beautifully crafted live portfolio dashboards in seconds.  The only information we require is a list of positions and quantities.  We generate vast amounts of proprietary data about a multi-asset portfolio, which can then be visualized in our SaaS platform and/or embeddable dashboards. Our dashboards provide insightful diagnostics on the portfolio as well as detailed trade ideas to address certain portfolio issuesWe are in the cutting edge of cloud computing for portfolio management.</t></si><si><t>http://public.crunchbase.com/t_api_images/v1397191317/291d9b11d484913f65854ae65dd167eb.jpg</t></si><si><t>http://www.everysk.com</t></si><si><t>61ccd47fa40f30e84cc23baf43e98093</t></si><si><t>evestment-alliance</t></si><si><t>eVestment</t></si><si><t>eVestment is a provider of institutional investment data intelligence and analytic solutions.</t></si><si><t>eVestment is a global provider of institutional investment data intelligence and analytic solutions. eVestment delivers extensive data through robust, user-friendly products, with an unparalleled commitment to client service.Through its online eVestment Global Database, eVestment captures the most comprehensive dataset in the industry and distributes all information via its fully Web-based eVestment Analytics system, a platform that has set the software standard for online manager comparisons, research and competitive intelligence. Drawing upon its data management expertise, eVestment also offers its powerful Omni system to address the industry&apos;s redundant data request problems by automating the transformation and precise update of manager data to multiple databases.With better data, more flexible analytics and custom data automation and delivery platforms, eVestment’s robust tools enable clients to conduct more thorough research, generate more insightful analysis, and significantly improve their overall efficiency.Named the “Most Influential Database” by FundFire, ranked first in the top 10 list of \&quot;Must Be In\&quot; databases by Money Management Letter and iisearches, and selected for the Inc. 5000 list for the fifth consecutive year, eVestment’s diverse clients include leading investment consultants, asset managers, plan sponsors and others among the world’s foremost financial organizations. eVestment was founded in 2000 and is headquartered in Atlanta with offices in New York, London, Sydney and Hong Kong and regional sales offices in Boston, Seattle, Raleigh, Chicago and Toronto.</t></si><si><t>http://public.crunchbase.com/t_api_images/v1397185164/f79538dddec94034bcac71110f475241.png</t></si><si><t>http://www.evestment.com</t></si><si><t>33.9681</t></si><si><t>-84.4094</t></si><si><t>2010-06-25</t></si><si><t>0b57f67e019feaab3cab1755f570a4fd</t></si><si><t>evestra</t></si><si><t>Evestra</t></si><si><t>Evestra, Inc., a pharmaceutical company, develops and commercializes short-and long-term products in the female health care therapeutic</t></si><si><t>Evestra, Inc., a pharmaceutical company, develops and commercializes short-and long-term products in the female health care therapeutic area. The company focuses on female reproductive health, including fertility control, hormone replacement therapy, and endometriosis, as well as hormonally regulated cancers, such as breast cancer. Evestra was founded in 2007 and is based in San Antonio, Texas.</t></si><si><t>http://public.crunchbase.com/t_api_images/v1397192668/346bf9fca0c8d7882e0f8abac5ef05f8.jpg</t></si><si><t>http://evestra.com</t></si><si><t>01012aac255d1f3050a597daf1e6ee88</t></si><si><t>evgen</t></si><si><t>Evgen</t></si><si><t>Evgen synthesizes and commercializes sulforaphane and stabilizes it for pharmaceutical application.</t></si><si><t>Evgen (www.evgen.com) was founded by serial entrepreneur Dr Stephen Franklin in 2008. The Company is dedicated to commercialising the clinical potential of sulforaphane (and related compounds), a molecule of botanical origin with an exciting and compelling body of scientific literature supporting multiple human healthcare benefits. The Company holds proprietary technology that enables sulforaphane, for the first time, to be synthesised and then subsequently stabilised for pharmaceutical application.</t></si><si><t>http://public.crunchbase.com/t_api_images/v1397201674/c308fde2d5b0d2d21dba034527aede1d.png</t></si><si><t>http://www.evgen.com</t></si><si><t>2011-09-21</t></si><si><t>726e4d34761720f2adc20d131683c4ad</t></si><si><t>eviagenics</t></si><si><t>EVIAGENICS</t></si><si><t>EVIAGENICS develops new products and improved manufacturing processes for the chemical and pharmaceutical industries.</t></si><si><t>EVIAGENICS is a biotechnology company generating new products and improved manufacturing processes for the chemical and pharmaceutical industry by applying its unique in vivo recombination technology. After the successful validation of the technology in several collaborations with industrial partners from red and white biotechnology EVIAGENICS will focus its activities on the development of a technology platform for the efficient recombination and expression of metabolic pathways in cells. These reprogrammed cells will be able to transform sugars from cheap renewable sources like feedstock into numerous new high value compounds.</t></si><si><t>http://eviagenics.com</t></si><si><t>2011-01-24</t></si><si><t>3d66d5c17b92b6396a93026279d59ed1</t></si><si><t>evidation-health</t></si><si><t>Evidation Health</t></si><si><t>Evidation Health Defining and demonstrating value in digital health.</t></si><si><t>Evidation Health began as a collaboration between GE Ventures and Stanford Health Care to realize a shared vision for a digital health enabled future.The company is focused on demonstrating better health outcomes with promising digital health solutions and new approaches to predictive analytics.</t></si><si><t>http://public.crunchbase.com/t_api_images/v1425726889/dhlgcefycffomc8damh7.png</t></si><si><t>http://www.evidation.com/</t></si><si><t>1e958b416d5bc31f1cde1c4579a80f96</t></si><si><t>evident-health</t></si><si><t>Evident Health</t></si><si><t>Evident Health offers diabetes care by assisting local specialists in treating patients with diabetes and associated complications.</t></si><si><t>Diacare Diabetes Centers, Inc. operates diagnostic centers. It provides solutions for primary care physicians and their patients who are coping with the challenges of diabetes in rural and underserved communities. The company also offers diagnostic services, such as cardiovascular, neurological, ophthalmology, audiology, vestibular, and others to non diabetic patients. Diacare Diabetes Centers, Inc. was incorporated in 2012 and is based in Dallas, Texas.</t></si><si><t>http://public.crunchbase.com/t_api_images/v1397183415/5dffc817d0e36751d37a5faf8aa83da7.png</t></si><si><t>http://evidenthealth.com</t></si><si><t>35.5306</t></si><si><t>-97.5832</t></si><si><t>7883ed4d0c263423c78d47998faba08b</t></si><si><t>evimed-online</t></si><si><t>Evimed Online</t></si><si><t>Improve cancer treatment search</t></si><si><t>Evimed helps oncologists find and decide upon the best treatments and therapies for their cancer patients.EviMed has the world&apos;s largest, up-to-date, independent online database for individual cancer treatments.  This internet-based software solution tailors your cancer research such that it finds treatments based upon matching patient parameters and inclusion/exclusion criteria of published and open clinical trials.EviMed currently offers two service portfolios:1) Patient ManagementPatient Manager Service:This product has been designed for oncologists and medical specialists who require an accurate and efficient way to find treatments and clinical studies for their patients. The program automatically checks the inclusion and exclusion criteria. 2) Trial ManagementTrial Supervisor:This system is designed for study leaders and sponsors that initiate studies and would like to organize and manage them efficiently as well as have and overview of the study&apos;s current status. The focus is also on optimizing patient recruitment. Studies can be managed when Trial Supervisor is used together with Trial Operator.Trial Operator:Designed for study nurses who manage patient recruitment. Can recruit patients directly into open trials within their own center, possibly eligible patients are identified through automatic verification of inclusion and exclusion criteria.</t></si><si><t>http://public.crunchbase.com/t_api_images/v1397198374/604a697b2041f8cd90f99dad02afb1c3.png</t></si><si><t>http://www.evimed.com</t></si><si><t>Kölln-reisiek</t></si><si><t>67df6426dea64a96013aa65b4991c73b</t></si><si><t>evoapp</t></si><si><t>EvoApp</t></si><si><t>EvoApp facilitates big data analysis by finding patterns in relevant conversations that impact business decisions.</t></si><si><t>EvoApp makes analyzing big data easy by finding the patterns in relevant conversations that impact business decisions.Their real-time data mining and analysis platform gives big data meaning by correlating with metrics that drive businesses. They’ve helped customers quadruple lead generation, dramatically improve customer service, find the language that makes them six times more relevant to their target audience and accelerate product launches.Connecting big data with business metrics provides new and better ways to answer the questions critical to success. EvoApp makes big data actionable with a scalable analysis platform previously only available to the largest institutions. They make big data approachable with solutions for every day users. EvoApp was founded by two NCSSM alumni, Joe Davy and Alexey Melnichenko in May 2009.</t></si><si><t>http://public.crunchbase.com/t_api_images/v1397198663/5cf64d8b9abfae9b1eef7ea9e5ae22ad.png</t></si><si><t>http://www.evoapp.com</t></si><si><t>4f1452a084f92d55ec941163ed2b10a1</t></si><si><t>evocatal</t></si><si><t>evocatal develops and produces enzymes and fine chemicals for the chemical and pharmaceutical industries.</t></si><si><t>evocatal develops and produces enzymes and fine chemicals for the chemical and pharmaceutical industries.We offer a catalog of enzymes (evozymes) as well as and tailor-made biocatalysts for specific industrial applications. Our biocatalysts are applied in various consumer goods industries, including the production and refinement of textiles, adhesives, detergents, nutrition and cosmetics.Our customers regard evocatal as a premium provider of high quality chiral building blocks (evochemicals): from a few grams to several tons.At evocatal we have also continued to focus on providing efficient biocatalytic processes as a service (evoservices).Do you need a biocatalyst for a very specific application? Contact us!</t></si><si><t>http://public.crunchbase.com/t_api_images/v1397206381/27cc80a73f5a6b3000cb23d9499ed4ad.jpg</t></si><si><t>http://www.evocatal.com</t></si><si><t>2010-03-19</t></si><si><t>744172a8dfa656fa6957ee6beaa87658</t></si><si><t>evodental</t></si><si><t>Evodental</t></si><si><t>EvoDental, a dental implant center, provides dental implant treatment solutions.</t></si><si><t>Evodental, a Huyton, UK-based provider of private dental implants. Founded in 2008 by dentist and entrepreneur Dr Rajesh Vijayanarayanan (Vijay), Evodental specializes in surgically implanting a full set of teeth in a day using its on-site laboratory. The company currently has a client list of over 500 and employs 10 staff.</t></si><si><t>http://public.crunchbase.com/t_api_images/v1397185620/a4c95786abda8b6d31ee996997c62856.jpg</t></si><si><t>http://www.evodental.com</t></si><si><t>b8e0ed01b94b2599bd5c4b548a6bc021</t></si><si><t>evogene</t></si><si><t>Evogene</t></si><si><t>Evogene is a world leading developer of improved plant traits, such as yield and drought tolerance, for a wide diversity of key crops</t></si><si><t>Evogene is a world leading developer of improved plant traits, such as yield and drought tolerance, for a wide diversity of key crops through the use of plant genomics. The company focuses on utilizing its proprietary computational genomic technologies to provide a complete solution for plant trait improvement through combining state of the art biotechnology and advanced breeding methods. These technologies includes: - ATHLETE for gene discovery; - Gene2Product for improving trait efficacy and probability of successful development of biotechnology seed products; and - EvoBreed for breeding enhancement. Evogene&apos;s plant genomics capabilities combine high throughput plant validation systems, field experiments and proprietary genomic data creation. Evogene is collaborating with world leading seed companies to introduce its improved plant traits into key commercial crops under milestone and royalty bearing agreements. Evogene&apos;s headquarters are in Rehovot, Israel</t></si><si><t>http://public.crunchbase.com/t_api_images/v1397188861/04fb798532ec7ee343fab2d3b4756f96.png</t></si><si><t>http://www.evogene.com</t></si><si><t>130c6eb11c6561dea745e8b794ab4868</t></si><si><t>evoke-pharma</t></si><si><t>Evoke Pharma</t></si><si><t>Evoke Pharma develops therapeutics for the treatment of gastrointestinal diseases.</t></si><si><t>Evoke Pharma, Inc. is a privately held specialty pharmaceutical company focused on treatments for gastrointestinal (GI) diseases. The Company was established by experienced specialty pharmaceutical executives with a successful track record of acquiring, developing, registering, and marketing pharmaceutical products in the US.Evoke has concentrated on the gastroenterology field due to the significant unmet medical needs, the opportunity to improve known products and its focused physician base. Despite the relatively high number of patients suffering from gastrointestinal diseases and disorders, there are only about 12,000 gastroenterologists in the U.S. These physicians conduct over 31 million patient visits and write almost 40 million prescriptions each year valued at 4.8 billion. Also, GI diseases may limit or alter the effectiveness of traditional oral therapies due to the disease for which the product is intended to treat. By developing enhanced versions of currently approved drug products, through novel delivery formats or formulations, Evoke intends to provide patients additional treatment options.Evoke&apos;s lead product candidate, EVK-001, is in late stage clinical testing. The company has exclusive rights to a novel formulation and delivery of a currently marketed GI product. The product is intended for the treatment of diabetic gastroparesis.Evoke has advanced its product development activities by leveraging several corporate relationships with many external clinical, CMC, and regulatory experts. Evoke plans to continue this strategy of developing acquired products in partnership with various global organizations depending upon new acquisitions and appropriate asset investment.</t></si><si><t>http://public.crunchbase.com/t_api_images/v1397182261/ed88cd2956d3cb2deaed8a065e83835e.png</t></si><si><t>http://evokepharma.com</t></si><si><t>11116bcfdbbc12382a6f90ccd2d3ac22</t></si><si><t>evoke-technologies</t></si><si><t>Evoke Technologies</t></si><si><t>An innovative IT Services and Software Development firm offering world-class services.</t></si><si><t>Evoke Technologies is an innovative software application development company having its presence in North America and India. We have been offering high-end software development services to global clients&apos;. We develop applications that significantly improve your business performance and reduce costs. We are focused to develop IT solutions using the latest emerging technologies, this helps businesses to leverage the most out of newer technologies. We concentrate on delivering top quality solutions that are thoroughly tested before deploying. Our software development methodology helps businesses reduce costs and gain a rapid ROI. Evoke Technologies has a strong team of technical professionals having expertise in various technologies including Java, J2EE, Oracle ATG &amp; Endeca, E-Commerce tools, Hadoop, Microsoft Technologies etc., We invest heavily in R&amp;D to come out with solutions to scale up delivery. Our core service offering includes:Application Development &amp; MaintenanceApplication MigrationQA and TestingMobile SolutionsE-CommerceProduct EngineeringOracle EBS &amp; AnalyticsBig Data</t></si><si><t>http://public.crunchbase.com/t_api_images/v1451897033/xpeckizk5fufbf53eoni.jpg</t></si><si><t>2003-08-17</t></si><si><t>http://www.evoketechnologies.com</t></si><si><t>969581ee68048211a6213033c009cc3d</t></si><si><t>evolita</t></si><si><t>Evolita</t></si><si><t>Evolita offers an online tool that enables businesses to find, combine, present, understand, and use business and market data.</t></si><si><t>EVOLITA is an online tool that makes expert-level business information available to everyone.EVOLITA helps business users find, present, understand and use business and market data. Upon user&apos;s request EVOLITA turns to multiple reliable information sources, finds requested data, extracts it, fuses it and presents it in a form of a custom-made visualized report. The reports use few words, instead relying on graphs and other data visualization tools for better business insights.EVOLITA is disrupting the way business information is searched and researched online today. Their proprietary technology allows them to harvest data from a wide range of public and private data sources providing maximum accuracy, transparency, and availability.</t></si><si><t>http://public.crunchbase.com/t_api_images/v1397190835/1657c46fe7fe05140e5a0c401cf010cc.png</t></si><si><t>http://alpha.evolita.com</t></si><si><t>765743b2d1eb1e79ae262e3389413d3d</t></si><si><t>evolution-laser-clinic</t></si><si><t>Evolution Laser Clinic</t></si><si><t>Evolution Laser Clinic specialises in laser hair removal for Sydney since 2003. and has eight convenient Sydney laser clinic locations.</t></si><si><t>Evolution Laser Clinic specialises in laser hair removal for Sydney since 2003. and has eight convenient Sydney laser clinic locations. Evolution Laser Clinic uses a owner/operator model franchising clinics across Sydney, Australia.</t></si><si><t>http://www.evolutionlaser.com.au</t></si><si><t>4f5176148af2ace3bb974b8184717689</t></si><si><t>evolutionary-genomics</t></si><si><t>Evolutionary Genomics</t></si><si><t>Gene therapy</t></si><si><t>Evolutionary Genomics (EG) is a unique biotechnology company that is changing how relevant gene/target discovery and validation is performed during the post-genomics era.  The companyâs proprietary Adapted Traits platform sifts through vast amounts of genomic data to identify only those genes that have a high likelihood of commercial value for downstream validation.EG applies this platform to identify high-value targets for drug-discovery or genes for use in natural crop yield or pest/disease-resistance enhancement.</t></si><si><t>http://public.crunchbase.com/t_api_images/v1397209144/57e87b3596825f809a082fae33f9077a.jpg</t></si><si><t>http://www.evolgen.com</t></si><si><t>39.9836</t></si><si><t>-105.0885</t></si><si><t>6a1646b161529f265b9f481a80882057</t></si><si><t>evolv-on-demand</t></si><si><t>Evolv</t></si><si><t>Evolv is a workforce science software company that analyzes employee performance data and provides information for decision-making.</t></si><si><t>Evolv is a big data company that helps solve workforce performance issues for the C-suite by utilizing a configurable cloud services platform. Evolv&apos;s patent-pending technology platform unifies and supplements existing data from current systems, then utilizes that dataset to identify fact-based workforce insights that drive measurable ROI. By using objective, data-driven methodology, Evolv helps companies uncover the core reasons behind workforce performance, enabling executives to make better operational business decisions that generally result in tens of millions of dollars in measureable value per year.</t></si><si><t>http://public.crunchbase.com/t_api_images/v1397195935/e0c66412987eea935e2842bc5579f53e.png</t></si><si><t>http://www.cornerstoneondemand.com/evolv</t></si><si><t>f1bc356827a8d1b46e6e588c1a894cb3</t></si><si><t>evolv-technologies</t></si><si><t>Evolv Technology</t></si><si><t>Evolv Technology applies sensors, data, and machine learning to detect and prevent a wide set of global threats to people.</t></si><si><t>_</t></si><si><t>http://public.crunchbase.com/t_api_images/v1426598375/dknkzxtgubbdonjdnbwm.png</t></si><si><t>http://www.evolvtechnology.com</t></si><si><t>e6da6cde6daa47067dc8ae4149ca4798</t></si><si><t>evolva</t></si><si><t>Evolva</t></si><si><t>Evolva develops sustainably produced natural flavors, sweeteners and functional ingredients for food, beverage and healthcare products.</t></si><si><t>Evolva was founded in 2004 around a distinctive, proprietary, technology platform that uses synthetic biology to create innovative small molecule drugs and other compounds. In particular their platform allows the creation of chemistries that recapitulate the themes found in natural products, but without the disadvantages of those approaches.</t></si><si><t>http://public.crunchbase.com/t_api_images/v1429168685/ytoncwzt3p3v7nsk0q01.png</t></si><si><t>http://www.evolva.com</t></si><si><t>Reinach</t></si><si><t>83e54a307300c95af459892e03217322</t></si><si><t>evolve-biosystems</t></si><si><t>Evolve Biosystems</t></si><si><t>Evolve Biosystems will develop and bring to market the next generation</t></si><si><t>Evolve Biosystems is a spin-out from the Foods For Health Institute (FFHI) at the University of California, Davis.The company builds on more than a decade of research into the infant biome and its intimate interaction with breast milk components established by the founding scientists including Bruce German, David Mills, Carlito Lebrilla, Daniela Barile and Samara Freeman. Their fundamental research and translational clinical trials have been enabled by more than 15 million in federal and private grants since 2004.</t></si><si><t>http://public.crunchbase.com/t_api_images/v1439875251/uvibx9zemceknxofhscm.png</t></si><si><t>http://evolvebiosystems.com/</t></si><si><t>76bf7bd7fe1eb5ab14301c99ba920bfe</t></si><si><t>evolved-analytics-europ</t></si><si><t>Evolved Analytics Europe</t></si><si><t>Evolved Analytics Europe specializes in professional consulting services in high end premium predictive analytics.</t></si><si><t>At Evolved Analytics Europe we specialize in professional consulting services in high end premium predictive analytics. We also build custom systems to help our clients run their businesses more effectively. Currently we are building DataStories.com - an online analytics-as-a-service platform which helps non-data-scientists maximize ROI from the data they collected. Contact us to become a beta-tester. We love hard problems, good design, optimal and well-educated decisions, good coffee, smart gadgets, synergistic teams, and when our clients are happy!</t></si><si><t>http://public.crunchbase.com/t_api_images/v1452174825/op68lqol9el2pemj1rdx.jpg</t></si><si><t>http://www.datastories.com</t></si><si><t>Turnhout</t></si><si><t>f714640eb449735efd46c669739e1be1</t></si><si><t>evolved-capital</t></si><si><t>Evolved Capital</t></si><si><t>deal analytics and process</t></si><si><t>Evolved Capital offers a financially rigorous web-based tool which simplifies the portfolio valuation and dealflow processes - in real time - for venture capital firms and companies seeking venture capital.Evolved Capital seeks to revolutionize the finance industry by streamlining the deal process and improve deal negotiations. For far too long, venture capital has been an industry of intuition and shooting from the hip rather than a methodical, organized, and financially driven calculation.Evolved Capital aims to defragment and streamline the venture capital market. Web 2.0 finally creates an efficient marketplace for venture capital. We help both venture capital firms and companies seeking venture capital acting as advisor, matchmaker, and providing support.</t></si><si><t>http://public.crunchbase.com/t_api_images/v1397183569/f54b8fca4364b3643e7d0a4073418a1a.gif</t></si><si><t>http://www.evolvedcapital.com</t></si><si><t>53980d073a4c705bc4e4c1c8d59ed2de</t></si><si><t>evolveid</t></si><si><t>EvolveID</t></si><si><t>Customer insight platform</t></si><si><t>Know Your Customer. Secure Your Business.Identity Find out who your customers really are without making them jump through hoops or delaying their purchases.Location Discover the true location of your customers and find out how location effects your sales and security.Payments Verify and secure the payments from your customers easily and without the need to re-code your site.Fraud Detect and monitor your customers for potential fraud &amp; high risk individuals that may disrupt your business.</t></si><si><t>http://public.crunchbase.com/t_api_images/v1425281797/mu73oeel3n21wyhocpqa.png</t></si><si><t>https://www.evolveid.com/</t></si><si><t>e9712e95d6eb0469180b2f2727a96157</t></si><si><t>evolvemol</t></si><si><t>EvolveMol</t></si><si><t>Imagine for a moment that producing fuel or complex pharmaceuticals was as simple as brewing beer.</t></si><si><t>Imagine for a moment that producing fuel or complex pharmaceuticals was as simple as brewing beer. At EvolveMol, our aim is to create organisms capable of realizing this vision. We utilize a novel, patent pending process that combines the mathematics of cutting edge computer science with the power of full-fledged evolution.</t></si><si><t>http://public.crunchbase.com/t_api_images/v1397762911/f2c51ace1b28a5ad19b78d2134aab562.png</t></si><si><t>http://www.evolvemol.com</t></si><si><t>0d24a90f3e1cb00c23b83f5cb8f3b417</t></si><si><t>evolven</t></si><si><t>Evolven</t></si><si><t>Evolven is pioneering the field of Granular Configuration Automation (GCA), a specialized area in the field of Configuration Management</t></si><si><t>Evolven is pioneering the field of Granular Configuration Automation (GCA), a specialized area in the field of Configuration Management focusing on visibility and control of an IT Environment&apos;s configuration and bill-of-material at the most granular level. This framework focuses on improving the stability of IT environments by analyzing granular information. It responds to the requirement to determine a threat level of an environment risk, and to allow IT organizations to focus on those risks with the highest impact on performance. Granular Configuration Automation combines two major trends in configuration management: the move to collect detailed and comprehensive environment information and the growing utilization of automation tools.</t></si><si><t>2010-05-19</t></si><si><t>11ec997387907d806a99addca2f99a7d</t></si><si><t>evolving</t></si><si><t>Evolving (is now part of INDICIA)</t></si><si><t>Digital Agency</t></si><si><t>Evolving is now part of INDICIA.</t></si><si><t>http://public.crunchbase.com/t_api_images/v1397194941/42f7e98026129e8922019a1604c2a828.png</t></si><si><t>http://www.evolvingagency.com</t></si><si><t>3590a9f1edf2158310f852e9df0aebd4</t></si><si><t>evotec-inc</t></si><si><t>Evotec</t></si><si><t>Evotec is a drug discovery alliance progressing innovative product approaches with leading pharmaceutical and biotechnology companies.</t></si><si><t>Evotec is a drug discovery alliance and development partnership company focused on rapidly progressing innovative product approaches with leading pharmaceutical and biotechnology companies. We operate worldwide providing the highest quality stand-alone and integrated drug discovery solutions, covering all activities from target-to-clinic. The Company has established a unique position by assembling top-class scientific experts and integrating state-of-the-art technologies as well as substantial experience and expertise in key therapeutic areas including neuroscience, pain, metabolic diseases as well as oncology and inflammation. Evotec has long-term discovery alliances with partners including Bayer, Boehringer Ingelheim, CHDI, Genentech, Janssen Pharmaceuticals, MedImmune/AstraZeneca and Ono Pharmaceutical.</t></si><si><t>http://public.crunchbase.com/t_api_images/v1397184381/4f20a8b2917ab73eb0076a411009cc54.gif</t></si><si><t>http://evotec.com</t></si><si><t>53.6644</t></si><si><t>10.0002</t></si><si><t>2bf0aa8d076c8254f085c9c937dd14e1</t></si><si><t>evoz</t></si><si><t>Evoz</t></si><si><t>Evoz is an app that enables parents to monitor their babies by using their iOS devices from anywhere in the world.</t></si><si><t>Evoz is a complete software platform for the smart home, powering the connected home roadmap of well known brands including British Telecom.Currently, many products in the connected device space only offer basic functionality, such as remotely controlling and monitoring connected devices. The Evoz platform is built from the ground-up for the next generation of connected-device functionality. With a powerful back-end designed to analyze the massive amounts of data that connected devices are capable of providing, Evoz delivers useful services based on insights.Imagine instead of merely monitoring your baby, you can track her sleep habits, and receive tailored materials to help create a personalized plan to improve your baby’s sleep, all based on real data. With special processing algorithms, you can now receive smart alerts when your child cries or automatically record a “hidden moment” clip of a cute event.Alternatively, a home monitoring device can go beyond a simple connected camera to become a comprehensive home monitoring system that allows you to detect different events in your home (alarms, doorbells, etc.) and create tailored responses. With smart family member location and communication and intelligent response capabilities, if an alarm sounds while your child is home alone an automatic action can be taken to call your neighbor.</t></si><si><t>http://public.crunchbase.com/t_api_images/v1397186377/6185068ba61640c961bea630e9b1731a.png</t></si><si><t>http://www.myevoz.com</t></si><si><t>37.378</t></si><si><t>-122.0934</t></si><si><t>2011-04-02</t></si><si><t>efa2c63c2486e1b5f59a0dc96811bf2f</t></si><si><t>evozym-biologics</t></si><si><t>Evozym Biologics</t></si><si><t>Evozym Biologics develops a platform technology that utilizes evolutionary biology to transform gene profiles into novel proteins.</t></si><si><t>Evozym Biologics, Inc. develops a platform technology that utilizes biology with multi-core computation, algorithms, databases, and biological engineering to transform the evolution of known gene profiles into novel proteins. It produces viable enzyme and protein candidates that perform in specific environmental conditions for industrial applications. The company’s enhanced enzyme technology includes protein and enzyme optimization, and novel compound development for applications in biofuels, biopharmaceuticals, cleaning compounds, and bioremediation. Its computational platform optimizes the structure and function of proteins, as well as enables an output of a portfolio of genomics products for applications in renewable energy, human health, industrial green chemistry, and environmental remediation. The company was founded in 2009 and is based in Lewes, Delaware.</t></si><si><t>http://public.crunchbase.com/t_api_images/v1397186324/197e19a05774ea602f950e5ff9844faf.jpg</t></si><si><t>http://evozym.com</t></si><si><t>Lewes</t></si><si><t>56c5cc2b936758344561c8b33b13a273</t></si><si><t>evs-glaucoma-therapeutics</t></si><si><t>EVS Glaucoma Therapeutics</t></si><si><t>EVS Glaucoma Therapeutics develops a biodegradable and collagen-based drug delivery system for glaucoma medication.</t></si><si><t>The company intends to use the funds to pursue further development of its delivery system.</t></si><si><t>3c8c015dadd72ef2c169fb4544dd9202</t></si><si><t>exaalgia-it-solutions</t></si><si><t>Exaalgia IT Solutions</t></si><si><t>The Smart Solution for Smart Business</t></si><si><t>Exalgia IT Solutions provide inclusive range of services concerning your web presence. We specialize in the fields of web development in India, SEO, SEM, designing &amp; maintenance, website redesigning, web programming, eCommerce solutions and online marketing for businesses.We bring pioneering ideas and advanced solutions into the business of website designing and development sector. We maximize the use of our expertise, and make it work for you.We have been working successfully with customers from the US, Australia, UK, and would consider it an honor to help you succeed regarding any web development or e-marketing solution requirements.We have a huge spectrum of technical expertise including web application development for providing dynamic and data driven sites, eCommerce solutions and website designing services. We help you in creating an extra ordinary identity and a strong stand on the web market.</t></si><si><t>http://public.crunchbase.com/t_api_images/v1397197263/aaad6259b462dc3b413e9aa16f2e0a7f.png</t></si><si><t>http://www.exaalgia.com</t></si><si><t>Indore</t></si><si><t>a939d56f6d4d456b48f5d93f5d079b0e</t></si><si><t>exabone</t></si><si><t>Exabone</t></si><si><t>A new generation of Biomaterials</t></si><si><t>Exabone is a Swiss biotechnology company strategically based within the life science cluster of Western Switzerland. The main focus of the company is on the research, development, manufacturing and commercialization of next generation synthetic bone graft substitutes with unique characteristics. Exabone and its products are certified by BSI (ISO 13485 and CE Mark in class III).</t></si><si><t>http://public.crunchbase.com/t_api_images/v1397187792/1b839a575149faa6d80e60e1132d0ce5.jpg</t></si><si><t>http://www.exabone.com</t></si><si><t>3b93b51fbbab1ef2850730bd5e35b1f8</t></si><si><t>exacaster</t></si><si><t>Exacaster</t></si><si><t>A big data predictive analytics technology company.</t></si><si><t>Exacaster is a big data predictive analytics technology company developing advanced machine-learning algorithms and tools that address sales and marketing challenges including churn or usage prediction, product recommendations, segmentation and real time dynamic pricing. The Exacaster Platform, the company&apos;s flagship product, helps telecom and retail marketers visualize data, predict customer behavior with propensity models, execute model-driven or event-triggered multi-channel campaigns and measure their impact. Exacaster BigMatrix is a software product that makes data mining on Hadoop more efficient by taking care of definition, extraction and automated updating of feature vectors used for large scale predictive analytics. It easily prepares matrices that have tens of thousands of features for millions of objects.As of January 2014, the Exacaster platform has been deployed by telecom and retail clients in nine countries on three continents and is used to crunches behavioral data on more than 10 million consumers daily.</t></si><si><t>http://public.crunchbase.com/t_api_images/v1447108432/irpgei94lq0lxngtepuy.png</t></si><si><t>http://www.exacaster.com</t></si><si><t>bff2712f2604d8ef32d7e5573f636c3b</t></si><si><t>exacly-me</t></si><si><t>exacly.me</t></si><si><t>exacly.me is the first visual opinion app that lets you express yourself in ways we truly express ourselves in real life.</t></si><si><t>exacly.me is an exciting next-generation technology that is transforming the way you live, play and discover everyday. It is the world’s first multi-platform visual opinion hub that lets you express yourself in ways we truly express ourselves in real life - sharing not just the stuff we all agree with, but the opinions that make us different and special.In so doing, exacly.me’s proprietary patent-pending algorithms learn and predict what people really care about and constantly surfaces relevant things on just about anything based people’s ever-changing lifestyles and tastes. It surprises them with recommendations that they didn’t know even existed.Attitude is everything. Express yourself.</t></si><si><t>http://public.crunchbase.com/t_api_images/v1412796645/dsrn1e4gsh2uzcuroylv.jpg</t></si><si><t>http://www.exacly.me</t></si><si><t>2012-03-31</t></si><si><t>9a77c57863ee3df64bb1bbd13d4af758</t></si><si><t>exact-sciences</t></si><si><t>Exact Sciences</t></si><si><t>Exact Sciences is a molecular diagnostics company focused on colorectal cancer. The company has exclusive intellectual property protecting</t></si><si><t>Exact Sciences is a molecular diagnostics company focused on colorectal cancer. The company has exclusive intellectual property protecting its non-invasive, molecular screening technology for the detection of colorectal cancer. Stool-based DNA (sDNA) technology is included in the colorectal cancer.</t></si><si><t>http://public.crunchbase.com/t_api_images/v1397185357/3cbcd9969ca381d55cd47626702f5138.png</t></si><si><t>http://exactsciences.com</t></si><si><t>43.0589</t></si><si><t>-89.4744</t></si><si><t>c44b0e6b2144e1efbc7522073e2d18e1</t></si><si><t>exactech</t></si><si><t>Exactech</t></si><si><t>Exactech, Inc. is an orthopaedic company that develops, manufactures, markets, distributes and sells orthopaedic</t></si><si><t>Exactech, Inc. develops, manufactures, markets, and distributes orthopedic implant devices; and related surgical instrumentation, supplies, and biologic materials to hospitals and physicians in the United States and internationally. It offers knee implant systems that address orthopedic surgeons’ concerns for contact stress, patellar tracking, polyethylene wear, joint stability, bone preservation, and instrumentation; extremities products comprising Equinoxe, a platform shoulder system for the treatment of degenerative disease and trauma; and hip implant systems that address hip arthroplasty, hip fractures, and complex primary hip surgeries. The company also offers biologics and spine products for the healing and regeneration of bone and soft tissues; distributes allograft tissue implants for oral and dental applications; and markets tri-calcium phosphate/hydroxyapatite based synthetic bone graft substitutes. In addition, it offers Ossigen, a 3D matrix of collagen and an organic bone mineral processed into blocks for surgical implantation for the repair of bony defects in the spine, extremities, and pelvis; hip, knee, and shoulder spacers that are used in two stage revision procedures; an air-driven impact handpiece that surgeons could use during joint implant revision procedures to remove failed prostheses and bone cement; and bone cement systems. The company markets its orthopedic implant products through a network</t></si><si><t>http://public.crunchbase.com/t_api_images/v1406298384/wvwjtgrvppxfnekgyhqx.png</t></si><si><t>http://www.exac.com/</t></si><si><t>6cd88724ab23450ac0ed0326be574bcf</t></si><si><t>exacttarget</t></si><si><t>ExactTarget</t></si><si><t>ExactTarget provides on-demand one-to-one email marketing software applications.</t></si><si><t>ExactTarget, Inc. is a provider of on-demand email marketing software solutions. Their suite of on-demand one-to-one marketing applications enables clients to send business-critical and event-triggered communications to increase sales, optimize marketing investments, and strengthen customer relationships. They offer four editions of their on-demand software application along with integrated solutions such as ExactTarget for [AppExchange](/product/salesforce-appexchange) and ExactTarget for [Microsoft](/company/microsoft) Dynamics CRM.</t></si><si><t>http://public.crunchbase.com/t_api_images/v1397194363/c8e4293de2c9a31b85a8cbcb93b1de45.jpg</t></si><si><t>http://www.exacttarget.com</t></si><si><t>39.7672093</t></si><si><t>-86.1580785</t></si><si><t>0a6d5bcc437f79b4af7519a484be4b2e</t></si><si><t>exagen-diagnostics</t></si><si><t>Exagen Diagnostics</t></si><si><t>Exagen Diagnostics is a patient-focused, discovery-driven molecular diagnostics laboratory with internally-developed genomic tests.</t></si><si><t>Exagen Diagnostics is a patient focused, discovery driven CLIA registered molecular diagnostics laboratory with a growing menu of proprietary, internally developed genomic tests. Exagen is the emerging leader in laboratory-discovered and developed genomic tests specifically designed to provide objective information to physicians and patients for more accurate, efficient diagnosis and better disease management.</t></si><si><t>http://public.crunchbase.com/t_api_images/v1397185720/6f234c56a652290ac751a460114f20e2.png</t></si><si><t>http://avisetest.com</t></si><si><t>3ffed3ae3a860ab2d9d3ee885f3f8f49</t></si><si><t>exago</t></si><si><t>Exago Inc.</t></si><si><t>Exago is a Business Intelligence solution that adds a true self-service ad hoc reporting, dashboards, and analytics to your application.</t></si><si><t>eWebReports from Exago gives software and service providers an ad hoc reporting tool that integrates with their application.</t></si><si><t>http://public.crunchbase.com/t_api_images/v1410545772/mukzbakxrviex2se8ltf.png</t></si><si><t>http://www.exagoinc.com</t></si><si><t>41.2777</t></si><si><t>-73.1264</t></si><si><t>2008-04-22</t></si><si><t>2dc89b84bf95dd5f1348441080d76483</t></si><si><t>exaptive</t></si><si><t>Exaptive</t></si><si><t>Exaptive develops data applications that maximize code reuse from project to project, and accelerates hypothesis generation and discovery.</t></si><si><t>Exaptation is the biological phenomenon by which traits originally adapted for one purpose are co-opted for a different purpose, often with great evolutionary implications.  Feathers, for example, thought of as a tool for flight, originally evolved because they trapped heat.  Exaptive, Inc. was founded on the belief that this phenomenon applies equally to human insight and innovation, such as Gutenberg inventing the printing press after seeing a wine press at work in a vineyard.  By creating a software environment in which such conceptual boundary-crossing is possible through the repurposing of data, algorithms, and visualizations, we envision a cross-disciplinary playground with unmatched potential for discovery, creativity, and innovation.</t></si><si><t>http://public.crunchbase.com/t_api_images/v1397183416/9b9bbe190edd3174e58ccf2db115d35d.png</t></si><si><t>http://exaptive.com</t></si><si><t>aeb43860d09df103c4405a0a2775da30</t></si><si><t>exasol</t></si><si><t>Exasol</t></si><si><t>EXASOL was founded in Nuremberg, Germany with a single purpose – to engineer the world’s fastest database for analytics, with no limits on data volumes.  Like the Autobahn highways of Germany, EXASOL’s in-memory DBMS, EXASolution is built for speed.   By focusing exclusively on delivering ultra-fast analytic performance for more than a decade, EXASolution’s rock-solid performance has achieved record-setting performance for clustered systems, proven in independent TPC-H benchmarks.   Today, many global organizations and innovative, market challenging companies leverage EXASOL’s in-memory analytic database, EXASolution, to run their businesses faster and smarter.  EXASolution can help you get your business out of the slow lane and onto the Autobahn.</t></si><si><t>http://public.crunchbase.com/t_api_images/v1399926590/anuv3uu7tq6qclnfxl4y.jpg</t></si><si><t>http://www.exasol.com</t></si><si><t>510a2bcbb5ed8025fd23e854c3e70131</t></si><si><t>excaliard-pharmaceuticals</t></si><si><t>Excaliard Pharmaceuticals</t></si><si><t>Excaliard is a biotechnology company developing antisense drugs for the local treatment of scarring and other fibrotic diseases.</t></si><si><t>Excaliard is a newly formed, venture capital-funded biotechnology company focused on the development and commercialization of antisense drugs for the local treatment of scarring and other fibrotic diseases.</t></si><si><t>http://public.crunchbase.com/t_api_images/v1397205757/3e75ea0dc8a1962e1e235b1d53f5eed9.jpg</t></si><si><t>http://excaliard.com</t></si><si><t>0630e967594d187847af50e07607ad6c</t></si><si><t>excedis</t></si><si><t>Excedis</t></si><si><t>Hadoop-based Big Data In-Memory Analytics</t></si><si><t>Excedis is the only 100% open source Hadoop-based real-time, distributed Big Data Application platform. Built for Hadoop from the ground up, Excedis works on top of its scalability with the blazing fast speed of Elasticsearch in-memory database to create an affordable, purpose built solution with which companies can leverage the power of Big Data.The complete three layered ecosystem of Excedis, Hadoop and Elastisearch provides data visualization, predictive analysis, guided data exploration and data quality functionality to companies providing a ready-made solution for Cybersecurity, Fraud Detection, Clickstream Analysis, and Global Logistics in addition to all traditional Operational Metrics.</t></si><si><t>http://public.crunchbase.com/t_api_images/v1397185891/7a88d417561a2125f071d323c034c498.jpg</t></si><si><t>http://www.excedis.com</t></si><si><t>2b3252cbc0de9c6ccdad1eb6354c9137</t></si><si><t>exceematrix</t></si><si><t>ExceeMatrix</t></si><si><t>Utilizing high-tensile strength collagen for ligament and tendon repair.</t></si><si><t>ExceeMatrix develops novel high-strength collagen medical devices based on fibers derived from soft corals. These fibers exhibit impressive tensile strength that is greater than human connective tissue properties. The company uses a proprietary technology platform to create regenerative implants of high mechanical properties.</t></si><si><t>http://public.crunchbase.com/t_api_images/v1406004687/fcbp3utiknow0e40enne.png</t></si><si><t>http://www.exceematrix.com/</t></si><si><t>327bbc1295e278ac8b15f2dae4133b6d</t></si><si><t>excel-pharmastudies</t></si><si><t>Excel PharmaStudies</t></si><si><t>Excel PharmaStudies is focused on clinical research and contract research.</t></si><si><r><t>Excel PharmaStudies Inc. (</t></r><r><rPr><sz val="10"/><rFont val="Tahoma"/><family val="2"/></rPr><t>依格斯医疗科技有限公司</t></r><r><rPr><sz val="10"/><rFont val="Arial"/><family val="2"/></rPr><t>) is a company focused on clinical research and contract research. It maintains close contact with government departments, industries, hospitals, and research institutes.PharmaStudies has conducted 123 clinical research projects from I to IV period in about 130 hospitals of 40 cities with the invovlment of 25,000 patients. It was founded in 1999, and is one of the earliest clinical research &amp; contract research organizations in China.</t></r></si><si><t>http://public.crunchbase.com/t_api_images/v1397193674/4defc70834f1172e62fd905f92bc9486.png</t></si><si><t>http://www.excel-china.com</t></si><si><t>7867ba7d3a7cb6e2a3d910114f73e465</t></si><si><t>excelerarx</t></si><si><t>ExceleraRx</t></si><si><t>Excelera is a specialty pharmacy network helping members assert control over complex patient outcomes and total cost of care.</t></si><si><t>Specialty pharmacy is an increasingly important factor in the care, cost and clinical outcomes of the most vulnerable, complex and expensive patients. Restrictive payer contracting and pharmaceutical distribution practices play a major role in diverting specialty pharmacy volume to for-profit companies and fragmenting the care of those patients, potentially compromising effective clinical outcomes and increasing the total cost of care.</t></si><si><t>http://public.crunchbase.com/t_api_images/v1397188102/fb8331be74cb47375bb2147cefcab4ce.jpg</t></si><si><t>http://excelerarx.com</t></si><si><t>54b8c3757da50b90ffa421e17bc6a928</t></si><si><t>excelimmune</t></si><si><t>Excelimmune</t></si><si><t>Excelimmune is a biopharmaceutical company developing fully human recombinant polyclonal antibodies for therapeutics.</t></si><si><t>Excelimmune, Inc. is a biopharmaceutical company specializing in the development of fully human recombinant polyclonal antibodies for therapeutic use. This technology is applicable in the treatment of infectious diseases, as well as protein diseases and cancer.</t></si><si><t>http://public.crunchbase.com/t_api_images/v1397180648/5a07befe297986662cfd9d40800cabd2.png</t></si><si><t>http://www.excelimmune.com</t></si><si><t>35e579594f6a13f2d0e957b77a8e975e</t></si><si><t>exco-intouch</t></si><si><t>Exco InTouch</t></si><si><t>Exco InTouch is the leading provider of digital patient engagement and data capture solutions for clinical research and healthcare providers</t></si><si><t>Exco InTouch is the leading provider of regulatory compliant patient management solutions to the BioPharmaceutical and Healthcare sectors. Exco InTouch solutions provide simple, quick and non-intrusive channels of communication that enable Sponsors, Clinical Research Organisations and Sites, find the right patients; keep them in their studies; motivate them to maintain full compliance and facilitate the collection of quality patient data, thus ensuring a better overall patient experience.</t></si><si><t>http://public.crunchbase.com/t_api_images/v1418984170/zubyb8pkfmzr0m9tgsqw.jpg</t></si><si><t>http://www.excointouch.com</t></si><si><t>17c502e7feaceed5c760ca1cb56731b0</t></si><si><t>execusys-inc</t></si><si><t>ExecuSys, Inc.</t></si><si><t>Software Engineering Company</t></si><si><t>ExecuSys, Inc. is a software engineering solutions provider to the Federal Government. ExecuSys specializes in business intelligence, knowledge management, and decision support systems. The company  provides proven software solutions in: (1)  Government cost accounting and financial systems; (2) Integrated Maximo work order management systems; (3) Enterprise portal integration; (4) Emergency Operations Center web applications; (5) Knowledge Management Frameworks and; (6) Performance based contract management tools.</t></si><si><t>1993-03-01</t></si><si><t>http://www.execusys.com</t></si><si><t>c570e90667148687caf3dca5367a9469</t></si><si><t>exelate</t></si><si><t>eXelate</t></si><si><t>eXelate, a Nielsen company, is the leading provider of data technology powering the digital marketing ecosystem.</t></si><si><t>eXelate has established itself as a leader in the booming marketing technology space based on its highly scalable first party data-management platform, exclusive relationships with the world’s largest Enterprise Data providers, and pioneering analytics solutions that leverage both to create proprietary, actionable, insights. Today, through software and data services, eXelate, empowers marketers with centralized data management, better consumer insights, more accurate ad targeting across all devices and platforms to more effectively engage Omni-channel consumers at scale. Through eXelate&apos;s maX DMP (data management platform), fueled by eXelate&apos;s eXchange, first-party data can be managed, modeled, mobilized and measured across video, mobile and display channels. eXelate&apos;s eXchange, the largest pool of directly measured consumer data, reaches two billion active users worldwide and includes key purchasing touch points -- online and offline -- from data leaders such as Nielsen, MasterCard Advisors, Experian, IXI and many more.For more information, please visit www.exelate.com or follow @eXelate.</t></si><si><t>http://public.crunchbase.com/t_api_images/v1397182117/7416fcb216d77de28f94babe89b3cabd.jpg</t></si><si><t>http://exelate.com</t></si><si><t>40.7413</t></si><si><t>-73.9908</t></si><si><t>2007-10-29</t></si><si><t>029766673ec61ad6b2ff5b763bb82028</t></si><si><t>exelixis</t></si><si><t>Exelixis</t></si><si><t>Exelixis, Inc. (Exelixis) is focused on discovering, developing and commercializing therapies for the treatment of cancer and other serious</t></si><si><t>Exelixis, Inc. (Exelixis) is focused on discovering, developing and commercializing therapies for the treatment of cancer and other serious diseases. The majority of its programs focus on discovery and development of small molecule drugs for cancer. The Company has a pipeline of compounds in various stages of development for the treatment of cancer and various metabolic, cardiovascular and inflammatory disorders. All of its development compounds were generated through its internal drug discovery activities, although it is developing certain of these compounds in collaboration with partners and has out-licensed others. The Company is focusing its development activities on its clinical compounds, XL184, XL147 and XL765. XL184, the Company&apos;s advanced drug candidate, inhibits MET, VEGFR2 and RET, proteins that are key drivers of tumor growth and/or vascularization. XL147 is a selective inhibitor of PI3K while XL765 is a dual inhibitor of PI3K and mTOR.</t></si><si><t>http://public.crunchbase.com/t_api_images/v1428838967/waci9iwhafogi4lse4jy.png</t></si><si><t>http://www.exelixis.com</t></si><si><t>37.6539</t></si><si><t>-122.3989</t></si><si><t>d33ad1998a0f486f0bd598368f1f65f4</t></si><si><t>exensa</t></si><si><t>eXenSa</t></si><si><t>eXenSa provides a scalable framework to compute models from various kind of data.</t></si><si><t>eXenSa is developping an e-commerce recommendations solution : eXenSa SalesAdviser. It serves to automate up-selling / cross-selling and other personnalization of a e-commerce site.Recommendations is a must have for any serious e-commerce business. In a typical retailer site, recommendations can drive between 25 and 45% of the sales, and because they allow a customer to find more quickly the products that fits their needs, it can boost e-commerce revenues by 10-25%.eXenSa has its origin in a new data-mining algorithm able to make very relevant inference from text data AND from usage data. It also allows to combine one&apos;s salesmen knowledge with the empiric data of a site&apos;s visitors, and will even allow recently added products to appear in recommendations thanks to its semantic understanding of products descriptions.</t></si><si><t>http://public.crunchbase.com/t_api_images/v1397198274/3b3fa21e532435dbec14e38cd32fa237.jpg</t></si><si><t>http://www.exensa.com</t></si><si><t>Montrouge</t></si><si><t>b40e91ff18e0b45ecdcf196aa0ab08e5</t></si><si><t>exeros</t></si><si><t>Exeros</t></si><si><t>Exeros operates as a data relationship discovery and management company offering data migration solutions for enterprises.</t></si><si><t>Exeros, Inc. operates as a data relationship discovery and management company. It offers solutions for data integration projects, including data migration, sensitive data governance, master data management, and ETL migration. The company also offers Exeros DataMapper, a data relationship discovery engine and analyst work bench solution for discovering business rules, data lineage, hidden sensitive data, and unknown data inconsistencies buried in corporate data sources. It serves financial institutions, including investment banks, credit card issuers, insurance companies, and financial management firms. Exeros, Inc. was founded in 2002 and is based in Santa Clara, California. As of May 5, 2009, Exeros, Inc. operates as a subsidiary of International Business Machines Corp.</t></si><si><t>http://public.crunchbase.com/t_api_images/v1397199849/0305a52438ddc33fd65888f18900ba85.jpg</t></si><si><t>http://www.exeros.com</t></si><si><t>2009-01-06</t></si><si><t>1e1cd187a0c3640b2aec01c9c534fdd5</t></si><si><t>exerscrip</t></si><si><t>Exerscrip</t></si><si><t>Exerscript offers exercise-based diabetes prevention and support programs.</t></si><si><t>All things related to Diabetes and Exercise.</t></si><si><t>41.3213</t></si><si><t>-72.9283</t></si><si><t>8a4f1ab8f5874378e329447ef99b8d72</t></si><si><t>exiqon</t></si><si><t>Exiqon</t></si><si><t>Exiqon operates in two business areas, Life Sciences and Diagnostics.</t></si><si><t>Exiqon operates in two business areas: Life Sciences and Diagnostics. Exiqon Life Sciences, a leading provider of flexible solutions for RNA analysis. Exiqon’s research products are used by academia, biotech and pharmaceutical companies around the world to make groundbreaking discoveries about the correlation between gene activity and the development of cancer and other diseases. Exiqon Diagnostics collaborates with pharmaceutical and diagnostic companies to develop novel molecular diagnostic tests for early detection of diseases which can help physicians make treatment decisions based on the tools developed by Exiqon Life Sciences.</t></si><si><t>http://public.crunchbase.com/t_api_images/v1444109785/fl6ug78wrjejptjkd9zd.png</t></si><si><t>http://www.exiqon.com/</t></si><si><t>Vedbæk</t></si><si><t>8a213a126396973e092478b6aa25cfb1</t></si><si><t>exitlist</t></si><si><t>ExitList</t></si><si><t>Clear data on startups.</t></si><si><t>ExitList aggregate, refine and organize data from the best sources. Their reports dissect complete companies profiles in well structured layouts. Make the best moves with a clear picture. Spot the the next industry leaders and key influencers.</t></si><si><t>http://public.crunchbase.com/t_api_images/v1399886434/fdmrzlnbaxd4hoyl91ek.jpg</t></si><si><t>http://www.exitlist.co/</t></si><si><t>3c9a94f174b94f9206dd821d7047779f</t></si><si><t>exmovere</t></si><si><t>Exmovere</t></si><si><t>Exmovere specializes in developing cellular devices in combination with embedded sensors, software solutions, and smart phone applications.</t></si><si><t>Exmovere is a world class technology company specializing in innovative cellular devices in combination with embedded sensors, software solutions and smart phone applications. The Company is based in Virginia and works with development partners around the globe. Exmovere&apos;s mission is to use its technologies to improve people&apos;s health, safety, and mobility and ultimately their quality of life.</t></si><si><t>http://public.crunchbase.com/t_api_images/v1397185388/de9762f60dfeaf2dc2aa33698a5326e1.jpg</t></si><si><t>http://exmovere.cn</t></si><si><t>71cf53ce94f3cbea1ce0eaba21d8a853</t></si><si><t>exnodes</t></si><si><t>Exnodes</t></si><si><t>Yield analytics for semiconductors</t></si><si><t>Exnodes develops computational inspection to maximize yield in leading-edge semiconductor fabrication. They enable rapid yield learning, reduced costs, and quicker time to market for chipmakers.</t></si><si><t>http://public.crunchbase.com/t_api_images/v1426052773/qoa4itqw7bfu9xjh8hvy.jpg</t></si><si><t>http://exnodes.com/</t></si><si><t>131e40261e126dd8f304c255c13a5c1b</t></si><si><t>exodos-life-science-partners</t></si><si><t>Exodos Life Science Partners</t></si><si><t>Exodos Life Sciences is a pharmaceutical development company focused on advancing new product concepts.</t></si><si><t>Exodos Life Sciences Limited Partnership develops pharmaceutical products. Its projects include topical treatment for migraine and raynaud’s; non-steroidal anti-inflammatory drugs for mild to moderate pain; and cold sore topical therapeutics. The company was incorporated in 2009 and is based in Chapel Hill, North Carolina.</t></si><si><t>http://public.crunchbase.com/t_api_images/v1397186688/59ad73a424928b6f24373ea3f1a18bc8.png</t></si><si><t>http://exodosls.com</t></si><si><t>671c830dd062ddb8195483d8a78c7d47</t></si><si><t>exogen-bio</t></si><si><t>Exogen Bio</t></si><si><t>biotechnology startup DNA focus</t></si><si><t>Exogen Biotechnology is a health startup aimed at developing cutting-edge technologies for individuals to monitor damage to their DNA and to assess their DNA repair capacities for the purposes of personalized and preventive health care. Damage to your DNA can result from normal metabolic processes as well as exposure to exogeneous agents, such as ultraviolet light, ionizing radiation, and some environmental and industrial chemicals. Your ability to repair your DNA upon damage is vital to the integrity of your genome and normal functioning. DNA damage and poor DNA repair has been linked to many diseased states including cancer, neurodegenerative disorders, immunological diseases, and premature aging.Exogen’s technological platform for assessing DNA damage and repair capacities was developed at the Lawrence Berkeley National Laboratory by a team of scientists and engineers. Exogen was founded in 2012 to translate this new technology to enable rapid processing of human blood specimens and to make testing services affordable and accessible to the public.</t></si><si><t>http://public.crunchbase.com/t_api_images/v1397187458/df5bc267293489efd177adbe20401ecd.png</t></si><si><t>http://exogenbio.com</t></si><si><t>160f1db8a3036f92d70847f305b21c11</t></si><si><t>exogenesis</t></si><si><t>Exogenesis</t></si><si><t>Exogenesis Corporation is engaged in developing and processing implantable vascular stents, orthopedic devices and other related products.</t></si><si><t>Exogenesis Corporation engages in developing and processing implantable vascular stents, orthopedic devices, and other medical products utilizing its gas cluster ion beam technology. It offers ClusterCoat Processing System, a room temperature method for modifying the physical and chemical properties of outermost atomic layers of surface while leaving the underlying bulk of the unaffected material. The company was founded in 2005 and is based in Billerica, Massachusetts.</t></si><si><t>http://public.crunchbase.com/t_api_images/v1397199553/9fba0c96a3f36ff0b12506877d73c770.jpg</t></si><si><t>http://www.exogenesis.us</t></si><si><t>ae6713d90d0c86150683b257813fdc3a</t></si><si><t>exogensis</t></si><si><t>Exogensis</t></si><si><t>Incentivizing and Automating Bioscience</t></si><si><t>Exogensis is incentivizing and expanding synthetic biology research and development through web platforms and automated systems. ExoBioSys, our web based marketplace for synthetic DNA, provides a means for developers to buy and sell synthetic genomic code. We are also making the creation, validation, and research of newly developed synthetic organisms and parts easier and cheaper through automated systems and machine learning algorithms.</t></si><si><t>http://public.crunchbase.com/t_api_images/v1397753246/1cd889b8ea028fc674dac9308f3c3ac5.jpg</t></si><si><t>http://exogensis.com</t></si><si><t>c2d1c733d3d182427cf2d50ee077041f</t></si><si><t>exogenus-therapeutics</t></si><si><t>Exogenus Therapeutics</t></si><si><t>Biotechnology company dedicated to the development of cellular based therapies applied to regenerative medicine for skin lesions treatment.</t></si><si><t>Engineering cell biology for innovative therapeutics solutions.Exo-T is a biotechnology company dedicated to pre-clinical and clinical development of innovative cellular based therapies applied to regenerative medicine, specifically for the skin lesions treatment. The company is presently developing its first product, Exo-Wound, for the treatment of chronic wounds.The project that led to the creation of the company (Nanoinspire) participated in COHiTEC 2014 program and is the result of the research developed in collaboration with Crioestaminal SA, Biocant and Centre for Neurosciences and Cellular Biology of Coimbra University.</t></si><si><t>http://public.crunchbase.com/t_api_images/v1438691343/il0rw8xmropolwdvipjk.png</t></si><si><t>https://www.linkedin.com/company/exogenus-therapeutics</t></si><si><t>2015-08-04</t></si><si><t>232126e57a4584c9f8eae83387b4a709</t></si><si><t>exonhit-therapeutics</t></si><si><t>ExonHit Therapeutics</t></si><si><t>ExonHit Therapeutics S.A. operates as a drug and diagnostic discovery company. It engages in the analysis of alternative RNA splicing, a</t></si><si><t>ExonHit Therapeutics S.A. operates as a drug and diagnostic discovery company. It engages in the analysis of alternative RNA splicing, a naturally occurring biological process in which a single gene directs the production of several proteins. The company offers DATAS, Differential Analysis of Transcripts with Alternative Splicing, which identifies genes whose splice variants produce abnormal proteins, which might contribute to the development of disease; and SpliceArrays, which are microarrays that enable life science researchers to detect disease-associated information. It also engages in the discovery of drugs for neurodegenerative diseases, cancer, and retinal disorders. The company&apos;s products include EHT 0202, phase I completed small molecule compound for multiple indications in neurodegenerative disease and ophthalmology; EHT 0101, a preclinical product that could be used as a treatment in chronic myeloid leukemia; EHT 0204, a preclinical product that could be used to treat ocular neovascularization disorders; and EHT 0205, a preclinical series of histone deacetylase inhibitors for neurodegenerative diseases and cancer. In addition, it develops blood-based cancer diagnostics in collaboration with bioMerieux S.A. The company also has collaborations primarily with Allergan, Inc. to identify, develop, and commercialize drugs for the treatment of neurodegenerative diseases and pain; Agilent; Affymetrix; BioMÃrieux S.A.; and Mitsubishi Pharmaceuticals. ExonHit Therapeutics was founded in 1997 and is headquartered in Paris, France.</t></si><si><t>http://public.crunchbase.com/t_api_images/v1397181409/747930d99ab4524444a97fdb9ae37cb4.gif</t></si><si><t>http://www.exonhit.com</t></si><si><t>b2843690101b82939f44365921454a89</t></si><si><t>exos</t></si><si><t>Exos</t></si><si><t>Exos is a medical device company that develops and commercializes thermoformable external musculoskeletal stabilization systems.</t></si><si><t>As of December 28, 2012, Exos Corporation was acquired by DJO, LLC. Exos Corporation, a medical device company, develops and commercializes thermoformable external musculoskeletal stabilization systems. It offers short thumb spica, extended short thumb spica, long thumb spica, short arm fracture brace, and thumb spica fracture brace. The company was incorporated in 2007 and is based in Arden Hills, Minnesota.</t></si><si><t>http://public.crunchbase.com/t_api_images/v1397200370/4c44514fe73e7ede29072fcf0fe2cc1e.png</t></si><si><t>http://exosmedical.com</t></si><si><t>2010-12-11</t></si><si><t>a2c8fa03246baed98c3e8fe340fb8f52</t></si><si><t>exosect</t></si><si><t>Exosect</t></si><si><t>Exosect develops a platform technology and a range of natural bio-control products for the protection of food from pests and disease.</t></si><si><t>Exosect was established in 2001 as a spin-out from the University of Southampton to develop a platform technology and range of natural bio-control products for the protection of food from pests and disease. Having developed the technology, gained 41 patents and 28 national product registrations and successfully test-marketed the technology and products, the Company is well-positioned to commercialise its unique patented platform technology across the food supply chain.</t></si><si><t>http://public.crunchbase.com/t_api_images/v1397187404/1d204f112c38c48a3affb41b7fca6a28.jpg</t></si><si><t>http://www.exosect.com</t></si><si><t>8fb32f8b8877c40652217d66c174158c</t></si><si><t>exosome-diagnostics</t></si><si><t>Exosome Diagnostics</t></si><si><t>Exosome Diagnostics develops and commercializes blood-based cancer molecular diagnostics for patient stratification and disease monitoring.</t></si><si><t>Exosome Diagnostics is developing biofluid-based molecular diagnostic tests for use in personalized medicine. Exosomes and other microvesicles are shed into all biofluids, including blood, urine and cerebrospinal fluid, forming a highly enriched source of intact, disease-specific nucleic acids. The Company&apos;s proprietary exosome technology makes use of this natural enrichment to achieve high sensitivity and specificity for rare gene transcripts and the expression of genes responsible for cancers and other diseases.</t></si><si><t>http://public.crunchbase.com/t_api_images/v1397186280/e8249700a9f6bcf0b5aa7970027fba00.jpg</t></si><si><t>http://www.exosomedx.com</t></si><si><t>ed6bc4df3d712ee43c6986e9ec5c9a6b</t></si><si><t>exovite</t></si><si><t>Exovite</t></si><si><t>Exovite offers a personalized 3D splint that fits treated muscle and allows for a more comfortable restraint of damaged muscle.</t></si><si><t>Exovite offers a personalized 3D splint that fits treated muscle and allows for a more comfortable restraint of damaged muscle. This system also comes with an electrostimulator that is activated before splint removal. It decreases muscle atrophy, alleviates pain, and facilitates the initiation of the rehabilitation process simultaneously. Exovite’s solution provides answers to most patient problems such as scratching and showering, with a priority on rapid patient recovery.Exovite was founded by Juan Monzón in January 2014 and is based in Zaragoza, Spain.</t></si><si><t>http://public.crunchbase.com/t_api_images/v1413800108/ldvhaoww3jkpojhsleag.jpg</t></si><si><t>http://exovite.com</t></si><si><t>Zaragoza</t></si><si><t>5de0001ce7d4baf60c8f6c23bafcb2c7</t></si><si><t>expanded-io</t></si><si><t>Expanded.IO</t></si><si><t>Expanded.IO is a data mining platform</t></si><si><t>Expanded.IO takes some of the search engine technology from HiringSolved and adds a considerable amount of new data mining and predictive code to bring efficiency and organization to live crawling.</t></si><si><t>http://public.crunchbase.com/t_api_images/v1436941977/nqbid5eb54blelwfpqz5.png</t></si><si><t>https://expanded.io/</t></si><si><t>00d31306fec55ead00a7500cb6347e14</t></si><si><t>expasoft</t></si><si><t>Expasoft</t></si><si><t>Data analysis for everyone</t></si><si><t>http://public.crunchbase.com/t_api_images/v1429014545/krps9u7mvvsungynlvok.png</t></si><si><t>http://expasoft.com</t></si><si><t>Novosibirsk</t></si><si><t>33fe66a7cc49432b0c050cd5563674f8</t></si><si><t>experfy</t></si><si><t>Experfy</t></si><si><t>We&apos;re a team in Harvard Innovation Lab, building a McKinsey in the cloud—a disruptive marketplace for hiring big data experts on-demand.</t></si><si><t>Harvard-backed Experfy is a Big Data and analytics consulting marketplace. For companies that want to harness the hidden power of their data but don’t possess the required expertise, Experfy&apos;s global marketplace matches them with screened and qualified experts from around the globe to deliver technology and business solutions on demand. Unlike large, costly, and slow-moving professional services firms, Experfy delivers actionable and profitable insights quickly and efficiently, often 3x to 5x faster and with up to 80% savings. Experfy provides advisory services, big data readiness assessments, roadmaps, predictive dashboards, algorithms, and a number of custom solutions for each industry. Experfy also helps large organizations build their internal data science and big data practice through recruitment services.</t></si><si><t>http://public.crunchbase.com/t_api_images/v1397754968/e6360b7a88e61f3f60ebe6c7ddd9603a.png</t></si><si><t>http://www.experfy.com</t></si><si><t>df535df41d9cee05b259784e5066270e</t></si><si><t>experian</t></si><si><t>Experian</t></si><si><t>Experian provides analytical tools and marketing service to help clients manage their commercial and financial decisions.</t></si><si><t>Experian is a global information services company that provides information, analytical tools, and marketing service to help clients manage their commercial and financial decisions. The company helps organizations to manage credit risk, prevent fraud, target marketing offers, and automate decision making. It also enables individuals to check their credit report and credit score as well as protect against identity theft. Experian was founded by Michael A Barron and Bernie Brenner in January 1980 and is based in Costa Mesa, California.</t></si><si><t>http://public.crunchbase.com/t_api_images/v1397183416/9dc8aad1d93fb1e60ea6d63a1cd25190.gif</t></si><si><t>http://www.experian.com</t></si><si><t>33.6892</t></si><si><t>-117.8742</t></si><si><t>2008-02-13</t></si><si><t>7e7d7b7cf8008db44576562dd9ce58fa</t></si><si><t>experien-footfall</t></si><si><t>Experian FootFall</t></si><si><t>Retail Intelligence Services</t></si><si><t>1991-12-18</t></si><si><t>http://www.footfall.com</t></si><si><t>274a9142f4cc03b42194c151b79ade05</t></si><si><t>experiture</t></si><si><t>Experiture</t></si><si><t>Create, deploy, measure and optimize highly personalized multichannel marketing programs at scale - without help from IT</t></si><si><t>Experiture’s leading-edge marketing software and solutions enable marketers to design, create, deploy, measure and optimize automated marketing programs across email, web, mobile, and more.By combining a powerful centralized marketing data warehouse with easy-to-use multichannel marketing tools, real-time reporting, and data openness, Experiture gives teams the ability to cross-channel customer experiences without any special technical skills.With platforms for marketers of all kinds, Experiture allows organizations to focus less on technology, and concentrate on what they know best: their customers.To learn more about Experiture, visit http://experiture.com</t></si><si><t>http://public.crunchbase.com/t_api_images/v1428426163/qgdtfxk9tndju7zrzvhn.jpg</t></si><si><t>http://experiture.com</t></si><si><t>f1321d69b1cb932840fd5dd3010209ea</t></si><si><t>experlytics-ab</t></si><si><t>Experlytics AB</t></si><si><t>Computational Medicine</t></si><si><t>Experlytics is works in the field of \&quot;radical health\</t></si><si><t> bringing advanced computational principles and data mining software to a world of health professionals not reaching beyond traditional statistics.Experlytics operates in three main areas:- Data collection (especially sensor-based) in order to make all levels of health data more \&quot;computationally prepared\&quot;- Automated discovery</t></si><si><t> especially discovery of phenomena bound in time- Disruptive approaches to data access</t></si><si><t> running crowd-sourced clinical trials that can be linked to other sourcesTechnologyExperlytics researches and develops software based on \&quot;evolutionary computing\&quot; models</t></si><si><t> allowing attack on data with extremely high complexity. Experlytics also applies advanced mathematical models as well as more classically oriented Artificial Intelligence technologies.&quot;</t></si><si><t>http://www.experlytics.com</t></si><si><t>2012-07-05</t></si><si><t>a04c438f47d9b657af98cc9ecaf8c93f</t></si><si><t>expert-system</t></si><si><t>Expert System</t></si><si><t>Expert System is a leader in semantic technology and the creators of the patented Cogito semantic technology. Cogito is based on an advanced</t></si><si><t>Expert System develops software that understands the meaning of written language.Based upon a patented technology that employs millions of definitions, concepts and relationships, our applications read and understand multiple languages the way people do.When we talk about the early days of Expert System, we often lead with what has become an inside joke: \&quot;we were a start-up but didn&apos;t know it.\&quot; As three university colleagues with a dream, we were determined to demonstrate that great software could be created in Italy.At the time, the convergence of linguistics and technology was something only being talked about in research institutions or academia. There were no start-up incubators or angel investors; we were young and bootstrapping the business with what we had, doing ordinary tech work during the day, and pursuing our vision at night.After licensing our early technology to Microsoft, we were able to fully extend our vision to developing software that could understand the meaning and context of language. The effort produced one of the first semantic analysis platforms and led to our patented Cogito technology.Today, we provide an ever-increasing number of applications in multiple languages to many of the largest and most admired companies and government agencies throughout Europe, the Americas and the Middle East. With our successful IPO on the Italian stock exchange, our focus continues to be on developing and delivering new and enhanced capabilities for business and government, providing outstanding service to our customers and expanding our global presence and infrastructure.</t></si><si><t>http://public.crunchbase.com/t_api_images/v1397189648/78740fd63b386aa9176adbed2f613f6e.jpg</t></si><si><t>http://www.expertsystem.com</t></si><si><t>Modena</t></si><si><t>44.6536</t></si><si><t>10.8579</t></si><si><t>2008-07-03</t></si><si><t>60f706ebe7a99b752e48feddca18acc1</t></si><si><t>expesicor</t></si><si><t>Expesicor</t></si><si><t>Neuroprotective drug discovery</t></si><si><t>Expesicor has developed a novel technology that appears to be the first to replicate human neurodegeneration without the use of any chemicals/drugs.  The company&apos;s primary goal is the discovery of therapies that can protect against brain cell death in this unique assay. Such neuroprotective substances would be the first real treatments for neurodegenerative disorders like Alzheimer&apos;s and Parkinson&apos;s diseases.</t></si><si><t>http://public.crunchbase.com/t_api_images/v1397183358/c802566d0fce50e89915a74392151f48.jpg</t></si><si><t>http://expesicor.com</t></si><si><t>1b66e6a3189ef91e9c8f699d7fa57bfa</t></si><si><t>explain-my-surgery</t></si><si><t>Explain My Surgery</t></si><si><t>Explain My Surgery, LLC operates as a resource guide on surgical procedures. It offers information on various surgical procedures, and</t></si><si><t>Explain My Surgery, LLC operates as a resource guide on surgical procedures. It offers information on various surgical procedures, and their associated risks and benefits in the categories of abdomen, back, chest, default, extremities, head, neck, and pelvis. The company serves patients and physicians. Explain My Surgery, LLC is based in Las Vegas, Nevada. As of October 2010, Explain My Surgery, LLC operates as a subsidiary of Virtual Medical International, Inc.</t></si><si><t>http://public.crunchbase.com/t_api_images/v1397186775/a82a8832e947e98adc049c71889147b2.png</t></si><si><t>http://explainmysurgery.com</t></si><si><t>8b26b96374f7e2203e471584d7ef243f</t></si><si><t>explore-analytics</t></si><si><t>Explore Analytics</t></si><si><t>Data Analysis and Visualization</t></si><si><t>Data Analysis and Visualization for Everyone.Explore Analytics provides sophisticated cloud-based data analytics and visualization tools that leverage the latest web browser technology and the capabilities of touch devices and tablets to deliver a new level of ease of use and to reduce the cost of ownership.With Explore Analytics you:• turn data into actionable information• understand what’s driving your business’ performance• predict future trends and leverage opportunities• drive performance improvement and better manage your business• make better informed decisions• gain competitive advantageExplore Analytics delivers advanced capabilities to individuals and teams in companies of any size and budget. In particular, Explore Analytics empowers users with intelligence that was previously available only to large companies. Explore Analytics unleashes the power to slice and dice any data set without the need for a DBA and expensive data warehousing infrastructure. With Explore Analytics there’s no software to install. It’s easy to setup and explore your data using nothing but a web browser.</t></si><si><t>http://www.exploreanalytics.com</t></si><si><t>e6af5c665c8ea709e2dcfea5979922e2</t></si><si><t>explorys</t></si><si><t>Explorys</t></si><si><t>Explorys provides a secure cloud computing platform for the healthcare industry.</t></si><si><t>Formed in partnership with the Cleveland Clinic, Explorys provides a secure cloud-computing platform specialized for the healthcare industry. We empower our customers to accelerate research and product development, while enabling critical measurement for healthcare reform, performance management and protocol safety.</t></si><si><t>http://public.crunchbase.com/t_api_images/v1397188674/3997e310585f1fcb11d51542e35a8156.gif</t></si><si><t>http://www.explorys.com</t></si><si><t>205151d52100bffde8a47f21d45c3122</t></si><si><t>expo-max</t></si><si><t>expo-MAX</t></si><si><t>SEO &amp; Webmaster Tools</t></si><si><t>expo-MAX provides web analytics, ranking reporting and other SEO tools. It also offers Advertising and Publishing solutions.</t></si><si><t>2009-04-25</t></si><si><t>http://expo-max.com</t></si><si><t>136c8db25a70d18b59f5f8ca961c1c67</t></si><si><t>exponent</t></si><si><t>Exponent</t></si><si><t>adcadaaaf1a31d6f8808b2f960ee659a</t></si><si><t>exponential</t></si><si><t>Exponential</t></si><si><t>Exponential Interactive is a global provider of advertising intelligence and digital media solutions to brand advertisers.</t></si><si><t>Exponential delivers innovative advertising experiences that transform the way brands interact with audiences across desktop and mobile.Our platform fuses one of the largest digital media footprints and proprietary data with user-centric ad formats designed to drive engagement and action. Creativity and audience insight form the foundation on which we build smarter, more relevant solutions for advertisers and publishers.Exponential was founded in 2001 and has locations in 22 countries. For more information, please visit www.exponential.com.</t></si><si><t>http://public.crunchbase.com/t_api_images/v1397192633/780a55e472270f994874812a9d1863d9.png</t></si><si><t>http://exponential.com</t></si><si><t>992174ebc5913c8b420613affc9e287b</t></si><si><t>export-abroad</t></si><si><t>Export Abroad</t></si><si><t>Export Abroad offers a big data market research tool that helps its customers identify their international target market.</t></si><si><t>Export Abroad offers an international trade-related big data market research tool. It helps its customers identify their international target market in seconds.The company’s research tool consists of web applications that automate global expansion. Its algorithm generates a list of countries and ranks them by market potential. Customers of Export Abroad will be able to know what countries are best for their products, without having to sift through any data.Export Abroad provides important data and information about companies its customers choose as their target. It makes sure that its customers are provided with all relevant economy-, demand-, and trend-related information.Export Abroad is based in Minneapolis, United States.</t></si><si><t>http://public.crunchbase.com/t_api_images/v1405764766/p1v8qxwkoabdu7ifcn1g.jpg</t></si><si><t>http://www.exportabroad.com/</t></si><si><t>5ad38bb53fc5b0523d4a3236effef093</t></si><si><t>expressor-software</t></si><si><t>expressor software</t></si><si><t>expressor develops data integration software that allows users to develop, test, and run data flow applications on their desktop.</t></si><si><t>expressor provides powerful, feature rich, resource efficient data integration software that offers a unique and intuitive business centric approach to data integration and dramatically simplifies development and reuse.At the core of the platform is expressor&apos;s ETL design tool, expressor Studio, which allows users to develop, test, and run data flow applications on their desktop.  expressor Standard Edition extends expressor Studio to facilitate team development, version management, and deployment of ETL applications to a standalone parallel processing server.</t></si><si><t>http://public.crunchbase.com/t_api_images/v1397197561/ce45cf4f88ac047e127a6b5de5553d0d.jpg</t></si><si><t>http://www.expressor-software.com</t></si><si><t>42.4851</t></si><si><t>-71.2116</t></si><si><t>c7c6113c832b0ad6c1553898ce0eba4d</t></si><si><t>exsulin</t></si><si><t>Exsulin Corporation, a therapeutic development company, develops and commercializes drugs for the treatment of type 1 and type 2 diabetes.</t></si><si><t>Exsulin Corporation, a therapeutic development company, develops and commercializes drugs for the treatment of type 1 and type 2 diabetes. Its products include Exsulin, which uses a synthetic version of naturally-occurring peptide that induces regeneration of normal functioning pancreatic islet cells. The company was incorporated in 2006 and is based in Burnsville, Minnesota.</t></si><si><t>http://public.crunchbase.com/t_api_images/v1397180409/903e4823afba0fe7ace8c711a6275919.png</t></si><si><t>http://exsulin.com</t></si><si><t>Burnsville</t></si><si><t>44.7223</t></si><si><t>-93.3152</t></si><si><t>994b9bca06f95f398ecd624e684c450d</t></si><si><t>extem</t></si><si><t>Extem</t></si><si><t>The global stem cell library.</t></si><si><t>Extem is creating the first population-scale stem cell library for organ and drug engineering.</t></si><si><t>http://public.crunchbase.com/t_api_images/v1418799615/gzjwnixomofafvlarl2d.png</t></si><si><t>http://www.extembio.com/</t></si><si><t>29aa8d8cf6da49df354851f9e1111914</t></si><si><t>extend-labs-2</t></si><si><t>Extend Labs</t></si><si><t>Extend Labs offers software for companies to extend their enterprises onto any device.</t></si><si><t>Extend Labs, Inc. develops software that enables companies to extend their enterprise onto any device. Extend Labs, Inc. was incorporated in 2012 and is based in San Jose, California.</t></si><si><t>37.2057</t></si><si><t>-121.8266</t></si><si><t>71312aa80da3dbd879b65599a6ac7202</t></si><si><t>extended-results</t></si><si><t>Extended Results</t></si><si><t>Extended Results was founded by business intelligence experts – people who understand the needs of customers based on personal experiences across many industriesWe deliver end-to-end business intelligence services and solutions with extensive knowledge that is balanced with solid business and technical experience that resonates with business leaders in terms that they can understand.Extended Results decided to make all our reporting and analytical services and solutions, Personal Business Intelligence solutions. Today we continue to provide solutions that deliver the right information - at the right time - onto the right device and to the right person. PUSHBI and PUSHBI Now are delivering metrics loud and clear.PUSHBI gathers all of your metrics into one place and makes them accessible on any device. Similar to monitoring the financial markets on TV, with renewed clarity, you can focus on the metrics that matter most to you and your company. PUSHBI is a one-of-a-kind business solution that is simply designed to turn your business into a business intelligence powerhouse – within hours.</t></si><si><t>http://public.crunchbase.com/t_api_images/v1397188330/c9b25fcf46464eb92157f2b0606d03ed.png</t></si><si><t>2006-01-16</t></si><si><t>http://www.extendedresults.com</t></si><si><t>25a5719be57760cd6dcba66f7966da8f</t></si><si><t>extensity</t></si><si><t>Extensity</t></si><si><t>Extensity is an enterprise software company that provides financial and operational solutions.</t></si><si><t>Extensity is an enterprise software company that provides financial and operational solutions.The company’s enterprise application systems product line offers cross-industry enterprise business applications for financial administration and human resource functions, and enterprise resource planning applications for manufacturing, distribution, and supply chain management. While its industry specific applications segment develops and sells software and systems for libraries, local government administration, public safety agencies, real estate agents, restaurant chains, property management, and construction marketplaces. Additionally, Extensity resells computer hardware and software and provides professional services that include application hosting, consulting, and implementation services, and training. Extensity was founded in 1970 and is headquartered in Toronto, Canada. As of August 2, 2006, Extensity operates as a subsidiary of Infor Global Solutions, Inc.</t></si><si><t>http://public.crunchbase.com/t_api_images/v1412133724/fa0rsh1nxknt2mbjf6lt.jpg</t></si><si><t>cc9fd790e49b30e9ada9e05112f01694</t></si><si><t>externautics</t></si><si><t>Externautics</t></si><si><t>Externautics is a biotech company exploiting possibilities for the identification and development of diagnostics for oncology applications.</t></si><si><t>EXTERNAUTICS is an innovative biotech company established in 2007 to exploit the unique possibilities offered by the Reverse Proteomic YOMICSÂ Platform toward the identification and development of novel diagnostic and therapeutic markers for Oncology applications.The past ten years have seen a tremendous increase in the use of Monoclonal Antibodies for the treatment of cancer diseases. Herceptin and Erbitux are clear examples of the present trends of the cancer clinical therapy to target and kill tumor cells on the basis of specific protein markers present on the tumors. Yet, the frequency of tumor regression is still limited to a very low percentage of the patient population submitted to treatment.</t></si><si><t>http://public.crunchbase.com/t_api_images/v1397180890/4b5fbd62d90c155ea3c0c9008e09d116.gif</t></si><si><t>http://www.externautics.com</t></si><si><t>Siena</t></si><si><t>43.3369</t></si><si><t>11.3075</t></si><si><t>e86cb3415077f5132ef66b57dd6f8e02</t></si><si><t>extractable</t></si><si><t>Extractable</t></si><si><t>Digital Strategy and Digital Experience Design Agency</t></si><si><t>Extractable is an award-winning digital strategy and experience design agency. We specialize in creating and maintaining websites, applications, and mobile experiences for financial services, healthcare, and B2B technology and services companies. For our Fortune 1000 and high growth clients, our designs have targeted more than 100 million consumer and business audiences worldwide. Clients include AMD, Charles Schwab, CEMEX, FedEx, GE Money, HTC, JDS Uniphase, John Muir Health, IHS, Kodak, Safeway, Sun Microsystems, and Sunset Magazine.</t></si><si><t>http://public.crunchbase.com/t_api_images/v1441234921/z9urjoitkoorhxfwpkhi.png</t></si><si><t>http://www.extractable.com</t></si><si><t>2010-11-20</t></si><si><t>801fd6f0e406e85d4ba1bfe9a6d2893a</t></si><si><t>extract-alpha</t></si><si><t>ExtractAlpha</t></si><si><t>ExtractAlpha creates and curates unique, actionable data sets and quantitative equity models for institutional investors.</t></si><si><t>http://public.crunchbase.com/t_api_images/v1438952174/teepqjeiqrbp07xe3i5j.png</t></si><si><t>http://extractalpha.com/</t></si><si><t>89d7a547ec23dc8ce15965a669566cf3</t></si><si><t>extraortho</t></si><si><t>ExtraOrtho</t></si><si><t>ExtraOrtho provides damage control and deformity correction solutions for surgeons, administrators, and patients.</t></si><si><t>ExtraOrtho, Inc. provides damage control and deformity correction solutions for surgeons, administrators, and patients. It offers XTRAFIX, an external fixation system that allows surgeons to eliminate steps, bars, and clamps. ExtraOrtho, Inc. was formerly known as QFx Technologies, Inc. and changed its name to ExtraOrtho, Inc. in May 2009. The company was founded in 2007 and is based in Memphis, Tennessee. As of November 10, 2011, ExtraOrtho, Inc. operates as a subsidiary of Zimmer Holdings, Inc.</t></si><si><t>6b6cb1cde11e93b586e41b7b1e9933f0</t></si><si><t>brandads</t></si><si><t>Extreme Reach (formerly BrandAds)</t></si><si><t>Extreme Reach Digital offers a platform that measures the effectiveness of video advertising across media vendors and channels.</t></si><si><t>BrandAds is bringing world-class measurement to connected video advertising. BrandAds Bridge is the first video ad analytics solution to provide media buyers with real-time insights into how their campaigns are performing across many different media vendors and channels in one unified view. By enabling brands to measure the impact of every video ad campaign, BrandAds customers can feel confident they’re making smart media buying decisions. Founded in 2011 by video ad industry veterans Avi Brown, Ryan Pamplin and Kandi Onwuama, BrandAds is a privately held company based in Emeryville, California.</t></si><si><t>http://public.crunchbase.com/t_api_images/v1397761154/9ad6588852e6e554ad3e9dc337245950.png</t></si><si><t>http://www.extremereach.com</t></si><si><t>2011-12-10</t></si><si><t>def93c9e22aaacf96bae5114ce37e20b</t></si><si><t>extremochem</t></si><si><t>ExtremoChem</t></si><si><t>ExtremoChem develops small organic molecules, obtained exclusively by chemical synthesis, with protein stabilizing properties.</t></si><si><t>http://public.crunchbase.com/t_api_images/v1430223336/xu3gdogy62yxatuszbtn.jpg</t></si><si><t>c4b37d74bd530ce8dbc0123695451aca</t></si><si><t>eye-pharma</t></si><si><t>Eye-Pharma</t></si><si><t>Eye-Pharma, LLC is an ophthalmic drug company with headquarters in Little Rock, Arkansas. The Company is pioneering new brand and generic</t></si><si><t>Eye-Pharma, LLC is an ophthalmic drug company with headquarters in Little Rock, Arkansas.  The Company is pioneering new brand and generic drug products via the reformulation of existing brand products.  Their objective is to bring better drugs, at better prices, to the patient.</t></si><si><t>http://public.crunchbase.com/t_api_images/v1397184817/11a02b0521d5a45120880ce92a3ede26.jpg</t></si><si><t>http://eye-pharma.com</t></si><si><t>5be7a3c3ee3e45dd5c0878f65b1f2e28</t></si><si><t>eyeblaster</t></si><si><t>Eyeblaster</t></si><si><t>Eyeblaster is a provider of rich media advertising delivery solutions.</t></si><si><t>http://public.crunchbase.com/t_api_images/v1443161937/kntzzv8oyavyi1oax8rr.png</t></si><si><t>http://www.eyeblaster.com/</t></si><si><t>1e3f824d12adaf6f409a82d5f1045671</t></si><si><t>eyecyte</t></si><si><t>EyeCyte</t></si><si><t>EyeCyte is engaged in the development of therapeutics for the treatment of neovascular and degenerative retinal diseases.</t></si><si><t>EyeCyte, Inc. is working with Pfizer&apos;s Bioinnovation and iotherapeutics Center and The Scripps Research Institute to develop novel therapeutics to treat neovascular and degenerative retinal disease.</t></si><si><t>http://public.crunchbase.com/t_api_images/v1397180630/2c382f80f2204b6147e7cd1cabfea33f.jpg</t></si><si><t>http://www.eyecyte.com</t></si><si><t>32.8936</t></si><si><t>-117.2416</t></si><si><t>e8d55f53a3013cd471ce8093ee7f74c4</t></si><si><t>eyegate-pharmaceuticals</t></si><si><t>EyeGate Pharmaceuticals</t></si><si><t>EyeGate Pharmaceuticals develops medicines to treat eye diseases using its non-invasive, iontophoretic drug-delivery system.</t></si><si><t>EyeGate Pharma is developing a proprietary platform of medicines to treat diseases of the eye using its unique, non-invasive, iontophoretic drug-delivery system called EyeGateÂ II. This proprietary technology platform is based on over 10-years of development at the Bascom Palmer Eye Institute at the University of Miami and has been tested extensively in both preclinical and human studies in Europe. Because of the human eye&apos;s special anatomy, effective delivery of medicines to treat chronic disease or diseases in the mid and posterior segments of the eye is less than adequate. They believe the EyeGateÂ II Delivery System will offer both physicians and patients an important new alternative in advancing the treatment of eye disease.</t></si><si><t>http://public.crunchbase.com/t_api_images/v1397198077/b37821bba2e05fc67b54175efc23bd36.jpg</t></si><si><t>http://www.eyegatepharma.com</t></si><si><t>fde9525b9a680f2ad291a3f6748e93a3</t></si><si><t>eyenetra</t></si><si><t>EyeNetra</t></si><si><t>EyeNetra develops mobile phone eye diagnostics that measure the correction of users&apos; vision.</t></si><si><t>Disruptive eye care platform enabling on-demand eye testing  remote access to vendors &amp; providers through eye diagnostics on mobile phones.</t></si><si><t>http://public.crunchbase.com/t_api_images/v1446039944/x6tishuswgw1rmvjnzdq.png</t></si><si><t>http://eyenetra.com</t></si><si><t>2012-07-28</t></si><si><t>854661e0e549ff84700fa43bcc023fe6</t></si><si><t>foooblr</t></si><si><t>Eyeonplay</t></si><si><t>Eyeonplay allows users to create professional gamecasts, track events, and manage live statistics directly from the football pitch.</t></si><si><t>Eyeonplay is a real-time platform for football lovers. You can track, share and follow any football game from the pitch! You can create a live match report of any football game and discuss it with your friends using your smartphone or browser!99% of football games are played in amateur, semi-pro and youth leagues. These games have a poor media coverage (almost inexistent), but they involve a lot of teams, players and fans. This wide group of teams need to communicate in real time with their audience. They want to share their passion but currently they’re missing a dedicated platform. Football fans need a place where they can find results, news and updates about their favourite top club&apos;s games and about their local football heroes playing in amateur or semi-pro league. We provide that place we provide that platform. Results, updates and news from the UEFA Champions League to the 7th division!</t></si><si><t>http://public.crunchbase.com/t_api_images/v1397183633/a09836bfec223571d5b25efd0888a79c.png</t></si><si><t>http://eyeonplay.com</t></si><si><t>Roncade</t></si><si><t>ef4eeb331aa8cb7837d71e32bb376830</t></si><si><t>eyeota</t></si><si><t>Eyeota</t></si><si><t>Audience Data Marketplace</t></si><si><t>Eyeota is the global leader for local audience data with over 1.5 billion unique profiles. Eyeota provides marketers with the data they need to reach the right online audiences and cut campaign waste whilst also enabling publishers to monetize their audiences more widely. In addition, our data delivers deep audience insight to both marketers and online publishers to help them understand their customers in a new way – as human beings. Eyeota supplies third party audience data to all major global and regional ad buying platforms, trading desks, DSPs, DMPs and ad networks. The company was founded in 2010 and has offices in Berlin, Düsseldorf, London, Melbourne, Singapore, Sydney and Tokyo.</t></si><si><t>http://public.crunchbase.com/t_api_images/v1397183736/fb3525eaa736451c2112ad44c6eee18c.jpg</t></si><si><t>http://www.eyeota.com</t></si><si><t>21cd067a5d49a8555820658dd1cedeae</t></si><si><t>eyequant</t></si><si><t>EyeQuant</t></si><si><t>EyeQuant is a neuromarketing SaaS that predicts within seconds how users are going to look at web &amp; mobile designs.</t></si><si><t>EyeQuant’s mission is simple: they help companies design websites that stand the test of attention and help your users find what they are looking for immediately. EyeQuant-optimised websites evidently communicate benefits quicker, provide a much better user experience and yield significantly higher conversion rates.</t></si><si><t>http://public.crunchbase.com/t_api_images/v1397192263/b10b62741345fde101e77d96a2fee152.jpg</t></si><si><t>http://eyequant.com</t></si><si><t>Osnabrück</t></si><si><t>2012-04-07</t></si><si><t>f2ab513219f4ceb307c0c47d2698f8fb</t></si><si><t>eyeris</t></si><si><t>Eyeris</t></si><si><t>Deep Learning-based emotion recognition software that reads facial micro-expressions.</t></si><si><t>http://public.crunchbase.com/t_api_images/v1427390875/cwxjmddzjdyb7y7djqbj.png</t></si><si><t>http://www.eyeristech.com</t></si><si><t>1e201efd73ac975a63d71e1097367598</t></si><si><t>eyetap-personal-imaging-lab</t></si><si><t>EyeTap Personal Imaging Lab</t></si><si><t>Formerly known as the Humanistic Intelligence Lab, the EyeTap Personal Imaging Lab specializes in the areas of personal imaging, mediated</t></si><si><t>The EyeTap Personal Imaging Lab (ePI Lab) is a computer vision and intelligent image processing research lab focused on the area of personal imaging, mediated reality and wearable computers. Originally founded in 1998, it was formerly known as the Humanistic Intelligence Laboratory (HI Lab) at the University of Toronto by Professor Steve Mann. Its mandate from the beginning has been to research wearable computing and cybernetic concepts and to channel developments into practical, market-driven products and processes. Our recent name change reflects our renewed focus on the area of personal imaging of which Professor Mann has had 30 years experience of exploring, and with which we believe the penetration of wearable devices into the mainstream will begin first. ePI Lab research strengths include wearable computing hardware and Open Source Mediated Reality software. The lab hopes to develop a new generation of Personal Imaging Solutions and Mediated Reality interfaces to satisfy the huge demand for personal imaging across the world, and also overcome the challenges in our information saturated world.</t></si><si><t>http://public.crunchbase.com/t_api_images/v1439014036/upkycacy6fxepisaevml.png</t></si><si><t>http://eyetap.org</t></si><si><t>85e72b15e09a3a942012a5f85b66f4d8</t></si><si><t>eyetech-pharmaceuticals</t></si><si><t>Eyetech Pharmaceuticals</t></si><si><t>Eyetech Pharmaceuticals is a biopharmaceutical company that specializes in novel therapeutics to treat diseases of the eye.</t></si><si><t>Eyetech Pharmaceuticals is a biopharmaceutical company that specializes in novel therapeutics to treat diseases of the eye. The company conducted research and development into wet age-related macular degeneration diseases, which was seen as a breakthrough in the field.Valeant Pharmaceuticals International acquired Eyetech for US22 million in 2012.</t></si><si><t>http://public.crunchbase.com/t_api_images/v1405077372/ncbosg0t4vyutpprjvkj.jpg</t></si><si><t>fc888b85aaae7bdb37998cf2a31b01ec</t></si><si><t>eyevensys</t></si><si><t>Eyevensys</t></si><si><t>Eyevensys created in 2009 is headquartered in Paris, France. It develops and will commercialize patented, minimally invasive, targeted,</t></si><si><t>Eyevensys created in 2009 is headquartered in Paris, France. It develops and will commercialize patented, minimally invasive, targeted, non-viral gene therapy-based solutions for the sustainable intraocular production of any secreted therapeutic protein or peptide.EYEVENSYS’s technology consists of a patented device that allows the calibrated injection in the ciliary muscle of a plasmid containing the gene encoding for a therapeutic peptide or protein. The sustainability of the gene expression is induced thanks to a patented proprietary electrotransfer technology or corticostranfection technology. The ciliary muscle is used for the transfection of therapeutic genes, playing then the role of a “factory” for the intraocular production of gene therapies, that will spread to the overall eye sphere, particularly into the vitreous cavity.</t></si><si><t>http://public.crunchbase.com/t_api_images/v1397182823/7a115199c7753e18c35697b404320420.png</t></si><si><t>http://www.eyevensys.com</t></si><si><t>f52e42c002d8cb23e6ce3db66dcb5d13</t></si><si><t>eyeverify</t></si><si><t>EyeVerify</t></si><si><t>EyeVerify is a security company that provides EyePrint Verification, an accurate biometric for mobile devices.</t></si><si><t>EyeVerify is the exclusive provider of Eyeprint Verification, a highly accurate biometric for mobile devices. Eyeprint Verification delivers a password free mobile experience and secure authentication at a glance. This patented solution uses existing cameras on smartphones to image and pattern match the blood vessels in the whites of the eye.</t></si><si><t>http://public.crunchbase.com/t_api_images/v1397751658/500ff764c7c266d15115024adf7e2012.png</t></si><si><t>http://eyeverify.com</t></si><si><t>a4dd7e47232a91409d625c090b909fc1</t></si><si><t>eykona-technologies</t></si><si><t>Eykona Technologies</t></si><si><t>Eykona Technologies develops and markets portable three-dimensional imaging systems.</t></si><si><t>Eykona Technologies, Ltd. develops and markets portable three dimensional imaging systems. Its systems are used to capture environments for videogames and in medical imaging for dermatological care. The company is based in Oxford, the United Kingdom.</t></si><si><t>http://public.crunchbase.com/t_api_images/v1397193553/a7c1810d81678cc8041cc9f83c4b043a.png</t></si><si><t>http://www.fuel-3d.com/eykona-redirect</t></si><si><t>1f81ac427204726cd49bb4bf8f6eeef9</t></si><si><t>eyso</t></si><si><t>Eyso</t></si><si><t>We Grow Apps</t></si><si><t>We&apos;re a company focused on organic user acquisition for apps.</t></si><si><t>http://public.crunchbase.com/t_api_images/v1421670660/xmrwissx8n4drxxknwqf.png</t></si><si><t>http://eyso.io</t></si><si><t>a69a6eaf5331c100a41c4db4c06319e5</t></si><si><t>eywa-media</t></si><si><t>EYWA MEDIA</t></si><si><t>Unlimited Possibilities across TV, Radio, Cinema, OOH, WebTV, Advertisers with Devices</t></si><si><t>EYWAMEDIA enables broadcasters and advertisers to measure audience consumption patterns, engage them realtime, create content-ad strategy and finally create attribution, cross targeting and retargeting revenues using multiscreen technology!Unlimited Possibilities for multiscreen conversations across TV-Radio-OOH-Cinema-Live Shows-WebTV-VOD and beyond!!Their Global Technology Center is in Bangalore, India. Our Global Data Centers are based in the USA. They have presence in Singapore, India, USA, UAE, UK. They are nurtured in the Kyron Accelerator Program (www.kyron.me)</t></si><si><t>http://public.crunchbase.com/t_api_images/v1447492166/wuoec9fuucqvhmmf1uqf.png</t></si><si><t>http://www.eywamedia.com</t></si><si><t>2014-12-25</t></si><si><t>a88c5e87d5d879ae4a7a271dd7c1b96c</t></si><si><t>ez-xbrl-solutions</t></si><si><t>Ez-XBRL Solutions</t></si><si><t>Financial analytics software solutions</t></si><si><t>Ez-XBRL Solutions, Inc. is a global provider of products and services for Financial Analytics and Financial Regulatory Compliance. Ez-XBRL Solutions’ team comprises of experts with significant knowledge and experience in a diverse set of domains and technologies, including financial services, XBRL documents, XML databases, Natural Language Processing and Analytics. The company’s senior management team has extensive experience in establishing organizations involved in creating software products and in providing outsourced services to companies worldwide. The company is a member of XBRL US and is playing a key role in the development of XBRL standards and global adoption. The company is headquartered in the USA and has operations in the UK and India. ProductsEz-XBRL Solutions has a suite of products and services that combine to provide customers with a broad range of analytics and compliance solutions. AnalyticsOur new analytics product – Contexxia – utilizes Natural Language Processing and Artificial Intelligence techniques to make SEC filings research fast and easy. It enhances the conventional ability to analyze financial statements (numerics) by providing unique views of textual changes in corporate regulatory filings and implicit events that can be predicted based on these filings. It leverages the underlying XBRL data to provide rich analytics of textual semantics and XBRL concepts. Contexxia has social network integration enabling users to bookmark and share fragments of information from SEC filings with their social networks. Contexxia is also designed to incorporate a wide variety of external data sources beyond regulatory filings to provide a complete Big Data analytics platform. Contexxia is is available at www.contexxia.com.ComplianceOur flagship compliance product, Ez-XBRL, is a simple and efficient application that enables effortless creation of XBRL documents without requiring extensive training in XBRL. Ez-XBRL has been used to create XBRL filings for over 1,000 corporations in the USA and India and has been ranked as the #4 XBRL product in the USA. XOR is a very popular cloud-based SEC XBRL reviewing and reporting product that integrates collaboration, a powerful validation engine and advanced reporting capabilities.Managed ServicesEz-XBRL Solutions provides a comprehensive set of XBRL Managed Services that seamlessly integrate with an organization’s existing processes for XBRL filings and external reporting. We achieve this through a combination of a highly-trained professional services team, a well-defined, tried and tested process, and a suite of technologies crafted specifically for XBRL creation and validation. Our Managed Services team has significant experience providing XBRL services to US SEC filers (Corporations and Mutual Funds), UK Corporation Tax filers and India MCA filers. We have been recognized and listed by UK HMRC as a managed tagging service provider. Our services ensure full compliance with all their standards and validation rules for both these regulators. Our services are further enhanced by a range of technologies to manage and streamline the process of service delivery.</t></si><si><t>http://public.crunchbase.com/t_api_images/v1397180835/3598fd914be90620cd5ec9f97490a71e.png</t></si><si><t>http://www.ez-xbrl.com</t></si><si><t>86d8bed5436335673938520affc7a944</t></si><si><t>ezako</t></si><si><t>Ezako</t></si><si><t>Ezako boosts e-commerce online sales, by personalizing customer experience. Ezako customizes clients&apos; experience with personalized</t></si><si><t>Ezako boosts e-commerce online sales, by personalizing customer experience.Ezako customizes clients&apos; experience with personalized recommendations and navigation. Reduce churn by avoiding client frustration from not finding the products they are looking for and generates higher conversion : recommend the best product for each customer.</t></si><si><t>http://www.ezako.com</t></si><si><t>22f80631d87bc5f8d2e7200c208df4cb</t></si><si><t>ezdia-inc</t></si><si><t>eZdia Inc</t></si><si><t>eZdia builds high-quality, scalable content solutions for the world&apos;s most successful companies.</t></si><si><t>Quality Content @ Scale. eZdia builds high-quality, scalable content solutions for the world&apos;s most successful companies. We help our customers increase content marketing production, quality and accelerate ROI. eZdia has proven success building systems that deliver thousands of unique  content projects to IR 1000 &amp; Fortune 500 Companies every day.  Our SaaS powered platform will increase internal efficiencies and cut 30-50% off your content spend per unit, while also increasing quality, engagement and sales!Our mission is to make the web more readable, engaging and enjoyable by connecting growing ecommerce companies with the world&apos;s most motivated writers, researchers, image producers, editors, specialists and more. If we can also create one million jobs by 2020, then consider us satisfied. Headquarters in Silicon Valley, California. The company’s management team is comprised of seasoned executives from companies like ebay, Sun Microsystems, Intel, Oracle, Cisco, Bank of America, Chase, HP, Magento, HCL, TimesOfIndia and Accenture.Specialties:Technologies and services for large scale web content production, Ecommerce Content, SEO &amp; Content Marketing.</t></si><si><t>http://public.crunchbase.com/t_api_images/v1399012667/jsxjraseqyeot3tzhcyu.jpg</t></si><si><t>http://www.ezdia.com</t></si><si><t>91c7f00c107ac4c57b956acafe5f662f</t></si><si><t>ezlocal-com-database</t></si><si><t>Ezlocal.com Database</t></si><si><t>Website-data-scraping.com is the leading and most trusted data scraping company offer wide range of web scraping services.</t></si><si><t> About Us:Website Data Scraping has successfully delivered full-service management and scraping solutions to construction, healthcare, logistics, hospitality, insurance companies, financial/accounting, legal, retail, service companies and government agencies and private enterprises. Our extremely high experienced professionals help our clientele to reach their business goals. Contact Us:Contact: 91-794-000-9241Web-Site: http://www.website-data-scraping.comE-Mail: info@website-data-scraping.comSkype: topprojectshubWe offer a world class quality range of web data extraction, web research, data collection, email database development including business and financial planning, governance, legal structures, and human resources. We are India based web scraping company take care of data research and extractions needs. Contact us with your problems with all necessary information available with your and get inexpensive data solutions. For more details feel free to email us on info@website-data-scraping.com. Following are the list of our offerings for which you can contact us:   - Email scraping   - Website scraping   - Screen scraping   - Web research   - Data Collection   - Product scraping   - Product uploading   - Email database development We are expert to build up email database for you:   - Doctors email database   - Dentists email database   - Physicians email database   - Lawyers email database   - Beauty salons email database   - Hair dressers email database   - Restaurants email database   - Night clubs email database   - Bars email database   - Realtors email database   - Mortgage brokers email database   - Hvac email database   - Florists email database   - Health clubs email database   - Flower shops email database   - Churches email list   - Fabric stores email list   - Auto repairs email list   - Surgeons email list   - Car dealers email list   - Gift shops email list   - Painting contractors email list   - Dance classes email list   - Hospitals email list   - Hotels email list   - Schools email list   - Students email list   - Cryptographers email list   - Golf courses email list   - Small business owners email list   - New businesses email list   - Manufacturers email list   - Entrepreneurs email list   - Canadian business email list We are proficient in scraper development services and capable enough to develop follwoing scrapers for you:   - Googlemap scraper   - eBay auction scraper   - Amazon product scraper   - Yellowpages scraper   - Yelp scraper Following Keywords Are Our Services:   - Scrape Data From Groupon   - Hotels Data Scraping   - Scrape Email Database   - Scrape Data From Imdb.Com   - Students Email Database   - Answers &amp; Quotes Websites   - Website Contact Information   - Yelp Data, Review &amp; Rating   - Ebay Product Information   - Images Scraping &amp; Uploading   - Scrape Data From Google Map   - Extract Google Search Result   - Google Adwords Scraping   - Extract Lawyers/Attorneys Data   - Coupon Codes Harvesting   - Extract Amazon Website   - Email Scraping Services   - Scrape Data From Website   - Web Harvesting Services   - Web Content Scraping   - Website Data Scraping   - Data Scraping Services   - Hotelpronto, Expedia, Tripadvisor   - Product Details Scraping   - Web Screen Scraping   - Web Scraping Services   - Website Scraping Services   - Linkedin Email Scraping   - Linkedin Profile Scraping   - Tripadvisor Website Scraping   - Goldenpages Website Scraping   - Restaurants Data Scraping   - Real Estate Website Scraping   - Doctors Data Scraping   - Dentists Data Scraping   - Physicians Data Scraping   - Accountants Data Scraping   - Truelocal Data Scraping   - Scrape Yellowpages Website   - Scrape Data From Whitepages Web Scraping Services Pricing:   - PDF Data Extraction - 2 to 3 USD/HRs.   - Web Data Extraction - 2 to 3 USD/HRs.   - Website Data Extraction - 2 to 3 USD/HRs.   - Web Pages Data Extraction - 2 to 3 USD/HRs.   - HTML Data Extraction - 2 to 3 USD/HRs.   - Text File Data Extraction - 2 to 3 USD/HRs.   - XML Data Extraction - 2 to 3 USD/HRs.For more information feel free to contact us on info@website-data-scraping.com.</t></si><si><t>http://public.crunchbase.com/t_api_images/v1427704309/auwr6oppfd3fd2wu3n24.jpg</t></si><si><t>http://www.website-data-scraping.com/</t></si><si><t>1015fea74bc0b031ee44779a241e2098</t></si><si><t>ezlynx</t></si><si><t>EZLynx</t></si><si><t>Insurance Technology Provider</t></si><si><t>EZLynx&apos;s flagship product, Rating Engine, enables agents to generate accurate real-time rate quotes from multiple insurance companies&apos; sites with a single data entry point. EZLynx was established in 2003 with the primary goal of addressing some of the challenges facing the independent agents in the P&amp;C industry at that time. EZLynx pioneered the concept of real-time quoting in the insurance market when the industry was still grappling with the inaccuracies of manufactured rates. EZLynx quickly added the ability for agents to integrate with their current websites to collect lead information. In 2007, EZLynx gave agents the ability to return live real-time rates directly to the consumers on their websites. Today, EZLynx is the leading real-time rating vendor for independent agents. EZLynx processes millions of Auto, Home and Package transactions every month covering more than 130 insurance companies in 45 states. EZLynx has established the de facto leadership position in the market with its commitment to pushing the boundaries of technology to fully automate the exchange of information between insurance company, independent agent, and the end consumer.As they have grown in the insurance space, they have expanded they product line to offer solutions that work with EZLynx Rating Engine, including Consumer Quoting, Management System, Marketing Campaigns, and Agency Websites. In doing so, they offer a truly seemless integration of their solutions into an agency&apos;s day to day needs.</t></si><si><t>http://public.crunchbase.com/t_api_images/v1397204873/01173d001986e388f997077342a881cc.gif</t></si><si><t>http://www.ezlynx.com</t></si><si><t>32.9943</t></si><si><t>-97.0526</t></si><si><t>2010-03-05</t></si><si><t>2c06216a66253a4d8514cb28c6dee6d2</t></si><si><t>ezora</t></si><si><t>Ezora</t></si><si><t>Ezora enables organisations to manage their KPIs, make better decisions and enhance their bottom line.</t></si><si><t>http://public.crunchbase.com/t_api_images/v1431426212/uemvpbpyf0mbydowjipp.png</t></si><si><t>http://www.ezora.com/</t></si><si><t>dca5193164bfcc05f374f92a15ae6e23</t></si><si><t>ezra-innovations</t></si><si><t>Ezra Innovations</t></si><si><t>Ezra Innovations develops, manufactures and offers drug delivery technology and equipment.</t></si><si><t>Ezra Innovations, LLC develops, manufactures, and offers drug delivery technology and equipments. The company was incorporated in 2008 and is based in Little Rock, Arkansas.</t></si><si><t>c90fbbbd87c501a920edf1f962e9f318</t></si><si><t>f-star-biotechnologische-forschungs-und-entwicklungsges-m-b-h</t></si><si><t>F-star Biotechnology Limited</t></si><si><t>F-star is a biopharmaceutical company dedicated to developing novel bispecific antibody products that provide a significant improvement over</t></si><si><t>F-star is a biopharmaceutical company dedicated to developing novel bispecific antibody products that provide a significant improvement over the current standard of care. Given its strong patent position, it is the only biopharmaceutical company with the ability to create and develop Fcab antibody fragments, and bispecific antibodies, by modifying the constant region of an antibody. In particular, F-star’s Modular Antibody Technology enables rapid discovery and development of bispecific antibodies by introducing additional binding sites to the constant region of an antibody and offers unprecedented ease in the development and manufacturing of bispecific monoclonal antibodies. Using the Modular Antibody Technology, F-star generates bispecific antibodies (mAb2) that possess the favourable characteristics of traditional monoclonal antibodies, without the production challenges often associated with other antibody formats. F-star is now applying its proprietary technology to the development of a pipeline of product candidates. Since its founding in 2006 the company has secured funding and support from leading VC investors: Aescap Venture, Atlas Venture, Novo Ventures and TVM Capital; as well as from renowned strategic corporate investors: Merck Serono Ventures, MP Healthcare Venture Management and SR One. In 2013, F-star established an asset-centric vehicle structure through the formation of F-star Alpha Ltd., which included out-licensing of FS102 from F-star to F-star Alpha Ltd. In October 2014 Bristol-Myers Squibb obtained an exclusive option to buy F-star Alpha. In addition the company has alliances with Boehringer Ingelheim and Merck Serono, each covering multiple targets. In 2011, F-star was selected by FierceBiotech as one of the Fierce 15 winners. F-star currently employs over 35 people at its research site in Cambridge, UK.</t></si><si><t>http://public.crunchbase.com/t_api_images/v1397199689/4b7276e3db8bb1c1a5d370be080abe4a.png</t></si><si><t>http://www.f-star.com</t></si><si><t>0276ced6cae44a11079df14f23f12ad7</t></si><si><t>f-hoffmann-la-roche-ltd</t></si><si><t>F. Hoffmann-La Roche, Ltd.</t></si><si><t>Roche is the world&apos;s largest biotech company engaged in producing, branded drugs for the treatment of cancer and other diseases.</t></si><si><t>Roche is the world&apos;s largest biotech company engaged in producing, branded drugs for the treatment of cancer and other diseases. The company has 14 biopharmaceuticals on the market and many pharmaceutical and diagnostic sites around the world.The company was founded in 1896 by Fritz Hoffmann-La Roche in Basel, Switzerland.Roche creates innovative medicines and diagnostic tests that help millions of patients globally. The company’s drugs are targeted at disease areas such as oncology, neuroscience, infectious diseases, immunology, and cardiovascular and metabolism.Roche has been at the forefront of cancer research and treatment for over 50 years. Roche’s medicines treat breast, skin, colon, ovarian, lung and numerous other cancers. It also has developed a range of personal healthcare products for its patients.</t></si><si><t>http://public.crunchbase.com/t_api_images/v1440209446/ajzofiirbhhcbwo8kx2u.png</t></si><si><t>0a1c3debea34885a071842fd7145b08d</t></si><si><t>f2g</t></si><si><t>F2G</t></si><si><t>F2G discovers and develops novel drugs for the treatment of life-threatening fungal diseases.</t></si><si><t>F2G is advancing its own patented compounds and technologies which will lead to the development of novel agents to treat serious fungal disease. The Company was founded on its proprietary genomics technology (MycoBankÂ) that identifies essential gene targets in fungi. Having received initial funding in 2002 the company then rapidly diversified into chemistry-driven discovery. They have also assembled an experienced development capacity.</t></si><si><t>http://public.crunchbase.com/t_api_images/v1397182291/749c0cee9f8bf06c5ed3de0891d02cf6.gif</t></si><si><t>http://www.f2g.com</t></si><si><t>327e3aab0051aa353ffc8a1323a7da9d</t></si><si><t>fabrikatyr-analytics</t></si><si><t>Fabrikatyr Analytics</t></si><si><t>Fabrikatyr Analytics Uncovering tangible truths from modern media.</t></si><si><t>http://public.crunchbase.com/t_api_images/v1430833126/x1e4zoc2ethcx5mlk9g0.png</t></si><si><t>http://www.fabrikatyr.com/</t></si><si><t>2a674b9cd556ef9da5cb13b3d4f419c3</t></si><si><t>fabrixtv</t></si><si><t>FabrixTV</t></si><si><t>997dbc78665ecd4cbd978fe30b07857c</t></si><si><t>fabrus</t></si><si><t>Fabrus</t></si><si><t>Fabrus identifies and develops functional therapeutic monoclonal antibodies to challenging cell surface targets like GPCRs and ion channels.</t></si><si><t>Fabrus LLC was founded in 2007 as the first company in The Pfizer Incubator. The company has assembled a seasoned scientific team that has met and exceeded its milestones by establishing a unique antibody discovery platform and discovering multiple preclinical lead candidates against important cancer targets.</t></si><si><t>http://public.crunchbase.com/t_api_images/v1397197651/b4a80b684276747f8f9a9519fe0819b0.png</t></si><si><t>http://www.fabrus.net</t></si><si><t>2010-11-05</t></si><si><t>a972592d94ec9926260674dc7ba860af</t></si><si><t>facecake-marketing-technologies</t></si><si><t>FaceCake Marketing Technologies</t></si><si><t>FaceCake Marketing Technologies, Inc., i</t></si><si><t>FaceCake Marketing Technologies, Inc., is a pioneer and innovator in personalized interactive marketing. FaceCake’s proprietary Visual Demonstration System (VDS) allows users to manipulate their own images, with a wide range of image transformation and animation capabilities, to try on and try out various products and services. The VDS in conjunction with the FaceCake patented Mirror Image Marketing solution provides user-specific, highly targeted promotion of products on user images, for unprecedented levels of personalization. FaceCake is headquartered in Calabasas, California.FaceCake’s amazing technology allows you to give yourself a complete cosmetic makeover, go from being a blonde to a redhead, visualize yourself losing weight, see your home in a rainbow of colors, purchase accessories for your pets, or try a cosmetic procedure with just a simple click. Just upload your image and you can \&quot;try on\&quot; a product, or \&quot;try out\&quot; a service without ever leaving home in a photo-realistic manner that’s the next best thing to driving to the store or doctor.</t></si><si><t>http://public.crunchbase.com/t_api_images/v1397183016/774f0d86570d1071b294fbc1ef28a1e6.png</t></si><si><t>http://www.facecake.com</t></si><si><t>Calabasas</t></si><si><t>d23aa571810fc635d287e144a97d0389</t></si><si><t>faception</t></si><si><t>Faception</t></si><si><t>Faception can predict online behavior from face images and is able to analyze a crowd and find your best paying users.</t></si><si><t>http://public.crunchbase.com/t_api_images/v1454053829/wr3mxcqb0bfcuc7tcc5z.png</t></si><si><t>http://www.faception.com/</t></si><si><t>88f0d2eb2cb5a46a644c9e0edd16fd97</t></si><si><t>facerecog</t></si><si><t>Facerecog</t></si><si><t>FaceRecog is your analytics for your outdoor media.</t></si><si><t>http://public.crunchbase.com/t_api_images/v1427105955/ril19oc45gpi4ncqsuer.png</t></si><si><t>http://facerecog.asia/</t></si><si><t>ca9548cd28ba8b4cfe115ed32c15d572</t></si><si><t>creativspace</t></si><si><t>Facesaerch</t></si><si><t>Facesaerch is an image search engine for faces powered by Google. The results are displayed iTunes cover flow style. The site was realized</t></si><si><t>[Facesaerch](http://www.facesaerch.com/) is an image search engine for faces powered by [Google](http://www.crunchbase.com/company/google). The results are displayed \&quot;iTunes cover flow\&quot; style. The site was realized via JS and open APIs by founder Franz Enzenhofer.</t></si><si><t>http://public.crunchbase.com/t_api_images/v1397187197/5fcc790622e88a2f7ac0be6de68ed740.png</t></si><si><t>http://facesaerch.com</t></si><si><t>48.2092</t></si><si><t>16.3728</t></si><si><t>9f6ac0f029dee7f2ba12dcabb1d4de52</t></si><si><t>facet-biotech</t></si><si><t>Facet Biotech</t></si><si><t>Facet Biotech engages in the identification and development of oncology drugs.</t></si><si><t>Facet Biotech Corporation, a biotechnology company, engages in the identification and development of oncology drugs. Facet was formed through a spin-off of the biotechnology segment of PDL BioPharma, Inc., which was completed on December 18, 2008. It was subsequently acquired by [Abbott Labs](/company/abbott-labs). The company is headquartered in Redwood City, California.Its products in development include Daclizumab, a monoclonal antibody in Phase IIb clinical studies that binds to the alpha chain of the interleukin-2 receptor on activated T cells; and Volociximab, a chimeric monoclonal antibody in Phase I clinical studies that inhibits the functional activity of a protein in activated endothelial cells. The company is also developing Elotuzumab, a monoclonal antibody in Phase I/II clinical studies, which binds to a cell surface glycoprotein that is expressed on myeloma cells and normal human cells; PDL192, a monoclonal antibody in Phase I clinical study, which binds to the tumor necrosis factor-like weak inducer of apoptosis receptor; PDL241, a monoclonal antibody in the preclinical stage for immunologic diseases; and TRU-016, a small modular immunopharmaceutical protein therapeutic in Phase I clinical studies for the treatment of B-cell malignancies, such as chronic lymphocytic leukemia and non-Hodgkin&apos;s lymphoma, as well as autoimmune and inflammatory disease indications. It has collaboration agreements with Biogen Idec Inc.; Bristol-Myers Squibb Company; and Trubion Pharmaceuticals, Inc. Facet Biotech Corporation also has license agreements with Abbott Laboratories, Inc.; Actinium Pharmaceuticals, Inc.; Genentech, Inc.; Ophthotech Corporation; Progenics Pharmaceuticals, Inc.; and Seattle Genetics, Inc.</t></si><si><t>http://public.crunchbase.com/t_api_images/v1397205443/3c9015470d522e52e26435ae66eb43f7.jpg</t></si><si><t>http://www.facetbiotech.com</t></si><si><t>e3334888429a7e48760a0946d978b5a6</t></si><si><t>factabase</t></si><si><t>Factabase</t></si><si><t>Factabase collects statistics about emerging markets from a wide range of public and proprietary sources.</t></si><si><t>Factabase improves public statistics dissemination globally. It bridges the gap between public databases and the public seeking statistics by locating, repackaging and then distributing statistics. We have built and currently manage an extensive and search-able database of more than 80 countries (mostly emerging economies) from thousands of sources and we&apos;re adding more and more countries and sources as we grow. We have also built a top-notch user interface for users to browse our data and our data can be used by developers of all sorts  through widgets and APIs to help build exciting new services or enhance their current services.</t></si><si><t>http://public.crunchbase.com/t_api_images/v1397180190/d436f8adad36a81c043e182ecfe3b7ea.png</t></si><si><t>http://www.factabase.com</t></si><si><t>f0f3b44878978d599e38f9a8d770f7dd</t></si><si><t>factle-maps</t></si><si><t>Factle Maps</t></si><si><t>Neighborhood Boundary Mapping Data</t></si><si><t>Factle Maps provides geospatial solutions to address the growing needs of localization, geo-search, and geo-centric analysis. The main focus of Factle Maps is accurate neighborhood boundary mapping to enhance search and neighborhood demographic data pertaining to neighborhoods which are valuable for research and analysis.</t></si><si><t>http://public.crunchbase.com/t_api_images/v1397195386/2a9b524d7166282eceb9806f104de821.gif</t></si><si><t>http://www.factle.com</t></si><si><t>b1509797f49067bdb63c9da44030e8a4</t></si><si><t>factlook</t></si><si><t>FactLook</t></si><si><t>Factlook’s sole purpose is to make thematic mapping quick, easy, and fast – and better yet, accessible to every user, regardless of data or mapping background and skills. Many other data tools think of mapping as an afterthought or adjunct – but Factlook was built to be a powerful mapping software at its core. Because Factlook puts mapping at the center of its user experience, it’s designed to make maps first and foremost, and this translates into a streamlined and intuitive user experience. Most mapping software requires years of experience and a large learning curve to use effectively. Tools like MapInfo and other GIS-based software often require significant experience to use effectively (and in some cases, graduate degrees!), making the barrier to entry very significant. Other data visualization tools such as Tableau can certainly generate nice-looking maps, but still require significant hours and advanced product knowledge in order to fully leverage features like custom geocoding and more. Though powerful in their own right, these tools can often demand a steep learning curve to use – requiring that employees, analysts, and other users spend significant hours learning the product and finely-tuning their data and visualizations before being able to generate anything beyond a basic-level map.  Factlook is designed to take data and generate it into an information-rich map quickly – and that’s what Factlook does best. Furthermore, its design is intuitive and extremely easy to use; if you can use Microsoft Excel, you can use Factlook! Users enjoy using Factlook for its ease of use and straightforward approach to mapping.  FactLook can replicate in minutes, what often takes hours to complete in other more complex tools.</t></si><si><t>http://public.crunchbase.com/t_api_images/v1397193013/1b0d3d0707fca1a1a07e82c26d29caa0.png</t></si><si><t>http://www.FactLook.com</t></si><si><t>037beddac4f8d2732e50e76e2fcf4d6e</t></si><si><t>factnexus</t></si><si><t>FactNexus</t></si><si><t>The Keyword is Dead</t></si><si><t>FactNexus is building a single universal shared database to help organizations and individuals get and maintain shared data that is current, accurate and complete.  They&apos;re building this semantically-structured store using GraphBase, their proprietary Distributed Graph Database.  Shared data and knowledge is a community resource. To foster community engagement FactNexus has helped to create http://wik.me, a new and powerful way to bring together, to discover and to manage facts. wik.me facts mesh together to become a \&quot;smart encyclopaedia and directory\&quot; of shared knowledge.</t></si><si><t>http://factnexus.com</t></si><si><t>Newcastle</t></si><si><t>c6eda1e4c526037ac5568af22254f01f</t></si><si><t>factual</t></si><si><t>Factual</t></si><si><t>Factual is a location platform that enables personalized and contextually relevant mobile experiences by enriching mobile location signals.</t></si><si><t>Factual is a location platform that enables personalized and contextually relevant mobile experiences by enriching mobile location signals with definitive global data.</t></si><si><t>http://public.crunchbase.com/t_api_images/v1397192755/9e59daa5ede9b0afa7c024c944337b4d.png</t></si><si><t>http://www.factual.com</t></si><si><t>7d50acb44238770782eee6d4aea03d95</t></si><si><t>fair-observer</t></si><si><t>Fair Observer</t></si><si><t>Fair Observer is a community platform for publishing and discussions on global issues.</t></si><si><t>Fair Observer focuses on issues of importance, provides context and generates analysis from around the world to enable its audience to be better informed in an increasingly interconnected world.Most global citizens are dissatisfied with ethnocentric, event-driven and partisan media across the world. Fair Observer introduces a so-called 360 to solve this pain.The founding team consists of Atul Singh (Editor-in-Chief), a Wharton MBA, ex corporate lawyer and special operations officer in India; Fabian Neuen (COO), an INSEAD MBA, formerly one of Siemens&apos; youngest managers in history, and Christian Becker (Head of Business Development), an MD/PhD from Heidelberg and Baltimore, former physician, researcher and management consultant.</t></si><si><t>http://www.fairobserver.com</t></si><si><t>0a3b6515f6b6125912eb71253937dc02</t></si><si><t>fairlay</t></si><si><t>Fairlay</t></si><si><t>Bitcoin Prediction Market</t></si><si><t>Fairlay is a Bitcoin based prediction market.User can bet on the outcome of real world events. Thus they can convert information to Bitcoin.</t></si><si><t>http://www.fairlay.com</t></si><si><t>d8ff65151a0bd6c4e11b8a762a3b4b86</t></si><si><t>falcontail-web-design</t></si><si><t>Falcontail Web Design</t></si><si><t>Full Service Web Design &amp; Dev</t></si><si><t>Falcontail Web Design is a full-service design firm located just outside of Houston, TX in Texas City. We offer comprehensive boutique website designs custom tailored to fit small or moderate enterprise (SME) businesses. We provide cutting edge designs like responsive websites, with built in traffic analysis, SEO, UI/UX Design, and our in house copy-writing solutions, logo and other digital art creation, brand creation, traditional web design, marketing services, and web hosting, making us your one-stop solution for your web design and marketing needs.</t></si><si><t>http://public.crunchbase.com/t_api_images/v1402619338/jo5avjlkacuvltohlb05.jpg</t></si><si><t>http://www.falcontail.com</t></si><si><t>Texas City</t></si><si><t>a09897252e49c76468fea7ed66032882</t></si><si><t>quest-to-clean-up-by-fam-ess--llc-</t></si><si><t>Fam-ess</t></si><si><t>EdTech meets Big Data.</t></si><si><t>Fam-ess helps teach kids about money and how to make better buying decisions while uncovering insights that help inform the planning of products for kids ages 3-15.  When it comes to kids and money, Fam-ess is making the unknown, known. Their social mission is to teach kids what they don’t know about money and financial discipline, long before going off to college or getting their first job. Their name alone is an acronym for Family First, Earn Always, Save Often, Spend Wisely. Their business mission is to be the primary source offering anonymous and aggregated pre-purchase kid insights/trends for manufacturers and retailers. Their data is collected with parental consent from their financial education app and aggregated into their marketing insights dashboard.</t></si><si><t>http://public.crunchbase.com/t_api_images/v1435890075/dcoryiwajfpfb38cos4m.png</t></si><si><t>http://www.fam-ess.com/</t></si><si><t>c5d14a1220f6dbb9ff67301be1b7c490</t></si><si><t>famoi</t></si><si><t>Famoi</t></si><si><t>Record &amp; Certify your assets onto the blockchain to reduce fraud, counterfeiting and counterparty risk.</t></si><si><t>Famoi will be an Opensource decentralised application. Where we are building the modern day infrastructure for fiduciary asset management. To cryptographically record and certify the worlds assets onto a new information technology called the blockchain, and link the provenance of an asset to its owner, past owners, creator and origin. Protecting indviduals, businesses and governments from fraud and counterfeiting. Reducing counterparty risk by automating asset transactions with self-executing smart contracts that no one controls and everyone may trust. Our first whitepaper is being drafted for Famoi currently.</t></si><si><t>http://public.crunchbase.com/t_api_images/v1443801499/jbwdsf6jdowmnx856csw.png</t></si><si><t>682bce4a803d95853fd5b408069c4190</t></si><si><t>fan-chirp</t></si><si><t>Fan Chirp</t></si><si><t>Sports In-Game Conversations</t></si><si><t>Fan Chirp is a real-time in-game social media application for major sporting events.  The site pulls in hundreds of thousands of Tweets a day and analyzes each one to generate a graphical summary of the conversation. Some site features include:- Understand the game conversation in graphical format, viewing fan sentiment, and other reports with a score overlay feature.- View and join the Twitter conversation, including the ability to filter by location.- View images and photos related to the event.</t></si><si><t>http://public.crunchbase.com/t_api_images/v1397197138/7f59bbfa2b013f511b2b8dff8d0b9853.png</t></si><si><t>http://www.fanchirp.com</t></si><si><t>de4b000b1a3425f96ea3563459991794</t></si><si><t>fan-on-fire</t></si><si><t>Fan On Fire</t></si><si><t>The intelligent and stimulative live music agenda for fans demands that conveys in a software hub for Music Industry Business Intelligence</t></si><si><t>Fan On Fire is the platform of the future of music. A unique place to not miss the concerts that interest you , as the experience and ask all artists feel like passing through your town .It&apos;s a new era for live music where fans have the power thanks to Fan On Fire .</t></si><si><t>http://public.crunchbase.com/t_api_images/v1411533785/gp8l9riq7fafbldzuh2b.jpg</t></si><si><t>http://www.fanonfire.com</t></si><si><t>eb29676e3e521f008faa2e7284b45c9c</t></si><si><t>fan-analytic</t></si><si><t>FAN_Analytic</t></si><si><t>Facebook Analytics for Chinese Markets</t></si><si><t>fanalytiQ was founded in July 2013 and is now the fastest growing SaaS facebook analysis solution focused on Chinese speaking markets. fanalytiQ helps businesses drive growth and build brand with its target customers on facebook.We analyze millions of Chinese language posts and fanpage activities to help businesses gain consumer insight and improve engagement with its target customers on facebook.  With offices in China and Taipei, fanalytiQ is dedicated to serving enterprise clients with local expertise.</t></si><si><t>http://public.crunchbase.com/t_api_images/v1397188512/09b0d3b55f95dca59d56c1e509245f71.png</t></si><si><t>http://www.fanalytiq.com</t></si><si><t>0d0c5703f5baff4789aeee8dcacbf179</t></si><si><t>fanbloom</t></si><si><t>Fanbloom</t></si><si><t>Sponsor the right influencers, at scale.</t></si><si><t>http://public.crunchbase.com/t_api_images/v1445281784/fmcwewgesdm3hzmy9ni8.png</t></si><si><t>http://fanbloom.com</t></si><si><t>63173f4276d67d520ba3177f937fae1f</t></si><si><t>fanbread</t></si><si><t>FanBread</t></si><si><t>FanBread&apos;s tech helps people and companies build brands and pursue new creative opportunities.</t></si><si><t>FanBread&apos;s platform provides influencers with revenue generating content (blogs, listicles, galleries, quizzes) for use across their social channels and owned-and-operated sites.When done successfully, creators have seen more than 200% increases in revenue by simply increasing their content output across non-monetizing social platforms.</t></si><si><t>http://public.crunchbase.com/t_api_images/v1412633367/sqawjfxttm7izatxfsrn.png</t></si><si><t>http://fanbread.com</t></si><si><t>e1e46d93c4427dcd11970fcfb9e00344</t></si><si><t>fantain-sports</t></si><si><t>Fantain Sports</t></si><si><t>Fan Enagement and insights for Sports teams and leagues</t></si><si><t>Fantain aims and creating a unique experience in fan engagement for various sports.  Fantain keeps you engaged with the sport, teams and players of your choice. It is a comprehensive platform that includes games, scores, chat, merchandize, tickets, souvenirs, and lots more.</t></si><si><t>http://public.crunchbase.com/t_api_images/v1397193832/27c4181db2c568885819dc89cb86a865.png</t></si><si><t>http://www.fantain.com</t></si><si><t>524f595b34bf01fbcd1595612e9c0641</t></si><si><t>faqme</t></si><si><t>Faqme</t></si><si><t>Faqme enables their clients to create Frequently Asked Questions pages and “contact us” systems for their websites.</t></si><si><t>A website allowing users to create a Frequently Asked Questions (FAQ) stream. Only questions are displayed on the landing page, answers are shown when users click on each question. FaqMe offers viewing statistics, complete with platform analytics and basic page views.  If you have multiple domains and need a central FAQ page, this site may be a great alternative for you.</t></si><si><t>http://public.crunchbase.com/t_api_images/v1397196940/eae1e327514f786c4a1ffe58b61d97d8.jpg</t></si><si><t>http://faqme.com</t></si><si><t>d50426827acd13e9f29a4ad695397d81</t></si><si><t>faraday-pharmaceuticals</t></si><si><t>Faraday Pharmaceuticals</t></si><si><t>Faraday Pharmaceuticals is a therapeutics company focused treating ischemia-reperfusion injury.</t></si><si><t>Faraday Pharmaceuticals is an early-stage therapeutics company focused on developing novel therapies to treat ischemia-reperfusion injury.Faraday has in-licensed proprietary liquid formulations of reduced nonmetal gaseous elements developed in the lab of Dr. Mark Roth at the Fred Hutchinson Cancer Center. The company was founded in 2014 and is located in Seattle, Washington.</t></si><si><t>http://public.crunchbase.com/t_api_images/v1416441763/khnwo0ne4plyojxj5pqr.png</t></si><si><t>2a9d770eedd98183b2edf52adfbe48ec</t></si><si><t>farallon-biosciences</t></si><si><t>Farallon Biosciences</t></si><si><t>Farallon Biosciences is a company focused on the research and development of medical devices and equipment.</t></si><si><t>Farallon Biosciences is a company focused on the research and development of medical devices and equipment. It is based in Encinitas, California.</t></si><si><t>19a02f78e1bb68dae0dafd47da41434d</t></si><si><t>bdkm</t></si><si><t>Farfalia</t></si><si><t>Farfalia is a first-class automated personal consultant to the ecommerce managers.</t></si><si><t>Farfalia is delivering daily reccomendations/suggestions for eshop owners focused on what to do to earn more money. Based on data analytics.</t></si><si><t>http://public.crunchbase.com/t_api_images/v1414428711/ey5v3mxi5lglumj1d5sb.png</t></si><si><t>2013-12-25</t></si><si><t>http://www.farfalia.com</t></si><si><t>f739866ea01fe19c709fe49930a50e44</t></si><si><t>farfield</t></si><si><t>Farfield</t></si><si><t>Farfield is a global supplier of new analytical instruments that address the emerging and evolving measurement demands of the Surface</t></si><si><t>Farfield is a global supplier of new analytical instruments that address the emerging and evolving measurement demands of the Surface Science and Biophysics communities. Surface Science and Biophysics provide the most demanding measurement challenges facing research over the next decade.</t></si><si><t>http://public.crunchbase.com/t_api_images/v1397188184/d2dbe020852b12a1848230958932964b.jpg</t></si><si><t>http://www.farfield-group.com</t></si><si><t>2d6da75d4318399fb6628441ff59d59d</t></si><si><t>farman</t></si><si><t>Farman</t></si><si><t>Farman is an online shop dedicated to body care, early childhood education, nutrition, sports, and herbal medicine.</t></si><si><t>Farman.it is a web portal created in 2008 by two pharmacists in Apulia. Inside arepresent daily news updates about the world of health. Farman.it parapharmaceutical also sells products for beauty and body care, health and nutrition of adults and children, with a section dedicated to the world of early childhood and phytotherapy. A team of consultants courteous and welcoming will respond to all the questions also via skype and phone number.</t></si><si><t>http://public.crunchbase.com/t_api_images/v1397184065/00f040dd7763bf29cf2be2778c207ddb.png</t></si><si><t>http://www.farman.it</t></si><si><t>7b1d4b4fb61f952de596333d6dc378a7</t></si><si><t>farmer-s-edge-laboratories</t></si><si><t>Farmer&apos;s Edge Laboratories</t></si><si><t>A global leader in precision agriculture and independent data management solutions.</t></si><si><t>Farmers Edge is the leader in Variable Rate Technology.  We provide advanced agronomic solutions to drive profitability with a proven track record in precision agriculture.  Using scientific tools to identify and map field variability, Farmers Edge optimizes crop inputs, resulting in  higher yields, better quality and less environmental impact.  Their team includes knowledgeable agronomists, GIS specialists and technology experts to help you Grow. More. Precisely.Farmers Edge helps growers get the most out of leading edge precision agriculture and agronomy technology. Their goal is to maximize their customer profitability by optimizing application of crop inputs though identifying and mapping field variability.  They also offer a full suite of agronomy services to accompany their Variable Rate Technology (VRT) services to provide a complete program.</t></si><si><t>http://public.crunchbase.com/t_api_images/v1415685756/agrjwptlg3zx39z3i9ie.png</t></si><si><t>http://www.farmersedge.ca/</t></si><si><t>c9aa178f7a508dc8bd03f059a97b7d71</t></si><si><t>farmeron</t></si><si><t>Farmeron</t></si><si><t>A cloud-based dairy herd &amp; farm business management software - allowing producers across the world to become the very best.</t></si><si><t>Farmeron helps farmers across the world to manage their farming data online and to do farm performance analysis using exciting statistics.By integrating Farmeron with machinery being used on farms of the world, we&apos;re able to speed up data retrieval process and ease core farming data management operations. Adding an analytics layer on top this data, Farmeron delivers statistics and reports to farmers, and these can be used to monitor production performance, adjust production plans but also for government reporting needs.</t></si><si><t>http://public.crunchbase.com/t_api_images/v1409305393/nbfpkawtgxncbxix7ivm.png</t></si><si><t>http://www.farmeron.com</t></si><si><t>2011-08-06</t></si><si><t>29d9af64a4d9b783546a34a6eedf0982</t></si><si><t>farmers-business-network</t></si><si><t>Farmers Business Network</t></si><si><t>Farmers Business Network connects farmers to share knowledge and gain trusted insights about their farms, inputs, and practices.</t></si><si><t>Farmers Business Network is an independent and unbiased, farmer-to-farmer agronomic information network. The Network&apos;s mission is to improve the livelihood of farmers by making data useful and accessible. Farmers Business Network (FBN) utilizes data science and machine learning to provide members with unbiased and unprecedented insights about each of their fields, powered by billions of data points from our network. IT provides farmers with product performance, benchmarking and predictive analytics based on real world performance data</t></si><si><t>http://public.crunchbase.com/t_api_images/v1431707117/ihn1yb0kf8j9johtdr7m.png</t></si><si><t>http://farmersbusinessnetwork.com</t></si><si><t>653409556b37cba9aba58e1b4496c42a</t></si><si><t>farmis</t></si><si><t>Farmis</t></si><si><t>Farmis is B2B B2C farm activities and data managing platform for different scale farms/corporations</t></si><si><t>http://public.crunchbase.com/t_api_images/v1446813917/fokonoejulkeitjdtsa8.jpg</t></si><si><t>http://www.farmis.lt/en</t></si><si><t>Kaunas</t></si><si><t>76b5010b7f8e52f8f31adfdbaf2b85d7</t></si><si><t>fashion-metric</t></si><si><t>Fashion Metric</t></si><si><t>We build technologies to help apparel retailers personalize the customer experience in-store and online.</t></si><si><t>Fashion Metric is a cutting-edge Virtual Tailor, body shape analytics and garment fit technology company. Retailer’s integrate our Virtual Tailor API to make it easy for their consumers to buy better fitting clothes both in-store and online. We do this by asking simple questions that any shopper can answer without using a measuring tape and running their input data through a series of proprietary algorithms to accurately predict the shoppers detailed body measurements.</t></si><si><t>http://public.crunchbase.com/t_api_images/v1397180382/4af2b935f3e8ee7bbbf930eafc92472f.png</t></si><si><t>http://www.fashionmetric.com</t></si><si><t>0aaa33d24610c695dc1b207eafa125f6</t></si><si><t>fashionhousevn</t></si><si><t>Fashionhousevn</t></si><si><t>Fashionhousevn is a mobile application that enables users to search for clothing items through photographs.</t></si><si><t>Fashionhousevn is a mobile application that enables users to search for clothing items through photographs. It enables users to capture a picture of their clothes and search for retail shops where that particular clothing item is available for purchase.It uses the image recognition technique to match the most similar products in the database.Fashionhousevn is currently incubated and invested by the World Bank since June 2013.</t></si><si><t>http://public.crunchbase.com/t_api_images/v1404712511/deywf7bb6fvde10yv1xv.jpg</t></si><si><t>d0277ee014c92ea169a5d8ec219e8bfb</t></si><si><t>fast-europe-ventures</t></si><si><t>Fast Europe Ventures</t></si><si><t>Fast Europe Ventures is a management consulting and online technology solutions company serving financial, educational institutions,</t></si><si><t>Fast Europe Ventures is a management consulting and online technology solutions company serving financial, educational institutions, telecom operators and governments. The company excels in telecommunication, media, mobile, financial services, government and public policy strategy, digital education, scrum management and passionate about all other things digital.</t></si><si><t>bedda71ea14c122a23bb3a4e32d5d22a</t></si><si><t>fastcall411</t></si><si><t>FastCall</t></si><si><t>FastCall offers salesforce-native phone applications enabling integration between Salesforce and users’ “softphone”.</t></si><si><t>FastCall helps clients \&quot;talk to their customers\&quot; with Salesforce-native phone applications. With FastCall, every phone call is logged and scored inside Salesforce. FastCall is backed by 500 Start-ups.</t></si><si><t>http://public.crunchbase.com/t_api_images/v1397193105/d1f972d325ed0debc8c8688bee654585.png</t></si><si><t>http://www.fastcall.com</t></si><si><t>West Hollywood</t></si><si><t>8e048f29cdd4255258f1253c4d505298</t></si><si><t>fasterbids</t></si><si><t>Fasterbids</t></si><si><t>Fasterbids prices products for the 50b remodel and building supply industry.</t></si><si><t>http://public.crunchbase.com/t_api_images/v1432319095/e6v8ekhtxn0tt3xrmu0f.png</t></si><si><t>2014-06-24</t></si><si><t>http://fasterbids.com</t></si><si><t>f893639512cf3920708fffb3b97b9c9f</t></si><si><t>fasthealth</t></si><si><t>FastHealth</t></si><si><t>Helen Keller Hospital, a not-for-profit organization, has been serving the healthcare community needs of Northwest Alabama since 1921.</t></si><si><t>Helen Keller Hospital, a not-for-profit organization, has been serving the healthcare community needs of Northwest Alabama since 1921. Helen Keller Hospital provides a comprehensive spectrum of medical specialties and healthcare programs. With over 150 physicians representing numerous medical specialties and a compassionate, highly trained staff, you can trust that the highest level of expertise and the latest technological advancements are available for you, right here, close to home.</t></si><si><t>http://public.crunchbase.com/t_api_images/v1397192502/fbbe84d02dd3db51388fa77df25235f1.png</t></si><si><t>1921-03-22</t></si><si><t>http://helenkeller.com</t></si><si><t>9b76534d6ea6c47faab5fe45144c8a1d</t></si><si><t>fasttechbpo</t></si><si><t>FasttechBPO</t></si><si><t>Operational 24/7/365; since 2005 for various clients of U.S / UK / Canada / Australia on the jobs pertaining to Voiced &amp; Non-Voiced</t></si><si><t>Operational 24/7/365; since 2005 for various clients of U.S / UK / Canada / Australia on the jobs pertaining to Voiced &amp; Non-Voiced Services, such as:24/7 Virtual Assistance24/7 Phone Support24/7 Live Chat Support24/7 Email Support24/7 Online Food Order Taking24/7 Online Order Processing24/7 Web Research24/7 Data Mining / Data Collection Services24/7 Data Entry 24/7 After Sales Support24/7 Reservations and Bookings24/7 Customer Satisfaction Surveys24/7 Appointment Setting Services24/7 Bill Collection Reminder Call Services24/7 Payroll Verification24/7 Overflow / Out-of-Hours servicesFor more information regarding our services and clients, we may be contacted via following sources:E-mail: fasttechbpo@gmail.com / malik@fasttechbpo.comSkype: fasttechbpo / najib.malik</t></si><si><t>http://public.crunchbase.com/t_api_images/v1397750868/169f2b2924dfcde20da6a75604f6445f.jpg</t></si><si><t>31.4398</t></si><si><t>74.288</t></si><si><t>53c63fbae48bb2e3ed8f51cf6dfbe114</t></si><si><t>fate-therapeutics</t></si><si><t>Fate Therapeutics</t></si><si><t>Fate Therapeutics is a stem cell and developmental biology research company using biological mechanisms to develop stem cell therapeutics.</t></si><si><t>Founded in 2007 on the leading stem cell and developmental biology research, Fate Therapeutics is using the fundamental biological mechanisms that guide cell fate to develop stem cell therapeutics. The company has brought together the foremost scientists  from the nationâs research hotbeds (Boston, San Francisco, San Diego and Seattle) who have demonstrated the potential to create and modulate stem cells to restore health. The backstory is that while others were working towards therapies based on transplanting stem cell-derived cells into patients, Randall Moon (HHMI and University of Washington) and Alex Rives (Arch Venture Capitol) envisioned a different approach to develop regenerative therapies. The concept, based on data from hematopoietic progenitor cells, was that one could modulate the properties of stem cells in vivo using small molecules or biologics. They presented this idea to Arch Venture Capitol in Seattle, which launched the company, soon to be joined by other investors.</t></si><si><t>http://public.crunchbase.com/t_api_images/v1397195023/f7b68ad90b1e843fb540318946167a45.png</t></si><si><t>http://www.fatetherapeutics.com</t></si><si><t>2009-11-17</t></si><si><t>f879a54cf20766de993ba2ec3395b453</t></si><si><t>fathomhq</t></si><si><t>Fathom</t></si><si><t>Business Insights and Reports</t></si><si><t>Fathom is an easy to use, management reporting and financial analysis add-on for advisors. Fathom seamlessly extracts business intelligence from a client&apos;s accounting data and then helps the advisor to create insightful performance reports and presentations. Fathom is valuable for assessing business performance, monitoring trends and identifying improvement opportunities. Fathom is useful for advisors who are seeking to deliver more engaging analysis, reporting and benchmarking services.</t></si><si><t>http://public.crunchbase.com/t_api_images/v1428644182/jmhixwryitam6p8walvy.png</t></si><si><t>http://www.fathomhq.com</t></si><si><t>89b28389d602afa3fed618a8369d3ad3</t></si><si><t>fatpipe</t></si><si><t>FatPipe</t></si><si><t>FatPipe Networks is the inventor and multiple patents holders of technology that provides the highest levels of optimization, reliability,</t></si><si><t>FatPipe Networks is the inventor and multiple patents holders of technology that provides the highest levels of optimization, reliability, security and acceleration of Wide Area Networks (WANs). FatPipe is the world&apos;s most innovative creator of WAN redundancy technology, router clustering, which affords companies automatic and dynamic failover of a downed data line connection due to a WAN component or service failure.</t></si><si><t>http://public.crunchbase.com/t_api_images/v1397189714/681a4f7674a5bdf78470f4c34d904cb0.jpg</t></si><si><t>http://www.fatpipeinc.com</t></si><si><t>991503930b9fe88caadf87e5a8cd9cc5</t></si><si><t>favebucket</t></si><si><t>Favebucket</t></si><si><t>Curate, Search and Share</t></si><si><t>Favebucket is the assistant that helps you curate, save, recollect and share your favourite finds!Favebucket provides people with help to organize their life online. Forget regular bookmarking or the fact you can&apos;t remember \&quot;where you saw that before\&quot;. The assistant makes that a thing of the past.</t></si><si><t>http://public.crunchbase.com/t_api_images/v1397187742/344b9fdfdbd590bfb9c93e1725fb29e7.jpg</t></si><si><t>2012-12-30</t></si><si><t>http://www.favebucket.com</t></si><si><t>4b77168601cff4fe38f48c6a83f2d5cb</t></si><si><t>favrille-inc</t></si><si><t>Favrille</t></si><si><t>Favrille focused on research, development and commercialization of targeted immunotherapies for the treatment of cancer and other diseases.</t></si><si><t>Favrille are focused on the research, development and commercialization of targeted immunotherapies for the treatment of cancer and other diseases of the immune system. Favrille was founded in 2000 by Drs. Bob Shopes and Dan Gold.</t></si><si><t>http://public.crunchbase.com/t_api_images/v1444107255/arbp3xqo7ufv5frkbesk.png</t></si><si><t>http://www.favrille.com/</t></si><si><t>d1944909017bae7334beb169672b2d56</t></si><si><t>fcul</t></si><si><t>FCUL</t></si><si><t>Faculdade de Ciências da Universidade de Lisboa</t></si><si><t>The Faculty of Sciences of the University of Lisbon was established by decree of 19th April 1911. From its establishment until 1985, the year the Faculty was transferred to the new facilities at Campo Grande, the Faculty of Sciences was based in the building where the Polytechnic School (Escola Politécnica) used to be. Before this School, since the beginning of the 17th century, other cultural and scientific preeminent institutions were settled there. In addition to this common tradition, the Faculty of Sciences has inherited the scientific, historical and cultural characteristics of its predecessors.</t></si><si><t>http://public.crunchbase.com/t_api_images/v1453934300/gdxtvgi43pu013zfsvbq.png</t></si><si><t>1911-04-19</t></si><si><t>http://www.fc.ul.pt</t></si><si><t>5c682141404e7ac3237ace334fbabdc5</t></si><si><t>fdg-web-inc</t></si><si><t>FDG WEB, Inc</t></si><si><t>FDG Web is a boutique software and web development shop located in the Seattle area that specializes in PHP &amp; MySQL projects.</t></si><si><t>We have a full-time staff of local developers and designers serving our clients nationwide and in the local Seattle/Puget Sound area. We have made a name for ourselves by delivering high-quality work to our clients. From CMS’s like WordPress, Drupal, and Joomla, to custom PHP web applications, we’ve built applications and sites for start-ups and enterprise clients alike.</t></si><si><t>http://public.crunchbase.com/t_api_images/v1449517454/il5wajqlqotdkih5mrrk.jpg</t></si><si><t>2000-03-15</t></si><si><t>http://www.fdgweb.com</t></si><si><t>bc7501f6eca61d3610af946af5f8a075</t></si><si><t>fe3-medical</t></si><si><t>Fe3 Medical</t></si><si><t>Fe3 Medical develops a drug delivery technology for non-toxic iron transportation across the skin for patients with iron-deficiency anemia.</t></si><si><t>Fe3 Medical Inc. engages in commercialization of a drug delivery technology that enables the safe, non-toxic transport of approximately 10 milligrams of iron across the skin for those who suffer with iron-deficiency anemia. The company was incorporated in 2008 and is based in San Jose, California.</t></si><si><t>http://public.crunchbase.com/t_api_images/v1397197570/5af689ca5cfa44e25dc75d6ef4652c8f.jpg</t></si><si><t>http://fe3medical.com</t></si><si><t>af8cf8c0e9fb0ce04c801d1dd9ea6a74</t></si><si><t>feature-23</t></si><si><t>feature[23]</t></si><si><t>Digital business transformation firm. Creates impact at scale through technology-based capabilities, products, services, and experiences.</t></si><si><t>feature[23] is a digital business transformation firm. They transform modern businesses at scale by creating digital technology platforms for customer engagement, seamless operations, and networked economies that deliver authentic brand experiences. They strive to reinvent markets with new approaches, radical transparency, and intent. Their passion to push limits as trusted advisers to their clients is the foundation of their firm. They partner with clients to anticipate the digital future and build meaningful technology-based capabilities to sustain breakthrough innovation. They design and launch products, services, and business outcomes by combining relevant data, digital acumen, and business savvy. They help to build transformational innovation as a source of speed for more adaptive and profitable digital leaders.</t></si><si><t>http://public.crunchbase.com/t_api_images/v1397183262/b8be28da7ba7f802230a8bcd5440af05.jpg</t></si><si><t>http://www.feature23.com</t></si><si><t>880c1af3e60172649ef13ed3581a4251</t></si><si><t>features-analytics</t></si><si><t>Features Analytics</t></si><si><t>Provides eyeDES - Streamlined machine learning for risk and fraud management, offering solutions to banks, acquirers, processors, merchants.</t></si><si><t>http://public.crunchbase.com/t_api_images/v1423571101/ky4bxevn6o9fmqhinig3.jpg</t></si><si><t>http://www.features-analytics.com</t></si><si><t>f47f3ce4c74bb7330a12a662cc0481fd</t></si><si><t>fed-playbook</t></si><si><t>Fed Playbook</t></si><si><t>Fed Playbook is the core financial data arm of Prattle Analytics</t></si><si><t>Fed Playbook is the core financial data arm of Prattle Analytics, a data solutions company. Fed Playbook uses quantitative data to provide a complete and unbiased forecast of central bank policy and market outcomes unlike any existing qualitative assessment. We utilize textual analysis techniques to quantify the sentiment of so-called “Fed speak.” This quantitative sentiment metric is rigorously backtested against financial data to identify market trends across a variety of asset classes. The final product is the first commercially available quantitative “Fed Watching” data. Comparable data on several international central banks is presently in development.</t></si><si><t>http://public.crunchbase.com/t_api_images/v1412049031/m5wd7n9izcgmvbmeftlo.png</t></si><si><t>http://www.fedplaybook.com/</t></si><si><t>937fd0d65842484681bfe2dc3a6914d6</t></si><si><t>fedger-io</t></si><si><t>fedger.io</t></si><si><t>Machine intelligence technology providing contextualized web data via smart data APIs</t></si><si><t>We use advanced algorithms and machine intelligence to collect, structure, enrich and contextualize web data on demand and make it accessible via simple to use micro apis in near-time.In order to do this we have build a streamlined, fully-automated and fast process in near-time:* Get data from various publicly available sources and APIs using our highly scalable collect infrastructure.* Clean, de-duplicate and merge the data.* Structure and enrich the data with additional sources.* Contextualize the data.* Making the data accessible via modern, easy to use APIsFor now we focus on data around companies and people especially in the tech industry. However, due to the modular architectural design of our tech stack, data sources and domains could easily be extended.</t></si><si><t>http://public.crunchbase.com/t_api_images/v1401275047/pxtkcw9enjpcnolmmhp5.jpg</t></si><si><t>https://fedger.io</t></si><si><t>e8c0870a899c5a2aaa44ba89fdf041da</t></si><si><t>fedora-pharmaceuticals</t></si><si><t>Fedora Pharmaceuticals</t></si><si><t>Fedora Pharmaceuticals is a biotechnology company developing agents to overcome antibiotics resistance.</t></si><si><t>Fedora Pharmaceuticvals Inc. is a Canadian-based biotechnology company focussed on developing agents to overcome antibiotics resistance. Fedora was founded based on technology in-licensed from NAEJA Pharmaceuticals Inc. NAEJA&apos;s scientists discovered a new series of Beta-Lactamase inhibitors that restores beta-lactam antibiotic (suuch as Penicillin, Ceftazidime) activities.</t></si><si><t>http://public.crunchbase.com/t_api_images/v1397181345/b8bdfc19c68bfc445a243795f836001d.png</t></si><si><t>http://fedorapharma.com</t></si><si><t>53.4798</t></si><si><t>-113.4687</t></si><si><t>5e17cc2406c35ceb2075d6d4bb14a723</t></si><si><t>feedback-ferret</t></si><si><t>Feedback Ferret</t></si><si><t>Experts in Customer Feedback</t></si><si><t>Feedback Ferret is the leading provider of Enterprise Customer Feedback Management solutions.  Multiple feedback sources – in multiple languages - are consolidated to a single web-based analysis and reporting platform, providing companies with powerful insights into what customers think about their experience with the organization.  Sophisticated Voice of Customer (VoC) text analysis technology delivers world-leading accuracy in topic extraction and sentiment analysis of customers’ open-ended feedback comments. This powerful customer insight drives Customer Experience Management programs that improve on existing and help create new products, and improve service offerings, customer service, operations, training and marketing across an organization. Actionable Insight is presented in custom KPI reporting and web-based dashboards. Integrated Response Management tools enable direct communications with customers to close the loop or to pass information to other parts of the organization.  The Software as a Service (SaaS) technology is highly scalable to handle large enterprise volumes of customer feedback for text analysis, and is fast and easy to implement.  Feedback Ferret is based in Marlow in the UK, with offices in Chicago.  For more information visit http://www.feedbackferret.com or call:- UK: Piers Alington, Managing Director,  01628 681 088  US: Kate Handley, VP Client Services,  312-291-4629 SpecialtiesCustomer Feedback Intelligence, Voice of Customer analysis, Text analysis, Sentiment analysis, Customer Experience analysis, Customer Feedback analysis, Verbatim customer feedback analysis, Verbatim customer comments analysis, Customer feedback ROI modelling</t></si><si><t>http://public.crunchbase.com/t_api_images/v1431092602/i5k1wukdzonwly3we2ck.png</t></si><si><t>http://www.feedbackferret.com</t></si><si><t>Marlow</t></si><si><t>51.57</t></si><si><t>-0.7759</t></si><si><t>6e1cdfc3e5f89dc3611c25e36df4b79e</t></si><si><t>feedback-lite</t></si><si><t>Feedback Lite</t></si><si><t>Customer feedback and survey tool for website owners.</t></si><si><t>Feedback Lite is a fully customizable survey tool for website owners.  With Feedback Lite, you can add a simple to use feedback tab to your website and survey website visitors and potential customers using an array of flexible feedback forms designed to help you and your business learn more about what your customers’ are really thinking.Feedback Lite is an incredibly easy to use customer feedback solution for businesses that are looking to gather survey responses from a web-based audience using a quality service, for an affordable price.</t></si><si><t>http://public.crunchbase.com/t_api_images/v1406009157/nak9sui8qhk7bzm87d66.png</t></si><si><t>http://www.feedbacklite.com</t></si><si><t>da921d7b6fbc64e3d59f42c8545d58e7</t></si><si><t>feedback-machine</t></si><si><t>Feedback-Machine</t></si><si><t>Feedback-Machine was founded in 2012</t></si><si><t>http://public.crunchbase.com/t_api_images/v1397752675/bb99f013ee7c5302e7dcddcbc71ec5bb.png</t></si><si><t>http://www.feedback-machine.com</t></si><si><t>993ca9ac386f7c87b457099f628738ae</t></si><si><t>feedbackdaddy</t></si><si><t>FeedbackDaddy</t></si><si><t>website visitor feedback tool</t></si><si><t>\&quot;Knowing and understanding targeted customers is the overarching rule of exceptional companies. Award-winning business builders know their customers as well as they know their families, perhaps even more so. Companies that possess this knowledge and use it to their profitable advantage are wildly successful\&quot; (Forbes). FeedbackDaddy will accurately find out the likes, dislikes and behaviors of their website visitors so that people can turn visitors into customers, and keep them loyal.FeedbackDaddy allows people to add quick simple and precise survey questions to the bottom corner of their website to collect just in time feedback from the site visitors so they can understand what people are doing on their website and why. This helps them get specific feedback to make fast improvements in their website&apos;s ability to meet its objectives. Surveys pop-up to target users based on specific behaviors, needs, demographics or any other relevant data. Collected data is analyzed to help them make concrete actionable changes to improve their site&apos;s usability, influence user behavior, and turn visitors into loyal clients.</t></si><si><t>http://public.crunchbase.com/t_api_images/v1397181742/f271c2c104e40b0b512dc5773256f1f4.jpg</t></si><si><t>http://www.feedbackdaddy.com</t></si><si><t>e46df30849713bca9f91ac9f72a6f108</t></si><si><t>feedbackers-biz</t></si><si><t>Feedbackers.biz</t></si><si><t>Idea Feedback and Consulting</t></si><si><t>Feedbackers.biz is a service for individuals, startups, and companies seeking unbiased professional feedback for their ideas, websites, business plans, marketing campaigns, and more.Feedbackers.biz provides clients with the Quick Check report, offering affordable feedback for ideas within 24 hours. Clients receive feedback on areas such as strengths &amp; weaknesses, hidden expenses, competitors, market and investor potential. Feedbackers.biz also provides an extended service, the Close Look, for clients seeking in-depth analysis on their ideas and business expansions. The Close Look offers a detailed assessment of areas such as market entry, business plan, marketing research &amp; strategy, logistics &amp; supply chain management.</t></si><si><t>http://public.crunchbase.com/t_api_images/v1397201989/5a66d5d9ef6d06fb7edb66ccdca98579.png</t></si><si><t>http://www.feedbackers.biz</t></si><si><t>5f2fc74ac697f7d1a285fa18e1078704</t></si><si><t>feedbox</t></si><si><t>Feedbox</t></si><si><t>Customer experience &amp; marketing management solution for businesses across verticals</t></si><si><t>Understanding customers means more than just listening - it&apos;s having the tools to take meaningful action based on their feedback. Their flexible solutions enable businesses to survey customer sentiments at the point of sale or as close to it as possible. Short, customizable surveys are easy to create and deploy on your website or on a touchscreen tablet at your place of business. Further increase response rates by enabling customers with follow-up feedback options by email, SMS or QR code link. Their clients can chose to interface with customers in 3 different ways through 5 unique platforms... • on-site via touchscreen tablets • on-line via feedback tabs/windows • on-line via URLs • on-the-go via mobile phone applications • on-the-go via QR Codes</t></si><si><t>http://public.crunchbase.com/t_api_images/v1397191882/e1cf42174920ef526182660d79cbf1de.jpg</t></si><si><t>http://www.feedboxcem.com</t></si><si><t>62e1364925e0a24c8132da80002e0df4</t></si><si><t>feedjit</t></si><si><t>Feedjit</t></si><si><t>Feedjit is a real-time traffic feed providing clients an insight into visitors who come into their blog or website.</t></si><si><t>Feedjit makes a real-time live traffic feed that lets you see who is visiting your blog or website in real-time. They show both anonymous visitors and the identity of any Feedjit members who visit. If you click on a visitor identity you are taken directly to that person&apos;s online profile on Twitter, Facebook or anywhere else on the web.Clicking a link at the bottom of the live traffic feed that is installed on your website lets you go to a page that lets you see visits as they happen. Feedjit also offers a range of other products including a commercial real-time traffic product that provides more detailed statistics and lets you see individual page views. Feedjit currently serves over 1 Billion widget impressions per month and is installed on well over 500,000 blogs and websites. The site was created by a husband and wife team Mark Maunder and Kerry Boyte. They [previously](http://seattletimes.nwsource.com/html/businesstechnology/2002377257_jobster13.html) worked on a vertical search engine WorkZoo.com which was sold to Jobster.com in late 2005. Feedjit received funding in 2008 from Naval Ravikant (Founder EPinions and Vast.com), Aydin Senkut (former senior manager at Google) and Georges Harik (former head of new products at Google). Competitors include [MyBlogLog](http://www.techcrunch.com/tag/mybloglog).</t></si><si><t>http://public.crunchbase.com/t_api_images/v1397181552/4eb722e6cbb9ab694fae87298a90bac1.png</t></si><si><t>http://feedjit.com</t></si><si><t>Sammamish</t></si><si><t>47.5851</t></si><si><t>-122.0844</t></si><si><t>2007-09-03</t></si><si><t>4ce6cc7bdd29a1798a92baf7929fe8f0</t></si><si><t>feedodata</t></si><si><t>FeedoData</t></si><si><t>Business Social Network for Data Analysis.</t></si><si><t>FeedoData is the business social network for data analysis. FeedoData enables companies to create reports and react faster to data changes by feeding important data updates and analytical activities to personal timelines. Application ensures higher user engagement and more relevant content through Twitter-like reports following and Facebook-like updates EdgeRanking.</t></si><si><t>http://public.crunchbase.com/t_api_images/v1428318378/untk7nc5xex6kouy8jge.png</t></si><si><t>57d6f199676664ced80bca3995e2b160</t></si><si><t>feedpresso</t></si><si><t>Feedpresso</t></si><si><t>News in any language, automatically personalised using artificial intelligence.</t></si><si><t>Feedpresso is the news reader app you always wanted. Read stories from any source, in any language, automatically curated to your taste. Feedpresso analyses the articles you read and finds news articles based on your reading history. For example, if you often read about football, the app will show you more football-related articles and stories about other sports, such as ice hockey, will be weighted down. Unlike other personalised news solutions, Feedpresso recommends articles based on what you read, not what is popular with others. Their machine learning algorithms recommend you hot-off-the-press content with your personal relevance score, however niche your interests are in whatever language.</t></si><si><t>http://public.crunchbase.com/t_api_images/v1447318368/vdhlngcwcuwejeqwf8en.png</t></si><si><t>http://www.feedpresso.com</t></si><si><t>f8f06aec8e7b5e4a7a44cfb973de48cb</t></si><si><t>feedsme</t></si><si><t>Feedsme</t></si><si><t>BI realtime feed app</t></si><si><t>Feedsme is a mobile plug-and-play app which brings BI to small and medium businesses via a real time user friendly feed of events and alerts. There&apos;s no customization or installation of any software since Feedsme connects to any existing cloud service that the company is using. The feed is dynamically updated every second, with all the relevant metrics and services (marketing, sales, servers, hosting, support, analytics).  This makes it possible for every manager or employee in the company be up to speed even if they&apos;re at home/gym/vacation/bed. Each bite turns into an actionable and sharable item between team members.</t></si><si><t>http://public.crunchbase.com/t_api_images/v1438101846/zqa7fi2m1kx2qdlcrtyd.png</t></si><si><t>http://www.feedsme.com</t></si><si><t>b0e45b2d6790d4e2beee0b23cba41993</t></si><si><t>feelter</t></si><si><t>Feelter</t></si><si><t>Leveraging Social Media Content</t></si><si><t>Feelter’s unique algorithm brings social network media down to size - without your customer ever leaving your website. Feelter collects, centralizes and analyzes EVERYTHING on social networks - from just a few words, a mention, real time experiences, videos and pictures to reviews and recommendations. Feelter provides your customers with relevant user-generated images and videos, shortening the customer decision cycle and multiplying your sales.* Transforming conversion rates and user experience in e-commerce platforms*Transforming monetization rates and building trust in e-commerce platforms*Topping monetization rates and building trust in e-commerce platforms* e-commerce transformed: topping monetization, conversion &amp; user experience.* Impacting consumers paths &amp; conversions on retail platforms8-14% increase in conversion rates!Online retail conversion rates are notoriously low. A range of optimizations tools and stactics are available, yet it is extremely difficult to offer visitors an experience that will keep them logged in and convert initial interest into actual purchases. feelter demonstrates unmatched value of investing in effective conversion tools to turn traffic into revenue. In addition to pushing conversion rates up, customers also see:* 130-160% increase time on site* 97% of users that tried feelter, use it again and again in other searches* 60% open the media tab and spend 30% of search time there Social media big data leveraged to disrupt the reviews market Reviews are the new frontier in content marketing. Credible ones actually make a difference.Consumers See through the effort of generating reviews. They look for trustworthy information from multiple sources. feelter enables website users to get all social media, blogs and forum insights and even photos and videos relevant to the purchase they are considering on the spot. This eliminates the tedious searches for reviews outside the retail platform, which translates into minimal conversions.</t></si><si><t>http://public.crunchbase.com/t_api_images/v1420695552/ck0cdkosubf1oqcb5gmn.png</t></si><si><t>http://www.feelter.com/</t></si><si><t>f11d167ab37c265f9f0b2d6f199021db</t></si><si><t>feetme</t></si><si><t>FeetMe</t></si><si><t>FeetMe develops a connected pressure insole to prevent ulcers for diabetic patients suffering from neuropathy.</t></si><si><t>FeetMe has created smart inner insoles that provide gait analysis in real time. Some diabetic patients lose sensivity and have ulcers that can lead to amputations, FeetMe insoles can help to monitor pressure to avoid ulcers. FeetMe is expanding into a unique platform to provide clinical solutions or clinical solutions through connected insoles and gait analysis. Connect your smart insoles via Bluetooth to any smart phone for real-time analytics on your movements.</t></si><si><t>http://public.crunchbase.com/t_api_images/v1409014019/frrum4ukmqbyeuuyhsxs.png</t></si><si><t>http://www.feetme.fr</t></si><si><t>Versailles</t></si><si><t>2014-08-26</t></si><si><t>616ac65e7269de779c3f322b7230aa25</t></si><si><t>feinstein-kean-healthcare</t></si><si><t>Feinstein Kean Healthcare</t></si><si><t>http://fkhealth.com/</t></si><si><t>c8aea71ec49aa3dbb86825dd91f60195</t></si><si><t>fem</t></si><si><t>FEM Inc.</t></si><si><t>Personalized video engagement platform based on neuroscience and psychology that maps emotional dimensions of how and why content resonates.</t></si><si><t>FEM Inc. launches prizma, a video engagement platform that offers video discovery and smart syndication powered by a robust content recommendations engine. prizma makes it possible for any website to create an engaging video experience for their audience, quickly and easily. For publishers that have video content, prizma improves discovery, recirculation and offers syndication to quality websites; for those that want more video content, prizma offers monetized, relevant content from high quality creators. With prizma advanced analytics, media brands monitor and manage their video performance, utilizing prizma insights about what content performs where and why. These insights inform video content creation and syndication. The prizma platform is easily embedded into any website, entertainment network, or app, providing relevant, contextualized video content to users personalized for them based on what they are doing in that moment and their viewing preferences.FEM was founded by Rachel Payne, Dr. Meghana Bhatt and Natasha Mohanty in late 2012 and is based in California, United States.</t></si><si><t>http://public.crunchbase.com/t_api_images/v1419943926/q6xhn0rbqes1u6cqru8k.png</t></si><si><t>http://www.fem-inc.com/</t></si><si><t>71c5f2d3ee0a4d907ab97c9dd31084a7</t></si><si><t>female-algorithm-technologies</t></si><si><t>Female Algorithm Technologies</t></si><si><t>Female Algorithm Technologies was founded in 2013</t></si><si><t>http://public.crunchbase.com/t_api_images/v1397752551/18bd8766ea3ba9abc94ed18e1bf129ba.png</t></si><si><t>http://www.femalealgorithmtechnologies.com</t></si><si><t>480346dec9206f3f8c68629494b55848</t></si><si><t>femaledaily-network</t></si><si><t>FemaleDaily Network</t></si><si><t>Female Daily is Indonesia&apos;s largest beauty destination.</t></si><si><t>Female Daily is Indonesia&apos;s largest beauty destination on a mission to revolutionise the way Indonesian women discover, share and  buy beauty products, services &amp; cosmetics. It&apos;s home to the largest female online community and beauty enthusiast where content, community meets commerce. Share and discover most comprehensive beauty products, reviews, trends, and original editorial content.</t></si><si><t>http://public.crunchbase.com/t_api_images/v1449906496/uwhhddajftlmhbii57ce.png</t></si><si><t>2007-05-14</t></si><si><t>http://www.femaledaily.com</t></si><si><t>Jakarta</t></si><si><t>-6.2663</t></si><si><t>106.8238</t></si><si><t>9eefeae96088f473ac3bedcbffadf831</t></si><si><t>femta-pharmaceuticals</t></si><si><t>Femta Pharmaceuticals</t></si><si><t>Femta Pharmaceuticals is a biotechnology company that develops protein therapeutics.</t></si><si><t>Femta Pharmaceuticals is a private company categorized under Pharmaceutical preparations and located in San Diego, CA.</t></si><si><t>http://public.crunchbase.com/t_api_images/v1397191681/e63ddad4871ea403e3acd741a66f7df4.jpg</t></si><si><t>http://www.femtapharma.com</t></si><si><t>6a82b4858b962139c8fce61ef2689e73</t></si><si><t>femto-diagnostics</t></si><si><t>Femto Diagnostics</t></si><si><t>Medical Device Company</t></si><si><t>a0bfe0a2a879c010604da406185d23a7</t></si><si><t>fenix-biotech</t></si><si><t>Fenix Biotech</t></si><si><t>Fenix Biotech develops an innovative nano-delivery system for the treatment of monogenic diseases.</t></si><si><t>Fenix Biotech is developing the nanocapsules based on a nano-encapsulation technological platform using chitosan. The project&apos;s aim is to carry out a quick and focused therapeutical test, which validates the technology of the DNA nano-encapsulation, to treat monogenetic diseases.</t></si><si><t>http://public.crunchbase.com/t_api_images/v1397197840/143885af4a646b3387c99b564d71232a.jpg</t></si><si><t>http://www.genetrix.es/en/biomedicine_companies_fenix_biotech.html</t></si><si><t>a9c6e3f5bf2caea505ef7e0a2361db64</t></si><si><t>fera-pharmaceuticals</t></si><si><t>Fera Pharmaceuticals</t></si><si><t>Fera Pharmaceuticals was added to CrunchBase in 2013</t></si><si><t>http://public.crunchbase.com/t_api_images/v1397185410/100f360f48c0611d16694416d6588f17.jpg</t></si><si><t>http://ferapharma.com</t></si><si><t>9fc6d60f640dffecbdf1eb94734b713b</t></si><si><t>ferank</t></si><si><t>FERank</t></si><si><t>Mesure d&apos;audience et régie publicitaire made in France</t></si><si><t>FERank est une startup Française qui permet aux TPE/PME :- d&apos;obtenir des statistiques de fréquentation afin d&apos;améliorer la navigation de leurs prospects,- de faire de la publicité pour obtenir toujours plus de clients,- de diffuser des blocs d&apos;annonces publicitaires via le service éditeur de la régie publicitaire pour générer des gains.La tarification sur FERank est sur mesure :- le client paye en fonction du trafic de ses sites pour le service de mesure d&apos;audience (moins de visiteurs  baisse des coûts),- le client choisi lui même le coût par clic et le budget quotidien max de ses campagnes.Le service de monétisation est accessible, après validation par FERank, à tous les professionnels FR.</t></si><si><t>http://public.crunchbase.com/t_api_images/v1400070417/ayc2jdm8ppu6ncqnteuv.png</t></si><si><t>https://www.ferank.fr/</t></si><si><t>5b2cd7c7d97567c8049b82bcbade4741</t></si><si><t>fermentalg</t></si><si><t>Fermentalg</t></si><si><t>Fermentalg is engaged in the production of micro-algae for the agrifood, healthcare and energy markets.</t></si><si><t>Fermentalg is a new innovative company based in the Gironde region, which aims to become the leader in the production of micro-algae for the agrifood, healthcare and energy markets.</t></si><si><t>http://public.crunchbase.com/t_api_images/v1397182123/d5ecec4d0a52b06c8d7f0fe54105f20d.png</t></si><si><t>http://www.fermentalg.com</t></si><si><t>Libourne</t></si><si><t>851316ebf98ebe3ca410cca7e24872b9</t></si><si><t>ferndale-laboratories</t></si><si><t>Ferndale Laboratories</t></si><si><t>c2942d0d6fe709213d628f2d62fed55a</t></si><si><t>ferrokin-biosciences</t></si><si><t>FerroKin Biosciences</t></si><si><t>Ferrokin Biosciences develops and markets medical devices such as Iron Chelator for the treatment of iron-overload in patients.</t></si><si><t>Ferrokin Biosciences Inc. develops and markets medical devices. The company offers iron chelator for the treatment of iron-overload in patients with transfusion-dependent hereditary and acquired refractory anemias. The company is based in San Carlos, California.</t></si><si><t>2010-06-20</t></si><si><t>1300798244c2f6b228095e1e8bfad1ac</t></si><si><t>fertile-earth-systems</t></si><si><t>FERTILE EARTH SYSTEMS</t></si><si><t>Fertile Earth Corporation manufactures commercial grade fustigation systems and advanced formula plant foods for the green industry.</t></si><si><t>Fertile Earth Corporation manufactures commercial grade fustigation systems and advanced formula plant foods for the green industry. Its food contains BioNatra, a natural biocatalyst that enhances fertilizer performance and accelerates natural bio-degradation in nature. The company offers its products to homeowners and home builders, business owners, turf professionals, commercial growers, and agriculture markets through landscape professionals and their suppliers, and distributors in Alabama, Arizona, Arkansas, California, Colorado, Florida, Georgia, Kansas, Louisiana, Mississippi, Missouri, Nevada, New Mexico, Oklahoma, Oregon, Texas, Utah, Washington, Idaho, Virginia, Tennessee, North Carolina, South Carolina Wyoming, Michigan, Indiana, Illinois, Wisconsin, Minnesota, Iowa, Montana, and Nebraska. Fertile Earth Corporation was founded in 2001 and is based in Sandy, Utah.</t></si><si><t>http://www.fertileearth.com</t></si><si><t>Sandy</t></si><si><t>3342d960bb763038b9f44fb422c45935</t></si><si><t>ferx-incorporated</t></si><si><t>FeRx Incorporated</t></si><si><t>6be43ca717aa88c997d78b460fff4a37</t></si><si><t>festivality</t></si><si><t>Festivality</t></si><si><t>Platform SaaS solution transforming how festivals &amp; live events adopt mobile while gaining new revenue streams  insightful datalytics.</t></si><si><t>VISION We set out on a journey to transform how a whole range of event industries adopt and evolve with technologies, aiming at a smarter, data-driven future and delivery of rewarding experiences for all event stakeholders. MISSION 1.0 Platform SaaS solution digitalizing festivals &amp; live events via mobile &amp; software. To enable new revenue streams and insightful datalytics  optimize events.PLATFORM SOLUTION Powers festivals and events to launch contextually smart, versatile, data-driven mobile apps, making events and venues intelligent. Unleashing mCommerce &amp; mPayments at scale. A full-range state-of-the-art analytics, reporting and visualization of event data.</t></si><si><t>http://public.crunchbase.com/t_api_images/v1445303479/fdkwse8owhhuq5wpy66e.png</t></si><si><t>http://www.festivality.co</t></si><si><t>cc3a7dff2a2cc4c49af0f0eb121ca61a</t></si><si><t>fetch-technologies</t></si><si><t>Fetch Technologies</t></si><si><t>Fetch Technologies offers artificial intelligence-based web integration solutions.</t></si><si><t>Fetch Technologies, Inc. provides artificial intelligence-based Web integration solutions. The company enables companies to collect and integrate data from information sources, including Web sites, databases, and Web services. It offers Fetch Agent Platform that extracts and integrates information from multiple Web sources for intelligence applications and market research, and transforms the data into a form useful for business applications. The company also provides AgentBuilder, a design tool that enables users to create flexible and robust agents without programming, as well as AgentRunner, a runtime system that executes fetch agents. In addition, it offers AgentMonitor, a system for monitoring agent executions, sending alerts, and creating detailed execution reports; XMLTransformer, a tool that enables users to normalize output from multiple disparate sources; Record Linkage, a system for linking names and entity references across applications; Feed Management System, a system for processing data feeds and standardizing the data; and Information Monitoring Portal, a system for viewing and monitoring extracted data. The company provides fetch custom services, background search, business intelligence, job search, news aggregation, real estate, travel, and financial services. It creates customized intelligence packages that are automatically delivered through the Web; develops and maintains software agents that use the Internet to access and deliver data; standardizes data collected from multiple sources; and delivers data in the required format. The company was formerly known as Dynamic Domain, Inc. Fetch Technologies, Inc. was founded in 1999 and is based in El Segundo, California.</t></si><si><t>http://public.crunchbase.com/t_api_images/v1397183027/8b2ee748563d8b7a828054210d9e3e5f.png</t></si><si><t>http://www.fetch.com</t></si><si><t>3066ae69d9ebd1c095d5b9642b20c3e5</t></si><si><t>ffffound</t></si><si><t>FFFFOUND!</t></si><si><t>FFFFOUND is a web service that allows users to post, share and discover images found on the web.</t></si><si><t>FFFFOUND! is a web service that not only allows the users to post and share their favorite images found on the web, but also dynamically recommends each user&apos;s tastes and interests for an inspirational image-bookmarking experience!!</t></si><si><t>http://public.crunchbase.com/t_api_images/v1397204266/d629ee257171a20870414427297b4878.gif</t></si><si><t>http://ffffound.com</t></si><si><t>2009-03-10</t></si><si><t>6468d70d4f1ec80c2a8188b78287979c</t></si><si><t>fforward-co-facebook-analysis</t></si><si><t>fforward.co - Facebook Analysis</t></si><si><t>Facebook analysis blog</t></si><si><t>fforward, a Facebook analysis blog, explores financial, usage and growth, quantitative, and technical indicators to evaluate Facebook and its stock performance, and to explore trends in mobile computing. fforward has been cited by All Things D (WSJ), BuzzFeed, Quartz, and other publications. </t></si><si><t>http://fforward.co</t></si><si><t>f35c59544e1aea165a7574fae1e83e01</t></si><si><t>fiberstar</t></si><si><t>Fiberstar</t></si><si><t>Fiberstar is a research and development company using technology to improve the physical and functional characteristics of food.</t></si><si><t>Fiberstar, Inc. is a privately owned research and development company focusing on improving food freshness and nutrition through technological innovation. It also operates a manufacturing facility that produces its Citri-Fi line of products.Fiberstar holds an exclusive worldwide license for patented bio-technology developed at the University of Minnesota. Its investment in research over the past eight years has led to the development of unique products that will improve the physical and functional characteristics of a wide variety of foods for which industry solutions are currently being sought.</t></si><si><t>http://public.crunchbase.com/t_api_images/v1397183167/a2157da2fcf5c56ab20962fba16fe324.png</t></si><si><t>http://www.fiberstar.net</t></si><si><t>River Falls</t></si><si><t>44.8614</t></si><si><t>-92.6238</t></si><si><t>024dc7c383b94ad84a3d3f4189c4ebad</t></si><si><t>fiberzone-networks</t></si><si><t>FiberZone Networks</t></si><si><t>FiberZone Networks delivers remote fiber connectivity solutions to datacenters and networks.</t></si><si><t>FiberZone Networks aims to automate complex fiber infrastructure while providing flexibility and control.FiberZone&apos;s Automatic Fiber Management system controls every aspect of fiber management, including installation, documentation, maintenance, testing, and disaster recovery.By offering this automated arrangement, FiberZone allows its customers to maintain remote access to the fiber infrastructure and to hold control over this infrastructure in a centralized location.</t></si><si><t>http://public.crunchbase.com/t_api_images/v1397204977/469172d538d04e16a17b1f3af310a7c2.png</t></si><si><t>http://www.fiberzone-networks.com</t></si><si><t>38.9822</t></si><si><t>-77.0935</t></si><si><t>2009-03-20</t></si><si><t>a5a1e0fd10bf10d726f65fd25aeb947b</t></si><si><t>fibrocell-science</t></si><si><t>Fibrocell Science</t></si><si><t>Fibrocell Science is an autologous cell therapy company developing products for aesthetic, medical and scientific applications.</t></si><si><t>Fibrocell Science, Inc., is an autologous cell therapy company focused onthe development of innovative products for aesthetic, medical and scientific applications. The fibroblast cell plays a key role in the production of collagen and growth factors which support the skin and other soft tissues; therefore, these cells could play a key role in treating many medical conditions. We have a robust pipeline and clinical programs based on the autologous fibroblast cell. We believe our aesthetic indication is a beachhead for higher value indications.We have a strong base of knowledge and expertise in cell based product development, manufacturing and seeking regulatory approvals. Our focus is to enter clinical programs to treat medical conditions that have an unmet need, helping patients and creating more value per cell.</t></si><si><t>http://public.crunchbase.com/t_api_images/v1397184062/681e62c8b369b51c2254609846ad4595.png</t></si><si><t>http://fibrocellscience.com</t></si><si><t>40.0586</t></si><si><t>-75.6723</t></si><si><t>bd1ad07d51c679bf3395b112e7904d26</t></si><si><t>fibrogen</t></si><si><t>FibroGen</t></si><si><t>FibroGen, a research-based biotechfirm, uses its expertise CTGF and HIF biology to discover, develop, and commercialize novel therapeutics.</t></si><si><t>FibroGen is a research-based biotechnology company using its expertise in connective tissue growth factor (CTGF) and hypoxia-inducible factor (HIF) biology to discover, develop, and commercialize novel therapeutics for serious unmet medical needs.</t></si><si><t>http://public.crunchbase.com/t_api_images/v1397185537/d28afc73fd6178ea36ed71ce31b8b5d8.jpg</t></si><si><t>http://www.fibrogen.com</t></si><si><t>3993ab9b26da65d223267cb007d31925</t></si><si><t>fibrotx</t></si><si><t>FibroTx</t></si><si><t>FibroTx OÃœ, an emerging biotechnology company founded in November 2005 as a spin-off company of Protobios OÃœ.</t></si><si><t>FibroTx OÃœ, an emerging biotechnology company founded in November 2005 as a spin-off company of Protobios OÃœ. FibroTx is developing products for the growing market of personalized medicine and personalized cosmetics. Company&apos;s goal in the area of cosmetics and skin care is to develop technologies that will help customers to identify cosmeceuticals that match the biology of their skin cells. In the area of personalized medicine FibroTx is developing diagnostic tools to identify drugs and treatments that have the best effect on patients with minimal side effects.Skin, as other tissues and organs of the human body, is bound together by stromal cells (fibroblasts) and extracellular matrix (ECM). Numerous health and cosmetic problems are related to dysfunction of these cells. Skin aging that results in various skin conditions including wrinkles and loose skin is mostly caused by the imbalanced synthesis and degradation of ECM. Also defective wound healing and formation of hypertrophic scars and keloids depend on the function of dermal stromal cells.Currently there are no technologies and products in the market that determine which cosmeceuticals and drugs \&quot;work\&quot; effectively on skin cells of specific person. FibroTx is filling this gap and is also developing specific molecularly targeted cosmeceuticals and drugs to treat various skin conditions as well as diseases that are related to dysfunction of stromal cells.</t></si><si><t>http://public.crunchbase.com/t_api_images/v1397192330/a43aef1384a84a45bea8c022a8b5dd68.jpg</t></si><si><t>2005-11-01</t></si><si><t>http://fibrotx.com</t></si><si><t>91df8ba956521f7c2437df5934a8926a</t></si><si><t>fair-isaac-corporation</t></si><si><t>FICO (Fair Isaac Corporation)</t></si><si><t>FICO (Fair Isaac Corporation) provides analytics and decision-making services that help financial services companies makecomplex decisions.</t></si><si><t>FICO provides analytics software and tools used across multiple industries to manage risk, fight fraud, build more profitable customer relationships, optimize operations and meet strict government regulations. Many of our products reach industry-wide adoption — such as the FICO Score, the standard measure of consumer credit risk in the United States. FICO solutions leverage open-source standards and cloud computing to maximize flexibility, speed deployment and reduce costs. The company also helps millions of people manage their personal credit health.</t></si><si><t>http://public.crunchbase.com/t_api_images/v1397195395/c6f9f8c2b5602046af747febc7b4a1cc.gif</t></si><si><t>http://www.fico.com</t></si><si><t>2008-10-29</t></si><si><t>158dac91fbe6272ba45fb8e44baa578f</t></si><si><t>fides</t></si><si><t>Fides</t></si><si><t>Social media predictive analytics</t></si><si><t>Fides is a social media tool that uses predictive analytics to recommend better messages for a users&apos; audience.</t></si><si><t>http://public.crunchbase.com/t_api_images/v1397187223/75c3cd212e41f2fc27fd1389caa7d05c.jpg</t></si><si><t>http://myfides.co</t></si><si><t>9e88e38a360f0577d687ab233a4070df</t></si><si><t>fidesys</t></si><si><t>Fidesys</t></si><si><t>Next-gen CAE in the Cloud</t></si><si><t>CAE Fidesys is an easy-to-use and effective tool for performing a full cycle of engineering-strength analysis including loading a CAD mode and its analysis, meshing, setting loads and material mechanical properties, selecting and setting a FEM-solver, model calculation, and results visualization.</t></si><si><t>http://public.crunchbase.com/t_api_images/v1397753236/254673ccb8d1ff81e7a428ffd0436a2c.jpg</t></si><si><t>http://www.cae-fidesys.com/en</t></si><si><t>05e8d15046ac0144bf0209f0e9bbc8bd</t></si><si><t>fidia-advanced-biopolymers</t></si><si><t>Fidia Advanced Biopolymers</t></si><si><t>Fidia Advanced Biopolymers s.r.l. (FAB), Fidiaâs subsidiary, was formed in 1992. It is an independent company operating in the advanced</t></si><si><t>Fidia Advanced Biopolymers s.r.l. (FAB), Fidiaâs subsidiary, was formed in 1992. It is an independent company operating in the advanced biomedical field.The company utilizes its integrated R&amp;D capabilities to develop devices of novel conception, which are designed to offer advanced solutions to specific clinical needs.FAB research has produced HYAFF, hyaluronic acid in solid form, a totally biocompatible and biodegradable biomaterial, forerunner of a vast series of biopolymers used in diverse applications, the most sophisticated of which is Tissue Engineering.</t></si><si><t>http://public.crunchbase.com/t_api_images/v1397199434/b2af9c850a46d5f1e2cbce795ab73f9b.gif</t></si><si><t>http://www.fidiapharma.com</t></si><si><t>Abano Terme (PD)</t></si><si><t>dcac877d52fb49f5d4b01aef36c85bae</t></si><si><t>fido-labs</t></si><si><t>Fido Labs</t></si><si><t>Deep analytics platform powered by radically different approach to artificial intelligence and language understanding.</t></si><si><t>http://public.crunchbase.com/t_api_images/v1429058602/owbc9bzwuxbpo7cjktqr.png</t></si><si><t>http://apps.fidolabs.com</t></si><si><t>35858479df8a3da69613f73609d0e019</t></si><si><t>field-assist</t></si><si><t>Field Assist</t></si><si><t>Secondary Sales Automation</t></si><si><t>Field Assist: Field Assist solves a major problem of industries in developing countries where modern trade is still not prevalent enough and traditional trade remains the major contributor to sales and distribution. It helps streamlining the process, let salespersons become more organized and prepared and reduces the human errors involved in the process.</t></si><si><t>http://public.crunchbase.com/t_api_images/v1397188273/2540748327fa0300b1a6301bc9c50a19.jpg</t></si><si><t>http://www.fieldassist.in</t></si><si><t>eda63aff351d969b328bff1bf901e347</t></si><si><t>fiercebiotechresearch</t></si><si><t>FierceBiotechResearch</t></si><si><t>FierceBiotechResearch alerts lab research professionals on the latest scientific breakthroughs in drug discovery and development</t></si><si><t>http://public.crunchbase.com/t_api_images/v1448613437/tpniligid3dmm8odpiir.png</t></si><si><t>http://www.fiercebiotechresearch.com/</t></si><si><t>f91c1add6a154aa20badc45fea8a6320</t></si><si><t>fierceinstaller</t></si><si><t>FierceInstaller</t></si><si><t>The leading source of news and analysis on the technology trends and their business impact for installers of network technology.</t></si><si><t>http://public.crunchbase.com/t_api_images/v1448531782/cg13ttogxogvcubi7ef2.png</t></si><si><t>http://www.fierceinstaller.com/</t></si><si><t>aec673f3acd86a2800f7aef91220962c</t></si><si><t>figureate</t></si><si><t>Figureate</t></si><si><t>Melbourne’s Trusted Dietitians. A team of trained nutritionists encouraging you to tackle weight loss the sensible way.</t></si><si><t>http://www.figureate.com.au</t></si><si><t>42f61b7ed40c89296d9d464576de748e</t></si><si><t>fikrimuhal-teknoloji</t></si><si><t>Fikrimuhal Teknoloji</t></si><si><t>FIKRIMUHAL is a software technology company specialized in artificial intelligence systems with high performance and scalability.</t></si><si><t>FIKRIMUHAL is a software technology company specialized in artificial intelligence systems with high performance and scalability. We got our initial funding from the Turkish government in April 2013.</t></si><si><t>http://public.crunchbase.com/t_api_images/v1418289039/lfgdrhm3dztzpycg9upv.png</t></si><si><t>http://www.fikrimuhal.com</t></si><si><t>3c116978aada658cf7698f1f9bde41a6</t></si><si><t>filtosh-inc</t></si><si><t>Filtosh Inc.</t></si><si><t>SaaS platform for creating interview multimedia</t></si><si><t>Filtosh is a multimedia interview building platform that powers it&apos;s users with tools and analytics to assess an applicant&apos;s job readiness by showcasing the soft and hard skills. Our software solution lets employers customize interviews, by asking a question and choosing the response medium in form of video, audio, text and MCQ. Key features :Multimedia interview building tools Applicant tracking and response management toolsDatabase Management Analytics and Visualization toolsOne-click posting on all social media/job boardsSecure and protected URL generation for enterprize sharingTalent acquisition is most important building block to forming a powerful businesses. For organizations finding talented individuals who transcend similar vision and values in their DNA is hard. With the internet we are constantly inventing and striving toward building an infrasture where knowledge sharing and learning is limitless, our ability to absorb visual information is accelerating rapidly. At Filtosh we believe that as the current workforce is constantly learning new skills and vocations the future of hiring is going to be less about past credentials, the resume and the pedigree; and more about the skills and passion for a particular job that seekers can bring to the table. Making the talent acquisition more fair, more transparent and more apt for today&apos;s ecosystem.</t></si><si><t>http://public.crunchbase.com/t_api_images/v1398952246/gh7m2fzst7yndmtinmso.png</t></si><si><t>https://www.filtosh.com</t></si><si><t>546ae139c27b533eff3979a7249cd10f</t></si><si><t>filtr8</t></si><si><t>Filtr8</t></si><si><t>Brand publishing made simple</t></si><si><t>Filtr8 enables businesses to attract and engage their audience via the business-specific content beautifully presented as branded digital magazine.Filtr8 combines the subject-based content discovery engine with an intuitive research and publishing environment so you can easily curate and share the engaging content, highly relevant to your industry and to interests of your customers.Filtr8 enables you to share curated media items individually or in form of shareable and embeddable storyboard. Your users and visitors can subscribe to this storyboard and enjoy the up-to-date relevant high-quality content.</t></si><si><t>http://public.crunchbase.com/t_api_images/v1410344456/b0kyovpaa0ennuxqhirz.png</t></si><si><t>http://filtr8.com/</t></si><si><t>1d560fcab3da013e6f5adc1c57392559</t></si><si><t>fina-technologies</t></si><si><t>Fina Technologies</t></si><si><t>Fina Technologies develops financial software solutions for trading houses and funds, including time series prediction and value estimation.</t></si><si><t>Fina Technologies applies highly parallel supercomputing technology combined with cutting edge machine learning techniques to create quantitative trading algorithms and deliver business solutions for a new class of massively data intensive problems.Fina Technologies, Inc. is a spinoff of Gene Network Sciences (GNS) focused on applying the REFSTM platform and other machine-learning tools to large-data problems in the worlds of finance, insurance, e-commerce, government, and other non-biomedical areas. Fina Technologies applies massively parallel supercomputing technology combined with cutting edge machine learning techniques to create quantitative trading algorithms and deliver business solutions for a new class of massively data intensive applications.In the field of quantitative trading Fina Technologies partners with sophisticated trading houses and funds to employ robust modeling framework to a variety of trading algorithms from straightforward time series prediction to value estimation and factor models. They claim to achieve strong out-of-sample predictive power by using a data agnostic platform that is robust to the over-fitting problem that plagues most automated techniques.</t></si><si><t>http://public.crunchbase.com/t_api_images/v1397195869/3a249bc0e7af3c61dded873e79e5d179.jpg</t></si><si><t>http://www.finatechnologies.com</t></si><si><t>d2632e3f28d6bd6072c8b7f0cd68ec78</t></si><si><t>final</t></si><si><t>Final</t></si><si><t>Final is issuing a credit card that gives consumers total control over their merchant relationships.</t></si><si><t>Rather than a single, static number, Final card generates multiple numbers which the consumer can restrict, and manages them automatically.</t></si><si><t>http://public.crunchbase.com/t_api_images/v1412367317/vnu8rz0pbr1msrfbvi7v.png</t></si><si><t>http://www.getfinal.com</t></si><si><t>98b94eeae12cfb36ac306a88e925099a</t></si><si><t>finanalytica</t></si><si><t>FinAnalytica</t></si><si><t>FinAnalytica offers advanced portfolio analytics software solutions for hedge funds, fund of funds, banks and investment companies.</t></si><si><t>FinAnalytica has assembled an exceptionally talented and highly ambitious team of globally active professionals and strategic partners. They strive constantly to deliver the most advanced portfolio analytics software solution to the world&apos;s leading hedge funds, fund of funds, banks and investment companies globally.</t></si><si><t>http://public.crunchbase.com/t_api_images/v1397184067/2f0f0faf04b34815a9fb066528687eed.jpg</t></si><si><t>http://www.finanalytica.com</t></si><si><t>40.7513</t></si><si><t>e49c4c692b1437cebc6878a474c7384b</t></si><si><t>financial-crossing</t></si><si><t>financial crossing</t></si><si><t>Financial Crossing, Inc. provides mortgage and liability management solutions for financial institutions and professionals. It offers</t></si><si><t>Financial Crossing, Inc. provides mortgage and liability management solutions for financial institutions and professionals. It offers Liability Manager, a hosted and Web-based data, analytics, and workflow system for delivering liability management services to customers. The company&apos;s solutions enable to provide customers with advice to optimize liabilities, such as mortgages, home equity loans, car loans, and credit cards. It offers its solutions for various channels, such as advisory/brokerage, call center, branch, and Web. The company was founded in 2005 and is headquartered in Palo Alto, California.</t></si><si><t>http://financialcrossing.net</t></si><si><t>2008-05-17</t></si><si><t>82e980a3d19841377100e346023b8642</t></si><si><t>financial-media-exchange-llc</t></si><si><t>Financial Media Exchange LLC</t></si><si><t>Real-time Financial Content Discovery for Actionable Client Engagement</t></si><si><t>FMeX offers the world’s largest content library built exclusively for the financial services industry with a single goal of helping financial professionals provide personalized communications in order to enhance client relationships and increase sales.</t></si><si><t>http://public.crunchbase.com/t_api_images/v1440094609/g4ifjhw8ckqd9z92qwns.png</t></si><si><t>http://www.fmexc.com</t></si><si><t>e84da2c29ae92be00d4c27eda15b909c</t></si><si><t>financial-network-analytics</t></si><si><t>Financial Network Analytics</t></si><si><t>Revolutionizing Data-driven Decisions in Finance</t></si><si><t>Financial Network Analytics (FNA) helps financial professionals see a connected picture of risk. FNA’s network algorithms reveal interconnected risks and its cloud-based solutions distill complexity into visual decision-making signals. Over a decade of pioneering research into financial networks makes the company a leader in its field. FNA’s clients include the world’s largest central banks, infrastructure providers and leading financial institutions. Its technologies enable clients to oversee complex financial networks, visualize global market dynamics, identify systemic risks, and much more.</t></si><si><t>http://public.crunchbase.com/t_api_images/v1441317541/xv4xygy2qo4u3uslkzp5.png</t></si><si><t>http://www.fna.fi</t></si><si><t>7f22b104935ad96f2aaee7f9821b1334</t></si><si><t>find-any-email</t></si><si><t>Find Any Email</t></si><si><t>Powerful email search and lead generation software</t></si><si><t>Helping business’s find contact details for their B2B sales leads. Our service will find B2B contact details, including email address, social network profiles and more. Stop struggling in your email search, our service quickly finds the email address and full contact details of the contact you are searching for.</t></si><si><t>http://public.crunchbase.com/t_api_images/v1434887376/zpvhepuakuvmyvayx4qb.png</t></si><si><t>http://findanyemail.net/</t></si><si><t>2015-06-21</t></si><si><t>4fbd6844fe7fcd97c4a08e200ceabdbd</t></si><si><t>find-my-audience</t></si><si><t>Find My Audience</t></si><si><t>Find My Audience provides data-driven audience discovery and social engagement dashboard for Creators. Initially for Authors and Publishers.</t></si><si><t>Find My Audience puts algorithm-driven social discovery and social media dashboards into the hands of Creators. Founded by technology entrepreneurs who are also writers and credentialed literary academics, FMA initially serves Authors and Publishers, with planned extensions for musicians, filmmakers and artisans.</t></si><si><t>http://public.crunchbase.com/t_api_images/v1412959648/qeqq2sy3vywgrv0t1wwu.png</t></si><si><t>http://www.findmyaudience.com</t></si><si><t>0b420ad28a7519ab365568f48675dfd6</t></si><si><t>find-your-influence</t></si><si><t>Find Your Influence</t></si><si><t>Find Your Influence is a cloud-based app that enables businesses to manage their brand ambassador and social influencer campaigns.</t></si><si><t>Find Your Influence is a cloud-based application that enables small businesses and advertisers to manage their brand ambassador and social influencer campaigns on one interface. It provides its clients with a solution to utilize new digital vehicles outside of paid search, display, and SEO processes; access to third-party content generated daily through a voice audiences already trust; tools to manage and scale brand ambassador programs; one source to hold all marketing assets and influencer conversations mentioning brand names; metrics across blogs, Facebook, and Twitter; and payment solutions for transactions between brands and their ambassadors. Find Your Influence was founded by Cristine Vieira and Jamie Reardon Sims in February 2013 and is based in Scotsdale, Arizona, U.S.A.</t></si><si><t>http://public.crunchbase.com/t_api_images/v1406274848/szmcforouw14sekytvw0.jpg</t></si><si><t>http://www.findyourinfluence.com/</t></si><si><t>cfae520af041aa8cb04c48b25fe5cc67</t></si><si><t>findie-development-limited</t></si><si><t>Findie</t></si><si><t>Curated discovery of the world&apos;s best cinematic videos.</t></si><si><t>http://public.crunchbase.com/t_api_images/v1442237221/qulfsbl4dfqn2p8hy9k6.png</t></si><si><t>http://www.findie.me</t></si><si><t>35ec0eaf966c44c01d6ab2ed3f1f2182</t></si><si><t>findmelike-2</t></si><si><t>Findmelike</t></si><si><t>Findmelike is offering a new method of internet search, using image choices rather than words</t></si><si><t>Findmelike is developing a new search methodology for the web, based on statistical systems developed by Dr Tom Nielsen at the University of Leicester, UK.   The algorithms allow \&quot;search by liking\&quot; using images rather than words.   A demonstration of the method for searching for posters is currently live.</t></si><si><t>http://public.crunchbase.com/t_api_images/v1412343052/ecza91iferhufkcnuyfl.png</t></si><si><t>http://www.findmelike.com</t></si><si><t>8002dcfa4f013db33ba1cdf7b0ccc291</t></si><si><t>findtheripple</t></si><si><t>FindTheRipple</t></si><si><t>The realtime web-platform that supports marketers to know early enough which content will trend in their target audience and get ahead of it</t></si><si><t>Marketers and publishers don’t have early data to surf the trend before it peaks and create relevant and timely content in the moment.FindTheRipple is the only web-platform that provides them with predictive insights in real-time about what content - conversations, topics and event, stories - has just  beginning to trend within a target audience. We enable marketers and publishers to build content that resonates with the audience, deliver it joining the most engaging conversations or events and address the participants who lead the trend in conversations.</t></si><si><t>http://public.crunchbase.com/t_api_images/v1397764594/fe64a2082c449613c42fcc18a79a69f6.png</t></si><si><t>http://www.findtheripple.com</t></si><si><t>b00d842f1fa4bda0d465e5050a149931</t></si><si><t>findyourcloud-com</t></si><si><t>FindYourCloud.com</t></si><si><t>Evidence-based cloud provider research</t></si><si><t>FY/c provides cloud buyers with evidence-based, Big Data-generated, unbiased research into how cloud providers actually perform, not how their marketing says they will perform. Our proprietary artificial intelligence (AI) algorithms hoover up information from all over the Web. We then apply the science of service quality to transform that data into actionable intelligence.The result is a performance report that is free of the inherent human bias so common in other cloud provider review sites and analyst reports. FY/c&apos;s reporting does this by looking at all of the evidence to come up a determination of service performance.FY/c also uses it&apos;s algorithms to help buyers figure out which attributes -- not features -- of a cloud service such as high security or 24/7 support are right for them. This needs assessment tool asks buyers a series of questions that focus not on particular feature set but on the appropriateness of the service for their company.This knowledge helps buyers choose the right provider for their needs, not on their wants. As cloud-provided software and services become the norm, choosing the right cloud provider can mean the difference between a business reaching its goals or not. FY/c is determined to help its users be part of the first group, not the second.</t></si><si><t>http://public.crunchbase.com/t_api_images/v1397765184/560b5876e65ead65a6724d0a24472b7d.png</t></si><si><t>http://www.findyourcloud.com</t></si><si><t>2c6a2cd840966ca90339ccb78e7cc54c</t></si><si><t>fingenius</t></si><si><t>FinGenius</t></si><si><t>Siri for Banks.</t></si><si><t>FinGenius (short for Financial Genius) is a global supplier of Artificial Intelligence and Natural Language Processing solutions to the finance industry.FinGenius enables financial organisations to answer questions from customers and employees instantly without employing help desks or call centres.FinGenius headquarters are at Canary Wharf, London, United Kingdom and it has offices in New York, United States. We deliver smart-knowledge distribution and help-desk automation solutions to Tier 1 banks around the world.FinGenius powers bank-grade solutions that are delivered on-premise or via cloud services, answering thousands of questions simultaneously with tailored responses for each individual customer. FinGenius technology was initially developed by London Brand Management (LBM) before spinning off into a separate business in late 2013. This artificial-intelligence platform is already being used by some of the world’s largest companies, such as BMW and Panasonic.FinGenius is a part of Accenture’s FinTech Innovation Lab London 2014, working with the 12 largest banks in the UK to deliver innovative technology.</t></si><si><t>http://public.crunchbase.com/t_api_images/v1397185341/67069e33da0d8be20a7163382ce150ef.png</t></si><si><t>http://www.fingenius.com</t></si><si><t>d7826af2b3f9bbc529c63c169deb9e99</t></si><si><t>finhealth</t></si><si><t>Finhealth</t></si><si><t>They are a group of Chartered Accountants and MBA&apos;s from best of the universities to provide expert level consulting services to</t></si><si><t>They are a group of Chartered Accountants and MBA&apos;s from best of the universities to provide expert level consulting services to organisations and individuals worldwide. Our team of EXPERT professionals help in keeping you and your finances healthy by providing wide range of compliance and advisory services.We are a group best illustrated for providing widest spectrum of individual and corporate services at one stop. We are recognized as a destination where all paths in hunt for individual and corporate solutions end. Through our strong foundations and robust growth, we have emerged as leading advisers attaining an edge in providing services at internationally competitive standards. Our diversified team of professionals who have attained expertise in keeping your finances truly healthy utterly justifies our name, FinHealth.</t></si><si><t>http://public.crunchbase.com/t_api_images/v1397184981/60efeb8dcb8605d566ec209bba27429f.jpg</t></si><si><t>http://finhealth.in</t></si><si><t>a95dbba6f24865e06f092e520a085622</t></si><si><t>finila</t></si><si><t>FINILA</t></si><si><t>To summarize all necesarry information for traders as well as provide leading financial research and analysis.</t></si><si><t>FINILA.com offers tools and data for fundamental analysis (market reports, news feed) and technical analysis (real time charts, indicators, patterns).</t></si><si><t>http://public.crunchbase.com/t_api_images/v1438487677/ypc7wyidnaxbkdz8iore.png</t></si><si><t>http://www.finila.com/</t></si><si><t>80c52b21c03914304ebae87cb062033e</t></si><si><t>finney-capita</t></si><si><t>Finney Capita</t></si><si><t>Finney Capital invests in early-stage companies.</t></si><si><t>Finney Capital invests in early-stage companies. Focus areas include Biotechnology, Biopharmaceuticals, Biotech Tools, Sustainable Food, and Renewable Energy.Most investments are made directly by the Managing Director, Michael Finney. Co-investments are often made by John Finney. Some of the investments are made through Life Science Angels, of which Michael and John Finney are both members.</t></si><si><t>http://public.crunchbase.com/t_api_images/v1438007494/betcuo285qqlbkcdarba.png</t></si><si><t>http://finney.biz</t></si><si><t>39fd3fcbc3a22b3e87d8ecf56cbeb50f</t></si><si><t>finologic-technologies-private-limited</t></si><si><t>Finologic Technologies Private Limited</t></si><si><t>We are a gaming &amp; entertainment startup. We do awesome games, Gaming as a Service, AI on Games, VR-AR</t></si><si><t>We are a gaming &amp; entertainment startup. We do awesome games, Gaming as a Service, AI on Games, VR-AR. We help entrepreneurs and we are supported by entrepreneurs. We are now building the next big thing which is truly connected cross platform game. We want to build everything as a game like your daily life habits as a Game and scores based on your habits and many more in near future.</t></si><si><t>http://public.crunchbase.com/t_api_images/v1425752048/mvhx2q23bkmv7pbyx3qj.png</t></si><si><t>http://www.finologic.co</t></si><si><t>6023f77b8432d64767a0fa42eff08be9</t></si><si><t>finsphere</t></si><si><t>Finsphere</t></si><si><t>Finsphere uses mobile phone data and analytics to develop identity authentication instruments.</t></si><si><t>Finsphere was founded in 2007 on the simple, yet powerful vision that a mobile phone can be used as a proxy for an individual’s identity - Mobile as Identity. A leader in mobile authentication services, Finsphere utilizes sophisticated analytic platforms and applications, protected by U.S. and international patents, for non-intrusive, privacy enhancing services to authenticate credit and debit card transactions in real-time.</t></si><si><t>http://public.crunchbase.com/t_api_images/v1397193518/f54759b25e9bfd9a0b6d70caf155bdbc.png</t></si><si><t>http://www.finsphere.com</t></si><si><t>47.6148</t></si><si><t>-122.1989</t></si><si><t>eaff33628256e56d7e9addf9e684154e</t></si><si><t>fintellix-solutions</t></si><si><t>Fintellix Solutions</t></si><si><t>Fintellix is a leading Compliance, Risk &amp; Analytics Products and Solutions provider for the Global Financial Services Industry.</t></si><si><t>At Fintellix, Their only focus is Analytics, Risk &amp; Compliance Solutions for Banking to extract business value hidden in data across &amp; beyond the Banking enterprise. Fintellix solves business problems in the Banking space completely &amp; comprehensively by bringing the right mix of Products, Solution frameworks &amp; Consulting by adopting an integrated and holistic view to solving problems while providing flexibility &amp; modularity in applying Their solutions. Fintellix&apos;s solutions leverage the latest in Analytics, Data Sciences &amp; Information Management technology embedding Big Data, Mobility &amp; Cloud capabilities. Fintellix understands Banking &amp; Banking data deeply; are very solution oriented, agile, responsive, &amp; flexible; a team of highly capable Banking technologists and data scientists who are a delight to work with.</t></si><si><t>http://public.crunchbase.com/t_api_images/v1429708943/cbwurd0azyeszzpdpomo.png</t></si><si><t>http://fintellix.com/</t></si><si><t>3ccc2169dddca12006a24c1d70aefae6</t></si><si><t>fio</t></si><si><t>Fio</t></si><si><t>Fio offers portable point-of-care devices capable of the molecular diagnosis of multiple infectious diseases using small biological samples.</t></si><si><t>Fio Corporation, a development stage company, intends to develop a portable point-of-care device capable of molecular diagnosis of multiple infectious diseases simultaneously from a small biological sample, such as human blood. The company was incorporated in 2006 and is based in Toronto, Canada.</t></si><si><t>http://public.crunchbase.com/t_api_images/v1397186709/0129473869edd1d9f4e17489f33a0be2.png</t></si><si><t>http://fio.com</t></si><si><t>3acde111003de6600bb9152c82797c1e</t></si><si><t>firalis</t></si><si><t>Firalis</t></si><si><t>Firalis is a biotechnology company.</t></si><si><t>Firalis is a biotechnology company, creating novel values via biomarker discovery, development and regulatory qualification that ultimately lead to biomarker-based diagnostics.With a comprehensive expertise in the field, Firalis develops biomarkers and biomarker-based diagnostic kits to improve disease outcomes and patient comfort, increase therapeutic decisions and finally to reduce healthcare costs remarkably, being the principle goals of biomarker services offered by Firalis. The activities of Firalis mainly, but not exclusively, involve biomarkers that are related to inflammatory disorders including common diseases such as atherosclerosis, rheumatoid arthritis or rare/orphan diseases such as systemic or autoimmune vasculitis. A major part of their activities cover drug-induced organ injuries in particular kidney, liver and vasculature, as major drug targets.Firalis owes its leading position to a unique network of clinical centers of excellence that it established to conduct studies of biomarker qualification in clinics.At Firalis, they exclusively invest on projects with highest potential of success for biomarker-based diagnostics that will allow us to launch its first high-value diagnostic kits within short terms.The company is located in Huningue, a vibrant Alsatian town in the heart of BioValley at the triple border of France, Germany and Switzerland, next to Basel, the pharmaceutical capital of Europe.</t></si><si><t>http://public.crunchbase.com/t_api_images/v1425028839/nnwruvmpltgju37lwrcc.png</t></si><si><t>http://firalis.com</t></si><si><t>Huningue</t></si><si><t>601890173e9a6931a1db0b1bd886f941</t></si><si><t>fire1</t></si><si><t>FIRE1</t></si><si><t>FIRE1 and is based in Dublin, Ireland, will focus on developing novel therapeutic devices.</t></si><si><t>c743cdcd79f88e38e0979061ff0c4ff3</t></si><si><t>firecart-ecommerce-marketing-automation-software</t></si><si><t>Firecart - eCommerce Marketing Automation Software</t></si><si><t>Automate sales &amp; marketing to attract new leads, generate more revenue from current customers and grow your business leaps and bound.</t></si><si><t>Firecart offer all-in-one ecommerce marketing automation software which provide powerful workflows, website engagement, lifecycle marketing, email marketing, sms marketing, drip marketing, abandoned cart reminders, Lead Capture on Website, Form Designer Activity, Exit Intent Popup Activity and more. Our automation software also helps business to target &amp; engage more audience through referral marketing. Smoothly design engaging emails, send them to your segmented subscribers, and can easily analyis the interactions &amp; reactions occur with our real time analytics. Our Marketing Automation Software is designed &amp; developed for eCommerce industry to easily promote their product.</t></si><si><t>http://public.crunchbase.com/t_api_images/v1451466914/wwxssj05eugcvbkwfvrm.jpg</t></si><si><t>http://www.firecart.io/</t></si><si><t>Ghatkopar</t></si><si><t>9da1133ecd90ce71d9ca0c1bb8934bdd</t></si><si><t>firefly-bioworks</t></si><si><t>Firefly BioWorks</t></si><si><t>Firefly BioWorks offers an open platform for industrial, academic, and clinical scientists to develop and use multiplexed biological assays.</t></si><si><t>Firefly BioWorks, Inc. (Cambridge, MA) is introducing an open platform allowing industrial, academic and clinical scientists to develop and use multiplexed biological assays on standard laboratory instrumentation. The company&apos;s core technology, Optical Liquid Stamping, was developed in the Chemical Engineering Department at MIT (News - Alert) by Firefly co-founders. The method allows rapid and scalable synthesis of encoded, multi-functional particles for the quantification of biological function. The company&apos;s long-term vision is to provide research and clinical scientists with reliable and affordable solutions for the comprehensive monitoring of biological systems.</t></si><si><t>http://public.crunchbase.com/t_api_images/v1421853117/ahxxm7c1fgzzfpsc3b81.png</t></si><si><t>http://fireflybio.com</t></si><si><t>2011-10-22</t></si><si><t>6232af3e5a469eeed20d20e10ef64aec</t></si><si><t>firestop</t></si><si><t>FireStop</t></si><si><t>FireStop is a cloud-based response software that helps firefighters share critical response information and leverage data in real time.</t></si><si><t>FireStop is a cloud-based response software that helps firefighters share critical response information and leverage data in real time. Through data collection, mobile software and advanced analytics, FireStop significantly reduces firefighting response and operation time to better protect lives and property.FireStop is a proud First Round Capital Dorm Room Fund portfolio company and the 1st Place Winner of Princeton University’s TigerLaunch 2014 Pitch Competition. Interested in learning more about our vision for life safety, cloud technology, advanced analytics and connected devices? Send us an email!</t></si><si><t>http://public.crunchbase.com/t_api_images/v1400279039/nlzddhvtyv2qfffp8nts.png</t></si><si><t>http://firestopapp.com</t></si><si><t>380cc47af95b5daa3027832ba54ab134</t></si><si><t>first-aid-shot-therapy</t></si><si><t>First Aid Shot Therapy</t></si><si><t>First Aid Shot Therapy - liquid shot relief for your most common ailments. The speed and convenience of a shot, using FDA approved over-the</t></si><si><t>First Aid Shot Therapy - liquid shot relief for your most common ailments. The speed and convenience of a shot, using FDA approved over-the counter medication.</t></si><si><t>http://public.crunchbase.com/t_api_images/v1397180477/af232dfbd83a977eb53ff40c7572b419.png</t></si><si><t>http://firstaidshottherapy.com</t></si><si><t>a64a6cc881b6a681fa610d481ca3b4ad</t></si><si><t>first-china-pharma-group</t></si><si><t>First China Pharma Group</t></si><si><t>First China Pharma Group is engaged in drug logistics and distribution in China.</t></si><si><t>First China Pharmaceutical Group, Inc., through its subsidiary, Kun Ming Xin Yuan Tang Pharmacies Co. Ltd., engages in the drug logistics and distribution business in the People’s Republic of China.First China Pharmaceutical Group, Inc. was founded in 2002 and is headquartered in Kunming City, the People’s Republic of China.</t></si><si><t>http://public.crunchbase.com/t_api_images/v1397183565/6dbad20ad2085544b2935867e78b4f27.jpg</t></si><si><t>http://firstchinapharma.com</t></si><si><t>Yunnan Province</t></si><si><t>acf66ce76259b6186d3799aca540bd03</t></si><si><t>first-insight</t></si><si><t>First Insight</t></si><si><t>A SaaS-based predictive analytic platform empowering retailers and manufacturers to identify winning new products and optimize entry prices</t></si><si><t>First Insight&apos;s SaaS solution gives retailers and manufacturers insight into expected product performance and optimal entry price points for new items that have no sales history, all within 48-72 hours.  We do this through a scalable \&quot;big data\&quot; platform that enables thousands of consumers to evaluate hundreds of candidate new products through gamification and crowdsourcing.  Online games are presented to consumers via social media, websites, emails, and on mobile devices.  First Insight&apos;s predictive analytic models filter and weight consumer input, ensuring that retailers and brands are listening to the right consumers.  The result has been 3-9% gains in sales and margin dollars for all of First Insight&apos;s customers.</t></si><si><t>http://public.crunchbase.com/t_api_images/v1401688201/fgqrullj0fnv23seo1dj.jpg</t></si><si><t>http://www.firstinsight.com</t></si><si><t>Warrendale</t></si><si><t>bc4b039ddbe84520a1ed2c9c047030a9</t></si><si><t>first-mile-geo</t></si><si><t>First Mile Geo</t></si><si><t>Collect. Visualize. Monitor Your Data.</t></si><si><t>First Mile Geo is a provider of cloud BI and geospatial analytics.  Its software enables users to collect, visualize, and monitor data, in any language, anywhere, on the fly, and through one unified interface. Data can be captured through whatever technology or 3rd party platform deemed most appropriate (pen &amp; paper, websurveys, SMS, mobile, tablet, IVR) and pushed into a unified system for map exploration, dashboards, and alerts across multiple languages. The software platform can be purchased through per-user Software as a Service licenses or white label installations. It works with consumer goods companies, retail finance institutions, investors, international organizations, and governments in these markets to begin adopting data driven, spatial decision making.</t></si><si><t>http://public.crunchbase.com/t_api_images/v1421368694/rhhnpcsuv37wskyyfjpk.jpg</t></si><si><t>http://www.FirstMileGeo.com</t></si><si><t>34a9e4c62d7807a3ad7e9632d5426529</t></si><si><t>first-wave</t></si><si><t>First Wave</t></si><si><t>First Waveis a medical device company that provides pill crushers that transform pills into powder.</t></si><si><t>First Wave Products Group, LLC provides pill crushers. It offers First Crush, an automated pill crusher that converts pills into powder. The company markets its products through representatives. First Wave Products Group was incorporated in 2007 and is based in Batavia, New York.</t></si><si><t>http://public.crunchbase.com/t_api_images/v1397185096/254e38df2a4b537179223ee90f85b888.jpg</t></si><si><t>http://firstwaveproducts.com</t></si><si><t>Batavia</t></si><si><t>12be9e007228102fda519af6b1859792</t></si><si><t>firstclick-consulting</t></si><si><t>FirstClick Consulting</t></si><si><t>Australia&apos;s Largest Independant Search Agency</t></si><si><t>http://www.firstclickconsulting.com.au</t></si><si><t>e4471dfd1049c67d0476f683cf931253</t></si><si><t>firstfuel-software</t></si><si><t>FirstFuel Software</t></si><si><t>FirstFuel provides an analytics based customer intelligence platform for utilities and energy service providers</t></si><si><t>FirstFuel Software provides a customer intelligence platform that transforms energy providers into trusted advisors to their business customers. FirstFuel’s SaaS solutions accelerate customer acquisition, optimize energy efficiency and DSM programs, and boost customer engagement and satisfaction. The company draws on deep domain expertise in data analytics, building science, and software in its deployments with large utilities, energy service providers, and government agencies in North America and Europe.Requiring only electric or gas utility meter data and address, FirstFuel produces a remote set of building-specific performance benchmarks and custom recommendations that utilities and energy service providers use to target, guide and enable their sales, service and engagement activities with commercial customers.Founded in 2009 and privately held, FirstFuel is headquartered in Lexington, MA. For more information, please visit www.firstfuel.com.</t></si><si><t>http://public.crunchbase.com/t_api_images/v1397201804/13b15e50f9fb9f38c1cd403efe2326e3.png</t></si><si><t>http://www.firstfuel.com</t></si><si><t>5e3a990da3d25f6b0eb1be47cb2fdd79</t></si><si><t>firstrain</t></si><si><t>FirstRain</t></si><si><t>FirstRain is a pioneer and leader in personal business analytics solutions for the enterprise.</t></si><si><t>FirstRain is a pioneer and leader in personal business analytics solutions for the enterprise. FirstRain’s mobile, cross-platform solutions provide sales, marketing and finance professionals analytics tuned to their specific company strategy and allow them to deeply understand their customer’s business and their markets. FirstRain’s patented, advanced analytics technology finds business-focused Web and social media and then integrates it seamlessly into the world’s premier CRM and social enterprise platforms, including Salesforce.com, Chatter, Cisco WebEx Social, Microsoft SharePoint and Dynamics, Jive and Yammer. This intelligence is similarly incorporated into leading research platforms such as Fidelity.com, Interactive Data and Mergent. Based in San Mateo, California, FirstRain also has offices in New York and Gurgaon, India.</t></si><si><t>http://public.crunchbase.com/t_api_images/v1399929817/zmucyhn8m3b9vt1xquii.jpg</t></si><si><t>http://www.firstrain.com</t></si><si><t>37.5583</t></si><si><t>-122.2862</t></si><si><t>eeb345b9403fad2eb99713694933725c</t></si><si><t>firststring-research</t></si><si><t>FirstString Research</t></si><si><t>FirstString Research is pioneering the translation of cell-cell communication and contact/adhesion science into medical applications.</t></si><si><t>FirstString Research, Inc., a clinical stage biotech company, is leading the translation of cell-cell communication and cell-cell contact/adhesion science into a pipeline of drugs and medical applications for scar prevention, inflammation reduction, wound healing, and complex tissue regeneration. The Company has an exclusive worldwide license from the Medical University of South Carolina (MUSC) for the connexin-technology platform and intellectual properties of a portfolio of peptides capable of modulating junctional proteins that are critical for inter-cellular communication. A Phase I human clinical trial demonstrated safety and efficacy of a lead peptide generated from the technology platform. The Company is now advancing GranexinTM Gel, a topical formulation of the lead peptide, through three Phase II human clinical trials for scar reduction and treatment of chronic wounds.</t></si><si><t>http://public.crunchbase.com/t_api_images/v1397188410/80cd360e7ab61a110cdfc5c6c83cd96b.jpg</t></si><si><t>http://firststringresearch.com</t></si><si><t>0b15c8885870ff2f00dc845f122743b8</t></si><si><t>fiscal-technologies</t></si><si><t>FISCAL Technologies Inc.</t></si><si><t>Accounts Payable forensics software</t></si><si><t>FISCAL Technologies Inc. provides world class accounts payable forensic software for corporations and government organizations to cut costs, protect working capital, and reduce risk.FISCAL&apos;s AP Forensics enterprise suite analyses accounts payable transactions, master supplier files and tax entries. It has been designed specifically for Purchase to Pay and Accounts Payable staff to easily run on a constant monitoring, daily or weekly basis. It works alongside any accounting system and has been used to protect hundreds of millions of transactions across the globe.</t></si><si><t>http://public.crunchbase.com/t_api_images/v1397750753/0de2192e3c85cc50e778b7dc029faac9.jpg</t></si><si><t>2003-06-03</t></si><si><t>http://www.fiscaltec.com</t></si><si><t>f0a14a6c847eeed028784f90f1b50c59</t></si><si><t>fiscals</t></si><si><t>Fiscals</t></si><si><t>Digital financial reporting</t></si><si><t>Financial statements are a wealth of information, but the vast majority of analysis is limited to a few key ratios. If you&apos;re investing your money in a company, or running one yourself, you need more information.Fiscals has developed a financial data reporting engine and API that analyzes the text and data from SEC filings to report and analyze the key issues facing each company.This technology will soon be available to private companies of all sizes that are looking to provide decision makers with the same valuable insight.</t></si><si><t>http://public.crunchbase.com/t_api_images/v1397764677/6e044b7c2407c96fc84899a4e12653c8.png</t></si><si><t>http://www.fiscals.co</t></si><si><t>d06040d5926bd6cb490f0b6fdda5873c</t></si><si><t>fishbrain</t></si><si><t>FishBrain</t></si><si><t>FishBrain is a social network that allows sport fishers to share their fishing experiences with friends via web and mobile applications.</t></si><si><t>Log, Analyze and Share your Fishing with FriendsFishBrain is the social network that lets sportfishers share their fishing experiences with friends using web and mobile apps. By adding fishing trips and catches into the network data is collected into the FishBrain database. Members can then analyze the database  using comprehensive statistic tools. Ultimately giving answers to questions as: Which is the most effective bait in my favorite lake? At what time a day are my chances greatest to hook that dream catch?</t></si><si><t>http://public.crunchbase.com/t_api_images/v1398247846/yf4ckzjjp8vscsy8klfy.png</t></si><si><t>http://www.fishbrain.com</t></si><si><t>2f8117d1a67122cc7d262a2e0cff6d5c</t></si><si><t>fisher-scientific</t></si><si><t>Fisher Scientific</t></si><si><t>Fisher Scientific is a laboratory supply and biotechnology company that serviced the scientific research and clinical laboratory markets.</t></si><si><t>Fisher Scientific is a laboratory supply and biotechnology company that provides products and services to the scientific research and clinical laboratory markets.	The company’s target market includes pharmaceutical and biotechnology companies, colleges, universities, and secondary education institutions, medical research institutions, hospitals and reference labs and quality control, process control and research and development laboratories. The company offered more than 600,000 products and services to over 350,000 customers located in approximately 150 countries. Fisher Scientific was founded in 1902 by Chester Garfield Fisher and is headquartered in Hampton, New Hampshire. In May 2006, Fisher Scientific and Thermo Electron announced that they would merge in a tax-free, stock-for-stock exchange.</t></si><si><t>33e935fa2ce6deb75410f1384adb15cd</t></si><si><t>fisheye-analytics</t></si><si><t>Fisheye Analytics</t></si><si><t>Media Monitoring and Analytics</t></si><si><t>Fisheye Analytics is a Singaporean company that provides premium media monitoring and analytics services, which help businesses and governments in PR, marketing and customer care. It has offices in Singapore and India and counts the World Economic Forum, International Olympic Committee and government departments (communication ministries or law enforcement) of the European Union, Singapore, U.A.E, Cyprus etc., as some of its clients. Clients use the product and services in the form of the Media Lens (an online analytics platform) and/or custom made reports, created by its team of in-house analysts.Fisheye analytics boasts the largest support for languages and countries monitored than any media monitoring and analytics company. The company currently monitors Online News, Blogs, Facebook, Twitter, Youtube, Flickr, Instagram and Pinterest.</t></si><si><t>http://public.crunchbase.com/t_api_images/v1397188761/02426e722d6f595bb878aa8600c85f3a.jpg</t></si><si><t>http://fisheyeanalytics.com</t></si><si><t>1.3287</t></si><si><t>103.7422</t></si><si><t>3c414e234518677d6ab492437e74cab4</t></si><si><t>fision</t></si><si><t>Fision</t></si><si><t>Distributed Marketing Automation</t></si><si><t>Fision’s distributed marketing automation and sales enablement platform empowers your team to quickly and easily organize, customize, and distribute compelling personalized campaigns across the web, e-communications, social media, mobile, and print. Our easy to use cloud-based SaaS allows distributed organizations to enable their field sales, local marketers, agents, VARS and franchisees to localize and personalize their communications while centralized marketing stays firmly in control of brand and legal compliance.Fision ensures relevant and timely engagement with customers and increases visibility over the effectiveness of all sales and marketing activity—leading to actionable data that allows you to make better business decisions.</t></si><si><t>http://public.crunchbase.com/t_api_images/v1397190488/89a447dc7980da414a53f8d0d62e156c.gif</t></si><si><t>http://www.fisiononline.com</t></si><si><t>66e955e3b5aeb47672d5a8ab7a9546e8</t></si><si><t>fitbase-media</t></si><si><t>Fitbase Media</t></si><si><t>Business and Marketing Agency for Fitness Businesses</t></si><si><t>Fitbase Media is a business consulting and marketing agency brought together by the agreement that many of the fitness businesses online these days need more help than they have available to them.</t></si><si><t>http://public.crunchbase.com/t_api_images/v1429097119/kjj4dibdvqowufagaipc.jpg</t></si><si><t>http://fitbasemedia.com/</t></si><si><t>64f3d818d2645501f06a6c6a86ae89ae</t></si><si><t>fitbionic</t></si><si><t>FitBionic</t></si><si><t>FitBionic is a consumer-centered bionic limb company focused on facilitating healthy, active lifestyles for amputees.</t></si><si><t>FitBionic is located in Boulder, Colorado, an international epicenter of health and fitness. We are dedicated to one principle: that amputees deserve whole-person care. We believe in stimulating healthy, active lifestyles, and in offering bionics that feel as comfortable, lively, and functional as their biological equivalents. Since our founding, our  R&amp;D has been funded by the National Institutes of Health, and we&apos;ve demonstrated that it&apos;s possible to create high-quality, affordable prosthetic feet that may walk more safely over any terrain, reduce pain and fall risk, and particularly serve the needs of amputees with diabetes. Our first product, the FitBionic Foot, has been demonstrated to allow amputees to walk more efficiently than with carbon fiber feet, and additional early data now points to other benefits as well, including improved overall activity and fitness. Most importantly, the first amputees to use this biomechanically designed walking foot have loved it from the first steps.</t></si><si><t>http://public.crunchbase.com/t_api_images/v1397185855/79e187a4d4e9d5cb8331a5b16eb697da.png</t></si><si><t>http://www.fitbionic.com</t></si><si><t>22b59474bf592fda93a4b9f1bade8a2a</t></si><si><t>fitch-group</t></si><si><t>Fitch Group</t></si><si><t>Fitch Group is a global leader in financial information services with operations in more than 30 countries.</t></si><si><t>Fitch Group is a global leader in financial information services with operations in more than 30 countries. In addition to Business Monitor International, Fitch Group includes: Fitch Ratings, a global leader in credit ratings and research; Fitch Solutions, a leading provider of credit market data, analytical tools and risk services; and Fitch Learning, a provider of learning and development solutions for the global financial services industry. Fitch Group is jointly owned by Paris-based Fimalac and New York-based Hearst Corporation.</t></si><si><t>http://public.crunchbase.com/t_api_images/v1397750380/7545600b9fd577ea50ece8262d30e072.png</t></si><si><t>http://www.fitchratings.com</t></si><si><t>6c83ef8942b8dd0a007282ebc84a8ab6</t></si><si><t>fitfully</t></si><si><t>Fitfully</t></si><si><t>Today’s online shoe returns are at 35%. This is due to fitting issues.</t></si><si><t>FitFully creates a 3D foot model which is being reconstructed from a scanning technology using a smart phone camera. FitFully compares this specific 3D foot model to various shoe brands, industry manufacturing standard CAD/CAM and geographic sizes to give consumers a great online shoe buying experience. The match engine will perform a virtual fit between the user’s actual foot and the desired shoe, while factoring in elements such as elasticity, form materials and user preferences. The core technology will be embedded in existing online retailers’ channels, allowing for a smooth consumer shopping experience.</t></si><si><t>http://public.crunchbase.com/t_api_images/v1402385530/xffi3ddtxld6t1lch9pw.jpg</t></si><si><t>http://www.fitfully.me</t></si><si><t>5310f8fa3fca8a9ae6d564049c060529</t></si><si><t>fitoop</t></si><si><t>Fitoop</t></si><si><t>Health and Fitness</t></si><si><t>Fitoop is a machine learning and analytics platform that takes health, fitness and happiness data and provides personalized suggestions, insight and guidance. The product integrates data from common devices/apps (e.g. FItbit, Strava), illustrates and identifies important relationships between activities (e.g. sleep and weight) and provides helpful suggestions to make clients happier, healthier, and more fit.</t></si><si><t>http://public.crunchbase.com/t_api_images/v1397183353/f2af2e9f5270b96b3068fc55cc254e22.png</t></si><si><t>http://www.fitoop.com</t></si><si><t>0a38cd2d2ee5b08ce9ab437c408a5276</t></si><si><t>fitscript</t></si><si><t>Fitscript</t></si><si><t>Fitness prescriptions for diabetes management based on real-time glucose levels</t></si><si><t>http://public.crunchbase.com/t_api_images/v1446669398/q3omhzvinipyumgadidj.jpg</t></si><si><t>2012-09-20</t></si><si><t>http://www.fitscript.com</t></si><si><t>484fe605cbb3dc7d7281d8fbbf1d7f95</t></si><si><t>five-cool</t></si><si><t>Five Cool</t></si><si><t>Five Cool is a media services company developing innovative services and bespoke platforms for the media industry.</t></si><si><t>Five Cool is a UK company providing a Unified Internet TV platform for broadcasters and content rights holders. Our flagship product, Streamhub (www.streamhub.co.uk, @streamhubuk) , provides real-time big data analytics for use by broadcasters, agregators and rights-holders. It also provides a resilient CMS with a diverse range of players. It offers the ability to manage both linear and on-demand content across multiple formats (Video or Music), devices (iPhone, iPad, Android, Blackberry, Consoles, TVs, PCs) and business-models, providing real-time tools to quickly respond to online audiences. Five Cool is headquartered in London with operations in the Netherlands and Japan. Our clients include NHK, NHK WORLD and Audiotube.Five Cool Ltd was founded on Sept 2009 in London by Aki Tsuchiya, with Nick ten Cate leading the development at the onset. In its 2nd year of operations, Jinn Koriech heads up the engineering efforts with the team. Since 2013, their brand, Streamhub, has become the publicly face name of Five Cool Consulting Ltd.For more information, please visit www.fivecool.co.uk.   or www.streamhub.co.uk</t></si><si><t>http://www.fivecool.com</t></si><si><t>2011-09-27</t></si><si><t>bd26266a64915f1b01c63143ee003d38</t></si><si><t>five-delta</t></si><si><t>Five Delta</t></si><si><t>Five Delta is a marketing solution for mobile app developers, providing a managed service for Facebook advertising currently.</t></si><si><t>Mobile usage represents almost 15% of people’s media-consuming time, but less than 5% of US media spend is in mobile, and worldwide trends are similar. Five Delta is an expert at creating and managing Facebook’s ultra high performing mobile ads for iOS and Android. Five Delta is the definitive marketing solution for mobile app developers. You build the app, we get you users.Five Delta&apos;s current beta program provides a complete managed service for Facebook advertising. Using the Facebook Ads API in combination with patented automation and conversion tracking technology, Five Delta N-tests ad components and audiences for an unprecedented level of campaign insight and success.</t></si><si><t>http://public.crunchbase.com/t_api_images/v1397182691/8a45e6ce8cfb784d8461528162a67926.png</t></si><si><t>http://www.fivedelta.com</t></si><si><t>0ab8594536cd9289183c7d7391ae0b18</t></si><si><t>five-point-partners</t></si><si><t>Five Point Partners</t></si><si><t>Five Point Partners was added to CrunchBase in 2013</t></si><si><t>ba26bbdf38d54cd0987fc2ea1423ff91</t></si><si><t>five-prime-therapeutics</t></si><si><t>Five Prime Therapeutics</t></si><si><t>FivePrime is discovering and developing novel therapeutic proteins and antibodies</t></si><si><t>FivePrime is discovering and developing novel therapeutic proteins and antibodies by systematically screening all relevant proteins in the human body to find the best protein for treatment of a given clinical indication. FivePrime’s ProScreen Engine enables the rapid production and screening of all therapeutically relevant proteins in medically-focused assays at the highest quality standards in the industry. This powerful approach is the polar opposite of the industry’s traditional “one protein at a time”. The ProScreen Engine comprises the definitive protein collection and screening process for biologics discovery and is unprecedented in its efficiency, quality and scale. In addition to DBL Investors, investors include Domain Associates, Versant Ventures, Kleiner Perkins Caufield and Byers, Texas Pacific Group, HealthCap and Advanced Technology Ventures.</t></si><si><t>http://public.crunchbase.com/t_api_images/v1397209208/27892eacc5bd25713043bd9cd118177c.gif</t></si><si><t>http://www.fiveprime.com</t></si><si><t>37.7676</t></si><si><t>-122.3938</t></si><si><t>e90ecc160ec4c31f0069efe0be3f3240</t></si><si><t>five3-genomics</t></si><si><t>Five3 Genomics</t></si><si><t>Cancer Genomics services and research</t></si><si><t>Five3 Genomics, LLC offers cancer genome data processing services. The company provides genome processing services for researchers including alignment, mutational calling, rearrangement detection, and copy number estimation. It caters to research, biotech, and patient care sectors. Five3 Genomics, LLC is based in Santa Cruz, California.</t></si><si><t>http://public.crunchbase.com/t_api_images/v1398439833/piokwsdqujzzvqais5wx.png</t></si><si><t>http://www.five3genomics.com</t></si><si><t>a3a9c101641a28d12562574cb8e95eb5</t></si><si><t>fivenum</t></si><si><t>Fivenum</t></si><si><t>A mobile analytics company focusing on Apps written on Android and iOs for the APAC Market.</t></si><si><t>A mobile analytics company focusing on Apps written on Android and iOs for the APAC Market. They leverage analytics and insights that identify all of the right opportunities to better decision makings for the Apps Developers.</t></si><si><t>http://public.crunchbase.com/t_api_images/v1448165004/xc0vrzn9zijdkommegkg.png</t></si><si><t>http://fivenum.com/</t></si><si><t>2015-11-22</t></si><si><t>04f3819fc640b2fcf11b16d30c3bb9d1</t></si><si><t>fivetran</t></si><si><t>Fivetran Inc</t></si><si><t>Integrations for Amazon Redshift</t></si><si><t>Fivetran offers companies a data connector for extracting data from many different cloud and database sources and loading it into an Amazon Redshift data warehouse. Focus on growing your business and not on your data pipeline management. Instead of wasting precious development time on wrangling data integrations from all of your cloud services and databases, let Fivetran do the heavy lifting, and focus instead on extracting the most insights from all your combined data in a lightning fast data warehouse.</t></si><si><t>http://public.crunchbase.com/t_api_images/v1433554920/mpis3ums6mmigabtwzri.png</t></si><si><t>http://www.fivetran.com</t></si><si><t>55ead748eb4b5a995c5e3e2cfc9137d1</t></si><si><t>fivew-capital</t></si><si><t>FiveW Capital</t></si><si><t>Growth Capital and Private Equity</t></si><si><t>http://www.fiveWcapital.com</t></si><si><t>4ecde9ecd419246e5317fc683fbfbc94</t></si><si><t>fixes-4-kids</t></si><si><t>Fixes 4 Kids</t></si><si><t>Fixes 4 Kids is a medical device company focused on developing and manufacturing innovative solutions for the pediatric orthopedics market.</t></si><si><t>Fixes 4 Kids, Inc. is a medical device company focused on developing and manufacturing innovative solutions for the pediatric orthopedics market. Founded in 2009, the company is headquartered in Salt Lake City, Utah with a manufacturing facility in Wahpeton, North Dakota. The focus of our research, development and next-generation technology is to provide solutions to complex pediatric fractures that improve clinical outcomes, reduce costs, minimize procedure risk, and advance patient care.</t></si><si><t>http://public.crunchbase.com/t_api_images/v1397182286/2edf8d455484abcfe3a3c3db6d3fb844.jpg</t></si><si><t>http://www.fixes4kids.com</t></si><si><t>22e16fd9bc08e1884c8469e83a969cb7</t></si><si><t>fixstream-network</t></si><si><t>Fixstream Networks Inc</t></si><si><t>Software platform for big data correlation and analytics for application centricity in vast, multi tiered Datacenters/ Cloud</t></si><si><t>Networking and IT Industry veterans founded FixStream Network, Inc. in May 2013 in order to build an in-depth data integration and analytics platform focused on Datacenter and Cloud management. Our technology transcends the entire domain to bring about the essential correlations that have never existed before – making silos redundant.</t></si><si><t>http://public.crunchbase.com/t_api_images/v1399272330/kxjxbpqq14ztmnzeo5xy.png</t></si><si><t>http://fixstream.com</t></si><si><t>6595f3ceb9935adc1de78831359cece1</t></si><si><t>fizziology</t></si><si><t>Fizziology</t></si><si><t>Social media intelligence for media and entertainment</t></si><si><t>Fizziology is a consultative social media research company focused on media and entertainment. Through social media, we help studios, networks, production companies, talent and brands understand real-time opinions and make informed decisions. We are multi-platform- meaning we monitor conversations from Twitter, Facebook, blogs, Instagram and Tumblr- and we have access and relationships at the highest levels of each platform. We&apos;ve built a proprietary database system called Centrifuge and a fun, simple interface that our human sentiment analysts log into for grading feeds. With benchmarks, norms, a rich history of comp data and industry expertise, Fizziology understands how to put social data in context to deliver insights and recommendations that are meaningful and actionable.</t></si><si><t>http://public.crunchbase.com/t_api_images/v1406025013/bzvfocxa5dg6hab1ybiv.jpg</t></si><si><t>http://fizziology.com</t></si><si><t>b30106085412cf1e9ce0e56fd7ecdb40</t></si><si><t>fjmoney</t></si><si><t>FJMoney</t></si><si><t>First easy to use finance manager</t></si><si><t>FJMoney provides a personal finance management tool for the web and IOS.You are able to get an overview about your expenses and income. Statistics help to improve to save more money in the following month.The calendar functions shows you all dates with transactions and lets you plan your expenses better.You are always up to date about how much money you have got left in your pocket orn bank account.</t></si><si><t>http://public.crunchbase.com/t_api_images/v1397755672/436ea52fb2b125420308cf95cbc35ffd.png</t></si><si><t>http://fjmoney.com</t></si><si><t>2e7a2100bba9dcf65c3e56775321667e</t></si><si><t>fk-biotecnologia</t></si><si><t>FK Biotecnologia</t></si><si><t>FK Biotecnologia S.A. manufactures biotech-based products.</t></si><si><t>FK Biotecnologia S.A. manufactures biotech-based products. Its products include antibodies, equipment, labware, and reagents and solutions; and services comprise antibody development, lateral flow and flow through test development, Elisa tests development, antibody purification and conjugation, and antibody isotyping. The company also offers therapeutic peptides for the treatment of neurological diseases, such as Alzheimer, oncology, obesity, and inflammatory diseases; recombinant proteins; biosensors to detect glucose, urea, and other enzymes; and bioinsecticide for agriculture, public health, and household uses. It also provides its products for the diagnostic of HCG, HIV, dengue, and other infectious diseases; early detection of cancer; and nanotechnology. FK Biotecnologia S.A. was founded in 1999 and is based in Porto Alegre, Brazil.</t></si><si><t>http://public.crunchbase.com/t_api_images/v1399015909/ofavbw9qrdklphaqyykz.png</t></si><si><t>http://www.fkbiotec.com.br/</t></si><si><t>Porto Alegre</t></si><si><t>de68169273205791290e2fe0fa6ea0a0</t></si><si><t>flagship-biosciences</t></si><si><t>Flagship Biosciences</t></si><si><t>Flagship Biosciences is a pathologist-owned company whose mission is to improve tissue assessment in pharmaceutical and medical device</t></si><si><t>Flagship Biosciences is a pathologist-owned company whose mission is to improve tissue assessment in pharmaceutical and medical device development. Flagship&apos;s services include quantitative pathology assessment on-demand, low-cost digital pathology slide scanning, secure hosting, pathologist-supervised IHC and histology placement, and custom image analysis and companion diagnostics development. All of their services are reviewed and supervised by board-certified pathologists.</t></si><si><t>http://public.crunchbase.com/t_api_images/v1397191865/02ab2dc46f803944aacd5e7c3d779f50.png</t></si><si><t>http://www.flagshipbio.com</t></si><si><t>Flagstaff</t></si><si><t>86511d40658a03d7f4cb3350e54bd9a0</t></si><si><t>flagtap</t></si><si><t>FlagTap</t></si><si><t>FlagTap is a rewards platform that helps websites increase engagement using analytic data and related tools.</t></si><si><t>FlagTap is increasing user engagement for websites with the world&apos;s largest game of capture the flag. We give websites analytic data that tells a story about how their users are engaging and we provide tools that help them improve and change that story.Websites are able to leverage our community of FlagTap players by creating flags for them to capture while performing specific kinds of on-site interactions. Our players explore websites within the FlagTap network and earn rewards like Amazon, Starbucks and Apple gift cards for their engagement on partnered sites.Founded in 2012 by Matt Hofstadt and Aaron Dinin, FlagTap is a portfolio company of DreamIt Ventures and is a Microsoft Bizspark Fellow.</t></si><si><t>http://public.crunchbase.com/t_api_images/v1397187999/ef89b9d3e45eee0c9b91badd5f6ee9b7.png</t></si><si><t>http://www.flagtap.com</t></si><si><t>37.7618</t></si><si><t>-122.3986</t></si><si><t>ccc73a8ed0fc47a464369e1532971778</t></si><si><t>flaii</t></si><si><t>Flaii</t></si><si><t>Multi-Dimensional Internet Environment</t></si><si><t>Flaii is a new multi-dimensional online gaming platform that enables integration of social networks and multimedia user content into the gaming environment. The first application released on the Flaii platform is the Social Gaming Dashboard which allows gamers to play multiple games simultaneously on a single screen, monitor game alerts visually, and update social network pages without leaving the games.Flaii is a privately funded Silicon Valley start-up with its headquarters in Sunnyvale, Calif. Founded in 2008 by James Keravala and Javier Ideami.</t></si><si><t>http://public.crunchbase.com/t_api_images/v1397189354/3ba10a50d7994fb4b23adba38b4baa5f.gif</t></si><si><t>http://www.flaii.com</t></si><si><t>84c29c086d4b7d0c39b8168cf0a595ab</t></si><si><t>flair</t></si><si><t>Flair</t></si><si><t>discover products the smart way</t></si><si><t>Flair is a smart discovery commerce platform. Backed by patent pending technology - Persona Based Recommendation Engine and Geo-Social Trend Browser, Flair offers unique dimensions for discovering latest and greatest styles and trends around the world and converting them to com-merce.Even though some discovery commerce platforms have evolved with the advent of Pinterest, the lack of focused exploration of trends and content based on user’s interests, likes and styles, have been the roadblock in converting the clicks to buys.Flair’s unprecedented trend discovery experience is powered by a unique trend browsing control and a persona prediction algorithm that can extract and maintain users’ personas based on their social footprint and browsing behavior. Once the personas are extracted, Flair accurately recommends products to its users. </t></si><si><t>http://public.crunchbase.com/t_api_images/v1397182823/a1a776c304077a9a0be880db35016c8d.png</t></si><si><t>http://www.flair-app.com</t></si><si><t>71ed52c4a5493d3694b10e943781b26e</t></si><si><t>flairsoft</t></si><si><t>Flairsoft</t></si><si><t>Flairsoft is a global technology and management solutions company.</t></si><si><t>Flairsoft was founded in 2001 by local Information Technology and business leaders, who continue to successfully manage and consistently grow the company from our headquarters in Columbus, OH. Flairsoft is a minority owned global information technology firm using, government and commercial best practices to enable its customers to acquire innovative business capabilities that optimize operational performance while reducing overall life cycle costs within schedule requirements. Our low operational costs allow for our staff to provide our customers with top-tier professionals at a very competitive price. Our core company values emphasize: individual commitment, creativity, hard work and a true sense of partnership with each customer. We believe these core values are the key to a successful and mutually beneficial relationship.</t></si><si><t>http://public.crunchbase.com/t_api_images/v1441807737/ys9vszw8as6iz5jpgdns.jpg</t></si><si><t>2001-01-16</t></si><si><t>http://www.flairsoft.net/</t></si><si><t>2015-09-10</t></si><si><t>2db34ba7cc0cf5695139df55e2024ce6</t></si><si><t>flame-ware-solutions</t></si><si><t>Flame-Ware Solutions</t></si><si><t>ISV</t></si><si><t>Flame-Ware Solutions&apos; goal is to create solutions that leverage your business process productivity using the latest leading technologies.Using these state-of-the-art technologies we can rapidly build a comprehensive customized solution to ensurethat your enterprise solution stays within budget and guarantees you a high return on investment (ROI). Having developed their professional experience within the world of Enterprise Application Integration (EAI), our team of dedicated professionals has a pure inlegration and comprehensive solution outlook.</t></si><si><t>http://public.crunchbase.com/t_api_images/v1397181003/58904e1a845212c8d85d272635679285.gif</t></si><si><t>2006-11-01</t></si><si><t>http://www.flame-ware.com</t></si><si><t>3f1a449ba34af8e803decf15f95d4268</t></si><si><t>flamel-technologies</t></si><si><t>Flamel Technologies</t></si><si><t>Flamel Technologies is a specialty pharmaceutical company with a long history of expertise in drug delivery, focusing on the development of</t></si><si><t>Flamel Technologies is a specialty pharmaceutical company with a long history of expertise in drug delivery, focusing on the development of safer and more efficacious formulations, tackling unmet medical needs in the process.</t></si><si><t>http://public.crunchbase.com/t_api_images/v1399374745/qrlpp5arq67supjd0unt.png</t></si><si><t>http://flamel.com</t></si><si><t>Vénissieux Cedex</t></si><si><t>75be6005e3a863f8ffc6622dcec6ad8f</t></si><si><t>flaminem</t></si><si><t>Flaminem</t></si><si><t>Flaminem was awarded with the Innovation 2030 price as the most promising Big Data start-up.</t></si><si><t>Flaminem was awarded with the Innovation 2030 price as the most promising Big Data start-up. Combining smart data, advanced mathematics, and financial expertise, Flaminem is expected to become a strong game-changer in the retail finance space. Flaminem predicts when, why and how customers and prospective customers take long-term purchase decisions. They help businesses talk to their clients when it really matters. They predicts which of your customers are likely to churn and how much you should pay to retain them.</t></si><si><t>http://public.crunchbase.com/t_api_images/v1434282509/apajy6aknegndfbfw8vg.png</t></si><si><t>http://www.flaminem.com</t></si><si><t>Neuilly-sur-seine</t></si><si><t>2015-06-11</t></si><si><t>3e8227797c32d7b3abc642e833d0da0d</t></si><si><t>flat-creek-digital</t></si><si><t>Flat Creek Digital</t></si><si><t>Communications  Technology</t></si><si><t>Flat Creek Digital develops products and services that blend communications and technology. Current projects include Insights from Flat Creek, Writools, Studio 31A, and RootsHQ.</t></si><si><t>http://public.crunchbase.com/t_api_images/v1397183634/cb4b5a6b1a1dd1cdc4a942333103445e.png</t></si><si><t>2005-02-01</t></si><si><t>http://flatcreek.com</t></si><si><t>3e6bb436f2a1523f7425b54e2da5932b</t></si><si><t>fleet-management-holding</t></si><si><t>Fleet Management Holding</t></si><si><t>ae3a12282b1bd0f2ae3f86d9a4427e8a</t></si><si><t>fleetrover</t></si><si><t>FleetRover</t></si><si><t>Advanced, user-friendly fleet management.</t></si><si><t>FleetRover delivers uncluttered insights into fleet movement, position, behaviour and health.Through GPS tracking hardware connected to vehicle ECMs, fleet managers gain realtime access to individual assets as well as their overall fleet. Monitor your fleet, drill down to specific assets and their current status or outstanding alerts. Use this overview of operations to make critical, time-saving decisions that will improve efficiency.</t></si><si><t>http://public.crunchbase.com/t_api_images/v1426830281/l4jsvvcioidi8hpd4vma.jpg</t></si><si><t>http://fleetrover.com/</t></si><si><t>845d65d410c7047d502d120632ec2d9d</t></si><si><t>flex-biomedical</t></si><si><t>Flex Biomedical</t></si><si><t>Flex Biomedical develops treatments for orthopedic diseases and offers Flex Polymer, a synthetic polymer designed to treat osteoarthritis.</t></si><si><t>Flex Biomedical, a Madison, Wis. company founded in 2007, is developing innovative treatments for orthopedic diseases. The company&apos;s lead product, the Flex Polymerâ„, is a synthetic polymer designed to treat osteoarthritis, an incurable, debilitating joint disease that affects 27 million people in the United States and 100 million people worldwide.</t></si><si><t>http://public.crunchbase.com/t_api_images/v1397180642/cbf40dc1a344825c9ab9988dff2f7834.jpg</t></si><si><t>http://www.flexbio.com</t></si><si><t>4607582b37a3baebd770f56dd3fcb7b7</t></si><si><t>flexcell-2</t></si><si><t>Flexcell</t></si><si><t>cf2b2a6fa96434ecaa51bb02f380ed63</t></si><si><t>flexgen</t></si><si><t>FlexGen</t></si><si><t>genetic research</t></si><si><t>FlexGen, a Dutch Life Sciences company, is active in the genetic research market with a proprietary custom microarray synthesis instrument.</t></si><si><t>http://public.crunchbase.com/t_api_images/v1397206572/e595f1fe985895dcdeb7f34e4ef07f27.png</t></si><si><t>http://www.flexgen.nl</t></si><si><t>2cc65071ca686795410f6f1ff2c30576</t></si><si><t>flexion-therapeutics</t></si><si><t>Flexion Therapeutics</t></si><si><t>Flexion Therapeutics is a biotechnology company that develops long-lasting intra-articular injection therapies to treat osteoarthritis.</t></si><si><t>Flexion Therapeutics advances drug candidates through clinical proof of concept and beyond, in partnership with pharmaceutical and biotechnology companies. By providing expertise and sharing risk, Flexion effectively expands the portfolios of its partners.</t></si><si><t>http://public.crunchbase.com/t_api_images/v1397193120/42c4f9f47575dca96fba8afa4a73b9e9.jpg</t></si><si><t>http://www.flexiontherapeutics.com</t></si><si><t>9942508f45daee2f5b38f78461823420</t></si><si><t>flexreceipts</t></si><si><t>flexReceipts</t></si><si><t>flexReceipts is the leading enhanced digital receipts solution allowing retailers to engage with their customers to drive loyalty &amp; sales.</t></si><si><t>flexReceipts is the leading enhanced digital receipts and customer engagement solution in the marketplace. We offer retailers a post-sale opportunity to communicate with their customers, helping build customer loyalty and drive sales, while allowing retailers to monitor spending habits and shopping trends. Our patented software allows retailers to add social media links, targeted offers, surveys, videos feedback and more to their digital receipts, and send them to consumers in real-time.</t></si><si><t>http://public.crunchbase.com/t_api_images/v1397194560/fec5a15ad01092d1ee5191a931bc2104.jpg</t></si><si><t>http://www.flexreceipts.com</t></si><si><t>a0bcfbbd36c078fd5c73092ddc93fe89</t></si><si><t>flexus-biosciences</t></si><si><t>Flexus Biosciences</t></si><si><t>Flexus is a privately-held biopharmaceutical company focused on the creation</t></si><si><t>Founded in 2013, Flexus is a privately-held biopharmaceutical company focused on the creation, development and commercialization of novel anti-cancer therapeutics through an innovative application of unexploited insights in immunology.</t></si><si><t>http://public.crunchbase.com/t_api_images/v1418899106/ckucfu2t2lnketmyrthz.png</t></si><si><t>http://flexusbio.com</t></si><si><t>7770c13d05226abb75787730f8f473c7</t></si><si><t>flexuspine</t></si><si><t>Flexuspine</t></si><si><t>Flexuspine offers Functional Spinal Unit, a total spinal segment replacement re-enabling mobility to an affected part of the lumbar spine.</t></si><si><t>Flexuspine, Inc. operates as a spine company. It offers Functional Spinal Unit, a total spinal segment replacement to provide an alternative to lumbar fusion by re-establishing mobility to an affected segment of the lumbar spine. The company’s Functional Spinal Unit is a comprehensive device composed of an interbody disc component and posterior dynamic resistance component to replace the natural kinematics of the motion segment. Flexuspine, Inc. was founded in 2003 and is based in Pittsburgh, Pennsylvania.</t></si><si><t>http://public.crunchbase.com/t_api_images/v1397183465/da4cd829fedabd64acd69c9f2db72598.jpg</t></si><si><t>http://flexuspine.com</t></si><si><t>40.4202</t></si><si><t>-80.0526</t></si><si><t>89721e0f8c4bca8208f861366bcc5457</t></si><si><t>flightrecorder</t></si><si><t>FlightRecorder, Inc.</t></si><si><t>FlightRecorder is an iOS SDK that captures device screen with all user interactions make them available to you on the web.</t></si><si><t>http://public.crunchbase.com/t_api_images/v1446468277/hloiu1p47ifz8ucnsbps.png</t></si><si><t>http://www.flightrecorder.io</t></si><si><t>2015-11-02</t></si><si><t>aa2a80fc5b12d210a108296952823b83</t></si><si><t>flightspeak</t></si><si><t>flightSpeak</t></si><si><t>We make airports less stressful and more fun!</t></si><si><t>flightSpeak is a Seattle-based startup company focused on transforming the airport experience.</t></si><si><t>http://public.crunchbase.com/t_api_images/v1449524748/v25lnfphzegjzmx0kxtg.png</t></si><si><t>http://www.flightspeak.net</t></si><si><t>6d72eb605ef19ad1d223970fc059adbd</t></si><si><t>flightstats</t></si><si><t>FlightStats</t></si><si><t>FlightStats provides global flight tracking and travel planning services.</t></si><si><t>FlightStats provides a variety of data services that provide global flight status, flight tracking, flight monitoring and messaging, airport information and other services for travelers and travel technology companies. Additionally, FlightStats maintains a vast commercial aviation data repository powering advanced data analytics and visualizations for airlines, airports and other travel-related organizations.</t></si><si><t>http://public.crunchbase.com/t_api_images/v1426612728/qkbio7xd93mqylss5xtc.png</t></si><si><t>http://www.flightstats.com/company</t></si><si><t>45.5192</t></si><si><t>-122.6754</t></si><si><t>2008-12-19</t></si><si><t>15e0e8061e96e76455169190bacc9d87</t></si><si><t>fliiby</t></si><si><t>Fliiby LTD</t></si><si><t>Fliiby is digital content publishing and monetization platform built for creative artists and developers</t></si><si><t>Fliiby is digital content publishing and monetization platform built for creative artists and developers.</t></si><si><t>http://public.crunchbase.com/t_api_images/v1425587782/zyjapulbwqnbxpujwo68.jpg</t></si><si><t>http://fliiby.com</t></si><si><t>f8021aceaff5ced5fc143455704090f5</t></si><si><t>flimp-media</t></si><si><t>Flimp Media</t></si><si><t>Flimp Media develops web video marketing and communications software that allows users to quickly create, distribute and track video</t></si><si><t>Flimp Media develops web video marketing and communications software that allows users to quickly create, distribute and track video brochures that automatically collect and report viewer data without any programming or analytics plug-ins. FLIMP, which stands for Flash Interactive Marketing Platform, is a patent pending web video marketing software that enables users to create, distribute and track custom branded video brochures that automatically collect and report detailed viewer data without any programming or analytics plug-ins. Using FLIMP, anyone can quickly launch engaging audiovisual email marketing campaigns that automatically track and report detailed viewer engagement and response data and by individual email address in a clear reporting dashboard.Established in 2006, Flimp Media is a privately-funded company.</t></si><si><t>http://public.crunchbase.com/t_api_images/v1397189177/fd39f17076c0c1d47d3d018d78aae100.gif</t></si><si><t>http://www.flimp.net</t></si><si><t>42.2289</t></si><si><t>-71.5189</t></si><si><t>2008-06-26</t></si><si><t>44921006ee874b74989087cd42baadb8</t></si><si><t>flockdata</t></si><si><t>FlockData</t></si><si><t>Open-source data integration, tracking and insight - Collect  Connect  Compare</t></si><si><t>FlockData helps companies find answers to difficult data questions. Organizations that need to know who is changing what data, where and when can use FlockData to capture the context and content of the change to any given data element. These aggregated data changes into a graph database (Neo4j), a global search index, and presented in graphs for cluster and histogram analysis, as well as in dashboards for search and tabular analysis.One key advantage of this approach is that it builds data intelligence automatically. As the data elements are gathered, new insights are emerged. This solves the main problem with most big data approaches - needing to know what you&apos;re looking for before you start your analysis.Integrate information, not applications.</t></si><si><t>http://public.crunchbase.com/t_api_images/v1411513745/f21s4mee1p0m5wf20i9f.png</t></si><si><t>http://flockdata.com</t></si><si><t>9941d62cfbba11604ee5e855f1ffd8db</t></si><si><t>florida-biomed</t></si><si><t>Florida Biomed</t></si><si><t>Florida Biomed is a venture capital-backed biotechnology company that specializes in biomedical research.</t></si><si><t>Florida Biomed is a venture capital-backed biotechnology company that specializes in biomedical research. It is headquartered in Rosemont, Pennsylvania.</t></si><si><t>Bryn Mawr</t></si><si><t>719183847384b31130c16b1875b9a307</t></si><si><t>flossonic</t></si><si><t>Flossonic</t></si><si><t>Flossonic is a U.K.-based provider of a clinically-proven toothbrush that flosses teeth during a normal brushing cycle.</t></si><si><t>Flossonic Limited, a Nottingham, UK-based provider of a clinically proven toothbrush that flosses teeth during a normal brushing cycle, raised 127k in equity crowdfunding.</t></si><si><t>http://public.crunchbase.com/t_api_images/v1397183057/55680915dc056c1ef375a41d8ccda9d3.png</t></si><si><t>http://flossonic.com</t></si><si><t>52.9548</t></si><si><t>-1.1581</t></si><si><t>686ed4390a2a4765e672dea73928963c</t></si><si><t>flowco</t></si><si><t>FlowCo</t></si><si><t>FlowCo is a medical device company developing products to improve the flow of blood through the vascular system.</t></si><si><t>FlowCo, Inc., a medical device company, develops products to improve the flow of blood through the vascular system. It develops LumenRECON, a catheter-based device for peripheral and cardiac applications. The company’s impedance technology provides a platform for the development of products that aid in sizing, diagnosis, and treatment of diseased vessels. It offers impedance technology based products that provide quantitative data about the vessel and stent size to the physician. FlowCo, Inc. was incorporated in 2007 and is based in Indianapolis, Indiana.</t></si><si><t>8b20b00a6b0d6edf606a7cfa8e572fba</t></si><si><t>flower-orthopedics</t></si><si><t>Flower Orthopedics</t></si><si><t>Founded in 2012, Flower Orthopedics creates new Standards for Orthopedics by providing cost-effective, safe and efficient,</t></si><si><t>Founded in 2012, Flower Orthopedics creates new Standards for Orthopedics by providing cost-effective, safe and efficient, Ready-for-Surgery treatment concepts. Our real-world innovations are redefining the protocols and standards for orthopedics.  At Flower, we focus on cost savings while ensuring clinical excellence, and deliver value by enabling a more efficient case.  View our Value Proposition</t></si><si><t>http://public.crunchbase.com/t_api_images/v1397755251/bbb9531abca1e1659f41a8b49cd5d531.png</t></si><si><t>http://flowerortho.com</t></si><si><t>Horsham</t></si><si><t>f8daad246c2cc69b89748f5ee4428a75</t></si><si><t>flowgear</t></si><si><t>Flowgear</t></si><si><t>Flowgear makes data and application integration accessible to enterprises of any size, for any purpose</t></si><si><t>Flowgear is an integration platform as a service (iPaaS) that enables users to build application integration solutions efficiently. The platform offers an appropriate blend of technical depth and ease of use for the developer audience. Developers benefit from Flowgear&apos;s data transport framework, cloud-based task hosting and visual designer and are able to forklift in their existing code assets for private or shared use within the the Flowgear community.</t></si><si><t>http://public.crunchbase.com/t_api_images/v1400171282/luxpw4x77fkllgwld4uq.png</t></si><si><t>http://www.flowgear.net</t></si><si><t>a0f6397f6a02fa8cbd27a0675e4f00d0</t></si><si><t>flowmetric</t></si><si><t>FlowMetric</t></si><si><t>FlowMetric is a provider of flow cytometry and cell sorting services.</t></si><si><t>FlowMetric Inc. is a leading provider of flow cytometry and cell sorting services. They serve partners in multiple fields including biotechnology, small and large cap pharmaceuticals, hospitals and academic insitutions. Established in 2010 at the Pennsylvania Biotechnology center in Doylestown, FlowMetric provides state-of-the-art flow cytometry techniques that combine proprietary assays with advanced analytics to support all stages of drug development including pre-clinical, non-clinical and clinical development. In addition, FlowMetric also supports diagnostic development and is currently in the process of establishing itself as a CLIA/CAP certified laboratory for multiple diagnostic tests.</t></si><si><t>http://public.crunchbase.com/t_api_images/v1397181434/1a13164b71e0bbfd492ae4f347c2d280.png</t></si><si><t>http://www.flowcytometryservices.com</t></si><si><t>40.361</t></si><si><t>-75.0962</t></si><si><t>fdb657bac7cf15996dae4dff19649e88</t></si><si><t>flowsense</t></si><si><t>FLOWSENSE</t></si><si><t>Medical Devices</t></si><si><t>The URINFO 2000 fluid monitoring system is the only feasible solution for the accurate, real-time, and continuous monitoring of urine output. The product is based on FlowSense’s patented optical flow sensing technology. URINFO2000 has been used in the critical care setting to optimize fluid and electrolyte balance, treat acute kidney injury, and prevent renal failure.</t></si><si><t>http://public.crunchbase.com/t_api_images/v1397185786/26027fc86c40ab908dc7293d5b5e4b2d.jpg</t></si><si><t>http://flowsensemedical.com</t></si><si><t>Misgav</t></si><si><t>c5210882d404ffc8b56e47859facdc29</t></si><si><t>flowtale</t></si><si><t>Flowtale</t></si><si><t>Optimize your retail store with actionable analytics!</t></si><si><t>Flowtale doesn&apos;t just count your customers, measure their loyalty and how long they stay. The Flowtale algorithm matches the anonymous customer data with weather reports, your sales data, social media data and insights on local events, which lets it predict what will happen in your store in the future.</t></si><si><t>http://public.crunchbase.com/t_api_images/v1413975726/gxdvndkl3wmhz1qnh3fk.png</t></si><si><t>http://flowtale.com</t></si><si><t>5f682040c48e242245ebb4c3f03dc365</t></si><si><t>flowtown</t></si><si><t>Flowtown</t></si><si><t>Flowtown is a social media marketing platform that helps businesses communicate with their customers.</t></si><si><t>Flowtown is a social media marketing platform that helps businesses transform email contacts into engaged customers.Our easy-to-use, powerful business tool uses openly shared information from the most popular social networks. We help over 15,000 businesses communicate with their customers in ways that drive growth and build strong, loyal relationships</t></si><si><t>http://public.crunchbase.com/t_api_images/v1397198489/a7470c2ca27bad676309874cec506a70.png</t></si><si><t>http://flowtown.com</t></si><si><t>b5a38a9e2df264cf0da826823ada4109</t></si><si><t>fluent-ai</t></si><si><t>Fluent.ai</t></si><si><t>Personalized intent recognition that learns from speech, behavior and context, for command and control interfaces</t></si><si><t>http://public.crunchbase.com/t_api_images/v1451353333/hkszii3slvr55moxn8io.jpg</t></si><si><t>http://fluent.ai/</t></si><si><t>f24cafe922cf931f19030c18626bcfb8</t></si><si><t>fluential</t></si><si><t>Fluential</t></si><si><t>Fluential is a developer of advanced speech and linguistic interfaces for the military, healthcare, and digital health industries.</t></si><si><t>A leader in advanced speech and linguistic interfaces, Fluential has devoted more than 85 man-years of research to developing and improving interactive voice technologies for the military, healthcare and digital health industries. Recognizing that speech is the next essential function of mobile and consumer devices, Fluential focuses on optimizing the voice experience with multimodal interactions that both simplify and advance consumers’ lives.</t></si><si><t>http://public.crunchbase.com/t_api_images/v1397185113/3bc6be2e592ac9d5c0cc9f00e6752d8c.png</t></si><si><t>http://fluential.com</t></si><si><t>8e7ce9a95f6feaaf405475380a4de469</t></si><si><t>flugen</t></si><si><t>FluGen</t></si><si><t>FluGen is a biopharmaceutical company specializing on the prevention and treatment of seasonal and pandemic influenza worldwide.</t></si><si><t>FluGen was founded in 2007 in Madison, Wisconsin by Dr. Yoshihiro Kawaoka, Dr. Gabriele Neumann and Mr. Paul Radspinner in response to the need for significant improvement in existing methods of preventing and treating influenza infections. Kawaoka, Neumann and Radspinner recognized an extraordinary opportunity to parlay Kawaoka’s virology work and Neumann’s reverse genetics breakthrough into a successful biotech business. Within just a few months, FluGen secured seed funding, a healthy valuation and experienced board members and supporters.</t></si><si><t>http://public.crunchbase.com/t_api_images/v1397187923/9815215385e7d76145bbac48eedb5d89.png</t></si><si><t>http://flugen.com</t></si><si><t>8a255c9f9c3d9dc9383ce2378ebb1fbb</t></si><si><t>fluid-imaging-technologies</t></si><si><t>Fluid Imaging Technologies</t></si><si><t>Fluid Imaging Technologies manufactures a continuous-imaging instrument that combines the capabilities of flow cytometry with microscopy.</t></si><si><t>Fluid Imaging Technologies, Inc. was founded in 1999 and is the manufacturer of the world&apos;s first and leading imaging particle analysis instrument, FlowCAM that is used in aquatic, industrial and pharmaceutical applications worldwide.</t></si><si><t>http://public.crunchbase.com/t_api_images/v1397196414/9c5537c5567c0e37ec76d2334a659013.jpg</t></si><si><t>http://fluidimaging.com</t></si><si><t>Yarmouth</t></si><si><t>f1ddc0dc4ee2f5f1e795a3458e83d0ca</t></si><si><t>fluidic-analytics</t></si><si><t>Fluidic Analytics</t></si><si><t>Fluidic Analytics is developing a line of tools for the rapid, accurate, cost-effective analysis of proteins and other biomolecular species.</t></si><si><t>Fluidic Analytics was formed in 2013 as a spin-out from the Department of Chemistry at the University of Cambridge.Their roots stretch back to a group of scientists who were inspired by the roles that proteins play in the biological world, driven to understand more about how proteins behave and function, but frustrated by the lack of suitable tools for protein characterisation. So they decided to invent their own.Their vision is that protein science will transform their understanding of how the biological world operates in real time. Thye believe that this transformation will be every bit as revolutionary as the way that advances in DNA sequencing have transformed their understanding of how the biological world operates over decades, lifetimes and generations. And they believe that Fluidic Analytics can help make this vision a reality by developing products that enable easier, faster, more convenient and more accurate protein characterisation, whether in the lab, at the bedside or in everyday life.</t></si><si><t>http://public.crunchbase.com/t_api_images/v1426747711/zym50lrf2hskmrckv4of.png</t></si><si><t>http://www.fluidicanalytics.com</t></si><si><t>908662df2eedef6879faf115b022311f</t></si><si><t>fluidigm</t></si><si><t>Fluidigm</t></si><si><t>Fluidigm is a biotech tools company that creates microfluidic-based chips and instrumentation for biological research.</t></si><si><t>Fluidigm Corporation develops and distributes systems based on the properties of integrated fluidic circuits to control precisely fluids on a nano volume scale. The company&apos;s product line includes the TOPAZ system, which is used for protein crystallization; and the BioMark system, which is used for genetic analysis. Fluidigm Corporation was founded as Mycometrix Corporation in 1999 and was renamed as Fluidigm Corporation in 2001. The company is based in San Francisco, California.</t></si><si><t>http://public.crunchbase.com/t_api_images/v1401765471/gz6jbapug8nmwlskrzdi.jpg</t></si><si><t>http://www.fluidigm.com</t></si><si><t>4c1afa0cf16c1bdc29c6bc07a1d44707</t></si><si><t>fluimedix</t></si><si><t>FluimediX</t></si><si><t>FluimediX is located in Medicon Valley and has its offices at the Danish Technical Institute.</t></si><si><t>FluimediX is located in Medicon Valley and has its offices at the Danish Technical Institute. Founded in 2003, the Company has worked to develop the NanoCycler, a cost-effective, fully automated point-of-care diagnostic system, capable of near-patient DNA based testing in less than 15 minutes from sample application to result readout.</t></si><si><t>http://public.crunchbase.com/t_api_images/v1397193133/e577d16e944030b3f5532eae6e847750.png</t></si><si><t>http://www.fluimedix.com</t></si><si><t>Taastrup</t></si><si><t>e7a17920b6afbac6d771d51856963501</t></si><si><t>flumes</t></si><si><t>Flumes</t></si><si><t>Beautiful data insights</t></si><si><t>We turn raw data into knowledge. Whether it’s visual reporting, animated infographics or in depth business intelligence, let us be your data scientists.</t></si><si><t>http://public.crunchbase.com/t_api_images/v1429199338/ovjmtfajxi0s6hrjyibx.jpg</t></si><si><t>http://flumes.com</t></si><si><t>e5d951b16ab3f7bd345d4c1f78045af3</t></si><si><t>fluoro2-therapeutics</t></si><si><t>FluorO2 Therapeutics</t></si><si><t>The British company Perftoran West Ltd was widely successful after Perftoran, it&apos;s artificial blood product, was approved in Russia,</t></si><si><t>The British company Perftoran West Ltd was widely successful after Perftoran, it&apos;s artificial blood product, was approved in Russia, Ukraine, Kazakhstan and later, Mexico (where it was sold as Perftec). In order to comply with GMP manufacturing and globalize, we have established a new company in the US; all IP (patents, data, know-how) and licensing rights belong to the new company, where operations &amp; manufacturing are now under the direction of an experienced US team. There has always been a critical shortage of blood worldwide; as the population grows &amp; ages, that shortage will grow. Many people outside of the US are told at the hospital to get friends &amp; family to donate blood but it often arrives too late, and there is no inventory on hand.  Perftoran (to be rebranded as Vidaphor, meaning life-bearing) is completely artificial; it is not hemoglobin based. It does not need to be matched to blood type, saving time &amp; resources; its use virtually eliminates the risk of viral transmission (not all countries screen donors to the extent that we do in the US) and unlike blood, which expires in 4-6 weeks, the shelf life of Perftoran is 3-5 years when stored frozen; adverse reactions, some of which are very serious and can result in lengthy hospital stays and even death can occur following a blood transfusion, while there have been very few serious reactions reported after more than 30,000 exposures.  The majority of recipients of Perftoran (88%) have had very good results; mild to moderate adverse reactions have occurred in 4% of recipients, the majority of which have been transfusion reactions (flu-like symptoms, flushing).  Our first market is Mexico, where we will relaunch the rebranded product; thereafter, we will expand throughout Latin America under mutual recognition agreements with Mexico.  In 2005, the market for whole blood was valued at 7B.  We also have 3 other products whose potential market sizes are equal to or surpass that of artificial blood.</t></si><si><t>http://www.fluoro2therapeutics.com</t></si><si><t>2015-01-19</t></si><si><t>c513fdea38bac66e1710393138142c2e</t></si><si><t>fluorofinder</t></si><si><t>Fluorofinder</t></si><si><t>Online service for designing medical research experiments</t></si><si><t>FluoroFinder was created by a group of scientists from the University of Colorado Medical School research laboratories. The idea was guided by countless individuals and led by Roland Marcus after he went through the process of designing and developing 10- color flow cytometry experiments using intracellular markers and multiple secondary conjugates. The soft approach to learning flow cytometry, right? After watching other talented people painfully learn to utilize the power of flow cytometry, it became obvious that something needed to be done. Based on those experiences, one simple question led to the development of FluoroFinder: If we can control DNA, proteins and cellular processes, why can’t we streamline panel design?</t></si><si><t>http://public.crunchbase.com/t_api_images/v1405081818/eohcl3nzyffqaeteyjlp.png</t></si><si><t>http://www.fluorofinder.com</t></si><si><t>2014-07-11</t></si><si><t>109745c22fe33937ea76a41fa07a2d74</t></si><si><t>fluoropharma</t></si><si><t>FluoroPharma</t></si><si><t>FluoroPharma develops molecular imaging agents for positron emission tomography, enabling detection and assessment of pathology.</t></si><si><t>FluoroPharma, Inc., a molecular imaging company, engages in the discovery, development, and commercialization of diagnostic imaging products for the positron emission tomography (PET) market. Its products include CardioPET, a modified fatty acid that provides insight into regions of metabolic insufficiency in myocardium, which is used to identify patients benefiting from PCI or revascularization and guide intervention, as well as to evaluate CAD in patients that cannot exercise. The company&apos;s products also include BFPET, a novel cardiovascular blood flow imaging agent that concentrates in healthy myocardial cells and it is used for detection of presumptive CAD in combination with stress testing, as well as for detection of CAD of multi-vessel disease. In addition, FluoroPharma develops VasoPET that accumulates in areas of inflammation, which is used for the evaluation of patients with acute coronary syndrome or risk of stroke, and for the therapy following an acute cardiac event or stroke. It focuses on the development of PET imaging agents for the detection and assessment of acute and chronic forms of coronary artery disease (CAD). The company was incorporated in 2003 and is based in Boston, Massachusetts. As of April 13, 2007, FluoroPharma, Inc. is a subsidiary of QuantRX Biomedical Corporation.</t></si><si><t>http://public.crunchbase.com/t_api_images/v1397192863/9f5f1b6841e46a80e1d358dee69d78ea.gif</t></si><si><t>http://www.fluoropharma.com</t></si><si><t>2010-09-17</t></si><si><t>1d031bf75817f68adea3e3af2c48992f</t></si><si><t>flutrends-international</t></si><si><t>FluTrends International</t></si><si><t>FluTrends International leverages science to save lives, reduce morbidity, and lessen the economic impact of influenza.</t></si><si><t>FluTrends International Corporation (\&quot;FluTrends\&quot;) was founded in 2009 and is headquartered in Reston, Virginia with research facilities in Denver, Colorado. FluTrends&apos; mission is to leverage science to save lives, to reduce morbidity and to lessen the economic impact of influenza with the intent to eliminate the disease within a decade.</t></si><si><t>http://public.crunchbase.com/t_api_images/v1397180828/276e5c82eb7372eec0febfa3ee314754.png</t></si><si><t>http://flutrends.com</t></si><si><t>05cbb45db8564c700b4387baed47a85a</t></si><si><t>fluxergy</t></si><si><t>FluxErgy</t></si><si><t>Committed to creating efficient point-of-care medical diagnostics, by bringing laboratory technology to the hands of healthcare providers.</t></si><si><t>http://public.crunchbase.com/t_api_images/v1453848930/p0eyuc7unf0iwx2fr3rh.png</t></si><si><t>http://www.fluxergy.com</t></si><si><t>67492f7edc6b3d78263cbec5ab6503bd</t></si><si><t>fluxifi-limited</t></si><si><t>Fluxifi Ltd (UK); Fluxifi, Inc. (US)</t></si><si><t>Easy to use social search &amp; analysis platform, with Twitter firehose and own NLP for language detection &amp; accurate sentiment scoring.</t></si><si><t>Fluxi is the main product of FluxiFi Limited, a UK start-up founded by ex-ad agency finance chief Chris Lever, and visionary technical architect Mustafa Ozkececigil, and is an easy to use,  real time social media search and analytics platform. Partnered with Gnip (now Twitter) for “firehose” access, Fluxi has unique algorithms for scoring sentiment, the computer generated summary of opinion residing within the mass of social media broadcasts.The natural language processing associated with Fluxifi’s platform delivers language detection for up to 70 languages and dialects, and accurate sentiment over 6 languages, including English, Arabic, Turkish, Russian, Spanish and Chinese, on the fly. More languages with sentiment scoring are coming on stream in the near future, and will include French, German and Portuguese. Fluxi’s method of sentiment scoring uses cognitive philology as the artificial intelligence approach to determine meaning within written text, and is  80% accurate as an average.</t></si><si><t>http://public.crunchbase.com/t_api_images/v1426873264/jkrotciavwcmulxgsdiv.jpg</t></si><si><t>http://www.fluxifi.com</t></si><si><t>44b6cc388ed3f2b6dccaf6e183ecb25e</t></si><si><t>fluxion-biosciences</t></si><si><t>Fluxion Biosciences</t></si><si><t>Fluxion Biosciences is engaged in the research and development of cellular analysis tools and drug discovery applications.</t></si><si><t>Fluxion Biosciences was formed in 2005 to address critical needs for cellular analysis tools in the pharmaceutical, biotech and research industries. The company has developed a proprietary microfluidic platform which enables precise cellular manipulation, rapid low-volume compound addition, environmental control and software-based data acquisition.</t></si><si><t>http://public.crunchbase.com/t_api_images/v1397184759/94a5822409fe2ecd6061bbb201dddad0.jpg</t></si><si><t>http://www.fluxionbio.com</t></si><si><t>37.6656</t></si><si><t>-122.3843</t></si><si><t>21f776b905ff2c30cd9fb6a86a9b5246</t></si><si><t>flx-bio</t></si><si><t>FLX Bio</t></si><si><t>FLX Bio (“FLX”) is a biotechnology company focused on the discovery, development, and commercialization of immunotherapies.</t></si><si><t>http://public.crunchbase.com/t_api_images/v1429907764/ddmceuzhzr2zso9a3kl5.png</t></si><si><t>http://www.flxbio.com</t></si><si><t>872d98a777b3a9748137a45fcb93be1e</t></si><si><t>flydata</t></si><si><t>FlyData</t></si><si><t>FlyData offers data integration to Amazon Redshift and other big data warehousing platforms.</t></si><si><t>FlyData Inc. formerly known as Hapyrus Inc., is a Dave McClure’s 500 Startups graduate, headquartered in Palo Alto, California. FlyData makes it easy to move data on the fly to the cloud. FlyData Enterprise enables easy management of the ETL (Extract, Transform, Load) process to the cloud, allowing existing data warehouse to move large data sets seamlessly, securely and with integrity. FlyData is considered the emerging choice for data warehousing, business intelligence, reporting, and analytic deployments needs. FlyData is an industry proven solution gaining traction, and is the recommended choice to use with Amazon Redshift.</t></si><si><t>http://public.crunchbase.com/t_api_images/v1405036201/sgsn6d1rtlcecbqf8d7q.png</t></si><si><t>http://flydata.com</t></si><si><t>6d55a13e499d1ad72144dcae43b0da89</t></si><si><t>flyspan-systems</t></si><si><t>Flyspan Systems</t></si><si><t>Integrator of Unmanned Air Systems / Drones into organizations</t></si><si><t>Their analytics solutions platform provides businesses that use drones with powerful customizable analytics for their industry.</t></si><si><t>http://public.crunchbase.com/t_api_images/v1423244526/ci5ju3lozoj1c3zowyjw.jpg</t></si><si><t>http://www.flyspansystems.com</t></si><si><t>ce4dd3d433fe8bb35e93201886fdf6b8</t></si><si><t>flytxt</t></si><si><t>Flytxt</t></si><si><t>Big Data Analytics powered Marketing</t></si><si><t>Flytxt is a Big Data Technology leader with a focus on enabling Communication Service Providers (CSPs) to derive economic value from subscriber data. The company offers Customer Experience and RevenueManagement Solutions as well as consultancy services to help CSPs run campaigns for increasing revenue, reducing churn and enhancing loyalty. Flytxt’s real-time integrated marketingplatform is deployed with leading CSPs across the globe serving more than 500 Million subscribers and has generated around 350 Million incremental revenue for operators till now.Flytxt has won many industry awards like Stevie International Awards, Frost &amp; Sullivan ICT Award, Red Herring Asia 100, Aegis Graham Bell Award, IEEE Cloud Computing Challenge and NASSCOM Emerge 50 League of 10 companies. Flytxt has its headquarters in Netherlands, Corporate office in Dubai and Global Delivery Centres  at Trivandrum and Mumbai in India. Flytxt also has presence in London, Kuala Lampur, Lagos, Nairobi, Dhaka and New Delhi.</t></si><si><t>http://public.crunchbase.com/t_api_images/v1398229408/wq1rssb5qjehuaykc7ev.png</t></si><si><t>http://www.flytxt.com</t></si><si><t>Nieuwegein</t></si><si><t>2009-11-09</t></si><si><t>ecf9f41115cf4d77e6a643c25b4cefed</t></si><si><t>flywheel-healthcare</t></si><si><t>Flywheel Healthcare</t></si><si><t>Flywheel Healthcare is a provider of pharmaceutical products and services.</t></si><si><t>e2bbb997212d8c90c002b8f6ed522ef3</t></si><si><t>fm-marketplace</t></si><si><t>FM Marketplace</t></si><si><t>FM Marketplace helps organizations to procure / source goods &amp; services, find right technology vendors and solution providers</t></si><si><t>http://public.crunchbase.com/t_api_images/v1408294311/nypy3tcsngn99letfqxl.png</t></si><si><t>http://www.fmmarketplace.com</t></si><si><t>2014-08-17</t></si><si><t>c57c34bcc2eb074393c706ba19db2497</t></si><si><t>fme-us</t></si><si><t>fme US</t></si><si><t>IT Services Provider</t></si><si><t>We help our customers structure and manage information more effectively and efficiently. This we achieve through the use of Enterprise Content Management, Business Intelligence, Individual Software and Products. The industrial focus lies on solutions for life sciences and  industrial manufacturing.Our main product migration-center is a full function, out-of-the-box product for highly automated, large volume content migrations and it is easy to deploy.It grants more than 55 out-of-the-box connections from various source to various target systems. To the most requested belong Alfresco, Box, CSC FirstDoc, EMC Documentum, Microsoft SharePoint, File SharesFree versions are available on our website www.migration-center.com.</t></si><si><t>http://public.crunchbase.com/t_api_images/v1397756234/e3f59583567c0958cd270af1f33035b9.jpg</t></si><si><t>http://www.migration-center.com</t></si><si><t>ea6bb6804a342f9b9aadc1332f7509de</t></si><si><t>fmp-products</t></si><si><t>FMP Products</t></si><si><t>FMP Products is a developer of laboratory automation equipment.</t></si><si><t>FMP Products develops and sells laboratory automation equipment.</t></si><si><t>http://public.crunchbase.com/t_api_images/v1397186587/49dd8ee25a85312a246954c0c3e58a6b.jpg</t></si><si><t>http://www.fmpproducts.com</t></si><si><t>2010-07-12</t></si><si><t>285c3351f0052ed41d9e5f42cef83a9d</t></si><si><t>fms-hauppauge</t></si><si><t>FMS Hauppauge</t></si><si><t>FMS Hauppauge is abiotechnology company based in the United States.</t></si><si><t>FMS Hauppauge, LLC operates in the healthcare sector. The company was incorporated in 2010 and is based in the United States.</t></si><si><t>bf19885e110b24fb6aea95539f1dc4a9</t></si><si><t>fms-midwest-dialysis-centers</t></si><si><t>FMS Midwest Dialysis Centers</t></si><si><t>FMS Midwest Dialysis Centers is a biotech company based in the United States, networking kidney dialysis centers.</t></si><si><t>FMS Midwest Dialysis Centers, LLC operates in healthcare sector. The company was incorporated in 2011 and is based in the United States.</t></si><si><t>f135dc93a82fe122b21d1446ba52c324</t></si><si><t>fnac</t></si><si><t>Fnac</t></si><si><t>distribution of technological products.</t></si><si><t>Fnac is the European leader in the distribution of technological and cultural products, and is a unique example of partnership between trade and culture. Books, records, movies, picture, sound and computer converge to form a unique place of purchase, advice, discovery and encounter.Fnac was born in 1954 in unique conditions, founded by a group of women and men who wanted to practice a different trade. A trade for all and not just for the elite. A consumer advocacy trade, founded on freedom and responsibility of the vendors.</t></si><si><t>http://public.crunchbase.com/t_api_images/v1397187032/1905b8cccb777fcd63aafbe60490ee2f.png</t></si><si><t>http://www.fnac.es</t></si><si><t>d23424517607aa84c2b179a87255f254</t></si><si><t>fobiss</t></si><si><t>FOBISS</t></si><si><t>Creating proprietary Intelligent Business Operation („IBO“) systems for global clients</t></si><si><t>Our IBO solutions are empowered by proprietary artificial intelligence algorithms.  They allow real time analytics of Client‘s operational data, help making best timely decisions and automate business processes.</t></si><si><t>http://public.crunchbase.com/t_api_images/v1428049092/jtkzhyrzcyzlztbqkgaz.jpg</t></si><si><t>2011-05-17</t></si><si><t>http://www.fobiss.com</t></si><si><t>4956fd33fdb0fb18fe83f0ccfb441f54</t></si><si><t>focalhub</t></si><si><t>FocalHub</t></si><si><t>Virtual Reality ad network, monetization &amp; analytics platform</t></si><si><t>http://public.crunchbase.com/t_api_images/v1452665090/bzxmp08xyftwoyueoulv.png</t></si><si><t>https://focalhub.co</t></si><si><t>b1929a6e2c1e78080a5b86885066f9f1</t></si><si><t>foghorn-labs</t></si><si><t>Foghorn Labs</t></si><si><t>Online Marketing Consultancy</t></si><si><t>Foghorn Labs provides online marketing strategy and campaign management utilizing search engine marketing and optimization, social media, display advertising and web analytics.We combine our passion for outdoor sports with a deep knowledge of online marketing to achieve exceptional results for our clients. We&apos;re proud to work with companies whose products help make the outdoor activities we love all the more enjoyable.</t></si><si><t>http://public.crunchbase.com/t_api_images/v1397753407/bc5cc6333ca01e40632906e99eef7bc8.png</t></si><si><t>http://foghornlabs.com</t></si><si><t>5d3abf2302701a655e6ab74476b06495</t></si><si><t>fokus</t></si><si><t>Fokus</t></si><si><t>Smart analytics, hints &amp; monitoring tool</t></si><si><t>FOKUS is an extremely simple analytics, monitoring and hints tool to optimize your online business. We live in a world of clutter - there is so many rules to follow, so much data to analyse and the traffic to your sites / social media is constantly changing. If you think of google analytics as a termometer - Fokus is a doctor. We we simply show on your desktop/mobile how is your online business performing in the areas of on site analytics,seo/sem, traffic sources, usability, uptime, conversion as well as engagement and responsiveness in social media &amp; your brand name propagation and context. We use beautifully crafted graphs and information understandable for non-geek user. Then we give you set of solutions to potential problems as well we affiliate our partners who can help you.Go to htp://getfokus.com t focus on what&apos;s important and have more time for your hobbies and family.</t></si><si><t>http://getfokus.com</t></si><si><t>Pol</t></si><si><t>2aa09c765b6686d2a9e99c2295a524ae</t></si><si><t>foldrx-pharmaceuticals</t></si><si><t>Foldrx Pharmaceuticals</t></si><si><t>FoldRx Pharmaceuticals is focused on discovering and developing disease-modifying drug therapies for protein misfolding diseases.</t></si><si><t>FoldRx Pharmaceuticals, Inc. engages in the discovery and development of disease modifying drug therapies for diseases of protein misfolding and amyloidosis. The companyÐs pipeline includes a program in advanced clinical development to treat genetic neurologic and cardiovascular disorders, transthyretin-associated amyloidoses with polyneuropathy and TTR-associated amyloidoses with cardiomyopathy, and a discovery program in Parkinson&apos;s disease and cystic fibrosis. FoldRx Pharmaceuticals, Inc. was founded in 2003 and is based in Cambridge, Massachusetts.</t></si><si><t>http://www.foldrx.com</t></si><si><t>149808138b9ede8ed59fab6277aead64</t></si><si><t>foley-hoag-llp</t></si><si><t>Foley Hoag LLP</t></si><si><t>Foley Hoag LLP is an acknowledged regional, national and international dispute-resolution powerhouse, and our lawyers are equally adept at</t></si><si><t>Foley Hoag LLP is an acknowledged regional, national and international dispute-resolution powerhouse, and our lawyers are equally adept at large-scale complex patent litigation; at defending individuals or entities charged with business crimes, securities violations, or professional liability claims; and at safeguarding the business viability of emerging companies. Our corporate practice excels in deal-making, bringing market savvy to our clientsâ opportunities, and always on the lookout for how best they can gain a competitive edge.The firm has become an invaluable ally to a range of businesses, such as life sciences and technology companies, whose intellectual property is their competitive advantage. Foley Hoag remains committed to the business service and litigation support our clients need to grow and achieve market dominance.Our clients choose Foley Hoag for two reasons: (1) our deep understanding of their businesses and industries, and (2) our unparalleled responsiveness and commitment to their success. We take these tenets very seriously, and are passionate about our singular focus â“ helping drive a business advantage for our clients.250 lawyers located in Boston, Washington, and the Emerging Enterprise Center in Waltham, Massachusetts join with a network of Lex Mundi law firms to provide global support for clientsâ largest challenges and opportunities.</t></si><si><t>http://public.crunchbase.com/t_api_images/v1397200186/71f1b365725ca83e1e1fac545a784c82.jpg</t></si><si><t>http://www.foleyhoag.com</t></si><si><t>42.3507</t></si><si><t>-71.0433</t></si><si><t>2009-01-08</t></si><si><t>65b27f8f62d99ff85b16b6ea1851cb68</t></si><si><t>follica</t></si><si><t>Follica</t></si><si><t>Follica develops novel therapies for conditions and disorders of the hair follicle.</t></si><si><t>Follica, Inc. is developing novel therapies for conditions and disorders of the hair follicle, the epicenter for the development and replenishment of human hair and skin. Treatments for conditions of the follicle account for a total market exceeding 10 billion annually, despite a lack of truly effective solutions.</t></si><si><t>http://public.crunchbase.com/t_api_images/v1397182333/72433afa7b4cf7cde0425363d917c585.jpg</t></si><si><t>http://www.follicabio.com</t></si><si><t>Mendham</t></si><si><t>e845ad0fda3cdd71a747378ba2a6fd92</t></si><si><t>follicum</t></si><si><t>Follicum</t></si><si><t>Sportube.tv is a web platform for TV sports for broadcasting and streaming on-demand sport events.</t></si><si><t>Follicum is a biopharmaceutical company established in Lund. Follicum develops new pharmaceutical treatments aimed at helping people who suffer from hair loss. Their products originate from an invention which is based on molecules that stimulate hair regrowth.</t></si><si><t>http://public.crunchbase.com/t_api_images/v1397198384/e7c174170851bef728557dd720e0fc7b.jpg</t></si><si><t>http://www.follicum.com</t></si><si><t>2013-02-12</t></si><si><t>48050b391ddf11148f473818094d2038</t></si><si><t>follow-the-coin</t></si><si><t>Follow The Coin</t></si><si><t>The homepage of FinTech and digital currency. A news and information website with the leading video coverage focused on FinTech.</t></si><si><t>Follow The Coin, founded in December 2013 by Tina Hui, is the homepage of FinTech and digital currency, with the leading video coverage of FinTech.Follow The Coin is a disruptive news, information and media website that provides a network of news, information, the leading video coverage, events and other web properties with ways for the community to connect about finance, technology, FinTech, Bitcoin, digital currency, ecommerce, payments and innovation. It is primarily staffed by open journo thought leadership through Follow The Coin&apos;s open contributor partnership platform where we encourage the public to contribute to authors that they follow.</t></si><si><t>http://public.crunchbase.com/t_api_images/v1412621766/rerhz2rehsdkq1kotxvf.png</t></si><si><t>http://followthecoin.com</t></si><si><t>41efaa3757bd24ffec72df16110e2549</t></si><si><t>followanalytics</t></si><si><t>FollowAnalytics</t></si><si><t>FollowAnalytics provides a mobile marketing automation and engagement platform for Fortune 2000 companies</t></si><si><t>FollowAnalytics is working with Fortune 2000 companies to transform their customers into brand advocates through extraordinary mobile app interactions.  Using FollowAnalytics mobile marketing automation and engagement platform, brands have the tools to monetize loyal customers and revitalize unresponsive customers through a journey of personalized, contextual mobile marketing moments.  The platform was built from the ground up for mobile marketers, rather than developers, making it intuitive and easy-to-use and implement.  FollowAnalytics combines analytics that connect across CRM systems with machine learning to analyze and predict customer behavior and identify the right mobile moments to engage users.</t></si><si><t>http://public.crunchbase.com/t_api_images/v1425737851/uk7snnbkxxiqiema1jqb.png</t></si><si><t>http://followanalytics.com</t></si><si><t>9b4a0e111db05f3e75b8093656d0665a</t></si><si><t>folsom-creative</t></si><si><t>Folsom Creative</t></si><si><t>Folsom Creative is a branding and design agency specialized in providing branding and design solutions for companies of all sizes.</t></si><si><t>Folsom Creative is a branding and design agency specialized in providing branding and design solutions for companies of all sizes around the world. It offers high-quality web solutions that include branding, logo design, web design, web development, marketing, and web support. Founded by [Brandon Kidd](https://www.crunchbase.com/person/brandon-kidd), Folsom Creative was established in 2013 and is based in Colorado Springs, C.O.</t></si><si><t>http://public.crunchbase.com/t_api_images/v1413375005/f7fouk6pbsohmnclror9.png</t></si><si><t>http://folsomcreative.com/</t></si><si><t>123a5b2f18da182952f2f70387d06517</t></si><si><t>fongenie</t></si><si><t>FonGenie</t></si><si><t>Sales Lead Software</t></si><si><t>FonGenie allows small businesses and retailers to turbo charge sales in real-time. The company&apos;s services offering puts a sharp focus on developing a creative, user-friendly service that will help small businesses and retailers unleash new levels of efficiencies to increase revenue, reduce costs and grow the business while boosting profits. </t></si><si><t>http://public.crunchbase.com/t_api_images/v1397185204/5d136862d4a3598b7ceed2d99f490213.png</t></si><si><t>http://www.FonGenie.com</t></si><si><t>37.4297</t></si><si><t>-122.1003</t></si><si><t>2009-07-20</t></si><si><t>fabe9de5bcbfefceab81a7ced3ef0c76</t></si><si><t>fonteva</t></si><si><t>Fonteva</t></si><si><t>SAAS software company serving membership, commercial and Public Sector customers.</t></si><si><t>SAAS software company serving membership, commercial and Public Sector customers. Salesforce ISV with 88 customers in 6 countries. Added 42 customers in 2014. 2.5M in ARR (Annual Reoccurring Revenue) with a 94% customer retention rate. Founder funded and cash flow positive. S Corp growing 65% per year. Average deal size is: 110K. #286 on the Inc. 500 in 2015 (70th fastest growing software company). Unique patent pending platform architecture enables Fonteva to sell individual modules and developer tools horizontally. Customers include University of Texas, PBS, and National Institute of Corporate Directors.</t></si><si><t>http://public.crunchbase.com/t_api_images/v1429436714/qcnmtaeexhzogdfktbu5.png</t></si><si><t>http://www.fonteva.com/</t></si><si><t>983d7f7f5096029229b700aa98f8ddbc</t></si><si><t>fooco</t></si><si><t>FooCo</t></si><si><t>A digital marketing agency specialising in web video production.</t></si><si><t>FooCo is a digital marketing agency specialising in web video production.They believe video gives businesses the human touch; a chance to showcase who you are and what you do. In short, a high quality video makes it easier for people to choose you and your company. They also offer website design and development, SEO services, print design, photography, reception-area marketing video and more besides.</t></si><si><t>http://public.crunchbase.com/t_api_images/v1428477883/ku4jgosyqlwoft8enmav.jpg</t></si><si><t>http://www.fooco.co.uk/</t></si><si><t>5f4dacb90056aa17e15d04d2c28b8737</t></si><si><t>food-fertilizer-technology-center</t></si><si><t>Food &amp; Fertilizer Technology Center</t></si><si><t>FFTC was established in 1970 to act as a clearing house for the research carried out in the ASPAC region, and to help bring the results to extension workers and farmers. The creation of the Center was in response to severe periodic shortages of both food and fertilizer in the 1970s. It was apparent at that time that a lack of technical information among farmers was the basis of the problem, compounded by an inadequate fertilizer supply and a shortage of improved seeds. The underlying motive for the creation of the Center was the concern about food shortages in the densely populated Asian countries.</t></si><si><t>http://public.crunchbase.com/t_api_images/v1425785700/gokdrhwwfub0qckk4u6q.png</t></si><si><t>http://agnet.org/</t></si><si><t>92fc1b41b36e662ec50d7cd1af4ed03a</t></si><si><t>food-genius</t></si><si><t>Food Genius</t></si><si><t>Food Genius is a leading foodservice data provider specializing in gathering, preparing, and serving foodservice menu data and analytics</t></si><si><t>Food Genius is a leading foodservice data provider specializing in gathering, preparing, and serving granular foodservice menu data and analytics. We support foodservice manufacturers, operators, and distributors with straightforward and digestible reports, services, and analytics. Our products are used to answer many complex foodservice business questions. From competitive price tracking for optimization to statistical analysis of current burger toppings for the development new offerings, Food Genius has smarter data and analytics.  Food Genius serves nationally recognized companies and brands, including Kraft, Coca-Cola, Arby’s, and US Foods. As an industry leader in foodservice data and analytics, Food Genius is on a mission to provide foodservice manufacturers, operators, and distributors with the data analytics they need to make smarter, more informed decisions.</t></si><si><t>http://public.crunchbase.com/t_api_images/v1401097522/h4ra0fnr2kunbw1wjpko.jpg</t></si><si><t>http://getfoodgenius.com</t></si><si><t>2012-05-21</t></si><si><t>342b7dcd8f95bffa3132822af832a21a</t></si><si><t>footmarks</t></si><si><t>Footmarks</t></si><si><t>Retail Intelligence</t></si><si><t>Footmarks brings creative experiences and digital intelligence to physical spaces. Footmarks’ SmartConnect is an experience-based analytics solution that delivers meaningful and personalized value through a secure end-to-end proximity-based solution.  Designed for both our partners and clients, SmartConnect integrates seamlessly and rapidly for best-of-breed business solutions. The solution includes SmartConnect, secure broadcast Bluetooth low energy beacons, the world’s only cross-platform SDK suite, and a complete cloud-based service offering, allowing partners and clients to build experiences, manage their beacon network remotely, and capture rich analytics and insights.Footmarks is a Techstars company, and graduate of the first class of R/GA’s selective Connected Devices Accelerator.</t></si><si><t>http://public.crunchbase.com/t_api_images/v1412972793/vr6srmbonpnf1lmkxdxd.jpg</t></si><si><t>http://www.footmarks.com</t></si><si><t>5414819af16113b4f4470369b79528fe</t></si><si><t>for-arts-sake-media</t></si><si><t>For Art&apos;s Sake Media</t></si><si><t>For Arts Sake Media is a Boston-based startup developing social networking tools for the art industry.</t></si><si><t>For Arts Sake Media, Inc. is an angel-funded Boston-based startup that builds empowering technology tools for the art industry.</t></si><si><t>http://public.crunchbase.com/t_api_images/v1397192767/d99cee1049d7acd62d1000a00b6b8c94.png</t></si><si><t>http://www.forartssakemedia.com</t></si><si><t>2008-09-12</t></si><si><t>27c4ffa74ca131cd11b79394ead0ea1c</t></si><si><t>for-robin</t></si><si><t>For-Robin</t></si><si><t>For-Robin Therapeutics is an antibody immunotherapy company.</t></si><si><t>For-Robin Therapeutics is an antibody immunotherapy company. The company name is in honor of Robin Quataert, the Founder’s sister, who died at age 31 of estrogen and progesterone receptor negative breast cancer.For-Robin’s primary mission is treating breast cancer patients. Our proprietary technology (the monoclonal antibody JAA-F11 and humanized variants of it) targets all breast cancer cell subtypes including triple negative breast cancer which currently has no targeted therapy.</t></si><si><t>http://public.crunchbase.com/t_api_images/v1430889992/bhj4tbh1gv5ecvgewsyl.png</t></si><si><t>http://www.for-robin.com/</t></si><si><t>1388158d4dd5c0197efe53517906d24c</t></si><si><t>forddirect</t></si><si><t>FordDirect</t></si><si><t>FordDirect provides digital marketing and advertising solutions to Ford and Lincoln dealers, giving them the platform to drive more sales.</t></si><si><t>FordDirect provides digital marketing and advertising solutions to Ford and Lincoln dealers, giving them the platform to drive more sales. With a foundation built by Ford Motor Company and its franchise dealers and being the only joint venture of its kind, FordDirect understands the automotive and dealer business. Since 2000, FordDirect has been working with dealers to develop the best products for their unique needs, and offering solutions to connect with consumers whenever and wherever they are. From driving high-quality email and phone leads to your dealership to developing enhanced Dealer websites, to providing digital marketing services to your FDAF and LMDA, FordDirect is working hard to develop services that enhance your profitability and help you move the metal. FordDirect provide digital products and services to all three Tiers. The FordDirect team reached 150 team members to provide the continued Dealer support necessary to help dealers expand their digital marketing presence. FordDirect helped Dealers sell more than 600,000 vehicles in 2014, representing more than 30% of Ford retail sales.</t></si><si><t>http://public.crunchbase.com/t_api_images/v1446301303/gan9y4ooea6aao1feh3y.jpg</t></si><si><t>http://dealercenter.forddirectdealers.com</t></si><si><t>Dearborn</t></si><si><t>7ac4fccb14529b0527b90e9366d8019c</t></si><si><t>forecastthis</t></si><si><t>ForecastThis</t></si><si><t>ForecastThis automates and optimizes the model-building component of the data science process.</t></si><si><t>ForecastThis provides technology that automates the model-building component of data science process. This enables data scientists, solutions providers, consultants and business intelligence managers to quickly and effectively build models against any provided dataset without having to go through the laborious process of manually selecting and testing models.</t></si><si><t>http://public.crunchbase.com/t_api_images/v1413300468/kwctrdl55igfh5slm4md.jpg</t></si><si><t>http://www.forecastthis.com</t></si><si><t>f2baf2f62e0d9fe4892b6efe16a9033d</t></si><si><t>forelight</t></si><si><t>ForeLight</t></si><si><t>ForeLight is revolutionizing the biomanufacturing industry through their proprietary photosynthetic production technology.</t></si><si><t>ForeLight is an innovative biotech start-up in Chicago working to build a more sustainable future through biotechnology. We&apos;ve developed a new technology - a bioreactor that creates an ideal environment for the cultivation of photosynthetic organisms, like algae and seaweed. We can produce nutritional sources like Spirulina and Omega-3 fatty acids, natural food dyes to replace harmful synthetic colorings, high quality fluorescent biomarkers used for medical research and diagnostics, and we&apos;re working toward the production of livestock and fish feed for large-scale agricultural use - all utilizing a sustainable, carbon-negative process on just a fraction of the land used by current methods.</t></si><si><t>http://public.crunchbase.com/t_api_images/v1430307551/nuyveh0ozbwxg9ts6qcq.png</t></si><si><t>http://forelight.com/</t></si><si><t>22c7c52291769f3b982bae3eb44e3050</t></si><si><t>fores-ee</t></si><si><t>Fores.ee</t></si><si><t>Fores.ee is an automated tool that enables companies to forecast their sales with the use of analytics.</t></si><si><t>Fores.ee is an automated tool that enables companies to forecast their sales with the use of analytics. It is operated from Belo Horizonte, Brazil.</t></si><si><t>24317461454519c3de6bc6a732b7dcce</t></si><si><t>foresee-results</t></si><si><t>ForeSee</t></si><si><t>ForeSee is a business-insight analysis company that performs customer experience analytics, headquartered in the U.S.</t></si><si><t>ForeSee is a business-insight analysis company that performs customer experience analytics. It continuously measures client satisfaction with the customer experience, and it delivers insights on where organizations should prioritize improvements for maximum impact.   ForeSee applies its technology across channels and customer touch points, including websites, contact centers, retail stores, mobile and tablet sites, and apps and social media initiatives. It empowers executives and managers to prioritize efforts that achieve business goals by its methodology—predictive of customer loyalty, purchase behavior, future financial success, and stock prices.  ForeSee team comprises of professionals, including research analysts, usability auditors, and technical specialists.  ForeSee was founded in 2001, headquartered in the U.S.</t></si><si><t>http://public.crunchbase.com/t_api_images/v1397209730/f30d4bd384aef2521bdb9a963c8d1dc2.png</t></si><si><t>2001-09-01</t></si><si><t>http://www.foresee.com</t></si><si><t>42.3105</t></si><si><t>-83.6898</t></si><si><t>ea19fc29c0386eb2c19e2f8b39369fe2</t></si><si><t>foresight-biotherapeutics</t></si><si><t>Foresight Biotherapeutics</t></si><si><t>Foresight Biotherapeutics is a drug development company developing therapies to address unmet needs in ophthalmology and otolaryngology.</t></si><si><t>Foresight Biotherapeutics is a clinical-stage drug development company pioneering novel therapies designed to address significant unmet needs in ophthalmology and otolaryngology.Foresight’s platform Povidone-Iodine (PVP-I) technology represents an important breakthrough in the treatment of ocular and otic inflammation including bacterial, viral and fungal infections. This platform enables PVP-I, a well-characterized broad spectrum antiseptic with no known microbial resistance, to be formulated in combination with a range of anti-inflammatory agents.</t></si><si><t>http://public.crunchbase.com/t_api_images/v1397190546/2c063a12247e5a7d17241f4cbe6928e0.jpg</t></si><si><t>http://foresightbio.com</t></si><si><t>536b211cfdb422c46dee3a8fcc0abc20</t></si><si><t>foresight-intelligence</t></si><si><t>Foresight Intelligence</t></si><si><t>Active Business Intelligence Software</t></si><si><t>Foresight IntelligenceÂ is changing the way users interact with enterprise data by providing active business intelligence solutions that are presented in an easy-to-use framework. Because the data is shown in an intuitive way, users can focus on understanding, managing and making the best decisions for their businesses instead of wading through cumbersome and difficult to understand analytics and reports.  Enterprises benefit because they can:Improve forecasting by automatically comparing multiple perspectives at once Make better decisions throughout the enterprise with immediate feedback for mission-critical activities Increase transparency for users with real-time dashboards and status overviews Improve ROI leveraging standards and web-based architectureThe technology behind Foresight Intelligence enables enterprises to combine structured and unstructured data residing in many different places into a highly-interactive platform that can be personalized to suit virtually any team member. Real-time visualizations, financial reporting tools, and a full alerts engine ensure that users have the most timely, accurate and relevant information with which to make business decisions. In addition to common features within any traditional business intelligence solution, Foresight Intelligence empowers organizations to uncover information not easily found such as correlations between Help Desk volumes and the weather, the price of raw materials and operation schedules, or work-in-progress and employee performance. Its flagship product, Foresight Intelligence Center, is specifically designed for companies who have many different types of information distributed across diverse departments and partner ecosystems. Developed using Microsoft Silverlight technology, Foresight Intelligence Center combines data into a highly-interactive framework that can be personalized to suit virtually any user.Other products include the Foresight Financial Reporting System which enables users to easily design and view a wide range of financial reports. Users can view reports with a simple click and then filter the reported information by period, range of period, department and location. The built-in drilldown capabilities provide details layer by layer all the way to the actual GL transactions. Reports can be exported to popular spreadsheets or printed ad-hoc. With the advanced printing controls, users can print on various paper sizes, manage margins and place additional information into headers and footers.Founded in 2008, Foresight Intelligence has offices in North America and Asia-Pacific with over 1,500 users worldwide.</t></si><si><t>http://public.crunchbase.com/t_api_images/v1397192409/5b4052d10d5d69aadc1f28dd2577386b.jpg</t></si><si><t>http://www.foresightintelligence.com</t></si><si><t>2011-06-09</t></si><si><t>d8b2a8ce45db62a3a8108fbdec552eb1</t></si><si><t>forest-chemical-group</t></si><si><t>Forest Chemical Group</t></si><si><t>Forest Chemical Group is a manufacturer and distributor of hot melt adhesives for the industrial adhesives sector.</t></si><si><t>FOREST CHEMICAL GROUP is a leader in the field of hot melt adhesives, air defined by its innovative, dynamic and enterprising that offers clear and simple solutions to most complicated aspects of industrial adhesives sector.</t></si><si><t>http://public.crunchbase.com/t_api_images/v1397185046/b6093a126f83437df9170e7b353082da.jpg</t></si><si><t>http://forestchemicalgroup.com</t></si><si><t>38.3522</t></si><si><t>-0.54</t></si><si><t>5fbfe133fbbacae2331bdefb9adc7c88</t></si><si><t>forest-laboratories</t></si><si><t>Forest Laboratories</t></si><si><t>Forest Laboratories, Inc. (NYSE: FRX) is a U.S.-based pharmaceutical company with a long track record of building partnerships and</t></si><si><t>Forest Laboratories, Inc. (NYSE: FRX) is a U.S.-based pharmaceutical company with a long track record of building partnerships and developing and marketing products that make a positive difference in people&apos;s lives. In addition to its well-established franchises in therapeutic areas of the central nervous and cardiovascular systems, Forest&apos;s current pipeline includes product candidates in all stages of development and across a wide range of therapeutic areas. The Company is headquartered in New York, NY.</t></si><si><t>http://public.crunchbase.com/t_api_images/v1397183970/9a15221de4d32e4db5c8c405e027c999.jpg</t></si><si><t>1954-01-01</t></si><si><t>http://www.frx.com</t></si><si><t>2d83ad2dfe9a5c7cf1d3a92f3d7e7e3a</t></si><si><t>forest2market</t></si><si><t>Forest2Market</t></si><si><t>Forest2Market provides market price data, supply chain expertise and other decision support services to participants in the forest, wood</t></si><si><t>Forest2Market provides market price data, supply chain expertise and other decision support services to participants in the forest, wood products and bioenergy industries.  Forest2Market is the leading source of information and analytics for forest product and biomass resource procurement, feedstock price indexes, chain of custody documentation, and other supply chain management issues.</t></si><si><t>http://public.crunchbase.com/t_api_images/v1397185365/97956281797cde5a040054b3b3147370.png</t></si><si><t>http://www.forest2market.com</t></si><si><t>e962be2ff3402ad36932875b55a70c0a</t></si><si><t>foretold</t></si><si><t>Foretold</t></si><si><t>Mobile apps Open source usage inspection</t></si><si><t>Foretold safeguards mobile applications by continuously analyzing internal components for malicious abuse, legal violations and security threats, offering an ongoing insight dashboard and a platform for security services.</t></si><si><t>http://public.crunchbase.com/t_api_images/v1397188446/2d1b3849328f21434de03e9f0eb3415f.png</t></si><si><t>http://foretold.me</t></si><si><t>Sede Warburg</t></si><si><t>eb31202ad02ef5a46b19f143c4e9f98f</t></si><si><t>foretuit</t></si><si><t>Foretuit</t></si><si><t>Enterprise Behavioral Analytics</t></si><si><t>To the degree that SaaS separated IT from Tech, social is about to separate mgmt from the Front Office and only real-time predictive analytics tied to unstructured employee data will give Management some semblance of control.Foretuit maps employeesâ business behavior and determines patterns in order to provide predictive outcomes for any Front Office scenario. Foretuit does this by collecting unstructured data from an employeeâs digital self to identify patterns based on their roles, frequency of communication and aligned to work output. Foretuit enables an enterprise to look forward and improve business outcomes.Foretuitâs initial SaaS solution helps Sales Reps deliver their quotas with a Freemium [beta] version to be launched in Salesforce.com by June 2011. Foretuit targets the market for Front Office solutions.  Our first offering taps into the 13bn each year that Enterprises spend on CRM solutions. This investment reflects the importance companies assign to understanding and managing the sales revenue process. Foretuit provides a real-time snapshot based on actual behavior to greatly improve both sales efficiency and effectiveness by an order of magnitude unseen in todayâs CRM offerings.</t></si><si><t>http://public.crunchbase.com/t_api_images/v1397189841/309a16abfdae7d912450bcc2f564a5dc.png</t></si><si><t>http://www.foretuit.com</t></si><si><t>43.1156</t></si><si><t>-77.5562</t></si><si><t>87adcdbfd667c4fea3be2a01a641e763</t></si><si><t>forever</t></si><si><t>Forever</t></si><si><t>FOREVER offers permanent social storage, media conversion services, documentary video production, and subdomains.</t></si><si><t>Founded in 2012, FOREVER is the world’s first Permanent Social Storage company. FOREVER is headquartered in Pittsburgh, Pennsylvania and was founded by Glen Meakem, who previously founded the highly successful business-to-business ecommerce company, FreeMarkets, Inc. FOREVER offers Permanent Social Storage, media conversion services, documentary video production, and unique subdomains that provide individuals with their permanent addresses on the internet. FOREVER’s belief is that every life matters and that every person’s life should be honored and remembered.</t></si><si><t>http://public.crunchbase.com/t_api_images/v1397193629/1e46d368883b8b9253bcd4abc344866e.png</t></si><si><t>http://forever.com</t></si><si><t>5003717fc2716d75bbab642d0324128e</t></si><si><t>forevervogue-com</t></si><si><t>FOREVERVOGUE.COM</t></si><si><t>FOREVERVOGUE.com is a fashion discovery platform, using trending news and social media for content and shopping recommendations</t></si><si><t>FOREVERVOGUE.com is a curation tool that integrates the best aggregated style and fashion news feeds with special offers and discounts.</t></si><si><t>http://public.crunchbase.com/t_api_images/v1397190621/4050a81bfd2f518ea6b94e527d0a7f8b.bmp</t></si><si><t>http://forevervogue.com</t></si><si><t>638108bad14ab899a4424638e5018779</t></si><si><t>forge-life-science</t></si><si><t>Forge Life Science</t></si><si><t>Categorized under Commercial Biotechnical Research. Our records show it was established in 2012 and incorporated in Pennsylvania.</t></si><si><t>http://public.crunchbase.com/t_api_images/v1397181053/c02172cedbebe9040bfe4b1c7af9c52b.jpg</t></si><si><t>http://forgelifescience.com</t></si><si><t>a2347ad6039b4852d3fdfce40747468c</t></si><si><t>forged-elite</t></si><si><t>Forged Elite</t></si><si><t>WOD and performance tracking for the extreme fitness community</t></si><si><t>http://public.crunchbase.com/t_api_images/v1412950897/gpoj8bagez93dzeqjwxt.png</t></si><si><t>http://www.forgedelite.com</t></si><si><t>58dd27584ceb46562e1dee0be1b3c132</t></si><si><t>forkize</t></si><si><t>Forkize</t></si><si><t>Brain inside mobile app</t></si><si><t>Forkize is all about mobile experience personalization. Think of it as a brain inside mobile app which can help app owners to understand users better and retain them better.</t></si><si><t>http://public.crunchbase.com/t_api_images/v1412681370/dr00boytuzhumo7qjcm5.jpg</t></si><si><t>http://www.forkize.com/</t></si><si><t>4c17bfd04d5b30b53cabe9d66a96e23c</t></si><si><t>forma-therapeutics</t></si><si><t>FORMA Therapeutics</t></si><si><t>FORMA Therapeutics is a novel chemistry and integrated drug discovery platform for cancer therapies.</t></si><si><t>FORMA Therapeutics is a biopharmaceutical company integrating transformative biology and chemistry to unlock targets and pathways that have been validated through genomic medicine as root causes or major drivers of human cancers.FORMAâs approach to accessing such high value drug targets, many of which pose significant challenges to conventional discovery approaches, is rooted in the concerted integration of its innovative drug discovery technologies and oncology expertise, enabling screening, discovery and rational development of a generation of small molecule drug candidates with cellular mechanisms of action. FORMA is building a pipeline of therapeutics directed at Achilles heels in human cancers, such as key targets associated with cancer stem cells, tumor cell metabolism, programmed cell death or epigenetic disease mechanisms.FORMA builds on the vision of its academic founders: Stuart Schreiber, Todd Golub and Michael Foley, each of the Broad Institute of Harvard and MIT. FORMA leverages its innovative drug discovery platform to address challenging targets and develop a robust internal pipeline of breakthrough oncology drugs.</t></si><si><t>http://public.crunchbase.com/t_api_images/v1397181933/46738ea49e4de348cf057829be16ef4a.jpg</t></si><si><t>http://www.formatherapeutics.com</t></si><si><t>42.3595</t></si><si><t>-71.1157</t></si><si><t>0954cfddce8b5af5de560cba65198b53</t></si><si><t>formatic</t></si><si><t>Formatic</t></si><si><t>Formatic is analytics technology for web and mobile forms that captures and analytizes behavioral activity, makes recommendations.</t></si><si><t>Our team has lived and breathed web and mobile technologies since the dot-com boom, and we have suffered through years of terrible web and mobile form issues as both the service provider and the consumer.When we pivoted from our early tech, we had an epiphany about the most significant and hidden challenge with form technology (web, mobile, enterprise apps, lead gen, e-commerce, surveys, etc.): learning why people struggle with and abandon forms. Formatic was forged to solve this challenge.</t></si><si><t>http://public.crunchbase.com/t_api_images/v1428370074/g85rknpidnso3zagf5vq.png</t></si><si><t>http://formatic.ly</t></si><si><t>2015-04-07</t></si><si><t>67e95dd33b38641456a228d428b1cfe2</t></si><si><t>formcept</t></si><si><t>FORMCEPT</t></si><si><t>Your Analysis Platform</t></si><si><t>FORMCEPT is a Unified Data Analysis platform that helps Enterprises to get actionable insights from their data faster, thereby, significantly reducing the time taken to convert data into decisions. The platform not only reduces your entire data pre-processing time, but also help you derive insights faster using the pre-packaged processing and predictive models for textual and statistical data analysis.FORMCEPT provides a unified interface for storing and querying datasets which supports batch processing, stream processing and interactive analysis out of the box. It is built on top of NoSQL technologies, like- HDFS, HBase for storage, systems like Map-Reduce, Spark, Shark and Storm for data processing and utilizes the power of graph database, key-value store and index store to provide a seamless experience for the end users. Customers can kick-start their “Big Data” Applications using APIs without worrying about the underlying complexity.</t></si><si><t>http://public.crunchbase.com/t_api_images/v1397183731/0badd703480df2ce787b16ba76be4d02.png</t></si><si><t>http://www.formcept.com</t></si><si><t>e52aa26b6d5d42218ecccf2e00104ab8</t></si><si><t>formisimo</t></si><si><t>Formisimo</t></si><si><t>Google Analytics for Online Checkouts and Forms</t></si><si><t>Formisimo is a cloud-based analytics solution that improves online checkouts and online forms.From the 2 billion data points that Formisimo has captured, an average of 67% of people who start typing in an online checkout don&apos;t complete the process. The many technical, informational and design related issues in online checkouts lead to motivated and interested consumers leaving, and transacting with a different retailer. Described as the \&quot;Google Analytics for forms\</t></si><si><t> the light-touch code can be installed in seconds. The technology then tracks and analyses what website visitors do in the checkout process</t></si><si><t> turning data in to insight that companies can use to improve their process.Our powerful</t></si><si><t> but easy to use</t></si><si><t> back-end shows the pain points of consumers in interactive reports. Formisimo was part of the Seedcamp accelerator in 2014.&quot;</t></si><si><t>http://public.crunchbase.com/t_api_images/v1397199194/ef6957cc6f1c68d91c362e79e306d787.jpg</t></si><si><t>http://www.formisimo.com</t></si><si><t>Salford</t></si><si><t>b5d781d1c5908c96ef78ab71c69db1cf</t></si><si><t>formjam</t></si><si><t>FormJam</t></si><si><t>Connect to Everything With One Platform.</t></si><si><t>FormJam cloud based form builder helps you create publish online forms and app anywhere, anytime without writing a single line of code.</t></si><si><t>http://public.crunchbase.com/t_api_images/v1418639925/wrb3mpaxqwxkij4sxftj.png</t></si><si><t>http://formjam.com/</t></si><si><t>48a50e66903e411a264024e7cc4cfd04</t></si><si><t>formvertise</t></si><si><t>Formvertise</t></si><si><t>Consumer Data Acquistion, At Scale</t></si><si><t>Formvertise is an optimized, data driven local advertising platform that lets businesses acquire consumer data through mobile &amp; social media ads using forms.Their propreitary audience identification tool scans over 500M consumer datapoints to match audience segments (e.g. teen shopper, lifestyle enthusiast) to your brand.</t></si><si><t>http://public.crunchbase.com/t_api_images/v1397180900/01d49adf821b5fe6d836387537389344.png</t></si><si><t>http://formvertise.com</t></si><si><t>e805765c6f4032b81161985fa09f10b1</t></si><si><t>foro-digital</t></si><si><t>Foro Digital</t></si><si><t>Internet Consulting and Cloud Computing</t></si><si><t>Foro Digital is a Internet Consulting and Cloud Computing firm. It adds value to the development and commercialization of products online presence, including your accommodation.It is a plenary internet services since 1995.</t></si><si><t>http://public.crunchbase.com/t_api_images/v1397196228/faca218da871f577417642b385fcc306.png</t></si><si><t>http://www.forodigital.es</t></si><si><t>Murcia</t></si><si><t>c135f20c2cd9ae6783156efcb19c9958</t></si><si><t>forsight-labs</t></si><si><t>ForSight Labs</t></si><si><t>ForSight Labs focuses on developing and applying solutions to improve the sight, care, and quality of life of visually impaired patients.</t></si><si><t>ForSight Labs is focused on developing and applying solutions to improve the sight, care, and quality of life of visually impaired patients. Our environment is creative and collaborative; a place where entrepreneurs and investors work together to drive innovative technologies through concept, development, and ultimately commercialization in high-impact eye care companies (ForSight VISION companies).Each day millions of people rely on their vision and suffer when it is lost. There are few disabilities as impactful to quality of life as the loss of vision. The number of people with impaired vision in the US, including blindness, is expected to more than double over the next three decades. Recent estimates of the cost of vision loss in the US exceed 50 billion dollars annually. ForSight Labs brings together highly motivated and capable team members, clinicians and investors focused on starting and sustaining efforts to deliver innovative solutions to the ophthalmic community and the patients it serves.</t></si><si><t>http://public.crunchbase.com/t_api_images/v1397187230/317be276a83cd7bd54c3d2b561b87bdd.png</t></si><si><t>http://www.forsightlabs.com</t></si><si><t>37.4817</t></si><si><t>-122.1711</t></si><si><t>830d9b282fcfde6b159e12f953593496</t></si><si><t>fort-sanders-west</t></si><si><t>Fort Sanders West</t></si><si><t>Fort Sanders West is a complex that offers an array of medical and health-related services along with commercial businesses.</t></si><si><t>Located in the heart of West Knoxville, Fort Sanders West is a unique 63-acre complex that offers a mix of medical and health-related services along with commercial businesses. The healthcare professionals of Fort Sanders West provide a broad array of services for the different stages of life. Whether it&apos;s for your child or an aging parent, you can access almost any healthcare service from our convenient location.</t></si><si><t>http://public.crunchbase.com/t_api_images/v1397191250/45d3db7c9253c4d7852afbc06bddc718.jpg</t></si><si><t>http://fortsanderswest.com</t></si><si><t>0ec3c04117376b5b4008d2af7df1a186</t></si><si><t>forte-consultancy-group</t></si><si><t>Forte Consultancy Group</t></si><si><t>Analytics driven management consulting</t></si><si><t>Forte Consultancy Group is a management consulting company operating out of Turkey and the UAE that provides a variety of service offerings for numerous sectors, with a particular focus on marketing, sales, customer care, and business intelligence-related functions.Forte consultants design data driven, implementable solutions that generate quick term results and drive sustainable competitiveness.The company is the preeminent analytics-driven management consulting firm in the EMEA region.</t></si><si><t>http://public.crunchbase.com/t_api_images/v1397188740/2ed6982fa0f1fbce1795ea7d078e13b6.jpg</t></si><si><t>http://www.forteconsultancy.com</t></si><si><t>41.0053</t></si><si><t>28.977</t></si><si><t>2012-11-08</t></si><si><t>54f2a4ec850c57963a3ac2a1e669c2dc</t></si><si><t>forte-wares</t></si><si><t>Forte Wares</t></si><si><t>Analytics and Business Intelligence solutions provider</t></si><si><t>Forte Wares is the solution brand of Forte Consultancy Group, a group that brings in end-to-end analytics and BI capabilities to its clients – ranging from software solutions to management consultancy and insourcing. Wares focuses on introducing affordable and unique software solutions to this mix, addressing specific business needs identified during analytics engagements in leading organizations across the world and industries over the last decade.</t></si><si><t>http://public.crunchbase.com/t_api_images/v1406206801/atrc2jshk15ewevt5p0n.png</t></si><si><t>http://www.fortewares.com</t></si><si><t>705bd5f728b089f51f8c8f007097ea65</t></si><si><t>fortebio</t></si><si><t>ForteBio</t></si><si><t>ForteBio is a venture-capital funded life science company developing analytical systems to provide rapid, real-time results for protein</t></si><si><t>ForteBio is a venture-capital funded life science company developing analytical systems to provide rapid, real-time results for protein quantification or characterization of protein-protein interaction. These systems enable real-time analysis of biomolecular interactions in micro-volume sample sizes, providing information on affinity, kinetics, and concentration.</t></si><si><t>http://public.crunchbase.com/t_api_images/v1397183826/4e8d5df1bd7cf9bfebfeb078f3d6edc9.jpg</t></si><si><t>http://www.fortebio.com</t></si><si><t>5f42acbbcf046a86ab06a4dfa9910894</t></si><si><t>forter</t></si><si><t>Forter</t></si><si><t>Forter enables online retailers to drive incremental revenue by creating a completely friction-less fraud free environment.</t></si><si><t>Forter delivers real time fraud prevention solution for online merchants. Forter delivers a plug and play technology which allows online merchants to get a simple approve/decline answer for every transaction, in real time and delivers full merchant protection in case of a charge back. Behind the scenes, Forter’s technology combines advanced cyber intelligence along with identity analysis and behavioral data in order to create a multi layered fraud detection mechanism. The company was founded by 3 Fraud Sciences veterans - the first company to offer full merchant protection, which was acquired by PayPal in 2008. The team also played a key role in applying those methodologies at scale, in the PayPal environment. The company is based in Tel Aviv, Israel.</t></si><si><t>http://public.crunchbase.com/t_api_images/v1398244167/fecpvwmjgqciuedpdufi.png</t></si><si><t>http://www.forter.com</t></si><si><t>6bdf94fd2a73d64943643ff5d63e46bb</t></si><si><t>forthea-interactive-marketing</t></si><si><t>Forthea Interactive Marketing</t></si><si><t>Internet Marketing Company Houston</t></si><si><t>Forthea is a full service, results-driven internet marketing company specializing in search engine optimization, pay per click advertising, social media marketing, email campaigns and web design and development. Based in Houston, the team  focuses on delivering creative, intelligent solutions and measurable results to a select group of clients throughout the U.S.</t></si><si><t>http://public.crunchbase.com/t_api_images/v1397188369/1bc7366e8395bd8c24d1cfbd67238f2d.jpg</t></si><si><t>http://www.forthea.com</t></si><si><t>2011-04-26</t></si><si><t>3f0a85a35cc1d63a7c6644716071f355</t></si><si><t>fortify-infrastructure-services</t></si><si><t>Fortify Infrastructure Services</t></si><si><t>Fortify Infrastructure Services is a leading global provider of comprehensive end-to-end Remote IT Operations and Management (ROM)</t></si><si><t>Fortify Infrastructure Services is a leading global provider of comprehensive end-to-end Remote IT Operations and Management (ROM) Services. Fortify offers a unique global delivery model of innovative, high-quality, value-added services that enable organizations to attain sustainable competitive advantage. Leveraging their world-class delivery capabilities, technological talent, and strategic partnerships with major vendors, and growing client base, Fortify is fast becoming a key player in the global IT services market.</t></si><si><t>http://public.crunchbase.com/t_api_images/v1397186027/b59435233a97571dc5581c4b8ee66027.jpg</t></si><si><t>http://www.fortifyis.com</t></si><si><t>b3893d827da710523140150432a9ffe9</t></si><si><t>fortscale</t></si><si><t>Fortscale</t></si><si><t>User Behavior Analytics</t></si><si><t>Fortscale&apos;s goal is to enable enterprises to easily run big data analytics for cyber security, regardless of their technical know-how. The company strives to improve cyber security teams&apos; effectiveness by delivering risk-prioritized analysis and visualization of user behavior and access activity. Founded in 2012, Fortscale is backed by top-tier investors, the Swarth group, and a strong advisory board comprising global organizations&apos; CISOs and world-renowned experts in machine learning algorithms and cyber security.</t></si><si><t>http://public.crunchbase.com/t_api_images/v1433659928/wiljgqxt0lspzrnargjc.png</t></si><si><t>http://www.fortscale.com</t></si><si><t>4e9d04ff7759602d86e6c73e8f8b7454</t></si><si><t>fortsec</t></si><si><t>FortSec</t></si><si><t>Threat Analytics and InfoSec</t></si><si><t>FortSec develops an Open Source Intelligence platform called ScoutSwarm so businesses to understand network security threats that are immediately relevant.ScoutSwarm aggregates information from all over the Internet and delivers data to the user based on a variety of analytics.  In order to preserve anonymity ScoutSwarm has a persona management system so users can employ operational security to preserve their reputations.For tracking and record keeping purposes ScoutSwarm has a built in Dossier that allows the user to correlate events to a particular person, syndicate, or campaign.</t></si><si><t>http://public.crunchbase.com/t_api_images/v1397182383/a6d267a464c893865cbfe2e68e1231b7.png</t></si><si><t>http://www.scout-swarm.com/</t></si><si><t>6292f806f7e52271d261524bd026bc57</t></si><si><t>fortunerock-china</t></si><si><t>FortuneRock (China)</t></si><si><t>FortuneRock (China) Ltd., a privately held biotechnology and biopharmaceutical company registered in Beijing.</t></si><si><t>FortuneRock (China) Ltd., a privately held biotechnology and biopharmaceutical company registered in Beijing. Along with its 3 wholly owned subsidiaries, Tianjin SinoBiotech Ltd., SinoBiotech (Tianjin) Ltd. and Beijing Bio-Fortune Ltd., the group is focused on the discovery, development, and commercialization of novel, patent-protected gene-based recombinant protein drugs with high clinical value for the treatment of life-threatening and debilitating diseases. Currently, the company has one drug in clinical Phase I, one in clinical Phase II, another waiting for approval to enter into clinical Phase I, and several novel drugs in pre-clinical studies, all for different indications.</t></si><si><t>http://public.crunchbase.com/t_api_images/v1408969313/knerxg4usapioqrsahco.jpg</t></si><si><t>http://fortunerock.com</t></si><si><t>1f45b852b6c220bb83c6f756d4112efa</t></si><si><t>fortvision-2</t></si><si><t>FORTVISION</t></si><si><t>Unique Location, Creative Content and Smart Analytics Allowing You To Promote Your Content In a New Way!</t></si><si><t>http://public.crunchbase.com/t_api_images/v1452884873/smzokyjtnu7ugedhncva.png</t></si><si><t>https://www.fortvision.com</t></si><si><t>e4bf83d9482bbd4cd69c06056166ccc5</t></si><si><t>forward-pharma</t></si><si><t>Forward Pharma</t></si><si><t>Forward Pharma is a privately held biotechnology company, founded in 2005 in Copenhagen, Denmark.</t></si><si><t>Forward Pharma is a privately held biotechnology company focused on the immunomodulatory compound dimethyl fumarate and derivatives, for applications as a pharmaceutical drug product to treat immune disorders such as multiple sclerosis and psoriasis. Forward Pharma A/S was founded in 2005 and is headquartered in Copenhagen, Denmark, in the heart of Medicon Valley. Since 2007 we have also operated out of a subsidiary, Forward Pharma GmbH, in Leipzig, Germany, and since August 2014 out of a subsidiary in the United States, Forward Pharma USA, LLC.</t></si><si><t>http://public.crunchbase.com/t_api_images/v1408019028/djlswaeprgkdq0rp31vn.png</t></si><si><t>http://forward-pharma.com</t></si><si><t>bd3ab6f7484d6d41e75f2980848fea1c</t></si><si><t>fosteringtech</t></si><si><t>FosteringTech</t></si><si><t>Medical Technology Accelerator</t></si><si><t>FosteringTech is an innovating leader focused on continuously fostering technological advances in all important global industries. We&apos;re continuously building fruitful, long-lasting alliances with Mexican and international industry leaders to achieve our mutual goals.</t></si><si><t>http://www.fosteringtech.com</t></si><si><t>Monterrey</t></si><si><t>2011-11-07</t></si><si><t>caf449d444333cf977e3985fdaffa988</t></si><si><t>fotegrafik</t></si><si><t>Fotegrafik</t></si><si><t>Fotegrafikis is a cutting edge software developer of image technologies including visual search, automatic tagging, and image library</t></si><si><t>Fotegrafikis is a cutting edge software developer of image technologies including visual search, automatic tagging, and image library management products.Its flagship product is a stock photo and illustrations library of Asian topics and interest.</t></si><si><t>http://public.crunchbase.com/t_api_images/v1397187821/7941ad8ff029af798f22aeb0ee118381.png</t></si><si><t>http://www.fotegrafik-labs.com</t></si><si><t>1.3521</t></si><si><t>103.8198</t></si><si><t>995638ef2677b4623d055ee9b8151131</t></si><si><t>fotoflexer</t></si><si><t>FotoFlexer</t></si><si><t>FotoFlexer offers an online photo editing app that enables users to edit and upload photos to photo sharing sites.</t></si><si><t>FotoFlexer offers an online photo editing application that provides users with advanced and fun features. FotoFlexer also allows users to upload and save edited photos to major photo sharing services like [Flickr](http://www.crunchbase.com/company/flickr), [Photobucket](http://www.crunchbase.com/company/photobucket), [MySpace](http://www.crunchbase.com/company/myspace), and [Facebook](http://www.crunchbase.com/company/facebook). FotoFlexer has been chosen by Google as the image editor launch partner for the OpenSocial initiative, and has teamed with Atlantic Records to help launch new artists CDs.As of [March 2008](http://www.techcrunch.com/2008/03/05/photobucket-image-editing-now-provided-by-fotoflexer/), FotoFlexer became the embedded image editor for [Photobucket](/company/photobucket). FotoFlexer is also the embedded image editor for [TinyPic](/company/TinyPic) and [Piczo](/company/Piczo), as well as the developer of a number of popular [Facebook](/company/Facebook) applications.FotoFlexer has launched several technology innovations. It was the first company to launch a commercial seam-carving application, which appears to \&quot;magically\&quot; remove objects from photos. The company has filed 6 provisional patents for advanced technologies.FotoFlexer is also applying its image-processing technical expertise on some large, (though confidential) initiatives which may fundamentally change the way people and companies use photos online.As an RIA, traditional usage metric tools, are not particularly helpful in determining the site traffic, which the company has reported as robust and growing quickly. Perhaps the best publicly available information can be found on [QuantCast](http://www.quantcast.com/p-0ecWivWLIzxXQ).</t></si><si><t>http://public.crunchbase.com/t_api_images/v1397183196/5f314e7fba95ee6be7e270296a98d2e4.png</t></si><si><t>http://fotoflexer.com</t></si><si><t>37.8643</t></si><si><t>-122.2669</t></si><si><t>2008-02-11</t></si><si><t>7454f8ae83f8845e105f8e08e0a0d285</t></si><si><t>fotoglif</t></si><si><t>fOTOGLIF is an advertising supported stock and editorial photography licensing platform. fOTOGLIF offers a free copyright protected</t></si><si><t>fOTOGLIF is an advertising supported stock and editorial photography licensing platform.fOTOGLIF offers a free copyright protected solution for the distribution and sharing of image content online.  Using advertising as the financial vehicle, viewers and publishers are offered content free of charge and creators are paid 50% of revenues earned by the consumption of their content online.  Copyright theft of digital images is an enormous problem online.  The rise of user distributed media and publishing has rendered image content a valueless commodity online with photographers and agencies losing revenue to theft on almost all images they produce.  A new licensing model is required to address this problem one that reflects the changes in social media and blogging.  fOTOGLIF offers that solution by providing a no cost licensing and use model for bloggers, publishers and visitors to its site to use and experience amazing images from around the world.</t></si><si><t>http://public.crunchbase.com/t_api_images/v1397193844/a8892098c06160189bc16234381ab794.jpg</t></si><si><t>http://fotoglif.com</t></si><si><t>43.647</t></si><si><t>-79.3943</t></si><si><t>4816a5a082e298a3f496e09e7545ad97</t></si><si><t>fotonation</t></si><si><t>FotoNation</t></si><si><t>FotoNation is giving life to computational imaging by merging technology with emotion.</t></si><si><t>http://www.fotonation.com</t></si><si><t>c503d5119889426fe02d3df4f6c9d397</t></si><si><t>fotoviewr</t></si><si><t>Fotoviewr</t></si><si><t>HTML Photo viewing</t></si><si><t>FotoViewr was born out of someone&apos;s frustration with browsing photos on the web through static web pages that offered a meager user experience at best. Looking at photos should be a delightful experience. Wading through page after page of thumbnails, clicking on them and then waiting for them to load made it seem more like a chore.FotoViewr aims to change that by providing an amazing experience for viewing photos on the Internet. You and your friends can look at your photos by clicking on page after HTML page or you can immerse yourself in a highly interactive and engaging 3D interface.</t></si><si><t>http://public.crunchbase.com/t_api_images/v1397191621/56c423c63bae621dd0916ab003d8450b.png</t></si><si><t>2008-06-14</t></si><si><t>http://www.fotoviewr.com</t></si><si><t>bd5b2aa5a01a67c971f3859707bd4169</t></si><si><t>founch</t></si><si><t>Founch</t></si><si><t>Bringing Together, Best Information, At One Place!</t></si><si><t>Founch is the Advance kind of Wikipedia where we bring together the most relevant information from multiple websites so that anyone can know about anything in a more precise way.</t></si><si><t>http://public.crunchbase.com/t_api_images/v1435907956/tg37y9ktjf4832csx5mg.jpg</t></si><si><t>https://www.founch.com/</t></si><si><t>b4905f97cdc50d5ae51f80739293e6bc</t></si><si><t>found-2</t></si><si><t>Found</t></si><si><t>Elasticsearch as a Service</t></si><si><t>Found is Elastic&apos;s hosted and fully-managed Elasticsearch product. Our team of software engineers have a wealth of experience with hosting and managing Elasticsearch clusters in production. Found runs in AWS, and all clusters run on high-performing Amazon EC2 I2 instances that are perfect for production environments.Customers get dedicated Elasticsearch clusters with reserved memory and storage, ensuring predictable performance. For production and mission critical environment we provide replication and automatic failover, and upgrades are performed without any downtime.</t></si><si><t>http://public.crunchbase.com/t_api_images/v1448878823/ls8mjikqv27v4lkhf99n.png</t></si><si><t>https://www.elastic.co/found</t></si><si><t>426383fc53d2af5084f5f2beb25c58a1</t></si><si><t>foundation-for-innovation-and-technology-transfer</t></si><si><t>Foundation for Innovation and Technology Transfer</t></si><si><t>FITT is a Biotechnology company.</t></si><si><t>FITT is an industrial interface organisation. It was established at the Indian Institute of Technology Delhi (IIT Delhi) as a Registered Society on 9th July 1992. The mission of FITT is to be an effective Interface with the Industry to foster, promote and sustain commercialization of Science and Technology in the Institute for mutual benefits. For twenty one years now, FITT has been in a mission mode for effecting the interface between the Institute and the industry and has been devising innovative ways to create partnerships and linkages with business and community to enable knowledge transfer for common good. The team at FITT and academicians from IIT Delhi have been largely responsible for their  successful outreach efforts including extensive S&amp;T collaborations. The role of FITT can be seen in fostering technology development, technical consultancy, collaborative R&amp;D, professional HR development programs, industry-site visits, event participation, corporate membership etc. This is necessitated by the key agenda of the Foundation to showcase and transfer the Institute’s intellectual ware to industry and also inject industrial relevance in teaching and research at IITD. Quite a number of short term and medium term education courses on emerging technologies have been organized and a number of important problem solving innovative and research-oriented consultancy projects have been taken up. DSIR has recognized FITT as a Scientific and Industrial Research Organization (SIRO). As a SIRO, FITT is eligible for full custom duty exemption for import of capital goods, raw materials and technology know-how that are required for execution of R&amp;D programmes sponsored by the industry.</t></si><si><t>http://public.crunchbase.com/t_api_images/v1435148263/kamfwk8uvwljloagijtb.png</t></si><si><t>http://fitt-iitd.org</t></si><si><t>3b07d7febf117d0b783a6ddf58e6b16c</t></si><si><t>foundation-radiology-group</t></si><si><t>Foundation Radiology Group</t></si><si><t>Foundation Radiology is a diagnostic imaging professional services company offering on-site radiology and teleradiology solutions.</t></si><si><t>Foundation Radiology is a state of the art diagnostic imaging professional services company offering both on-site radiology and teleradiology solutions for hospital institutions and outpatient imaging centers on a 7 x 24 x 365 basis.</t></si><si><t>http://public.crunchbase.com/t_api_images/v1397206282/5d11e9d57af4780df909624b1f4ef42d.jpg</t></si><si><t>http://www.foundationradiologygroup.com</t></si><si><t>6beb3ae625eee9a37914c9153c779554</t></si><si><t>foundationdb</t></si><si><t>FoundationDB</t></si><si><t>FoundationDB is a scalable NoSQL database with high performance multi-key ACID transactions that support multiple data models.</t></si><si><t>FoundationDB was started in 2009 by Nick Lavezzo, Dave Rosenthal, and Dave Scherer to address the lack of transactional NoSQL database systems. The team draws on its experience in executive and technology roles at Visual Sciences (NASDAQ:VSCN, now part of Adobe) in building breakthrough data processing technologies and a successful business.</t></si><si><t>http://public.crunchbase.com/t_api_images/v1397183066/66a8f5c88faa58488fd0c9245f75a505.png</t></si><si><t>http://www.foundationdb.com</t></si><si><t>a4c8b80a5a1d71a4e36230f9151ece2f</t></si><si><t>foundcy</t></si><si><t>Foundcy</t></si><si><t>Foundcy is your daily fix of the best posts read by tech startups founders. What inspires and teaches them, everyday.</t></si><si><t>http://public.crunchbase.com/t_api_images/v1416998925/st5marjtk1rpgb18agvp.png</t></si><si><t>http://foundcy.com/</t></si><si><t>835d3dc91145b0bfb4c180e36d8d9578</t></si><si><t>founderlift</t></si><si><t>FounderLift</t></si><si><t>Strategic consulting for startups</t></si><si><t>http://public.crunchbase.com/t_api_images/v1427239524/fbuql4nu2ikirquerj1t.png</t></si><si><t>http://founderlift.com</t></si><si><t>17f2fdc57ff1cc9a571c261b94dafc9f</t></si><si><t>foundry-newco-xii</t></si><si><t>Foundry Newco XII</t></si><si><t>Foundry Newco XII, doing business as Twelve, manufactures medical devices.</t></si><si><t>Foundry Newco XII, Inc. doing business as Twelve, manufactures medical devices. It was formerly known as Foundry Newco XII, Inc. The company was incorporated in 2009 and is based in Menlo Park, California.</t></si><si><t>a803a9ba32af47fd4121ee98a6ac873c</t></si><si><t>fourlt--4lt--llc</t></si><si><t>FourLT (4LT) LLC</t></si><si><t>Team of energised people capable with deep expertise in risk management, finance, IT and business processes</t></si><si><t>http://public.crunchbase.com/t_api_images/v1428958683/ivpo3drrltztxv4v27ea.png</t></si><si><t>6895451bd13f723af7fae4f1ce002131</t></si><si><t>foursum-golf</t></si><si><t>Foursum Golf</t></si><si><t>Foursum Golf is a mobileand web application for golfersto track scores, analyze play and connect with friends to compare performances.</t></si><si><t>Foursum Golf is a mobile &amp; web application for golfers designed to enhance the way players experience and enjoy the game. Foursum allows golfers to better track their performance and progress with dozens of valuable statistics and to connect, compare and compete with friends, locals and pros.</t></si><si><t>http://public.crunchbase.com/t_api_images/v1397751495/599c137d98d4dcbaabdd6756a3d310af.png</t></si><si><t>http://foursum.com</t></si><si><t>33e5477fb9da4b81bc8d55861e97199e</t></si><si><t>foxmetrics</t></si><si><t>FoxMetrics</t></si><si><t>Event-Driven Web Analytics</t></si><si><t>FoxMetrics is an advanced analytics platform that allows you to collect and analyze your customer actions from within your desktop, mobile and web applications. It helps you understand and optimize your customer experience which in turn increases your conversion and retention rates.We strongly believe in engagement and by understanding the exact behavior of your customers, you are armed with all the data that you need to increase your cash flow. It’s simple, accurate and very flexible and no need to hire an army of analysts.FoxMetrics analyzes and processes all of the data/events that we receive from you in real-time, which enables you to make informed business decisions very quickly and smoothly.</t></si><si><t>http://public.crunchbase.com/t_api_images/v1423342476/vlwofazvkny5ii9pqhgt.png</t></si><si><t>http://foxmetrics.com</t></si><si><t>0603fcbc62b030b5978dd11c18f999b4</t></si><si><t>foxtrotcode</t></si><si><t>Foxtrot Code</t></si><si><t>We are a marketplace for makers and consumers of analytics at small, medium, and large enterprises. Foxtrot Code is like Etsy for Analytics.</t></si><si><t>Foxtrot Code is based in Cincinnati, Ohio. We are a marketplace for makers and consumers of analytics at small, medium, and large enterprises. Foxtrot Code is like Etsy for Analytics. Foxtrot Code members use the marketplace to develop, repurpose, share, sell, and purchase built-for-purpose analytics solutions. For consumers of analytics at enterprises and other innovative organizations, we have created a special solution called the Incubator Program. This is a program to leverage our analytics community to solve your analytics needs at no upfront cost. All you need to do is describe your needs, provide data if you have it, and then let the community do the work. Data scientists, developers, and analysts with a coincidental interest will pick up the challenge and submit solutions to your needs. It&apos;s all built on Foxtrot Code, which means you can test Apps before you buy, quickly adapt and make an App your own, and then run production-level analytics on the same platform.</t></si><si><t>http://public.crunchbase.com/t_api_images/v1438162403/lrdwwbkfpsj0hjnhte12.png</t></si><si><t>http://foxtrotcode.com</t></si><si><t>ed588c4acb9a00d0894024500881cb09</t></si><si><t>fpt-software</t></si><si><t>FPT Software</t></si><si><t>FPT Software is the leading provider of software outsourcing services in Vietnam.</t></si><si><t>FPT Software – the Software Powerhouse - Vietnam’s largest and one of the fastest growing software outsourcing companies. - Over 6,000 software outsourcing projects and a total volume of 2.5 million man-days in the last 10 years. - A broad presence in diverse global markets. - Specialist in shaping world-class networks of global delivery centers.</t></si><si><t>http://public.crunchbase.com/t_api_images/v1428744054/lfykoqkhjhqlmm2nnwk8.png</t></si><si><t>http://www.fpt-software.com/</t></si><si><t>989651955b951c0d9f66ea25b60365ba</t></si><si><t>fractal-analytics</t></si><si><t>Fractal Analytics</t></si><si><t>Fractal is an analytic company providing information and consultancy services to organizations for data-driven decision-making.</t></si><si><t>Fortune 500 companies recognize analytics is a competitive advantage to understand customers and make better decisions. We deliver insight, innovation and impact to them through predictive analytics and visual story-telling. Fractal Analytics&apos; flagship Customer Genomics solution helps marketers learn complex customer behavior at an individual level. Its proprietary pattern recognition and machine learning algorithms learn from every transaction and customer interaction, including social media, helping marketers build a complete view of individual customers across attitudinal and behavioral dimensions. In June, global private equity firm TA Associates acquired a minority stake in the company for an investment of 25 million, and in May, information technology and research advisor Gartner named Fractal as a top five \&quot;Cool Vendors in Analytics, 2013.</t></si><si><t>http://public.crunchbase.com/t_api_images/v1397189711/dcc6918248ac9fb64d8a683fabddf434.jpg</t></si><si><t>http://www.fractalanalytics.com</t></si><si><t>37.5581</t></si><si><t>2012-11-19</t></si><si><t>ac3ee10a43a14fc1ad5365b3ae9cc611</t></si><si><t>framed-data</t></si><si><t>Framed Data</t></si><si><t>Data Science without the headcount</t></si><si><t>Framed Data takes data from businesses and turns it into actionable insights and decisions. They train, optimize, and store productionized models in their cloud and provide predictions through an API, eliminating infrastructure overhead. They provide dashboards and scenario analysis tools that tell you which company levers are driving metrics you care about.</t></si><si><t>http://public.crunchbase.com/t_api_images/v1410390208/inuhiud8rsgettmkhdfu.png</t></si><si><t>http://www.framed.io</t></si><si><t>57dca2737159af77d6e90a4cac00c490</t></si><si><t>franklin-data</t></si><si><t>Franklin Data Ventures Inc</t></si><si><t>Data Collection, Analytics, Hosting, Security</t></si><si><t>http://public.crunchbase.com/t_api_images/v1453343709/gebu4xhhsy0khmzeoscr.png</t></si><si><t>http://franklindata.com/home/</t></si><si><t>d04b2931878e35e0a7e991e0c7360b63</t></si><si><t>frasen</t></si><si><t>Frasen</t></si><si><t>Frasen Inc. provides software and hardware related to healthcare services.</t></si><si><t>Frasen Inc. provides software and hardware related to healthcare services. It developed a hardware known as Neurofeedback Sleep Mask and a software known as Personal Sleep Care Service.Neurofeedback Sleep Mask is based on the neuroscience of sleep. It is able to measure the brain waves to monitor sleep stages precisely and to stimulate the brain using sound and light to synchronize brain waves from light sleep stages to deep sleep stages.Frasen has received investments from FastTrackAsia.It was established on March 8, 2010.</t></si><si><t>http://public.crunchbase.com/t_api_images/v1406888588/x2q9duensh1maxjgnhbm.jpg</t></si><si><t>http://www.frasen.io/</t></si><si><t>3a3f85b81ada7a6e780820223ff2c30a</t></si><si><t>fraud-net</t></si><si><t>Fraud.net</t></si><si><t>Crowdsourced Retail Fraud Prevention</t></si><si><t>Using the power of collective intelligence, Fraud.net helps retailers eliminate e-commerce fraud.  E‐commerce fraud cost US retailers over 15 billion, and globalretailers over 100 billion, in 2012. While e‐commercecontinues to grow quickly, online payment crimes are risingfaster as new payment platforms, international markets andsystems complexity create troubling new risks for retailers.  Fraud.net’s software‐as‐a‐service platform gives online retailers real‐time ‘ship / no ship’ recommendations by transforming huge amounts of transactional data into reliable, actionable business intelligence. For more information, visit us at Fraud.net.</t></si><si><t>http://public.crunchbase.com/t_api_images/v1406003722/ijd170elobjdtsw1n0l8.jpg</t></si><si><t>http://Fraud.net</t></si><si><t>48e8b768438c4a39ea0228447b035f7f</t></si><si><t>fraudexpress</t></si><si><t>Fraudexpress</t></si><si><t>Antifraud Social Media</t></si><si><t>Antifraud Social media and Premier producers of anti-fraud news, articles, events, resources, trainings, workshops, seminars and educational programs.</t></si><si><t>http://public.crunchbase.com/t_api_images/v1397183478/7c224a84d2b2ed45a3e4315e6e8b4248.jpg</t></si><si><t>http://www.fraudexpress.com</t></si><si><t>2011-12-14</t></si><si><t>c4c8dc4dbc9a6af9802275bbd8a24c4d</t></si><si><t>frederick</t></si><si><t>Fully automated marketing for local services</t></si><si><t>Frederick is the fully automated marketing genius for the local services market, powered by big data. We help businesses such as spas, salons, yoga studios, dentists and chiropractors efficiently fill last-minute openings, drive repeat business, and acquire new customers.We are dedicated to helping local businesses be successful, and know that this market has been grossly underserved by existing solutions. Local businesses have been left out of the data revolution, and our mission is to change this fact. We help these businesses unlock the value of data to grow like never before.</t></si><si><t>http://public.crunchbase.com/t_api_images/v1415221354/fictw7pyfz86zqozn6bg.png</t></si><si><t>http://hirefrederick.com</t></si><si><t>4f9aab91957d00c04ef6602ebdeb289e</t></si><si><t>free-wifi</t></si><si><t>Free WiFi</t></si><si><t>Free Wifi has been created in September 2014 under AnyMedia Group, as a company that launched the perfect solution in response to our custo</t></si><si><t>Free Wifi has been created in September 2014 under AnyMedia Group, as a company that launched the perfect solution in response to our customer needs. At FreeWifi we have created the most important marketing tool in the online &amp; mobile marketing environment, that allows our customers to create their own clients database, and their own personalized marketing campaigns, that know for sure will be especially addressed to their targeted customer base.</t></si><si><t>http://public.crunchbase.com/t_api_images/v1443090268/yc9jx1iz3qu8a4edvvc9.jpg</t></si><si><t>http://www.freewifi.ro</t></si><si><t>d4d0daeeb08dea5973814b1d1cc66893</t></si><si><t>freebee</t></si><si><t>Freebee</t></si><si><t>Europe&apos;s leading digital loyalty tech platform, made in Poland</t></si><si><t>Freebee is Europe&apos;s leading digital loyalty tech platform designed to simplify the use of loyalty programs for consumers. Following its commercial launch in Poland in April 2012, you can now participate in hundreds of loyalty programs throughout the country simply with one card (or App). We&apos;re making earning rewards fun (finally!) and turning it into an interactive experience that provides the closest you can get these days to instant gratification. At the end of November 2013, Polkomtel (Poland&apos;s leading mobile network operator, owner of the Plus mobile network and part of Grupa Cyfrowy Polsat) invested in Freebee. This partnership is set to spur Freebee&apos;s growth, making it one of the strongest brands in the loyalty sector on the continent.</t></si><si><t>http://public.crunchbase.com/t_api_images/v1452601555/nnkiq5a99sw9h4i2blse.jpg</t></si><si><t>http://www.freebee.pl</t></si><si><t>98ba10ad1865f04931e9bddf91c5c219</t></si><si><t>freedom-health</t></si><si><t>Freedom Health</t></si><si><t>Freedom Health we strive to give our members the best care and service that we can.</t></si><si><t>http://public.crunchbase.com/t_api_images/v1432118329/kfreufnnrbqwgnc8mxjo.png</t></si><si><t>https://www.freedomhealth.com/</t></si><si><t>0dcc2bf32209acd1ef436917bc5b21f5</t></si><si><t>freelancy</t></si><si><t>Freelancy</t></si><si><t>Freelancy takes pride in being the best do-it-all Freelancer / Startup / Small Business software for the price.</t></si><si><t>Freelancy takes pride in being the best do-it-all Freelancer / Startup / Small Business software for the price.We have mastered simplicity and ease-of-use in: - Managing Clients - Managing Projects - Managing Time Sheets / Financial Data - Generating invoices - Fully exportable features to whomever your heart desires.</t></si><si><t>http://public.crunchbase.com/t_api_images/v1415781536/sqbyyc7xcq8amthf0oti.jpg</t></si><si><t>http://getfreelancy.com/</t></si><si><t>d3ff9b7b9768d3b0a9e80a4137f897c5</t></si><si><t>freelys</t></si><si><t>Freelys</t></si><si><t>As prepaid users ourselves, we know and understand that more could be done to reward prepaid users and let them feel appreciated.</t></si><si><t>http://public.crunchbase.com/t_api_images/v1433657625/sjztc6zx9qsigcuixi7i.png</t></si><si><t>http://freelys.com</t></si><si><t>0a13712b56d2a2ab6bb6dd906d70e5f6</t></si><si><t>freepik</t></si><si><t>Freepik</t></si><si><t>Free images search engine</t></si><si><t>Freepik is a search engine that helps graphic and web designers to locate high quality photos, vectors, illustrations and PSD files for their creative projects.Freepik tracks and locates free graphic content on the Internet and it displays the results in an orderly layout for easy access. Freepik makes it easier for people to find the files they need without manually searching dozens of websites.</t></si><si><t>http://public.crunchbase.com/t_api_images/v1397189620/2a065793ab74996ffdfcbc1066dcc8be.jpg</t></si><si><t>http://www.freepik.com</t></si><si><t>1fbc01ac67b589a959296a6f94dbcee5</t></si><si><t>freight-prophet</t></si><si><t>Freight Prophet</t></si><si><t>Freight Prophet is financial analytics software for your small business shipping.</t></si><si><t>Freight Prophet is the only software to reconcile your shipping invoices, expose costly problems with your shipping process, and recommend action on your customer shipping prices. Their cloud-based software empowers you to quickly manage &amp; improve your shipping margin, and make accurate, data-driven decisions.</t></si><si><t>http://public.crunchbase.com/t_api_images/v1414992753/peis9ijec0yuyhwd5anw.png</t></si><si><t>http://freightprophet.com</t></si><si><t>ad13bb490d4ffbd7569b82eaeb11c5b0</t></si><si><t>freight-right-global-logistics</t></si><si><t>Freight Right Global Logistics</t></si><si><t>Logistics and Trade Platform</t></si><si><t>Freight Right is a platform for technologically advanced companies to quote, ship and manage their freight. Simplified processes for international trade and large item shipping for e-commerce.</t></si><si><t>http://public.crunchbase.com/t_api_images/v1397191486/cb0b03d227e7371aaa58d2bcc6250aaa.jpg</t></si><si><t>http://www.freightright.com</t></si><si><t>2013-12-28</t></si><si><t>3c9400c5d735cfaf66ca8282479759f3</t></si><si><t>frenchwide</t></si><si><t>Frenchwide</t></si><si><t>Frenchwide is a consulting &amp; business services organization helping companies develop their business in French-speaking countries.</t></si><si><t>Frenchwide offers clients deep functional knowledge spanning strategy, operations, law, human resources, translation, &amp; localization. Frenchwide solves time consuming and complex problems to efficiently develop business in French-speaking countries, and to maneuver quickly while remaining compliant in the changing business and legal environments.</t></si><si><t>http://www.frenchwide.com</t></si><si><t>0ee9c7a6ddff0f0f213ae23d63f76bcb</t></si><si><t>fresenius-medical-care</t></si><si><t>Fresenius Medical Care</t></si><si><t>Fresenius Medical Care provides dialysis treatment for those with chronic kidney diseases.</t></si><si><t>Fresenius Medical Care is the world&apos;s largest integrated provider of products and services for individuals undergoing dialysis because of chronic kidney failure, a condition that affects more than 1.89 million individuals worldwide. Through its network of 2,716 dialysis clinics in North America, Europe, Latin America, Asia-Pacific and Africa, Fresenius Medical Care provides dialysis treatment to 210,191 patients around the globe. Fresenius Medical Care also is the world&apos;s leading provider of dialysis products such as hemodialysis machines, dialyzers and related disposable products. Fresenius Medical Care is listed on the Frankfurt Stock Exchange (FME, FME3) and the New York Stock Exchange (FMS, FMS/P).</t></si><si><t>http://public.crunchbase.com/t_api_images/v1397203689/980548ecbe2f2df320a7fc8e9e896a38.png</t></si><si><t>http://www.fmc-ag.com/</t></si><si><t>Homburg</t></si><si><t>b4af3f9a78f02ed44da06e7fb8170f83</t></si><si><t>fresh-coast-lithotripsy</t></si><si><t>Fresh Coast Lithotripsy</t></si><si><t>Fresh Coast Lithotripsy is a Texas-based biotech company specialized in offering health screening services.</t></si><si><t>Fresh Coast Lithotripsy Lp in Austin, TX is a private company categorized under Health Screening Service. Our records show it was established in and incorporated in Texas</t></si><si><t>30.48</t></si><si><t>-97.7737</t></si><si><t>673dfbf9edc65678a865462f5dbe252e</t></si><si><t>triggered-messaging</t></si><si><t>Fresh Relevance</t></si><si><t>From recovering shoppers to personalizing pages, Fresh Relevance delivers real-time marketing today.</t></si><si><t>From recovering shoppers to personalizing pages, Fresh Relevance brings you real-time marketing today.More power, more control, more sales. Fully integrated with your existing systems. Full serve or self-serve.Fresh Relevance is growing rapidly and has over 200 clients, including: Cottages4U, illy, Jigsaw, Kuoni, Moss Bros, Thorntons, White Stuff and 7dayshop.</t></si><si><t>http://public.crunchbase.com/t_api_images/v1436782186/sdlnkngyfohsextlxge8.png</t></si><si><t>http://www.freshrelevance.com</t></si><si><t>f6c446e36a43f6bed9cd1c4d6297d14e</t></si><si><t>fligoo</t></si><si><t>FreshFeed by Fligoo</t></si><si><t>FreshFeed is your go-to destination for kick-ass content based on what you’re into.</t></si><si><t>Based on your Facebook activity, we feed you the web’s freshest content featuring trending videos, news, images, articles, stories, blogs, activities, gadgets and more. With FreshFeed you can always find something fresh and entertaining!</t></si><si><t>http://public.crunchbase.com/t_api_images/v1429898938/jhwfo6htlxoyav8zihcv.png</t></si><si><t>https://freshfeed.co</t></si><si><t>50567305b68ec8015e4128875383423d</t></si><si><t>freshlime</t></si><si><t>FreshLime</t></si><si><t>FreshLime&apos;s software platform that provides small business owners with actionable business insights and simple customer engagement solutions</t></si><si><t>Everyday millions of small business owners rely on their “gut feeling” while making key marketing and business decisions.  In many cases the data needed to make those critical decisions lives in spreadsheets, accounting systems, paper forms, and other data sources.  FreshLime is solving this problem by going beyond clicks and calls with its transaction attribution platform.   We are able to deliver actionable insights in real-time, empowering business owners to make fast and accurate decisions with their marketing and customer engagement campaigns.</t></si><si><t>http://public.crunchbase.com/t_api_images/v1407341714/ov9owuqdmfjhinrqxdqj.png</t></si><si><t>http://www.FreshLime.com</t></si><si><t>a26d6aaceb42b4c9b2fbb53a903a9ab7</t></si><si><t>freshmail</t></si><si><t>FreshMail Email Marketing</t></si><si><t>The FreshMail Team has been transforming email into a powerful marketing channel for businesses.</t></si><si><t>Since 2008, the FreshMail Team has been transforming email into a powerful marketing channel for businesses, entrepreneurs and agencies across the globe. Every day they work towards making FreshMail the friendliest, and most powerful email marketing campaign solution in the world.</t></si><si><t>http://public.crunchbase.com/t_api_images/v1414083547/oyjl0rgvhqordpg3zvyu.jpg</t></si><si><t>http://freshmail.com</t></si><si><t>Luton</t></si><si><t>a15cb19fdbb22c6c8b8059c8114853c6</t></si><si><t>freshoffice</t></si><si><t>FreshOffice</t></si><si><t>FreshOffice is a complete ecosystem of the best business management tools built on the cloud.</t></si><si><t>FreshOffice is an ecosystem of business management tools built on a single cloud platform. Our solution offers seamless integration that enables small and medium enterprises to experience increased profitability and efficiency in running their full range of business processes. With FreshOffice, closely manage and grow your client database with our CRM module. Gain quick and useful insights into every aspect of your business using Analytics. Use Tasks to always stay on schedule and Deals to measure and increase profits. Build closer, long lasting relationships with your clients through our Email and Web integration modules. These features integrate seamlessly on a single platform for a better user experience. Partnering with Microsoft Azure, we&apos;ve built a robust and powerful platform that capitalises on the benefits of cloud technology - scalability, security and high performance. We started in Europe nine years ago and currently operate out of our global headquarters in Singapore. Now, over 25,000 users worldwide leverage FreshOffice to close more deals and experience increased performance and profitability. Visit our website at freshoffice.sg for a fully functional 15-day Free Trial to see how you can benefit from FreshOffice.</t></si><si><t>http://public.crunchbase.com/t_api_images/v1422950573/jb6jor9jc4znmpxctdrz.jpg</t></si><si><t>http://freshoffice.sg</t></si><si><t>b5ee474b53976754258c69df2e7b6ebe</t></si><si><t>freshplum</t></si><si><t>Freshplum</t></si><si><t>Freshplum offers data science-based technology that displays promotional offers to incentivize purchasing of website visitors.</t></si><si><t>Freshplum&apos;s goal is to bring the decision-making power of data science to companies who sell goods and services electronically.</t></si><si><t>http://public.crunchbase.com/t_api_images/v1397199561/bb08175d21183cd9f7cee294faa109e2.png</t></si><si><t>http://www.freshplum.com</t></si><si><t>2e3a663305b344d5e807b7e89d369886</t></si><si><t>friend2friend</t></si><si><t>Friend2Friend</t></si><si><t>Platform for brands to build customized social engagement experiences from scratch, &amp; deploy instantly across all digital touchpoints.</t></si><si><t>Our cloud-based SaaS Platform allows brands and media agencies to build customized engagement experiences from scratch, and then deploy those experiences simultaneously — and instantly — across all digital touchpoints — social, websites, mobile, in-world retail displays, live-event screens and billboards, and social pages. With results all integrated into CRM, marketing automation and e-commerce systems. Our Platform automates what our customers have demanded from us over the past five years: •	fan-inspired product galleries tied to e-commerce•	dynamic galleries that combine brand- and fan-created content•	themed social and hashtag content galleries•	content and campaign microsites, and •	standalone promotions. All with configurable options that include: voting, quizzes, polls, questionnaires, instant win campaigns, auto-win campaigns, lead-generation systems, rewards, prizing systems, and content moderation.Every experience can be deployed instantly, with one click, to websites, Platform-hosted microsites, social newsfeeds, social pages, live large screen event displays, in-world retail displays and ‘Jumbotrons’. No IT required. No programming required.</t></si><si><t>http://public.crunchbase.com/t_api_images/v1397186905/5e69c38a280161a70dd1d7e9c99373c5.png</t></si><si><t>http://www.friend2friend.com</t></si><si><t>37.4457</t></si><si><t>-122.1613</t></si><si><t>a01a4e964a068756441ed84c3414639c</t></si><si><t>friendtipper</t></si><si><t>FriendTipper</t></si><si><t>B2B, B2C &amp; C2C social referrals</t></si><si><t>**FriendTipper (part of LeadIncentive BV) Social referral solutions for all.**_You are only 6 degrees away from the answer to anything. Ask your friends, wether you want to buy, sell, enquire, investigate your friends can help._FriendTipper identifies the friends who help out, who introduce you. Asking for a referral has never been more fun when you can see the path, from friend to results.**Our Business Services:**_Insight, Identification of Brand Ambassadors, Social Marketing with ROI._our all in one service and analytics will give you valuable insight into what matters your brand the most. We show you who talks about your products and help you activate, incentivize and stimulate them. Drive word of mouth at scale through all major social networks to broadcast consumer voice, recommendations or \&quot;Friend Tips\&quot; as we call them. You can use our free version to test the waters and tap into our strategic services and support to ensure campaign success from start to finish when you&apos;re ready. We will help you with our dedicated team will help you plan, design, test, and implement your FriendTipper marketing campaigns, so you can focus on your business.</t></si><si><t>http://public.crunchbase.com/t_api_images/v1397187412/734ddab1a2869d8a29fb50fed233460e.png</t></si><si><t>http://www.friendtipper.com</t></si><si><t>216e39480b5f39d2923933c03c93bac2</t></si><si><t>fritz-macziol</t></si><si><t>Fritz &amp; Macziol</t></si><si><t>We focus on \&quot;digital transformation\&quot; and change to a topic - and solution-oriented systems house. Learn more about our key growth areas</t></si><si><t>http://public.crunchbase.com/t_api_images/v1442978192/styznnll5oyy2ccxzuuq.png</t></si><si><t>http://www.fum.de/en/</t></si><si><t>9a1628c37d8ef6e4e5f7b197d8616c75</t></si><si><t>frogmetrics</t></si><si><t>Frogmetrics</t></si><si><t>Frogmetrics offers a touchscreen mobile device to gather customer feedback, enabling companies and researchers to capture data in real-time.</t></si><si><t>Frogmetrics aggregates your data from unlimited locations, automatically finds the most important statistics, and helps you gain insights about your business from your web browser. The company wants to place touch screens in restaurants, stores, and other brick and mortar establishments that can be used to collect customer feedback on the spot. The devices ask customers a few questions at the point of sale about their experience and can collect contact information about customers to generate leads. The information gathered across physical locations is aggregated and analyzed for trends and other statistics.</t></si><si><t>http://public.crunchbase.com/t_api_images/v1397191447/9a2e3c3ee712b3bb36042ae856f20297.png</t></si><si><t>http://frogmetrics.com</t></si><si><t>40.7286</t></si><si><t>-73.9555</t></si><si><t>2008-08-15</t></si><si><t>afda2af1e5dfaf2982c043bad7429b5f</t></si><si><t>frontier-mea-2</t></si><si><t>Frontier MEA</t></si><si><t>Frontier provides information and research to assist companies and organisations doing business.</t></si><si><t>Frontier MEA is a business intelligence and consulting company focused on frontier markets. The firm was co-founded by Alex Warren and Beth Hepworth, a Cass alumna. The company provides information and insight to support organisations exploring and developing business in some of the world&apos;s most high-potential economies. Beth Hepworth won the &apos;MBA star&apos; award in the Women of the Future Awards 2013.</t></si><si><t>http://public.crunchbase.com/t_api_images/v1418904817/vfkcvgsmjyvlexzfmvpt.png</t></si><si><t>http://www.frontiermea.com/</t></si><si><t>97376b942ba1802788a10e671a66a082</t></si><si><t>frontier-strategy-group</t></si><si><t>Frontier Strategy Group</t></si><si><t>Frontier Strategy Group (FSG) is the leading information and advisory services firm for emerging market executives.</t></si><si><t>Through a combination of data, platform access, and custom engagements, Frontier Strategy Group power the key business activities of emerging market business leaders at more than 200 of the world’s leading multinational corporations with one goal in mind: to help our clients outperform in emerging markets.Headquartered in Washington, D.C., with regional offices in London, Singapore, and Miami, FSG is made up of exceptional individuals with a strong desire to work in a globally diverse setting. We are an innovative and entrepreneurial organization that appreciates hard work, new ideas, and a commitment to excellence. Our employees are the best and the brightest, relentless in their pursuit to delight our clients and help bolster a world-class brand.</t></si><si><t>http://public.crunchbase.com/t_api_images/v1417654892/twohcepcpucvtrroxu8c.jpg</t></si><si><t>http://frontierstrategygroup.com</t></si><si><t>66717639999924075d6ad9cf9454a654</t></si><si><t>frost-data-capital</t></si><si><t>Frost Data Capital</t></si><si><t>Startup software company foundry and venture firm.</t></si><si><t>Frost Data Capital partners with large corporations to pair demonstrated market needs with early stage company dynamics. The aim is to address real market pains in a lean, agile, and fast start-up environment. The firm&apos;s venture funds invest only in companies created within the Frost Data Capital ecosystem and incubator.</t></si><si><t>http://public.crunchbase.com/t_api_images/v1397760817/2098f5ece5c1b3875de89f030ba1254f.png</t></si><si><t>http://www.frostdatacapital.com</t></si><si><t>d2c36acf5974e454907bff9275573e46</t></si><si><t>fruitfulll</t></si><si><t>Fruitful</t></si><si><t>Enabling people like you to lend directly to business mortgage borrowers.</t></si><si><t>http://public.crunchbase.com/t_api_images/v1403686348/ofkc090l4lt21zp08o67.jpg</t></si><si><t>http://lovefruitful.com</t></si><si><t>428110189197bdc011a95efeb2b6157e</t></si><si><t>fst-life-sciences</t></si><si><t>FST Life Sciences</t></si><si><t>FST Life Sciences, Inc. was incorporated in 2006 and is based in Ann Arbor, Michigan.</t></si><si><t>466d4f70c5e0beb4a818ee2bb1f454ab</t></si><si><t>fueldeck</t></si><si><t>FuelDeck</t></si><si><t>Real User Monitoring and Analytics</t></si><si><t>Fueldeck helps businesses analyze web application performance impact on growth by making sense out of performance data in an intuitive way. By monitoring performance variation for different user segments based on user&apos;s location, browsers, platforms and pages, and measuring user behaviour, businesses can understand how performance is affecting user bounce rate, engagement and even conversions.With User-centric, Segment and Realtime Analysis business can measure true impact, gain deeper insights into behaviour of different segments and resolve performance issues as they happen.</t></si><si><t>http://public.crunchbase.com/t_api_images/v1397182796/dc4ef9a85f224e1ec1e9b3f0d0722268.png</t></si><si><t>http://www.fueldeck.com</t></si><si><t>6f233dc4318880a7c95f561fd7f28888</t></si><si><t>fuelixir</t></si><si><t>Fuelixir</t></si><si><t>Fuelixir, personalized sports nutrition boxes and delivery</t></si><si><t>With the myriad of applications and wearables that facilitate activity tracking one could surely leverage this data to help individuals optimize nutrition. Introducing, Fuelixir. Fuelixir is PERSONALIZED, allowing users to connect activity tracking profiles to their platform. Fuelixir analyzes activity data, assesses user survey results, scans a database of sports nutrition products, and recommends a subscription box plan that&apos;s delivered according to each user&apos;s workout volumes.Fuelixir is SMART, and continually engages with users, learning more about their activities and nutritional preferences. Utilizing analysis techniques and drawing from the latest research, nutrition advice is provided helping each user get the most out of their workouts. Fuelixir is CONVENIENT, users need not worry about last minute grocery store trips or scavenging their pantry to find fuel for their workouts. Consumption and activities are continually monitored so a new box is sent when needed.What you eat and drink before, during, &amp; after exercise can have a profound effect. With proper nutrition around workouts one can achieve greater gains via enhanced performance but maybe more importantly by having a more enjoyable workout experience. But sports nutrition is not simple, the science behind it is complex, plus there are thousands of products to choose from. By leveraging their expertise in performance nutrition &amp; technology, Fuelixir delivers sports nutrition science to the masses.</t></si><si><t>http://public.crunchbase.com/t_api_images/v1453229533/nrjseue2fwmefyu1kn6z.png</t></si><si><t>http://www.fuelixir.com</t></si><si><t>13059d6f154e13a827f8bb9c75ddb3ff</t></si><si><t>fuisz-media</t></si><si><t>Fuisz</t></si><si><t>Fuisz turns any video into an interactive experience, allowing the viewer to touch or click on any item to receive more information.</t></si><si><t>Fuisz turns any video into an interactive experience, allowing the viewer to touch, hover or click on any object to discover new content. This can include product information, innovative branded experiences, direct links to company websites and the ability to buy the item. Fuisz works with the world’s top advertising agencies and global brands such as Wal-Mart, Microsoft, Victoria’s Secret, Gillette and Target to unlock the video experience, delivering significant increases in engagement that maximize return on digital advertising spend. The company is headquartered in Santa Monica.</t></si><si><t>http://public.crunchbase.com/t_api_images/v1448940882/cd1edooy2hvot3bwa1a6.jpg</t></si><si><t>http://www.fuiszvideo.com/</t></si><si><t>22bb4d162336c3b7b98d09900b16f89b</t></si><si><t>fuji-machine-mfg</t></si><si><t>FUJI Machine Mfg</t></si><si><t>Fuji is proud that its SMT machines are the best in the world in terms of part placing accuracy and quality.</t></si><si><t>http://www.fuji.co.jp/e/</t></si><si><t>Chiryu</t></si><si><t>3db338f8323e339941a5e46b7b27b764</t></si><si><t>fujifilm-teramedica-inc</t></si><si><t>FUJIFILM TeraMedica Inc.</t></si><si><t>FUJIFILM TeraMedica, Inc., a global healthcare informatics company based in Milwaukee, WI, is the leading provider of vendor neutral enterpr</t></si><si><t>FUJIFILM TeraMedica, Inc., a global healthcare informatics company based in Milwaukee, WI, is the leading provider of vendor neutral, enterprise-wide solutions for unrestricted medical image management.The company was founded in 2001 by leading health care information technology investors and thought leaders, and successfully deployed the first version of a cross-departmental, patient-centric clinical image archive at the Mayo Clinic in 2003. Since then, FUJIFILM TeraMedica software has been deployed at over 600 customer-driven locations on six continents. Such flexibility can only be achieved by an organization that is committed to exceeding customer expectations using a technology platform that has been designed for adaptation.</t></si><si><t>http://public.crunchbase.com/t_api_images/v1443004690/pjmqhqgr4nvrib3lxv0d.jpg</t></si><si><t>http://www.teramedica.com/</t></si><si><t>cf2d4cc4ed64231969049fc05a912c62</t></si><si><t>full-genomes-corporation</t></si><si><t>Full Genomes Corporation</t></si><si><t>Full Genomes uses sequencing technology to provide services such as reports on a customer&apos;s ancestry, geneaology, and family history.</t></si><si><t>Full Genomes is dedicated to bringing you the best sequencing experience possible, by combining next generation sequencing technology with an easy to use, feature-rich web experience—to allow you to explore yourself—your history, your ancestry, your genealogy.</t></si><si><t>http://public.crunchbase.com/t_api_images/v1397186894/7a6177e00186ecb73e95985de0497d33.png</t></si><si><t>http://fullgenomes.com</t></si><si><t>9788b4b560be6137d8d979f5f2bafebb</t></si><si><t>full-spectrum-laser</t></si><si><t>Full Spectrum Laser</t></si><si><t>Full Spectrum Laser LLC focuses on producing lasers</t></si><si><t>Full Spectrum Laser LLC focuses on producing lasers for cutting and etching for a variety of needs and budgets ranging from the individual hobbyist to large companies and universities.We design our own lasers from the ground up as well as integrate systems with the best quality components for any price range. We check all lasers by hand in our Las Vegas facility before shipping and we handle all support directly with our full time staff.</t></si><si><t>http://public.crunchbase.com/t_api_images/v1415859664/akidabm6mraf8362ymoq.png</t></si><si><t>http://fslaser.com/</t></si><si><t>af7c5759ce26ab6e9ccf006a81b55f30</t></si><si><t>fullcube</t></si><si><t>The subscription economy’s first Integration &amp; Workflow Automation platform</t></si><si><t>fullcube is the leading technology-enabled service provider for the Subscription Economy. Its Subscriber Manager, API Integration Engine, Workflow Automation and Private Marketplace products enable brands to optimize their subscription offerings and create a more seamless consumer experience.</t></si><si><t>http://public.crunchbase.com/t_api_images/v1444485897/afi2lf8wgv9kvwgipcfc.png</t></si><si><t>http://www.fullcu.be</t></si><si><t>7cf50ea8e6070a3b695bd51d9cba6b54</t></si><si><t>fuller</t></si><si><t>Fuller</t></si><si><r><t>Fuller provides #1 mobile app analytics solution in Japan, </t></r><r><rPr><sz val="10"/><rFont val="Tahoma"/><family val="2"/></rPr><t>『</t></r><r><rPr><sz val="10"/><rFont val="Arial"/><family val="2"/></rPr><t>App Ape</t></r><r><rPr><sz val="10"/><rFont val="Tahoma"/><family val="2"/></rPr><t>』</t></r><r><rPr><sz val="10"/><rFont val="Arial"/><family val="2"/></rPr><t>.</t></r></si><si><r><t>Fuller, a Japanese startup founded in 2011, offers the #1 mobile app analytics solution in Japan called </t></r><r><rPr><sz val="10"/><rFont val="Tahoma"/><family val="2"/></rPr><t>『</t></r><r><rPr><sz val="10"/><rFont val="Arial"/><family val="2"/></rPr><t>App Ape</t></r><r><rPr><sz val="10"/><rFont val="Tahoma"/><family val="2"/></rPr><t>』</t></r><r><rPr><sz val="10"/><rFont val="Arial"/><family val="2"/></rPr><t>. App Ape reveals usage frequency and user demographics of 77,000 apps on Japanese market in the database of 100,000 samples.</t></r></si><si><t>http://public.crunchbase.com/t_api_images/v1447659790/l4hlrtso3msnt6ujpudc.png</t></si><si><t>http://fuller.co.jp/en_us/</t></si><si><t>Chiba</t></si><si><t>9d89848956249807297852f1a8d2638b</t></si><si><t>fullerene-solutions</t></si><si><t>Fullerene Solutions</t></si><si><t>Technology and Education</t></si><si><t>Fullerene Solutions and Services Private Limited is a innovate and technological platform that develops solutions to explore, experience and adding value to your life , run by the Students and Alumni of the Indian Institute of Technology. We are a young and vibrant organization. Group VenturesDateIITians (www.dateiitians.com)Cogxio (www.cogxio.com)eStudyCorner (www.estudycorner.comRakins (www.rakins.com)BestClassify (www.bestclassify.com)Renturcar (www.renturcar.com)Renturcab (www.renturcab.com)Searchuroffice(www.searchuroffice.com)Searchforoffice(www.searchforoffice.com)eProductStore(www.eproductstore.com)LivingStylish.com</t></si><si><t>http://public.crunchbase.com/t_api_images/v1397187146/268d0b8655bcc61879d9b137566c47cd.png</t></si><si><t>http://www.fullerenesolutions.com</t></si><si><t>2011-04-10</t></si><si><t>9a98891f6bac95135537b12282534a18</t></si><si><t>fullscope-2</t></si><si><t>Fullscope</t></si><si><t>Fullscope gives context to feedback from your customers. Automatically capture screenshots, highlights, browser information.</t></si><si><t>The fullscope widget lets your customers share feedback with you, including critical information that gives more context to it. Adding the widget is as easy as adding analytics.</t></si><si><t>http://public.crunchbase.com/t_api_images/v1417426127/lffctc1k9hodrsmqnk8o.png</t></si><si><t>http://fullscope.io/</t></si><si><t>5c24a646e4193af8b072b0bbfa81ebbe</t></si><si><t>funderbeam</t></si><si><t>Funderbeam</t></si><si><t>We help angels and entrepreneurs discover, benchmark, and analyse startups at a low cost. Soon we&apos;ll launch world&apos;s startup marketplace.</t></si><si><t>We help angels and entrepreneurs discover, benchmark, and analyse startups at a low cost. Soon we&apos;ll launch the world&apos;s syndication platform and aftermarket for startup investments, lubricated by data and secured by the blockchain. Our mission is to make it easy to invest and trade in startups online so that great teams and investors everywhere can create a world where good ideas always win.</t></si><si><t>http://public.crunchbase.com/t_api_images/v1416902070/f2spirhwzw9sa7zni0p4.png</t></si><si><t>https://www.funderbeam.com</t></si><si><t>a0c4376a2a9ef8f9302743fc9b37ca77</t></si><si><t>calltracking</t></si><si><t>FunkTracking</t></si><si><t>Asia-wide Call Tracking</t></si><si><t>CallTracking was Hong Kong’s first call tracking company, providing analytics, statistics and recordings of inbound phone calls to make it possible for marketers, advertisers and executives to understand the role that phone calls play in their campaigns, both offline and online.CallTracking provided tracking in Hong Kong, Singapore and the Philippines.</t></si><si><t>http://public.crunchbase.com/t_api_images/v1397185684/88634fecb27dcf0df334e5ff89e590fd.png</t></si><si><t>fd25f69841a2c9380e684da731c96fde</t></si><si><t>funnelsource</t></si><si><t>FunnelSource</t></si><si><t>FunnelSource specializes in modern forecasting and revenue analytics for businesses serious about selling.</t></si><si><t>FunnelSource specializes in modern forecasting and revenue analytics for businesses serious about selling.SALES EXECUTIVESFunnelSource gives Sales Executives the insights needed to manage proactively, hold reps accountable, and drive revenue. Designed exclusively to increase sales, our dynamic, single-screen interface gives instant performance visibility, pipeline analytics, straight forward forecasting, enforces data integrity, and brings the entire team together in a quota-centric, self-policing environment.SALES REPRESENTATIVESFunnelSource gives Sales Reps a single-screen to manage opportunities and track performance that holds them accountable for hitting their number. Give reps the insights they need to win more deals. With fast access to their opportunities and real-time visibility into their performance-to-quota, reps will work more efficiently and remain focused on sales production.SALES OPERATIONSFunnelSource gives Sales Operations real-time analytics that make sense of complex sales data. Go live in hours, not days, and immediately gain insights into the questions that drive revenue. Say goodbye to multiple dashboards, endless reports, and static Excel files.Since 2008, we&apos;ve assisted companies from venture-backed startups to Fortune 500 corporations realize the full potential of their sales pipelines and teams.Today, FunnelSource is one of the highest rated apps on the Salesforce Platform. And as a Software as a Service (SaaS) company, we understand that delivering a great application is about more than creating great software, it&apos;s about delivering great service. That&apos;s why when you select FunnelSource, you don&apos;t just get an app, you gain a partner.</t></si><si><t>http://public.crunchbase.com/t_api_images/v1397187552/9de9424121a80bfba82c173f48e8527b.jpg</t></si><si><t>http://www.funnelsource.com</t></si><si><t>174e4b7c39a53a050fab93575f8b0775</t></si><si><t>funnely</t></si><si><t>Funnely</t></si><si><t>Funnely is an online assistant that helps online stores&apos; owners create, manage and optimize their online campaigns.</t></si><si><t>Funnely helps online stores&apos; owners create and optimize their Facebook Ads campaigns with a conversion oriented strategy. Through our platform small and medium online sellers grow their audience, improve their online Ads performance and increase their sales.</t></si><si><t>http://public.crunchbase.com/t_api_images/v1401866230/b9x2uoqhufc2hygw1fvu.jpg</t></si><si><t>http://www.funne.ly</t></si><si><t>d120cd23153aaea7d710b930ad13224e</t></si><si><t>funxional-therapeutics</t></si><si><t>Funxional Therapeutics</t></si><si><t>Funxional Therapeutics develops pharmaceutical products focusing on the treatment of various diseases and disorders.</t></si><si><t>Funxional Therapeutics Ltd. develops pharmaceutical products in the United Kingdom. Its product candidates include BN83470 for the treatment of respiratory indications, initially asthma; BN83250 for the prevention of surgical adhesion formation and for the treatment of stroke; and FX125L, an orally available small molecule that belongs to a therapeutic class named broad spectrum chemokine inhibitors. The company also offers early stage preclinical programs that focus on Alzheimer&apos;s disease, autoimmune disorders, and pain and diabetes. Funxional Therapeutics Ltd. as founded in 2005 and is based in Cambridge, the United Kingdom.</t></si><si><t>http://public.crunchbase.com/t_api_images/v1397183176/db6649eaeb9601a628aebfee3d382d7d.jpg</t></si><si><t>http://www.funxionaltherapeutics.com</t></si><si><t>d0509b4d0ac597377fcfbc1092c43e7a</t></si><si><t>furiex-pharmaceuticals</t></si><si><t>Furiex Pharmaceuticals</t></si><si><t>Furiex Pharmaceuticals is a drug development collaboration company focused on improving the value of partnered drug programs.</t></si><si><t>Furiex Pharmaceuticals, Inc., a drug development company, engages in the compound partnering business primarily in the United States. It collaborates with pharmaceutical and biotechnology companies to enhance the value of their drug candidates by applying its novel approach to drug development. The company’s products under development include Eluxadoline1, a mu opioid receptor agonist and delta opioid receptor antagonist, which is in Phase III clinical trials for the treatment of diarrhea-predominant irritable bowel syndrome; and Avarofloxacin1, a Phase III-ready fluoroquinolone antibiotic for the treatment of acute bacterial skin and skin structure infections.</t></si><si><t>http://public.crunchbase.com/t_api_images/v1397180628/8b4499cd0d3fa9e16d9909eb6d7a94b3.png</t></si><si><t>http://furiex.com</t></si><si><t>636b042bd47fb44720098a012e1c42fe</t></si><si><t>fuseit</t></si><si><t>FuseIT</t></si><si><t>FuseIT create enterprise solutions and seamless integrations between the proven technologies of our partners.</t></si><si><t>FuseIT create enterprise solutions and seamless integrations between the proven technologies of our partners.Sitecore: FuseIT is expert at building and integrating other technologies with Sitecore. FuseIT has a range of advanced connectors to integrate Sitecore with Salesforce, HP TRIM and Google.Salesforce.com: FuseIT has one of the finest teams available to administer and  customise Salesforce. The company has advanced connectors that integrate Salesforce with Sitecore, HP TRIM and Google.HP TRIM: FuseIT integrate HP TRIM, more recently called HP Record Manager, with Sitecore, Salesforce and Google.With a long list of successful system integration, data migration, web service and application support projects, FuseIT have proven they can take on the most complex of business challenges.</t></si><si><t>http://public.crunchbase.com/t_api_images/v1397193152/d741e274c0db159bba2ae1d94b5018c1.png</t></si><si><t>http://www.fuseit.com</t></si><si><t>Stoke</t></si><si><t>1f98c9a5e36f3b4d57cbb9d33af3395b</t></si><si><t>fusemachines</t></si><si><t>Fusemachines</t></si><si><t>Fusemachines helps B2B enterprise inside sales teams find and connect with highly targeted, qualified leads.</t></si><si><t>Fusemachines, a NYC-based technology company, leverages Natural Language Processing and Machine Learning to accelerate the inside sales process. It has built an Artificial Intelligence assistant, called SAM, which empowers inside sales teams with the ability to better communicate and connect with prospects. From lead generation automation to drafting personalized email responses to sales introduction meetings, Fusemachines’ Artificial Intelligence platform dramatically fuels the productivity of sales development representatives while exponentially increasing the number of quality leads.</t></si><si><t>http://public.crunchbase.com/t_api_images/v1447873037/wlca98ar6afa96u9hs2h.png</t></si><si><t>http://fusemachines.com/</t></si><si><t>2222fecdfb6f672d2df595c39dfc56d4</t></si><si><t>fusion-antibodies</t></si><si><t>Fusion Antibodies</t></si><si><t>Fusion Antibodiesspecializes in producing humanized monoclonal antibodies and antibody engineering projects.</t></si><si><t>Fusion Antibodies are specialists in production of High Quality Humanized Monoclonal Antibodies and Antibody Engineering Projects. With 10 years of experience in the medical research industry, including two of our own Antibodies in clinical and pre-clinical trials, Fusion Antibodies is your first choice for accelerating your research towards the clinic. Fusion Antibodies has the knowledge and expertise to build and deliver a bespoke package of the services you need to achieve outstanding results. Fusion Antibodies provide as a service the Royalty Free Antibody Humanization of Murine Monoclonal Antibodies. Using our technology, the sequences of the antibody variable domains which determine its binding specificity are incorporated into human donor sequences creating a panel of full length humanized antibodies for expression. Fully humanised monoclonal antibodies are an essential step in the progression of your drug to the clinic and the in-house expertise at Fusion Antibodies ensures its success.All of Fusion Antibodies services are offered on a fee-for-service basis and we are flexible on the elements of the project you would like included. Fusion Antibodies have strong links with the best several partners around the globe, allowing us to deliver a complete bespoke package, at an incredible price.</t></si><si><t>http://public.crunchbase.com/t_api_images/v1397206239/804c7ab7b57dea8d0f1e2149a288e30c.png</t></si><si><t>http://www.fusionantibodies.com</t></si><si><t>73bc6fb5cab6b2034905ef94afbc347a</t></si><si><t>fusion-ventures-llc</t></si><si><t>Fusion Ventures, LLC</t></si><si><t>4361b5e3697b325f63e71814d63b865f</t></si><si><t>fusionops</t></si><si><t>FusionOps</t></si><si><t>FusionOps provides the supply chain intelligence cloud that helps major enterprise make better decisions to drive supply chain success.</t></si><si><t>FusionOps is the leading provider of the supply chain cloud solutions. The FusionOps Supply Chain Intelligence Cloud TM applies advanced patented data science and supply chain expertise for executives to give them confidence in making better decisions about their supply chain. As the world becomes more competitive, companies have realized that optimizing their supply chain can be their competitive advantage. Fortune 500 companies are struggling how to get any intelligence out of the oceans of data that are being created every day. FusionOps translates unlimited sources of data, and applies it&apos;s patented supply chain models and advanced analytics (diagnostic, predictive, and prescriptive) to help companies make their supply chain be a competitive advantage. The company has thousands of users across the world that rely on FusionOps as the trusted source for their supply chain intelligence.</t></si><si><t>http://public.crunchbase.com/t_api_images/v1397186713/26eea7bcbc168bc2f2cb94a3e68bdb23.jpg</t></si><si><t>http://www.fusionops.com</t></si><si><t>2008-05-03</t></si><si><t>301f92b02a17242179cda852012ba2f0</t></si><si><t>futura-genetics</t></si><si><t>Futura Genetics</t></si><si><t>To bring knowledge of the human genome to people around the globe</t></si><si><t>Futura Genetics is one of the pioneering companies in the field of lifestyle and healthcare genetic testing. Their goal is to bring individuals knowledge of the human genome in a simple, accessible, and affordable manner.</t></si><si><t>ebda970aae36ab25f97872bfb054b9e1</t></si><si><t>future-healthcare-of-america</t></si><si><t>Future Healthcare of America</t></si><si><t>Future Healthcare of America is a corporate platform that aims to offer better healthcare services at better prices to more people.</t></si><si><t>Future Healthcare of America is a disruptive, opportunistic corporate platform created to capitalize on the changing legislative and economic conditions in the United States and offer better healthcare services, at better prices, to help more people and do our part to reduce healthcare costs while generating substantial growth and value for our shareholders. We believe that with major disruption resulting from Obamacare and other recent healthcare legislation comes unique opportunities for new businesses and new growth. We plan to grow Future Healthcare of America through acquisitions of healthcare businesses which can be positively impacted through operational efficiencies, easier access to growth capital and effective implementation of technology.</t></si><si><t>http://public.crunchbase.com/t_api_images/v1397185372/48f58109eb719236e47fe632826fa611.png</t></si><si><t>http://futurehealthcareofamerica.com</t></si><si><t>a943f9bf8643af482e68b1b13a8ef12e</t></si><si><t>future-image</t></si><si><t>Future Image</t></si><si><t>Future Image was founded in 1991 on the premise that the analog imaging industries would inevitably transition to a digital platform.</t></si><si><t>Future Image was founded in 1991 on the premise that the analog imaging industries would inevitably transition to a digital platform, requiring them to embrace accelerating technology developments and adapt to changing business models, fierce competition from new players, and shifting customer requirements.Today their mission continues to be the predictive analysis of the interplay between technological innovation, changing customer behaviors and desires, and financial opportunities. Their track record in this respect is unchallenged. A few notable examples: • Future Image forecast the emergence of the mass market for consumer digital cameras as early as 1993, and developed the first segmentation/forecasting models (published jointly with IDC) in 1995. They developed the segmentation model of reference for web-based photo services in 2000. They were first to forecast — in 2001 — that camera-phones would exceed all other types of cameras combined within five years — and the first to project the far-ranging consequences for users, technology vendors and service providers.Future Image delivers its expertise through executive conferences, continuous information services, research studies, and custom advisory services. Their client base includes the leading corporations in the imaging, computer/peripherals/software, and telecommunications industries, as well as government agencies, financial institutions and corporate IT departments.As a participant in the imaging ecosystem, Future Image also believes its responsibilities include contributing to the overall health and growth of the industry, which it does through vendor-neutral public awareness projects such as the Visual Communication Initiative as well as imaging supplements in Red Herring and Forbes magazines, and others.</t></si><si><t>http://public.crunchbase.com/t_api_images/v1420088267/nuzyncpvjlpgwnungrvy.gif</t></si><si><t>http://www.futureimage.com/</t></si><si><t>8a412b05cddb16c3ae54c730feb2d9ea</t></si><si><t>future-insight</t></si><si><t>Future Insight</t></si><si><t>An online tool for business analysts to find what they don’t know about their data in seconds</t></si><si><t>Future Insight has created advanced data mining technology to help email marketers maximize their email campaign ROI by providing them insights derived from customer behaviors, email content and campaign data. By finding real insight and behavioural patterns not just KPI&apos;s, marketers can improve their targeting and content creation.</t></si><si><t>http://public.crunchbase.com/t_api_images/v1431422288/lj2fodt3twmpizeaphbr.png</t></si><si><t>http://www.futureinsightsoftware.com/</t></si><si><t>5db11665cd80a26ed01ab05bd97a029c</t></si><si><t>future-markets</t></si><si><t>Future Markets</t></si><si><t>Futura Markets is a prediction market that enables its users to give their opinions on the likelihood of a public event.</t></si><si><t>Futura Markets is a prediction market that enables its users to give their opinions on the likelihood of a public event. The events will be sorted under the categories of economy, politics, entertainment, sports, and more.</t></si><si><t>http://public.crunchbase.com/t_api_images/v1407316300/uywtzl4w9tuflheaqjrn.png</t></si><si><t>http://www.futuramarkets.com</t></si><si><t>f4dd1dd6d9757995ae1523f84be30ae7</t></si><si><t>future-medical-technologies</t></si><si><t>Future Medical Technologies</t></si><si><t>Future Medical Technologies is engaged in the development of its proprietary HydraCartilage technology.</t></si><si><t>Future Medical Technologies doing development of its HydraCartilageTM technology</t></si><si><t>2011-08-09</t></si><si><t>a5b7207df88557dd0917165fbe2ea4e2</t></si><si><t>futureplay</t></si><si><t>FuturePlay</t></si><si><t>We build network of techie startups. We are a \&quot;company building company,\&quot; focusing on doing 2 things right: build and invest.</t></si><si><t>http://public.crunchbase.com/t_api_images/v1420613317/qre1vmxaw4yvh4y6zmtf.png</t></si><si><t>http://www.futureplay.co/</t></si><si><t>1e3cb89baa5b33136a356685604ef2aa</t></si><si><t>futurx</t></si><si><t>FutuRx</t></si><si><t>FutuRx is the Israeli biotechnology accelerator.</t></si><si><t>FutuRx is the Israeli biotechnology accelerator that was established in 2014 by OrbiMed Israel Partners, Johnson &amp; Johnson Innovation and Johnson &amp; Johnson Development Corporation (JJDC) and Takeda Ventures Inc. following winning the tender of the Office of the Chief Scientist (OCS), Ministry of Economy, in Israel.The incubator will advance new biotechnology products by identifying and nurturing early-stage life science innovation.FutuRx is located in the Weizmann Science Park in Ness Ziona (near the Weizmann Institute), Israel.</t></si><si><t>http://public.crunchbase.com/t_api_images/v1421384466/kiojrlpjky3gsolvaouj.png</t></si><si><t>http://futurx.co.il/</t></si><si><t>ee1e57b4293d35c029cd41407636d2f9</t></si><si><t>fuzzy-io</t></si><si><t>fuzzy.io</t></si><si><t>Easy machine learning for developers</t></si><si><t>Fuzzy.io is an API that makes it easy for developers to to build decision-making artificial intelligence without needing data science expertise or lots of data. Fuzzy.io is used for price optimization, recommendations, lead scoring and matching in 2-sided marketplaces.</t></si><si><t>http://public.crunchbase.com/t_api_images/v1445476595/ksr7cgphtve4noqac3b5.png</t></si><si><t>http://fuzzy.io</t></si><si><t>9f1a03845abb547d170c4fa83099c48a</t></si><si><t>fyle</t></si><si><t>Fyle</t></si><si><t>Fyle is like pinterest for business transactions</t></si><si><t>Fyle is a digital transaction platform that solves the problem of business expense reporting and management.Fyle integrates with email, consumer apps and other transaction platforms to automate expense filing. It captures spend data the moment the user completes a transaction eliminating the need for manual data entry. Fyle includes a browser and mail extension that parses email and website data to extract relevant information and all the user has to do is click the \&quot;Fyle it\&quot; button. Fyle comes with secure APIs that merchants can use to push data on behalf of the user (think \&quot;Add to Slack\&quot;).</t></si><si><t>http://public.crunchbase.com/t_api_images/v1451980439/yowqpb44rikh42htnjts.jpg</t></si><si><t>2b7bef231b3594a4ee62a3584e377c7d</t></si><si><t>fyoosion-llc</t></si><si><t>Fyoosion LLC</t></si><si><t>Marketing as a Service Platform launched in 2014, with the goal to become a highly integrated brand site.</t></si><si><t>Fyoosion is an innovative marketing automation engine based on a marketing-as-a-service platform that unifies all channels, and presents a unique merger of marketing and technology.Marketing as a Service Platform launched in 2014,  with the goal to become a highly integrated brand site marketing engine focused on maximizing Customer Acquisition, Optimizing Revenue Conversion on site visits and offering Analytics of customer behaviors in order to better serve client needs.</t></si><si><t>http://public.crunchbase.com/t_api_images/v1437119852/fo3j66b2wup7ukleflrq.png</t></si><si><t>http://fyoosion.com/</t></si><si><t>65272e9dff4a48b2243eb0e682fd0ec3</t></si><si><t>fypio</t></si><si><t>The smart and fun way to your perfect home.</t></si><si><t>fypio - the smart and fun way to discover, collect and share your perfect home. A personalized experience that’s tailored to buyers&apos; unique needs and taste.  They start by understanding your lifestyle and needs and what is truly important in your life.fypio was founded in October 2013 by Michael Koh and John Kvasnic, and is currently headquartered in Toronto, Canada with an office in San Diego, California.* fypio was acquired in June 2015.</t></si><si><t>http://public.crunchbase.com/t_api_images/v1401429981/v3nlwq9nu6eexklcccb8.jpg</t></si><si><t>http://www.fyp.io/</t></si><si><t>2014-06-10</t></si><si><t>a9d9017a355b70229878d7e4ead5c441</t></si><si><t>fyrebox</t></si><si><t>Fyrebox</t></si><si><t>Fyrebox makes it easy to create quizzes to generate leads, educate or simply to engage your audience. Easy to share on your website</t></si><si><t>http://public.crunchbase.com/t_api_images/v1430359780/e4v7p20lgtkpnrxe0yxo.png</t></si><si><t>https://www.fyrebox.com</t></si><si><t>Southbank</t></si><si><t>6c017829476448eb5a85fcad979917f8</t></si><si><t>g-and-a-innovative-solutions</t></si><si><t>G and A Innovative Solutions</t></si><si><t>Startup Company and we specialize in developing innovation eco-friendly agriculture products</t></si><si><t>G&amp;A is a multifaceted product development company. They develop and create products that they believe will impact the world and meet international consumer needs. Their companies current research focus is developing biotechnological based projects manipulating or modifying microbial genetics. Their company goals are to conceive and create novel biological products, from bench-top to small scale development. Licensing opportunities or IP will provided long-term revenue for the company.</t></si><si><t>http://public.crunchbase.com/t_api_images/v1439451959/lquejuu6bwbve3seoefs.jpg</t></si><si><t>44061d1ef145dbe179c112e0827c3ca8</t></si><si><t>g-con</t></si><si><t>G-CON</t></si><si><t>G-CON’s flexible, modular production units, PODs, are a unique, disruptive technology,</t></si><si><t>G-CON’s flexible, modular production units, PODs, are a unique, disruptive technology, which has not been seen within the industry since single-use bags entered the market. PODs will change the production site design of future facilities in the pharmaceutical, but especially biotech and CMO segment.</t></si><si><t>http://public.crunchbase.com/t_api_images/v1403766894/r8ouyvvh7eskj3hnv1bf.png</t></si><si><t>http://gconbio.com</t></si><si><t>2014-06-26</t></si><si><t>6007cf6499a8784fa4e704c5ec7d66a5</t></si><si><t>g-zero-therapeutics</t></si><si><t>G-Zero Therapeutics</t></si><si><t>G-Zero Therapeutics is focused on the development of novel small molecules for use in biodefense applications and cancer therapy.</t></si><si><t>G-Zero Therapeutics, Inc., a privately held pharmaceutical company, founded in 2008 by Dr. Norman Sharpless, University of North Carolina at Chapel Hill, Dr. Kwok-Kin Wong, Harvard Medical School, and Dr. John Chant, is focused on the discovery and development of novel small molecules for use in biodefense applications and cancer therapy. These molecules target specific proteins associated with cell proliferation and growth. Such therapies are useful in cancer therapy, to protect bone marrow and other organs from toxic insult.</t></si><si><t>d5c4a60b6b0bdef58552063657cb4c53</t></si><si><t>g-i-windows</t></si><si><t>G.I. Windows</t></si><si><t>Non-surgical treatment of type-2 diabetes and obesity, by creating endo-luminal anastomoses that bypass portions of the GI tract.</t></si><si><t>GI Windows was co-founded by Dr. Christopher Thompson, co-founder of Beacon Endoscopic and director of developmental endoscopy at Brigham and Women’s Hospital.</t></si><si><t>West Bridgewater</t></si><si><t>1e1b1e45b062adc7c8f9bf4bf8534f33</t></si><si><t>g-p-marketing</t></si><si><t>G&amp;P Marketing</t></si><si><t>Improving Search Business</t></si><si><t>Gain&amp;Profit focuses on getting our clients more business online through search marketing. Our mission is to improve search marketing.</t></si><si><t>http://www.gainandprofit.com</t></si><si><t>89e454b65b935c14d01e9a099f356202</t></si><si><t>g1-therapeutics</t></si><si><t>G1 Therapeutics, Inc.</t></si><si><t>G1 Therapeutics is a clinical-stage company developing small-molecule therapies to address significant unmet needs in oncology.</t></si><si><t>G1 Therapeutics is a clinical stage company developing novel cancer therapies.  G1T was founded in 2008 by Drs. Norman Sharpless and Kwok-Kin Wong to capitalize on discoveries made and patented by Dr. Sharpless’ lab at the University of North Carolina at Chapel Hill, and subsequently licensed to G1 Therapeutics.  G1 Therapeutics is currently developing small molecules for Pharmacoquiescence(PQ).</t></si><si><t>http://public.crunchbase.com/t_api_images/v1409151079/rhkrk2ull2hxcop7zfun.jpg</t></si><si><t>http://www.g1therapeutics.com</t></si><si><t>e58f057bed3e8e0db12f4dc0ff3bef15</t></si><si><t>g2-research</t></si><si><t>G2 Research</t></si><si><t>Dartmouth</t></si><si><t>0ff205b1432518a5b5fff49209cb41dc</t></si><si><t>g2b-pharma</t></si><si><t>G2B Pharma</t></si><si><t>G2B Pharma is a biotechnology company focused on the reformulation of off-patent drugs.</t></si><si><t>G2B Pharma’s research is focused on the development of a needle -free alternative for epinephrine using the nasal delivery route. G2B is partnering in this effort with Shin Nippon Biological Laboratories of Japan, a leading developer of nasal spray devices and delivery systems. Millions of people are at risk for anaphylaxis, a severe and life-threatening allergic reaction that can include rash, swelling of the tongue and throat, and a sudden drop in blood pressure. The most common causes of anaphylactic reactions are food allergies and insect stings. Less common causes are latex allergy, drug allergies and animal bites. Epinephrine autoinjectors became available in the early 1980s, allowing patients to self-administer epinephrine when experiencing the onset of anaphylaxis. To date, over 50 million autoinjectors have been dispensed. Yet the population at-risk for anaphylaxis far exceeds the number individuals having autoinjectors. This is thought to be due to the fact that many patients and caregivers have difficulty properly using autoinjectors and many are reluctant to use them due to fear of needles.</t></si><si><t>http://public.crunchbase.com/t_api_images/v1397184573/329dcd0380164b2b8b7fe2ecc768804e.png</t></si><si><t>http://g2bpharma.com</t></si><si><t>Corte Madera</t></si><si><t>4c99edd5660c008a6e606f797b34e3ae</t></si><si><t>g4interactive</t></si><si><t>g4interactive is a developer of SEO and SEA online tools.</t></si><si><t>Founded in 2010, g4interactive edits SEO &amp; SEA online tools dedicated to professional.The company, based in Montreuil near Paris, raised 200 000  in february 2012 from private investors and currently employs 10 people.Their main tool, myposeo, is a google rank checker, recently released in an international version.Their other tool is SEMvisu, an SEM competitive tool, targeted for the french market.</t></si><si><t>http://public.crunchbase.com/t_api_images/v1397180980/8153ae28f39fef31122b638fd1779f90.jpg</t></si><si><t>http://www.myposeo.com/en</t></si><si><t>Montreuil CEDEX</t></si><si><t>32e93c488305b52172bce1f090cc867a</t></si><si><t>g5-classifieds™</t></si><si><t>G5 CLASSIFIEDS</t></si><si><t>G5 PROVIDES COMMUNITIES NATIONWIDE FREE SOCIAL ADVERTISING SERVICES LOCALLY ON FACEBOOK&apos;S VERY INTERACTIVE GROUP PLATFORM &amp; SECURED NETWORK.</t></si><si><t>G5 CLASSIFIEDS provides communities  nationwide  free social classified  advertising business services locally on facebook&apos;s  very interactive group platform &amp; secured network. </t></si><si><t>http://public.crunchbase.com/t_api_images/v1414665440/dmudquqxs5jra1ftzgbz.png</t></si><si><t>http://www.g5classifieds.org</t></si><si><t>Yuma</t></si><si><t>24ab17d0d9da3c6495bc8a6e4bc0048e</t></si><si><t>g7m-electronics</t></si><si><t>G7M Electronics</t></si><si><t>Creating the next generation parallel processor</t></si><si><t>http://public.crunchbase.com/t_api_images/v1413753562/wgbwv22w3bt5wbho0vsv.png</t></si><si><t>http://g7m.io</t></si><si><t>728e1ba1da036825b5a4bc943581c14b</t></si><si><t>gaia-herbs</t></si><si><t>Gaia Herbs</t></si><si><t>Gaia Herbs manufactures and sells medicinal herbs, offering single herbs, liquid herbal extracts, herbal teas, and Gaia organic products.</t></si><si><t>Gaia Herbs, Inc. manufactures and sells medicinal herbs. The company offers single herbs, liquid herbal extracts, herbal teas, and Gaia organics; Gaia kids liquid extracts, oils, salves, and tonics; and kit programs that allow the client to cleanse and renew body. It sells its products through its own and other online stores; and retail stores. Gaia Herbs, Inc. was founded in 1986 and is headquartered in Brevard, North Carolina.</t></si><si><t>http://public.crunchbase.com/t_api_images/v1397185375/d49b8d20691d999afc986bebafd0181e.jpg</t></si><si><t>http://gaiaherbs.com</t></si><si><t>Brevard</t></si><si><t>38fc066c3936deeb57a50c1f54080f9d</t></si><si><t>gala-biotech</t></si><si><t>Gala Biotech</t></si><si><t>Gala Biotech is Greek for milk, and the company&apos;s original mission is to produce pharmaceutical proteins in the milk of transgenic cows.</t></si><si><t>Gala Biotech, a Catalent Pharma Solutions Company, was established in 1996 from technology developed at the University of Wisconsin. Located in Middleton, Wisconsin, this rapidly growing company (currently over 40 employees, including 16 PhD’s) has a wide range of capabilities in the fields of molecular biology, vector biology, cell line development, biopharmaceutical manufacturing, protein biochemistry, and quality systems. Gala’s core proprietary technology is GPEx (Gene Product Expression), a gene insertion/expression technology that allows rapid creation of stable, high-expressing mammalian cell lines for a wide variety of gene products.\&quot;Gala\&quot; is Greek for milk, and the company&apos;s original mission was to produce pharmaceutical proteins in the milk of transgenic cows. The gene insertion technology that Gala developed to generate transgenic animals became the basis of Gala&apos;s Gene Product Expression or GPEx technology for production of recombinant proteins in mammalian cell culture.The genomics revolution has led to the identification of thousands of new genes, and the race is now on to discover, characterize and stably express the protein products of these genes in order to develop new therapeutic proteins. Gala&apos;s GPEx technology, when applied to mammalian cell culture, accelerates this process for its biopharmaceutical partners. Once new therapeutic proteins have been identified for clinical development, production support becomes a major challenge. Gala&apos;s mission is to meet this need, and the company has recently established a 43,000 square-foot facility in Middleton, Wisconsin devoted to GPEx-based cell line development and cGMP-compliant protein production.</t></si><si><t>http://public.crunchbase.com/t_api_images/v1450328086/sfa97ijxkdbekommzchf.png</t></si><si><t>http://www.gala.com/</t></si><si><t>Middleton</t></si><si><t>23bca868672e3340af0d816cc16fc9b8</t></si><si><t>galantos-pharma</t></si><si><t>Galantos Pharma</t></si><si><t>Galantos Pharma is a drug development company focusing on new drugs for neurodegenerative diseases such as Alzheimer’s Dementia.</t></si><si><t>Galantos Pharma GmbH focuses on the development of drugs for the treatment of Alzheimer&apos;s and other neurodegenerative diseases. It develops a drug for the treatment of mild-to-moderate Alzheimer&apos;s dementia. The company develops a technology platform that is suitable for screening and preclinical validation of drug candidates that are acting on cholinergic and other neuro-receptors and on various brain enzymes. The company was founded in 2005 and is based in Mainz, Germany.</t></si><si><t>http://public.crunchbase.com/t_api_images/v1397181945/ef4c638add020bbb8d9e9ded19f7083b.gif</t></si><si><t>http://www.galantos.com</t></si><si><t>Mainz</t></si><si><t>d0bf3291f6146788abfecd72c8dfae8b</t></si><si><t>galapagos</t></si><si><t>Galapagos</t></si><si><t>Galapagos is a clinical stage biotech company focused on developing novel medicines.</t></si><si><t>Galapagos (Euronext: GLPG; OTC: GLPYY) is a mid-size biotechnology company specialized in the discovery and development of small molecule and antibody therapies with novel modes-of-action. The Company is progressing one of the largest pipelines in biotech, with six clinical and over 50 small molecule discovery/pre-clinical programs. Through risk/reward-sharing alliances with GlaxoSmithKline, Lilly, Janssen Pharmaceutica, Merck &amp; Co., Roche and Servier, Galapagos is eligible to receive up to â‚3.3 billion in downstream milestones, plus royalties. The Galapagos Group has over 800 employees and operates facilities in seven countries, with global headquarters in Mechelen, Belgium.</t></si><si><t>http://public.crunchbase.com/t_api_images/v1397197018/1c9997729a8a1b4e6ec86f7d385b04bb.png</t></si><si><t>http://www.glpg.com</t></si><si><t>Mechelen-bovelingen</t></si><si><t>2077b71e91fc6db63ccd4695ac4195cd</t></si><si><t>galaxy-diagnostics</t></si><si><t>Galaxy Diagnostics</t></si><si><t>Galaxy Diagnostics is an early stage infectious disease diagnostic company, specializing in the detection of Bartonella.</t></si><si><t>Bartonella are bacteria that causes zoonotic infections – i.e., Bartonella may be transmitted from an animal host (usually a cat) to people. Vectors, like fleas, lice, ticks and biting flies also play an important role in transmission. People who work and live with animals are at higher risk of infection.Bartonella are key agent in Cat Scratch Disease and a few other known diseases. Bartonella were recently (re)discovered in HIV patients in the 1990’s and found to cause of many life-threatening complications in HIV patients, including skin rashes and heart and liver infections.</t></si><si><t>http://public.crunchbase.com/t_api_images/v1408444028/ykzgj0a0bzx9yaerw0en.jpg</t></si><si><t>http://www.galaxydx.com</t></si><si><t>42ca70d9cf5f961ac45c4bb12d86b65d</t></si><si><t>galaxy-fireworks-inc</t></si><si><t>Galaxy Fireworks, Inc</t></si><si><t>Galaxy FireworksInc</t></si><si><t>Galaxy Fireworks is an importer, wholesaler and retailer of consumer fireworks, with 4 fireworks stores and over 100 seasonal locations throughout the State of Florida.Galaxy Fireworks is an importer, wholesaler and retailer of consumer fireworks, with 4 fireworks stores and over 100 seasonal locations throughout the State of Florida.</t></si><si><t>http://public.crunchbase.com/t_api_images/v1397199358/179a79aa53fe928dc3843c293257b8c9.png</t></si><si><t>2000-10-22</t></si><si><t>http://www.galaxyfireworks.com</t></si><si><t>2012-06-25</t></si><si><t>2cf06515ad91522ad34351069bd14058</t></si><si><t>galaxyadvisors</t></si><si><t>galaxyadvisors provides social networks-based trend prediction, market studies, and target group analytics.</t></si><si><t>galaxyadvisors provides social networks based trend prediction, market studies, and target group analyses.Founded in 2007, galaxyadvisors develops social network analysis software. Galaxadvisors&apos; software Condor allows clients to analyze online communities and Web communication in real-time and on-demand basis. The company makes use of the principles of wisdom of crowds, wisdom of experts, and wisdom of swarms. Based on social network analysis algorithms developed at MIT and the University of Cologne, Germany, galaxyadvisors distributes a \&quot;search analysis engine\&quot;.</t></si><si><t>http://public.crunchbase.com/t_api_images/v1397196457/ab5ec4b593e2a16d7ae72e131b9551e6.png</t></si><si><t>http://www.galaxyadvisors.com</t></si><si><t>42.3936</t></si><si><t>-71.1282</t></si><si><t>2008-11-19</t></si><si><t>8ffdd798189632ee00cdba64f62f32c1</t></si><si><t>pro-pharmaceuticals</t></si><si><t>Galectin Therapeutics</t></si><si><t>Galectin Therapeutics uses galectin science and drug development to create new therapies for fibrotic diseases and cancer.</t></si><si><t>Galectin Therapeutics is applying its leadership in galectin science and drug development to create new therapies for fibrotic disease and cancer. Drug candidates based on the Company’s unique carbohydrate technology target galectin proteins which are key mediators of biologic and pathologic function.Galectin Therapeutics uses naturally occurring carbohydrate polymers with galactose residues to create complex carbohydrates with specific molecular weights. Using these unique carbohydrate-based candidate compounds that bind and inhibit galectin proteins, we are pursuing therapies for indications where galectins have a demonstrated role in the pathogenesis of a particular disease. We focus on diseases with serious, life threatening consequences to patients, and those where current treatment options are limited. Our strategy is to establish clinical development approaches that add value to the Company in the shortest time possible, and to seek partners as the program advances and requires much greater resources.Galectin Therapeutics leverages extensive scientific and development expertise as well as established relationships with outside sources to achieve cost effective and efficient development. We are pursuing a clear development pathway to clinical enhancement and commercialization for our lead compounds in liver fibrosis and cancer immunotherapy.Galectin Therapeutic stock is traded on the NASDAQ under the symbol GALT.The company is located in a suburb of Atlanta known as Norcross, Georgia USA</t></si><si><t>http://public.crunchbase.com/t_api_images/v1397197113/6c34ed33fe8023a23c2438294f7b9006.jpg</t></si><si><t>http://www.galectintherapeutics.com</t></si><si><t>1eb97e331ea123f3c03eb1b166183d5a</t></si><si><t>galecto-biotech</t></si><si><t>Galecto Biotech</t></si><si><t>A Swedish company founded in 2011 by leading galectin scientists and biotech executives from Sweden, United Kingdom, and Denmark.</t></si><si><t>Galecto Biotech AB is a Swedish company founded in 2011 by leading galectin scientists and biotech executives from Sweden, United Kingdom, and Denmark. The company builds on more than 10 years of research into galectins and galectin modulators, which combined with a strong patent estate gives Galecto Biotech a unique platform.The company develops galectin modulators for the treatment of severe diseases, including fibrosis and cancer</t></si><si><t>http://public.crunchbase.com/t_api_images/v1415162233/ttkipvawljlttyvtijc9.png</t></si><si><t>http://galecto.com/</t></si><si><t>8a3d3d2b2beb899e8cc30520ada15446</t></si><si><t>galena-biopharma</t></si><si><t>Galena Biopharma</t></si><si><t>Galena Biopharma, Inc. (Nasdaq: GALE) is focused on discovering, developing and commercializing innovative therapies.</t></si><si><t>Galena Biopharma, Inc. (Galena), formerly RXi Pharmaceuticals Corporation, incorporated on April 3, 2006, is a biotechnology company focused on discovering, developing and commercializing therapies addressing unmet medical needs using targeted biotherapeutics. The Company is pursuing the development of cancer therapeutics using peptide-based immunotherapy products, including its main product candidate, NeuVaxTM (E75), for the treatment of breast cancer and other tumors. NeuVax is a peptide-based immunotherapy intended to reduce the recurrence of breast cancer in low-to-intermediate HER2-positive breast cancer patients not eligible for trastuzumab (Herceptin; Genentech/Roche). In January 2014, Galena Biopharma Inc acquired Mills Pharmaceuticals, which has the worldwide rights to GALE-401 (Anagrelide CR), a patented, controlled release formulation of anagrelide.</t></si><si><t>http://public.crunchbase.com/t_api_images/v1404814884/xcpwf4jyj3xspwilprlx.png</t></si><si><t>http://galenabiopharma.com/</t></si><si><t>f72a47e6f1220dac289d11169a8ed0c4</t></si><si><t>galenea</t></si><si><t>Galenea</t></si><si><t>Galenea is engaged in developing therapeutics for central nervous system diseases.</t></si><si><t>Galenea Corp., a biopharmaceutical company, engages in developing therapeutics for central nervous system (CNS) diseases. The company focuses on psychiatric disorders, schizophrenia and calcineurin, and obesity and 5-HT2C agonists. Its products include in vitro and in vivo synaptic functional screening and brain slice electrophysiology assays, which include techniques for recording disease-relevant neuronal activity in the prefrontal cortex to measure the effects of drug candidates in animals performing critical memory or cognition-dependent tasks. The company was founded in 2003 and is based in Cambridge, Massachusetts.</t></si><si><t>http://public.crunchbase.com/t_api_images/v1397197284/74f12b45825564677392b5cb46391b4a.gif</t></si><si><t>http://www.galenea.com</t></si><si><t>2011-07-28</t></si><si><t>e78602c2e70b6ab0bfcf04616c1e0515</t></si><si><t>galera-therapeutics</t></si><si><t>Galera Therapeutics</t></si><si><t>Galera Therapeutics develops therapeutic agents for preventing damage to normal tissues during the radiation treatment of cancer.</t></si><si><t>Galera Therapeutics is developing therapeutic agents to combat and prevent radiation damage to normal tissue during the radiation treatment of cancer. In preclincal models, the lead agents are not only very effective as radiation protection agents, but they are also active as anti-tumor agents.</t></si><si><t>http://public.crunchbase.com/t_api_images/v1397191435/82ff75c9feeff5b31fead66a77e83a64.jpg</t></si><si><t>http://www.galeratx.com</t></si><si><t>40.0495</t></si><si><t>-75.5273</t></si><si><t>75ef063989d97982afb0bd16d45e8148</t></si><si><t>galleon-pharmaceuticals</t></si><si><t>Galleon Pharmaceuticals</t></si><si><t>Galleon Pharmaceuticals is engaged in the discovery and development of medicines for breathing-control conditions in the United States.</t></si><si><t>Galleon Pharmaceuticals, Inc. engages in the discovery and development of medicines for breathing-control conditions in the United States. It focuses on developing a portfolio of therapeutics for the treatment of sleep apnea, ventilator weaning, anesthetic/analgesic-induced respiratory depression, COPD, obesity-hypoventilation syndrome, and other common diseases. The company was incorporated in 2003 and is based in Horsham, Pennsylvania.</t></si><si><t>http://public.crunchbase.com/t_api_images/v1397199084/c45bddb4a9dbccc37416109efc9d8f4f.gif</t></si><si><t>http://www.galleonpharma.com</t></si><si><t>69c630e2b87a6fe46844773334f4a243</t></si><si><t>gallop-labs</t></si><si><t>Gallop Labs</t></si><si><t>Growth Hacking, Marketing, Advertising</t></si><si><t>Gallop is a growth hacking platform, leveraging first party data to draw insights using machine intelligence and making them actionable for marketers. Our behavioural  analytics and marketing automation improves key growth metrics of revenue, engagement and user growth.</t></si><si><t>http://public.crunchbase.com/t_api_images/v1397180369/021908eb8143f874a6d50fa513a87057.png</t></si><si><t>http://www.galloplabs.com</t></si><si><t>21e190d8376c8646c777a526683d6d77</t></si><si><t>gallup</t></si><si><t>Gallup</t></si><si><t>Gallup has studied human nature and behavior for more than 75 years. Gallup&apos;s reputation for delivering relevant, timely, and visionary</t></si><si><t>Gallup has studied human nature and behavior for more than 75 years. Gallup&apos;s reputation for delivering relevant, timely, and visionary research on what people around the world think and feel is the cornerstone of the organization. Gallup employs many of the world&apos;s leading scientists in management, economics, psychology, and sociology, and their consultants assist leaders in identifying and monitoring behavioral economic indicators worldwide. Gallup consultants help organizations boost organic growth by increasing customer engagement and maximizing employee productivity through measurement tools, coursework, and strategic advisory services. Gallup&apos;s 2,000 professionals deliver services at client organizations, through the Web, at Gallup University&apos;s campuses, and in more than 40 offices around the world.</t></si><si><t>http://public.crunchbase.com/t_api_images/v1397189418/3308552f4ba5e741518cf32b4d8cf94c.jpg</t></si><si><t>http://www.gallup.com</t></si><si><t>ae5c5eb0cb2e7740b6fd4ef5b59c2859</t></si><si><t>gallus-biopharmaceuticals</t></si><si><t>Gallus BioPharmaceuticals</t></si><si><t>Gallus Biopharmaceuticals, LLC, a contract manufacturer, supplies clinical and commercial bulk biologics to the biopharmaceutical industry</t></si><si><t>Gallus Biopharmaceuticals, LLC, a contract manufacturer, supplies clinical and commercial bulk biologics to the biopharmaceutical industry in the United States and internationally. It also provides process development, analytical development, process validation, cell banking, stability testing, QA/QC, and regulatory support solutions. The company was founded in 2010 and is based in Wellesley, Massachusetts.</t></si><si><t>http://public.crunchbase.com/t_api_images/v1397190814/dcacfd2ddc896aaf311c6eea1c0d0ae7.png</t></si><si><t>http://www.gallusbiopharma.com</t></si><si><t>99ba8ab1852c1991bc52ea6ddb36c366</t></si><si><t>gamamabs-pharma</t></si><si><t>GamaMabs Pharma</t></si><si><t>GamaMabs Pharmais a biotechnology firm engaged in the development of a new therapeutic antibody for the treatment of ovarian cancer.</t></si><si><t>GamaMabs Pharma S.A. engages in the development of a new therapeutic antibody for the treatment of ovarian cancer. The company was founded in 2013 and is based in Toulouse, France.</t></si><si><t>http://public.crunchbase.com/t_api_images/v1397188965/2483aabfd2d49953b9af217343480c57.png</t></si><si><t>http://www.gamamabs.com</t></si><si><t>Toulouse</t></si><si><t>bdd217b0ab917038f11f409ec8e121c7</t></si><si><t>gambleid-llc</t></si><si><t>GambleID</t></si><si><t>We provide solutions focused payment mgmt, customer identity, location, compliance, and data analytics to the online gaming market.</t></si><si><t>GambleID’s managed process services for customer and payment management enables licensed &amp; regulated online casino/gaming companies to focus on building their business instead of worrying about regulatory compliance and payment integration. We use real-time data analytics and multi-layered services ensuring customer identity, location, device reputation, payment processing, and risk / value forecasting to keep gaming companies operating at peek performance.  - See more at: http://www.gambleid.com/</t></si><si><t>http://public.crunchbase.com/t_api_images/v1397750309/c671d197f1244521e5ac56ce19450508.png</t></si><si><t>2012-03-23</t></si><si><t>http://www.GambleID.com</t></si><si><t>c5e0c7cd881472e5c5ab98505f13f295</t></si><si><t>gambro</t></si><si><t>Gambro</t></si><si><t>Gambro is a global medical technology company and a leader in developing, manufacturing and supplying products and therapies for Kidney and</t></si><si><t>Gambro is a global medical technology company and a leader in developing, manufacturing and supplying products and therapies for Kidney and Liver dialysis, Myeloma Kidney Therapy, and other extracorporeal therapies for Chronic and Acute patients.Kidney (renal) dialysis was the world’s first extracorporeal therapy (i.e. a therapy that treats organ failure outside the body). Dialysis saves the lives of a growing number of patients every year, and innovation in the field is essential. The only current alternative to renal dialysis - kidney transplantation - is not an available option for most patients, due to a shortage of donor organs. Dialysis technology is now being developed for new applications such as liver dialysis and an emerging field of other extracorporeal therapies, to remove different fluids and toxins from chronically and acutely ill patients. For decades, Gambro has been first to market with many groundbreaking innovations. By designing and delivering solutions to dialysis clinics and intensive care units, Gambro offers not just improved treatment quality, but also improved efficiency.Gambro was founded in 1964 and has today 8 000 employees, 13 production facilities in 9 countries, and sales in more than 90 countries.</t></si><si><t>http://public.crunchbase.com/t_api_images/v1397181061/aec59d701a04240ecfa270d109165901.jpg</t></si><si><t>1964-01-01</t></si><si><t>http://gambro.com</t></si><si><t>2d066e891e7c8916a0eaf1b6c8c24a40</t></si><si><t>gamefilm360</t></si><si><t>GameFilm360</t></si><si><t>online sports video management</t></si><si><t>GameFilm360 is an online sports video management tool for Pro, College, High School and Youth game films providing instant access to coaches, players, parents and college recruiters. Upload films to a secure web portal for others to view or download with permission. It provides a fast, free and efficient way for coaches, college recruiters, and athletes to view their own and their competitor&apos;s game films on demand whenever and wherever they have internet access.</t></si><si><t>http://public.crunchbase.com/t_api_images/v1397191766/e055597424e988002e99829f807b9525.png</t></si><si><t>http://www.gamefilm360.com</t></si><si><t>9c46269b9eb0a043351bc2f56b7c4308</t></si><si><t>gamera-bioscience</t></si><si><t>Gamera Bioscience</t></si><si><t>d0e2289c22562d2b662e73497b7caa50</t></si><si><t>gamezop</t></si><si><t>Gamezop</t></si><si><t>Social network for super casual games</t></si><si><t>Gamezop is a one-stop destination for casual games where users play games without downloading apps. Their aggregator app gives each user a personalized list of games each week that he plays and shares with friends on WhatsApp or Facebook as playable weblinks. In short, they remove the friction of discovering and downloading gaming apps altogether.</t></si><si><t>http://public.crunchbase.com/t_api_images/v1439979261/tvqpzftza6kgjabohg10.jpg</t></si><si><t>http://www.gamezop.co/</t></si><si><t>b4e67041995f75147ae156b5b2b03cc3</t></si><si><t>gamida-cell</t></si><si><t>Gamida Cell</t></si><si><t>Gamida Cell develops stem cell therapy technologies and products for the treatment of blood cancers, autoimmune and metabolic diseases.</t></si><si><t>Gamida Cell is dedicated to making a significant difference in the clinical practice of modern medicine by first creating, then tapping the regenerative power of therapeutic stem cells. Gamida Cell is a leader in the development of stem cell therapy technologies and products. The therapies are based on expanded populations of cord blood stem cells, for the treatment of illnesses with significant unmet clinical needs such as blood cancers, autoimmune and metabolic diseases as well as neutropenia.</t></si><si><t>http://public.crunchbase.com/t_api_images/v1397180203/269b6fa2a4a2ba74354a43ca3f4dd4b9.jpg</t></si><si><t>http://www.gamida-cell.com</t></si><si><t>e8ce9fd18ca85bd1d03b752c07b1aecf</t></si><si><t>gaming-edge-associates-ltd</t></si><si><t>Gaming Edge Associates</t></si><si><t>Internet Gambling Consultancy</t></si><si><t>Gaming Edge Associates is a leading firm of independent consultants providing expertise to online businesses, specialising in the Gaming and Gambling industry.Through a powerful combination of strategic and operational experience in high growth internet organisations, Gaming Edge Associates is able to offer high quality expertise in a cost effective way and deliver pragmatic, high impact solutions tailored to the needs of our clients. Core understanding of the gaming customer, the marketplace and competitor offerings ensure our associates are highly knowledgeable. Senior management experience at market leading operators, with hands-on responsibilities through launch, growth and optimisation, assures our ability to solve the many challenges faced by our clients. Gaming Edge Associates focuses on three core business areas - Consulting servicesÂ- strategy, marketing and business development- data, analysis, research and insight- product and operations- access to a network associate resource/expertiseProprietary productsÂ- developing a range of proprietary products, models and frameworks enabling evaluation and benchmarking of product and marketing activityÂRecommended partners- industry data- market and competitor research - functional expertise- technology solutions</t></si><si><t>http://public.crunchbase.com/t_api_images/v1397193114/2617f596862ec4ec08cf1a86f3486d46.jpg</t></si><si><t>http://www.gamingedgeassociates.com</t></si><si><t>9f9ea551e17f6df4286841047d79b237</t></si><si><t>gamma-medica</t></si><si><t>Gamma Medica</t></si><si><t>Gamma Medica offers LumaGEM MBI System, an FDA-cleared dual-headed digital imaging system.</t></si><si><t>Gamma Medica, Inc. is proud to offer the LumaGEM MBI System. As the first commercially available, FDA cleared, planar, dual head, fully solid state digital imaging system utilizing cadmium zinc telluride (CZT) technology used for breast imaging, LumaGEM is able to detect millimeter-size breast cancers missed by mammography, especially in women with dense breast tissue.</t></si><si><t>http://public.crunchbase.com/t_api_images/v1397181759/b975281b79221724e7bab1ec28993343.png</t></si><si><t>http://www.gammamedica.com</t></si><si><t>Salem</t></si><si><t>375790e23144fcdbac632126226d3821</t></si><si><t>gamma-soft</t></si><si><t>Gamma Soft</t></si><si><t>Real-time data exchange and integration</t></si><si><t>Gamma Soft designs and implements specialized software for real-time, inter-system data exchange.The Real-Time4 Business Intelligence solution loads the BI system in real time to reduce the time needed for operational decision-making, providing decision-makers with complete, relevant information as rapidly as possible.Real-Time4 Data Integration extract, transform and load operational data in real time.Real-Time4 Data Synchronization synchronizes databases, systems and master data in real time.Real-Time4 Data Exchange is an EAI solution that enables all the IT system&apos;s applications to dialog with one another in real time.Real-Time4 Data Migration simplifies and accelerate the migration of your current databases to new technologies.Real-Time4 e-business improves data availability, and secure data exchange.Real-Time4 Live Reporting extracts, replicates and synchronizes the data in real time for the purposes of operational reporting.</t></si><si><t>http://public.crunchbase.com/t_api_images/v1397180994/fdd124f0163c6699244cd0b1cf84674b.jpg</t></si><si><t>http://www.gamma-soft.com</t></si><si><t>48.817</t></si><si><t>2.3743</t></si><si><t>b3a1d5e6fde7aee5a12def6dfee1d263</t></si><si><t>gamma-service-recycling</t></si><si><t>Gamma-Service Recycling</t></si><si><t>Gamma-Service Recycling GmbH offers radioactive material handling services. Its services include delivery of Co60-sources for various</t></si><si><t>Gamma-Service Recycling GmbH offers radioactive material handling services. Its services include delivery of Co60-sources for various purposes (teletherapy, research, and calibration); reloading and unloading of irradiation devices and facilities; dismounting and disposal of therapy units and other irradiation facilities; service of biological irradiation devices; transportation of dangerous goods; disposal and recycling of radioactive substances; decontamination of apparatus, equipment, and laboratories; and measurement services. The company is based in Leipzig, Germany.</t></si><si><t>http://public.crunchbase.com/t_api_images/v1397190881/a65b4b7b8440835f62e055eb98198b9f.gif</t></si><si><t>http://www.gamma-recycling.de/index_en.htm</t></si><si><t>8cf9e542ceb826fc082057bbec5d0454</t></si><si><t>gamooga</t></si><si><t>Gamooga</t></si><si><t>Gamooga is a hosted realtime app and multiplayer game development framework.</t></si><si><t>Gamooga Second Screen provides a marketing automation and analytics platform which enables e-commerce businesses deliver highly personalized content to their site visitors through multiple touch points.The live chat solution by Gamooga is currently being used by some of the best eCommerce businesses in India. With a powerful back-end system that lets you target any/every user particularly, Gamooga&apos;s marketing automation is a must have product for all businesses.</t></si><si><t>http://public.crunchbase.com/t_api_images/v1443015157/ihlu4fro6bzphl5oyitx.png</t></si><si><t>http://www.gsecondscreen.com/</t></si><si><t>5fbb4e819d2e681ca45b8c5e3003ae9d</t></si><si><t>gan-lee-pharmaceutical-co-ltd</t></si><si><t>Gan &amp; Lee Pharmaceutical</t></si><si><t>Gan &amp; Lee pharmaceutical is a Chinese high-tech biopharmaceutical company engaged in the R&amp;D of insulin glargine and insulin lispro.</t></si><si><t>Gan &amp; Lee pharmaceutical Co., Ltd, is a Chinese high-tech biopharmaceutical company engaged in the R&amp;D, production, and marketing of insulin glargine and insulin lispro. Gan &amp; Lee Pharmaceutical’s R&amp;D of biosynthetic human insulin and its analogues is at the top in the global market and it is the domestic company that does so.  The company has a complete product line for a variety of biosynthetic human insulins, which are all upto the standards of Europe and America Pharmacopeia.</t></si><si><t>http://www.ganlee.com</t></si><si><t>3831a9977e086c7037c137cda4cb793b</t></si><si><t>gandysoft-inc</t></si><si><t>GandySoft, Inc</t></si><si><t>Analytics for Real Estate Appraisal</t></si><si><t>http://public.crunchbase.com/t_api_images/v1432664629/zdmjdsg8owh9jfbxfn9j.png</t></si><si><t>http://gandysoft.com</t></si><si><t>89b4a0f660f53634f9ee6e6514bda1df</t></si><si><t>ganeden-biotech</t></si><si><t>Ganeden Biotech</t></si><si><t>Ganeden Biotech manufactures and supplies probiotics and probiotic bacteria.</t></si><si><t>Ganeden Biotech was founded in 1997 out of a desire to develop superior strains of probiotics which break down the barriers inherent to most common strains of probiotics. Simply put, Ganeden is a science driven organization dedicated to bringing superior probiotics to markets that have otherwise been unmet by traditional solutions. Through dedication to our mission, \&quot;Improving Quality of Life\&quot; They are driven to develop solutions that are safe and effective.In 2003 Ganeden launched a popular line of over-the-counter products under brand names such as Digestive Advantage, Clearly Confident and Sustenex. Since launching the consumer product line in 2003 Ganeden&apos; has sold nearly 200 million doses of its products through over 40,000 retail outlets.</t></si><si><t>http://public.crunchbase.com/t_api_images/v1445245096/x8wd3xa7te49ubpqmthv.png</t></si><si><t>http://www.ganedenprobiotics.com/</t></si><si><t>3cc11bd3139c9cb4ffbc5a56ff2943aa</t></si><si><t>gantec</t></si><si><t>GANTEC</t></si><si><t>Gantec is a biotechnology company delivering agriculture solutions.</t></si><si><t>Gantec was founded in 2005 with a goal of providing innovative, sustainable solutions for the agriculture market. The original insight for the technology came during a trip to Senegal in West Africa. The founders observed a Neem tree there, which grows green and healthy year-round in the desert. The question was asked of whether the properties of this tree could be transferred to other plants to improve their growth and health.Seven years and hundreds of trials later, the answer appears to be that yes, the properties of this amazing tree can be transferred to other applications, with resulting benefits in plant growth, vitality, and yield. This is the basis of Bio-Adaptive Supplementation, the core technology behind Gantec products.</t></si><si><t>http://public.crunchbase.com/t_api_images/v1397181352/b03c65b94e96e4a03aa03dde3b333cde.png</t></si><si><t>http://gantecinc.com</t></si><si><t>Midland</t></si><si><t>cc14355c8d3948fd4ec7e1cfb852408b</t></si><si><t>ganymed-pharmaceuticals</t></si><si><t>Ganymed Pharmaceuticals</t></si><si><t>Ganymed Pharmaceuticals is a biopharmaceutical developing therapeutic drugs designed to kill tumor cells without harming healthy tissues.</t></si><si><t>Ganymed Pharmaceuticals AG is a biopharmaceutical company with the mission of revolutionizing cancer treatment by developing a new class of therapeutic drugs called Ideal Monoclonal Antibodies (IMABs). IMABs are unique in that they are highly selective for proteins which are present on tumor cells, but do not bind to healthy cells. This unmatched tumor cell specificity makes IMABs cancer cell selective allowing them to efficiently kill tumor cells without harming normal healthy tissues. They can thus be administered at optimal dose and have a broad therapeutic window with reduced risks of side effects.</t></si><si><t>http://public.crunchbase.com/t_api_images/v1397183909/6ed1f73ca4282858fc8fcf94297b20d1.png</t></si><si><t>http://ganymed-pharmaceuticals.de</t></si><si><t>5f6c5e4cb1e239d06ab4a0fa5260bf56</t></si><si><t>gaonic</t></si><si><t>Gaonic</t></si><si><t>Wisdom of Things</t></si><si><t>Gaonic is developing Open Sense Platform (OSP), a real time IoT cloud-based data brokerage platform for sensors data and analytics that facilitates the setting up, management and analytics in real time of Smart Entities. OSP uses modular open platform architecture for managing human-machine communications to build knowledge-based platform to enhance quality of services in different business segments at any network level, self-learning capabilities enabling any sensor to join to the OSP and optimization control to process the sensors per defined application.Due to the open nature of Gaonic’s platform, various stakeholders and user-segments can define different requirements to jointly manage resources, share information, build and maintain complete networks, grids and operational ecosystems in both routine and critical-event situations to help use a very well sophisticate IoT platform for deep analytics.</t></si><si><t>http://public.crunchbase.com/t_api_images/v1420717475/vubyiompglhgpweypv90.png</t></si><si><t>https://www.gaonic.com</t></si><si><t>8aae164944c6fa79168a47e1f18e7f83</t></si><si><t>garlik</t></si><si><t>Garlik</t></si><si><t>Garlik Limited provides services that help protect online consumers from identity theft and financial fraud.</t></si><si><t>Garlik are leading technology innovators and digital identity experts set up by the founders of the UK online banks Egg (part of Citi) and First Direct (part of HSBC). With our range of products and services we aim to help individuals stay safe from online crime.SpecialtiesInternet, Online Crime, Digital Identity</t></si><si><t>http://public.crunchbase.com/t_api_images/v1397208823/216382e062332ea750366340a8cd19a6.gif</t></si><si><t>http://www.garlik.com</t></si><si><t>51.4621</t></si><si><t>-0.2954</t></si><si><t>93fa584e376ec386c1b1cb4d0e79cdd5</t></si><si><t>garnet-biotherapeutics</t></si><si><t>Garnet Biotherapeutics</t></si><si><t>Garnet BioTherapeutics is a cell therapy company specializing in dermal-based regenerative therapy.</t></si><si><t>Garnet BioTherapeutics is a clinical stage, venture-backed cell therapy company focused on dermal-based regenerative therapy.</t></si><si><t>http://public.crunchbase.com/t_api_images/v1397182059/f76a6357c00ff090d3e0592b0e6ae064.jpg</t></si><si><t>http://www.garnetbio.com</t></si><si><t>40.0655</t></si><si><t>-75.5312</t></si><si><t>5db0d40c3e34ab598a2228252e599ac3</t></si><si><t>gars-infotech</t></si><si><t>Gars Infotech</t></si><si><t>Web Application and Research</t></si><si><t>Gars Infotech Provide IT-Consulting and web based business application Development services.Gars Infotech is custom web application development company. Provide solution in area of e-commerce, Business Application and Business Intelligence. We also work for corporate web identity.</t></si><si><t>http://public.crunchbase.com/t_api_images/v1397190414/69498b8d69652c08caa1f32885572173.jpg</t></si><si><t>http://garsinfotech.com</t></si><si><t>Hisar</t></si><si><t>29.1446</t></si><si><t>75.7219</t></si><si><t>0e730ffa23b1c4ce480a0f4fb3a7da05</t></si><si><t>gauffin-interactive-ab</t></si><si><t>Gauffin Interactive AB</t></si><si><t>Building OneTrueError.com</t></si><si><t>http://www.crunchbase.com/product/onetrueerror</t></si><si><t>http://onetrueerror.com</t></si><si><t>Falun</t></si><si><t>3edc0fdb374bfd74befde4e4d06e704c</t></si><si><t>gaug-es</t></si><si><t>Gaug.es</t></si><si><t>Gauges collects real time web analytics for all of your sites into a single dashboard.</t></si><si><t>ca464384716960cc99c84ccf61509c5c</t></si><si><t>gauss-surgical</t></si><si><t>Gauss Surgical</t></si><si><t>Gauss Surgical, a biotech company, develops a mobile vision-based platform for accurate and real-time measurement of surgical blood loss.</t></si><si><t>Gauss Surgical provides a mobile vision platform for the operating room. They develop beautiful applications for iOS backed by sophisticated algorithms and a robust, HIPAA-compliant technical stack to enable real-time monitoring during surgery.</t></si><si><t>http://public.crunchbase.com/t_api_images/v1397761271/46a8fe575310babd2eded6d1ce0fda81.png</t></si><si><t>http://www.gausssurgical.com</t></si><si><t>37.3792</t></si><si><t>-122.1179</t></si><si><t>bc48464caf097dbdc6e130abd281158f</t></si><si><t>gavagai</t></si><si><t>Gavagai</t></si><si><t>Next generation text analytics.</t></si><si><t>We teach computers how to read.If great decisions were based on the total amount of information at hand, we would be looking ahead at a great future. However, the vast amount of data available today is rather turning into a problem. It is literally impossible for a single human to read through everything that is written online.By using Gavagai’s Multi-Document Summarization technology however, you can summarize the core message of vast amounts of unstructured text data into easily absorbed clusters of information. Instead of simply just providing you with a set of links.</t></si><si><t>http://public.crunchbase.com/t_api_images/v1416999583/xzhbxfeirghzsqdg8dkn.png</t></si><si><t>http://www.gavagai.se</t></si><si><t>f557ec65f1b48657d63848c329524899</t></si><si><t>gazelle-consulting</t></si><si><t>Gazelle Consulting</t></si><si><t>bb527d0f0b57e82ec18c1f104d9d6fd5</t></si><si><t>uberlabs</t></si><si><t>Gazemetrix</t></si><si><t>Gazemetrix offers brands insight into when and where their brand was photographed across social media in real time.</t></si><si><t>gazeMetrix empowers brands with insight into when and where their brand was photographed across social media in real-time. Using proprietary computer vision and machine learning algorithms, gazeMetrix accurately analyzes user-created photos on Instagram and identifies when a brand is featured.</t></si><si><t>http://public.crunchbase.com/t_api_images/v1397187240/a3ae976a3ac6c4d2e4ffbec3b8cbe01c.jpg</t></si><si><t>http://www.gazemetrix.com</t></si><si><t>37.3861</t></si><si><t>-122.0839</t></si><si><t>2012-02-09</t></si><si><t>db2327b1c5d1379f4ab221664b9015b2</t></si><si><t>gazzang</t></si><si><t>Gazzang</t></si><si><t>Gazzang provides security solutions and operational diagnostics that help enterprises ensure data security.</t></si><si><t>Gazzang provides data security solutions and expertise to help enterprises protect sensitive information and maintain performance in big data and cloud environments. Gazzang technology enables SaaS vendors, health care organizations, financial institutions, public sector agencies and more to meet regulatory compliance initiatives, secure personally identifiable information and prevent unauthorized access to sensitive data and systems. The company is headquartered in Austin, Texas and backed by Austin Ventures and Silver Creek Ventures.Gazzang’s mission is to develop products that keep data secure, available and actionable in the cloud. Our solutions secure big data and any other application or database that runs on Linux, and provide high-performance monitoring, alerting and analysis of cloud environments. Gazzang also offers a universal key and secrets manager as a service to protect your most important corporate information.</t></si><si><t>http://public.crunchbase.com/t_api_images/v1397199912/ab379309c1d9b8d4e50488835bf10b78.png</t></si><si><t>http://www.gazzang.com</t></si><si><t>30.2685</t></si><si><t>11fadb267902e631a78febee76478936</t></si><si><t>gbi</t></si><si><t>GBI</t></si><si><t>Healthcare Intelligence &amp; Applications</t></si><si><t>GBI’s portfolio of healthcare industry, provider and patient facing web and mobile applications enable organizations and individuals to make data-driven decisions and communicate more effectively.GBI’s enterprise intelligence systems, anchored with the flagship pharmaceutical offering SOURCE, provide game-changing transparency and insight into China and Latin America’s pharmaceutical and  medical device industries. NAVIS commercial effectiveness tools enhance CRM and optimize SFE, while mobile health products, notably JiBo, enable brands to connect with physicians at the point of prescription and patients at the point of care. GBI content offerings cover China and LATAM, with more markets in development and  include daily news briefs, in-depth analysis and interviews with industry leaders.Founded in 2002 in Shanghai, GBI is rapidly growing, with a presence in Shanghai, Beijing, London and Washington, DC. The product offerings span China, Latin America and the US, with more markets in development.</t></si><si><t>http://public.crunchbase.com/t_api_images/v1397188156/92f8c055b0ef5fb6989b2612e3601775.jpg</t></si><si><t>http://www.gbihealth.com</t></si><si><t>3e57391d866c3297f0818e15af52bd2a</t></si><si><t>gds-ware</t></si><si><t>GDS Ware</t></si><si><t>GDS Ware provides end to end cloud software solutions for oil &amp; gas producers.</t></si><si><t>GDS Ware is a Cloud ERP System built to help Oil &amp; Gas companies increase operational efficiency &amp; productivity. GDS Ware delivers the right data to the right people at the right time. Centralized data management allows enhanced collaboration between departments to improve the decision-making across the production life-cycle. Integrating data capture and storage enables companies to react more quickly to reduce downtime and operating expenses. This system applies cutting-edge data management and analytics strategies to production operations to turn information into decisions. The value of real-time data is unlocked by exploring and utilizing analytics in order optimize production.</t></si><si><t>http://public.crunchbase.com/t_api_images/v1413077724/sv5x4ef3b0g9urr8wcxu.jpg</t></si><si><t>http://gdsware.com</t></si><si><t>1966843c3293e58c7b2311d8e27d3a97</t></si><si><t>ge-healthcare</t></si><si><t>GE Healthcare</t></si><si><t>GE Healthcare provides transformational medical technologies and services that are shaping a new age of patient care.</t></si><si><t>GE Healthcare provides transformational medical technologies and services that are shaping a new age of patient care. Our broad expertise in medical imaging and information technologies, medical diagnostics, patient monitoring systems, drug discovery, biopharmaceutical manufacturing technologies, performance improvement and performance solutions services help our customers to deliver better care to more people around the world at a lower cost. In addition, we partner with healthcare leaders, striving to leverage the global policy change necessary to implement a successful shift to sustainable healthcare systems.</t></si><si><t>http://public.crunchbase.com/t_api_images/v1397192350/5feb9500716b62dd07cc1d637dea8a52.gif</t></si><si><t>http://www.gehealthcare.com</t></si><si><t>2cbbef4a02bdbb534303640bf0751a64</t></si><si><t>gearylsf-group-inc</t></si><si><t>Geary LSF Group Inc.</t></si><si><t>Digital Marketing Agency - Turning digital ambitions into business results.</t></si><si><t>Turning digital ambitions into business results.Geary LSF is a full service digital marketing agency headquartered in San Francisco, with additional offices in San Diego, Chicago, Boston, Philadelphia and St. Louis. The Geary LSF team specializes in omni-channel marketing and manages campaigns for more than 450 brands worldwide including: WD-40, Bumble Bee Foods, Target, Ashley Furniture, Megapath, Aramark and several others. For more information, please visit http://www.gearylsf.com.</t></si><si><t>http://public.crunchbase.com/t_api_images/v1397179551/39293a6c6b3b812f5760a19f633dbd87.jpg</t></si><si><t>http://www.gearylsf.com</t></si><si><t>1d7fd758a630326929b8e4ffdf1d077f</t></si><si><t>geave</t></si><si><t>Geave</t></si><si><t>Geave is a company focused on application engineer to develop and supply top technology,</t></si><si><t>Geave is a company focused on application engineer to develop and supply top technology equipment to the food processing industry for its inner most critical mission processes.We operate from São Paulo, Brazil serving directly up to 30 countries in the Americas. we are part of a major network of distributors and machine manufacturers with a very wide and spread experience on general meat processing and also cryogenic applications for distribution of fresh and frozen food.</t></si><si><t>http://public.crunchbase.com/t_api_images/v1434184534/nevo2jn52q68k5it54wp.png</t></si><si><t>http://www.geave.com.br/en/</t></si><si><t>d79ab6546cfbb1228b7fdace080a0064</t></si><si><t>gecko-biomedical</t></si><si><t>Gecko Biomedical</t></si><si><t>Gecko Biomedical develops biodegradable sealants and adhesives for wound closure in the field of minimally-invasive surgery.</t></si><si><t>Gecko Biomedical is a privately owned medical device company based in Paris, France that is dedicated to the rapid development and the commercialization of revolutionary biodegradable sealants and adhesives for wound closure in the field of surgery, with a key focus on minimally invasive surgery. Gecko Biomedical is developing products that are non-toxic, bind strongly to tissues and deliver ‘on-demand’ wound closure within the ‘wet’ and dynamic environments in the body. The Company’s technology and products are based on world-class research and intellectual property from the laboratories of Robert Langer (MIT) and Jeff Karp (Brigham &amp; Women’s Hospital). Gecko was founded in 2013 and is backed by leading healthcare investors Omnes Capital, CM-CIC and CapDecisif Manangement.</t></si><si><t>http://public.crunchbase.com/t_api_images/v1397187397/c279e66e5e3d3daca8cf1055d31e13c4.jpg</t></si><si><t>http://geckobiomedical.com</t></si><si><t>c995828822eddcd7c7eecab2831e768a</t></si><si><t>geckoboard</t></si><si><t>Geckoboard</t></si><si><t>Geckoboard&apos;s business dashboards make your most useful data available &amp; understandable.</t></si><si><t>KPI dashboards from Geckoboard transform businesses by making their most useful data available and understandable. Through Geckoboards businesses are able to monitor performance and unite everyone in their company around the data that matters for success. Headquartered in London, Geckoboard has over 3,600 customers and pre-built integrations with 60 tools including Google Analytics, Salesforce, Zendesk, Mixpanel, Github, Intercom and Google Sheets. Geckoboard is backed by Index Ventures, DN Capital, 500 Startups, Christoph Janz, Alexander Bruehl, Dave Morin, John Hunt and Ryan Holmes.</t></si><si><t>http://public.crunchbase.com/t_api_images/v1428490020/mxhy1t0gtv0fewrof48f.png</t></si><si><t>https://www.geckoboard.com</t></si><si><t>-0.0803</t></si><si><t>67a3435ee68881887152050de7a31432</t></si><si><t>geeco-rootiz</t></si><si><t>Geeco&amp;Rootiz</t></si><si><t>GEECO&amp;ROOTIZ CO., LTD., formerly GEECOINC. CO., LTD., is a Korea-based company engaged in the manufacturing of semiconductor equipment. The</t></si><si><t>GEECO&amp;ROOTIZ CO., LTD., formerly GEECOINC. CO., LTD., is a Korea-based company engaged in the manufacturing of semiconductor equipment. The Company provides radio frequency (RF) generators and RF matching networks. The Company is also engaged in the manufacture of deoxyribonucleic acid (DNA) filters, DNA fibers, DNA food, DNA materials, DNA cosmetics and DNA materials. The Company has launched overseas real estate business. On August 31, 2009, the Company acquired a 95% stake in PT. ROOTIZ BALI in Indonesia, engaged in the lodging facility businesses.</t></si><si><t>http://public.crunchbase.com/t_api_images/v1397192323/e37f9de624361c6c32b4851d0445b893.jpg</t></si><si><t>http://www.geecoinc.com</t></si><si><t>6e0856b4a7e52d769b8f79c7c467d921</t></si><si><t>geegain-international</t></si><si><t>Geegain International</t></si><si><t>Geegain is a Meta-search Engine that contains a [Web](http://search.geegain.com), [Image](http://images.geegain.com) and a [Video](http://videos.geegain.com) search. It also offers a statistics program, an [advertising](http://adserver.geegain.com) program, a [URL shortening](http://geega.in) service and a [blog syndication](http://blogs.geegain.com) service.</t></si><si><t>http://public.crunchbase.com/t_api_images/v1397188455/c0e7ed20bdbaea9d34532f4090c095e2.gif</t></si><si><t>2008-05-02</t></si><si><t>http://www.geegain.com</t></si><si><t>Kelaniya</t></si><si><t>2010-07-31</t></si><si><t>dffd1fd7e823df9d5ef5b142e5cccde3</t></si><si><t>geeks-technical-support-llc</t></si><si><t>Geeks Technical Support LLC</t></si><si><t>Geeks Technical Support is an independent provider of technical support services for brands like Dell, HP, Asus etc.</t></si><si><t>http://public.crunchbase.com/t_api_images/v1412147806/jcbre3iipauichrt0sht.png</t></si><si><t>https://geekstechnicalsupport.com/</t></si><si><t>9e8108dfe6bfeb8e7d4a1afcfdd38397</t></si><si><t>geeyee</t></si><si><t>GeeYee</t></si><si><t>GeeYee offers a solution that enables users to gather and analyze opinions, reviews, and comments left on millions of web sites.</t></si><si><t>GeeYee has a method to gather and analyze opinions, reviews and comments left on millions of web sites.  GeeYee provides a solution for individuals and organizations to more efficiently learn, discover, communicate, and derive insights from the vast amount of constantly changing social media.</t></si><si><t>http://public.crunchbase.com/t_api_images/v1397209058/e045ebc777fc061b37e27e00de354b0f.gif</t></si><si><t>http://www.geeyee.com</t></si><si><t>3721d90009ff710cb2d06159eb2b1b56</t></si><si><t>gehtsoft-usa-llc</t></si><si><t>Gehtsoft USA LLC</t></si><si><t>Custom Software Development Company</t></si><si><t>Gehtsoft USA is a privately held company that specializes in custom software development and technology consulting services. Established in 2000 in Omsk, Russian Federation. Gehtsoft grew into a solid software development business in just a few years, with an outstanding reputation for quality services, high ethical standards, and excellent customer satisfaction.  Currently, the company employs more than 70 skilled developers with years of experience in software development, business analysis and project management. The company has successfully completed developed a number of large and involved software projects for the financial markets industry, currently the company’s major market and continuous to provide ongoing customer support for its software development.  In 2008, due to its outstanding success and continued growth, Gehtsoft opened two US offices to be able to better service our increasing North American customer base; one in Paramus, New Jersey and the other in The Research Triangle area of North Carolina. Gehtsoft still maintains a large facility in Omsk.see less</t></si><si><t>http://public.crunchbase.com/t_api_images/v1406304037/lyxxgdbarj4ottm7qxdo.jpg</t></si><si><t>2000-11-05</t></si><si><t>http://www.gehtsoftusa.com</t></si><si><t>39e65ccaa9f653bb341398134b158273</t></si><si><t>gel-del-technologies</t></si><si><t>Gel-Del Technologies</t></si><si><t>Gel-Del Technologies, Inc., founded in 2000, is a biomedical device company making thermoplastic biomaterial technologies</t></si><si><t>Gel-Del Technologies, Inc., founded in 2000, is a biomedical device company making thermoplastic biomaterial technologies that mimic the body&apos;s tissues using revolutionary and patented protein based fabrication techniques. With its patented technology, Gel-Del has designed and produced products in the laboratory such as cosmetic tissue fillers, blood vessel grafts and implanted oral and particle drug delivery systems that are far superior to existing FDA-approved products, including many other products in the pipeline (e. g., cardiovascular stent and catheter coatings ). The Company has injected and/or implanted their proprietary biomaterial as cosmetic, orthopedic and cardiovascular products into animals with great results over the past ten years. Indeed, Gel-Del&apos;s regenerative biomaterial in the form of injected dermal filler particles, CosmetaLife, were used in a successfully completed FDA-approved clinical trial to treat facial wrinkles. This human trial met its primary efficacy and safety endpoints over a 12 month period in 150 subject, multi-center, double blind, split-face design study versus Control injections with Restylane, a hyaluronic acid biomaterial. No serious adverse effects were reported since being injected over five years ago. </t></si><si><t>http://public.crunchbase.com/t_api_images/v1401766462/fqdvmj0j4istulgqn7kg.jpg</t></si><si><t>http://gel-del.com</t></si><si><t>Minnesota City</t></si><si><t>7d01d49b38deb6ddafdaa0418b6c4f15</t></si><si><t>gelco-information-network</t></si><si><t>Gelco Information Network</t></si><si><t>edca8905ee37b1fc9ff0bcfbab49408e</t></si><si><t>gelesis</t></si><si><t>Gelesis</t></si><si><t>Gelesis is a biotechnology company developing first-in-class therapeutics to safely treat obese, overweight, and diabetic patients.</t></si><si><t>Gelesis is a clinical stage biotechnology company developing first-in-class therapeutics to safely treat obese, overweight, and diabetic patients. Gelesis100, our lead product, is an orally- administered smart pill which is constructed of materials that are General Recognized as Safe (GRAS) by the Food and Drug Administration (FDA). Each Gelesis100 capsule contains thousands of hydrogel particles approximately the size of a grain of salt that expand to 100 times their dry weight. The pill is designed to act mechanically in the stomach and small intestine to increase satiety and decrease hunger, resulting in reduced caloric intake and weight loss. a href\&quot;http://www.gelesis.com/\&quot;Gelesis/a was founded in 2006 in Boston, Massachusetts</t></si><si><t>http://public.crunchbase.com/t_api_images/v1397190080/0f5feec15f4e5989422b330b2cd9ffd2.png</t></si><si><t>http://www.gelesis.com</t></si><si><t>3024c95695261a3725543d854def3f38</t></si><si><t>gelo</t></si><si><t>GeLo</t></si><si><t>Bluetooth Beacon Platform</t></si><si><t>The patent pending GeLo System consists of Beacons, GeLo-enabled Apps &amp; the Content Management System (CMS).  Tags are deployed at any indoor or outdoor venue at Points of Interest or Wayfinding Points.  GeLo-enabled Apps reads the beacons, which triggers a specific piece of content or other action at precisely the correct time &amp; place.  The CMS allows your staff to update content or other actions right from their desktop, without ever having to touch the beacons.Microprocessor &amp; Technology - All solid-state; advanced Bluetooth 4.0 low-energy (BLE) chip.  Proprietary GeLo power-reduction &amp; uniform signal technologyPhysical Size &amp; Appearance - Environmentally-rated, UV protected black plastic housing.  Designed for indoor or outdoor use.  3\&quot; wide x 1.75\&quot; tall x .75\&quot; thick.   Small GeLo logo in blue.Power Supply &amp; Lifecycle - GeLo engineers have designed a ultra-low power Bluetooth beacon that operates for two years on two standard alkaline AAA batteries.  Battery replacement via user-accessible compartment.</t></si><si><t>http://gelosite.com</t></si><si><t>a04a006429d98fccbd5ae1b2e6d6fd57</t></si><si><t>gelzen</t></si><si><t>Gelzen</t></si><si><t>Gelzen creates safe, sustainable, and animal-free gelatin for use in food, pharmaceutical and cosmetic products.</t></si><si><t>http://public.crunchbase.com/t_api_images/v1453090783/hsuy11t3jpd6z6bbvgkw.jpg</t></si><si><t>http://www.gelzen.com/</t></si><si><t>73e806b3d7b298d43a82331c15b6a3a3</t></si><si><t>gem-pharmaceuticals</t></si><si><t>Gem Pharmaceuticals</t></si><si><t>Gem Pharmaceuticals, LLC, is a clinical-stage biopharmaceutical company developing proprietary anthracycline derivatives specifically</t></si><si><t>Gem Pharmaceuticals, LLC, is a clinical-stage biopharmaceutical company developing proprietary anthracycline derivatives specifically designed to eliminate the critical cardiotoxicity side effect of this powerful class of chemotherapeutics while maintaining their well-documented anti-cancer efficacy.</t></si><si><t>http://public.crunchbase.com/t_api_images/v1397762660/6c6f4ed952c02553276c94092ff13219.jpg</t></si><si><t>http://gempharmaceuticals.com</t></si><si><t>5ee34d76c6c75d8547db66cf04025198</t></si><si><t>gema</t></si><si><t>Gema</t></si><si><t>Gema is a Michigan-based molecular diagnostics company targeting assisted reproductive technology.</t></si><si><t>Gema Diagnostics, Inc. is a molecular diagnostics company targeting assisted reproductive technology. The company is based in East Lansing, Michigan.</t></si><si><t>http://public.crunchbase.com/t_api_images/v1397183136/461e6b2bfdc39dea634846a44c7b0af0.png</t></si><si><t>http://gemadx.com</t></si><si><t>42.2803</t></si><si><t>-83.7462</t></si><si><t>875fdf2eb82b8b934a38ff59d85cf8d4</t></si><si><t>gemin-x-pharmaceuticals</t></si><si><t>Gemin X Pharmaceuticals</t></si><si><t>Gemin X Pharmaceuticals develops and commercializes targeted cancer therapeutics to improve the lives of patients.</t></si><si><t>Gemin X Pharmaceuticals is dedicated to the discovery, development and commercialization of novel, targeted cancer therapeutics to improve the lives of patients.Gemin X&apos;s research on the Bcl-2 cell death regulation pathway has led to the discovery of GX15-070 (obatoclax), a novel small molecule that selectively reinitiates programmed cell death, or apoptosis, and may also be effective in inducing cancer cell self-digestion, or autophagy. Obatoclax has shown promising activity in both preclinical and early human clinical studies and is currently in Phase 2 clinical trials as both a single agent and combination therapy. Obatoclax has patent protection through 2025.</t></si><si><t>http://public.crunchbase.com/t_api_images/v1397205573/d2ed55fa288bb3855874134f83ff60fa.jpg</t></si><si><t>http://www.geminx.com</t></si><si><t>60456563607a55f4c441104e71adcfca</t></si><si><t>gemmus-pharma</t></si><si><t>Gemmus Pharma</t></si><si><t>Gemmus develops innovative pharmaceutical products for the treatment of influenza and other viral infectious diseases.</t></si><si><t>Gemmus Pharma is a drug development company founded in 2007 to commercialize in-licensed technology from a major pharmaceutical company. Gemmus&apos; lead candidate is a cardiovascular drug currently marketed in Asia that has been repurposed for use as a treatment for influenza. Gemmus has received support from the National Institute of Allergy and Infectious Disease (NIAID) and has completed a Series A round. Gemmus plans to file an investigational new drug (IND) application with the FDA for treatment of influenza infections in 2014.</t></si><si><t>http://public.crunchbase.com/t_api_images/v1397199824/16387854c77e0d6f474238e3a1c44f3b.jpg</t></si><si><t>http://www.gemmuspharma.com</t></si><si><t>2012-06-29</t></si><si><t>81ed7ad6bbfe10584557fc6026612a0d</t></si><si><t>gemphire-therapeutics</t></si><si><t>Gemphire Therapeutics</t></si><si><t>Gemphire Therapeutics Inc. manufactures and markets Gemcabene, a LDL cholesterol-lowering medication.</t></si><si><t>Gemphire Therapeutics Inc. manufactures and markets Gemcabene, a LDL cholesterol-lowering medication. The company was founded in 2014 and is based in Northville, Michigan.</t></si><si><t>http://public.crunchbase.com/t_api_images/v1441340075/x3wkdbb5f9nov7cz9e2k.png</t></si><si><t>b4eee7ac7e55fcaaf9084d69e08ef8d7</t></si><si><t>gemstone-biotherapeutics</t></si><si><t>Gemstone Biotherapeutics</t></si><si><t>Gemstone Biotherapeutics LLC is a pre-clinical research and development initiative.</t></si><si><t>Gemstone Biotherapeutics LLC is a pre-clinical research and development initiative based in Baltimore, Maryland. Gemstone is dedicated to the field of regenerative medicine and specializes in developing improved methods for advanced wound healing and tissue vascularization using licensed technology from Johns Hopkins University. Our core technologies include innovative polymeric hydrogels and stem cell engineering methodologies.</t></si><si><t>http://public.crunchbase.com/t_api_images/v1434433807/ozuerhx5dmyd1rlqnhan.png</t></si><si><t>http://www.gemstonebio.com/</t></si><si><t>343ad6ebcf8102a054ea8a339fe6fec1</t></si><si><t>gemzies</t></si><si><t>Gemzies</t></si><si><t>Gemzies -from gems- wants to help people getting started on the Internet, on serious topics.</t></si><si><t>Gemzies -from \&quot;gems\&quot;- wants to help people getting started on the Internet, on serious topics. To do so, Gemzies aims to âœstartâ at the point a Wikipedia-page âœendsâ. Gemzies-pages are focused on a single topic. On that topic, they provide a structured and community-rated list of suggested sites, videos, images, news and books. Gemzies-pages are created and maintained by fellow experts, who want to show their expertise to the rest of the world. Gemzies provides a âvirtual stageâ for these experts, providing for expert ranking lists, expert search, and expert âtrackingâ.Gemzies thus adds Digg-type rating, and Delicious-type tagging, to serious content focused on any single topic.**The problem**There is no shortage of content on the internet. For every subject you can check thousands of websites, all giving you more or less the same info.At this moment there is no website easily allowing experts to collectively gather, review and tag all kinds of serious âweb favoritesâ (sites, videos, images, books, news), on any possible subject, in a single, structured page. **The solution: Gemzies-pages**Gemzies-pages are focused on a single topic. They contain a structured overview of suggested relevant websites, videos, photos, books and news on that topic, all in just one view. Gemzies-pages are filled and maintained by fellow experts, die-hard fans, or anyone with a serious opinion, on anything from Al Gore to ZZ Top. Anyone can apply to start a new Gemzies page, providing a clear affinity with the subject, and providing the topic isnât commercial or explicit.Gemzies-pages need the passion, a bit of commitment, and the expertise of individuals who want to show their knowledge on Internet content to the rest of the world. By its very nature, Gemzies-pages will thus contain topics that people have a passion for, like sports, music artists, professions, science, hobbies, global issues, etc.Unlike other initiatives, Gemzies does not pay a vast editorial staff to build the ultimate human powered link directory. Instead, Gemzies offers â15 minutes of fameâ, highlighting both the authors, and the most valuable contributors, to a Gemzies page. **A virtual stage for experts** Our contributors add and review entries, simply for the sake of helping others getting started. Experts who contribute to Gemzies-pages, are ranked on a âvirtual stageâ. Their contributions can be tracked, thus reflecting their expertise to the rest of the world. What comes from that is up to the experts themselves...Visitors can easily search for experts, and their individual contributions. Experts can be âbookmarkedâ, informing visitors when new entries have been made by the expert, all depending on the privacy settings chosen by the experts.**Creating Gemzies pages**Page creation is a simple process; it takes an average user 30 minutes to publish a first version of a Gemzies-page, containing at least 10 relevant entries (videos, sites, images and books on a single topic). Gemzies takes care of page structure, look &amp; feel, video display, etc. The creator of a Gemzies page is recognized as âauthorâ of the page. After publication, the Gemzies-page is âopenâ to the rest of the world, to add new entries and review existing entries. Fellow experts who contribute to the page, are automatically added in the experts ranking list. Gemzies provides tools to suggest relevant content for new entries, using APIs from Google (to suggest relevant websites and books), and Youtube (for videos).Finally, a Gemzies page automatically displays the latest news on the specific topic (currently based on Google News).**Content tagging and rating**Similar to e.g. Delicious, contributors can add tags to new entries for a Gemzies-page, or suggest additional tags to existing entries. These tags support other users to browse the Gemzies-page. The tags are also fed into a search engine (basic, for now), enabling visitors to search for relevant content across the entire Gemzies database.Similar to e.g. Digg, visitors can âvoteâ on the suggested entries from others. Based on these votes, the most popular sites, videos, images and books will appear âon topâ of their category. Unlike Digg (and many of its clones), we allow our visitors to âvoteâ for anything but news, since we consider news to have a much shorter-lived life span, when compared to sites, videos, etc. **Page quality**Gemzies fully understands it needs to grow towards a tipping point, in order to increase the relevancy of its content. To quickly judge the \&quot;quality\&quot; of a Gemzies page, it will be ranked with an overall quality indicator, ranging from 1 to 5 Gemzies. These Gemzies are earned based on a.o. the number of active contributors, and the average rating of entries by visitors and fellow experts.</t></si><si><t>http://public.crunchbase.com/t_api_images/v1397197619/0b56b0ea15e82f8ee592ccbb429ffdb3.png</t></si><si><t>http://www.gemzies.com</t></si><si><t>52.3429</t></si><si><t>4.8419</t></si><si><t>137fee38f362a63fa3601670c2ec90fe</t></si><si><t>gen-probe</t></si><si><t>Gen-Probe</t></si><si><t>Gen-Probe Incorporated develops, manufactures, and markets nucleic acid probe-based products used for the clinical diagnosis of human</t></si><si><t>Gen-Probe Incorporated develops, manufactures, and markets nucleic acid probe-based products used for the clinical diagnosis of human diseases, and for screening donated human blood in North America and internationally. The company markets and sells its clinical diagnostic products in the United States directly and outside the United States primarily through distributors, as well as through its direct sales force, and the company also markets and sells its other products through collaborative partners. The company&apos;s blood screening products are marketed and distributed worldwide by Novartis. In addition, the company has agreements with Siemens (as assignee of Bayer Corporation), bioMÃrieux, Inc., or bioMÃrieux, and Fujirebio, Inc., through its subsidiary Rebio Gen, Inc., or Rebio Gen, to market products in various overseas markets. The company is developing NAT assays and instruments for the detection of harmful pathogens in the environment and biopharmaceutical and beverage manufacturing processes. The company has entered into collaboration agreements with GE Infrastructure Water and Process Technologies, or GEI, a unit of General Electric Company, and Millipore Corporation, or Millipore, under which the company would be primarily responsible for developing and manufacturing assays for exclusive use or sale by its collaborative partners in specified fields with in the industrial testing market. Products The company has applied its core technologies to develop multiple product lines, all of which utilize its expertise in NAT probes, sample collection and processing. The company categorizes its products into clinical diagnostic products and blood screening products. Clinical Diagnostic Products Within its clinical diagnostic product group, the company has developed products for the detection of non-viral and viral microorganisms and for the detection of markers for cancer. Clinical Diagnostic Products for the Detection of Non-Viral Microorganisms The company has developed FDA-approved amplified and non-amplified NAT assays that detect non-viral micro-organisms primarily for use in clinical diagnostics. The company&apos;s principal products for the detection of non-viral microorganisms include its non-amplified AccuProbe and PACE family of products and its amplified Mycobacterium Tuberculosis Direct Test and amplified APTIMA products. AccuProbe Products: The company&apos;s AccuProbe Culture Identification products are tools for the identification of mycobacterial, fungal and bacterial pathogens, with sensitivities and specificities approaching 100% in most cases. These products allow for the detection of target organisms from primary cultures, eliminating the additional labor of purifying secondary cultures. All AccuProbe Culture Identification assays are based on its HPA technology. As part of its AccuProbe Culture Identification product line, the company also has developed a procedure to detect GBS from broth culture. Group A Streptococcus Direct: The Group A Streptococcus Direct Test, or GASDirect assay, is a NAT assay for the direct detection of Streptococcus pyogenes in one hour from a throat swab. PACE Product Family: The company&apos;s PACE 2C offers the testing for both chlamydia infections and gonorrhea from a single patient specimen.</t></si><si><t>http://public.crunchbase.com/t_api_images/v1397192331/72fbd5ec274b90beedb61f55e999d4cf.jpg</t></si><si><t>http://www.gen-probe.com</t></si><si><t>af29c068328e2156070581579ca843c4</t></si><si><t>gen9</t></si><si><t>Gen9</t></si><si><t>Gen9 provides gene synthesis technology that enables the high-throughput, automated production of DNA constructs.</t></si><si><t>Gen9 is building on advances in synthetic biology to power a scalable fabrication capability that will significantly increase the world’s capacity to produce DNA content. The privately held company’s next-generation gene synthesis technology allows for the high-throughput, automated production of DNA constructs at lower cost and higher accuracy than previous methods on the market. Founded by world leaders in synthetic biology, Gen9 aims to ensure the constructive application of synthetic biology in industries ranging from enzyme and chemical production to pharmaceuticals and biofuels.</t></si><si><t>http://public.crunchbase.com/t_api_images/v1397182071/a36805569ae26cef8254b0502fd9e175.png</t></si><si><t>http://www.gen9bio.com</t></si><si><t>5474b9eb97c0bb2a5f913089278447b9</t></si><si><t>genable-technologies-ltd</t></si><si><t>Genable Technologies Ltd.</t></si><si><t>Genable Technologies Ltd. is a privately held, venture backed, Dublin (Ireland) based bio-pharmaceutical company developing new gene</t></si><si><t>Genable Technologies Ltd. is a privately held, venture backed, Dublin (Ireland) based bio-pharmaceutical company developing new gene medicines to treat \&quot;dominant\&quot; genetic diseases based on the pioneering work of Professor Jane Farrar, Dr Paul Kenna &amp; Professor Peter Humphries.Genable utilizes well-established, clinically safe &amp; effective AAV vectors to obtain expression of RNA interference (RNAi) molecules which suppress the expression of both the faulty and normal gene copies and replaces this with a gene subtly altered to become refractory to suppression but still encoding a normal wild type protein.The combination of suppression and replacement (S&amp;R) overcomes the significant hurdle in dominant disease of mutation variability by eliminating the need to target specific mutations in a wide range of disorders. Genable&apos;s technology is protected by a broad suite of granted patents and patent applications in the USA, EU and worldwide.</t></si><si><t>http://public.crunchbase.com/t_api_images/v1430911378/see6hfudeuwbfoh5fmkm.png</t></si><si><t>http://www.genable.net</t></si><si><t>023dbfda5b284329d06337e6c3f29ffc</t></si><si><t>genaissance-pharmaceuticals</t></si><si><t>Genaissance Pharmaceuticals</t></si><si><t>bfc5fa83c38f71554bcc69caf8d510ef</t></si><si><t>genalyte</t></si><si><t>Genalyte</t></si><si><t>Genalyte is a life sciences company developing and commercializing innovative next-generation multiplexing technology.</t></si><si><t>Genalyte, Inc., a San Diego, CA-based life sciences company developing and commercializing innovative next-generation multiplexing technology. Founded in 2007 and led by CEO and founder Cary Gunn, Genalyte has developed a new approach to immunodetection using silicon chip manufacturing methods. Its Maverick platform uses a technology called silicon photonics to directly measure protein binding between antibodies and antigens or hybridization of nucleic acids.</t></si><si><t>http://public.crunchbase.com/t_api_images/v1397191793/3ba1bb4bf0209737046549fa43a31470.png</t></si><si><t>http://www.genalyte.com</t></si><si><t>c01eab71fc653ec8a9f7c238a8c0c20e</t></si><si><t>genapsys</t></si><si><t>Genapsys</t></si><si><t>GenapSys develops DNA sequencing technologies and systems for applied genomic testing and medical sequencing.</t></si><si><t>GenapSys, Inc. is committed to a new era of applied genomic testing and a new paradigm for medical sequencing.  We are developing a cost-disruptive, easy-to-use genomic diagnostic system based on our simple label-free proprietary GENIUS technology which delivers 100x improvement in cost and speed. These innovations will enable a new era of medicine through the widespread acquisition of genomic data for research and testing of genetic disease, cancer, and microbes.</t></si><si><t>http://public.crunchbase.com/t_api_images/v1397182468/74dfc15ce002fa8fcfbca02fef0db19c.jpg</t></si><si><t>http://genapsys.com</t></si><si><t>37.499</t></si><si><t>-122.2161</t></si><si><t>4aa66eb688f7337649d028c4d711e009</t></si><si><t>gencell-biosystems</t></si><si><t>GenCell Biosystems</t></si><si><t>Genetic Instrumentation</t></si><si><t>GenCell Biosystems is developing revolutionary technologies for molecular biology. GenCell Biosystems is commercializing a number of instruments based upon their innovative Composite Liquid Cell platform technology. Composite Liquid Cells (CLCs) provide an entirely new method of confining, transporting, combining, processing and analysing biological reactions to yield valuable data.With applications including sample extraction and preparation, library preparation for next-gen sequencing, PCR genotyping, qPCR, digital PCR and proteomic assays, CLCs are versatile and can be tailored to suit virtually all protocol requirements.</t></si><si><t>http://public.crunchbase.com/t_api_images/v1400817979/icpzhhpgbcwvbm9mjdyk.png</t></si><si><t>http://www.gencellbio.com</t></si><si><t>ecdd757e3923337277c4b577104f3409</t></si><si><t>gencia</t></si><si><t>Gencia</t></si><si><t>Gencia is involved in graphic design, marketing, web design, and media, mobile and e-mail marketing.</t></si><si><t>Gencia Corporation operates as a biotechnology company. The company was founded in 2002 and is based in Charlottesville, Virginia.</t></si><si><t>38.037</t></si><si><t>-78.4869</t></si><si><t>b8d2a23b023fe12a124dd025f0dbd797</t></si><si><t>gencrunch-stpl</t></si><si><t>GenCrunch STPL</t></si><si><t>Collaborative Business Intelligence</t></si><si><t>GenCrunch is a startup IT product company specialising in providing Collaborative Business Intelligence services via its Big Data Analytics and Aggregation Engine. The company name stands for Big Data Collection, Crunching and Analysis aimed at driving value for all parties involved in creating and managing their data.As a B2B and B2C company, it serves both retailers ranging from the F&amp;B, Apparel, Lifestyle, Electronics, Grocery &amp; Departmental Store and Hypermarkets spaces, as well as consumers of these same retailers. The company&apos;s current product base allows retailers to communicate with and engage their consumers towards providing a more enriching shopping experience. Among GenCrunch&apos;s clients are leading retail brands, restaurants, independent store chains as well boutique retailers across major cities in India.The company is headquartered in Hyderabad, India.GENESIS - GenCrunch is the brainchild of a group of professionals who believe that work is meant to be enjoyed. The founders carry a combined total of circa 100 man years of experience behind them, being backed by an education from premier institutions in India and abroad. Their work spans industries as widely ranging from Financial Services, Management Consulting, IT Consulting, IT Management, Manufacturing, SCM and Product Design to Infrastructure Development, Non-Profit, Training and Corporate Law. The founders share common ground in their love for technology and its applicability to resolve everyday real-world issues.</t></si><si><t>http://public.crunchbase.com/t_api_images/v1432023898/v565cbqi3nwrcv1ssp2b.jpg</t></si><si><t>http://www.gencrunch.com</t></si><si><t>fb5f1be8eb816e34ed50ae1b0fea5328</t></si><si><t>gendel</t></si><si><t>Gendel</t></si><si><t>Gendel develops a proprietary platform technology for the localized delivery of biological molecules to target sites within the body.</t></si><si><t>Gendel has developed a unique, proprietary platform technology for the localised delivery of biological molecules to target sites within the body. Biopharmaceuticals may be loaded into the body&apos;s own natural carrier system by a physical process and released at the target site in response to the application of non-invasive, low intensity ultrasound. Gendel&apos;s technology may be employed for the delivery of a range of biological payloads including antibodies, enzymes, peptides, olionucleotides and DNA as well as carrier peptides and gene therapy vectors.</t></si><si><t>e77be67bbbf939fe9d3f5dcde958462b</t></si><si><t>genderize-io</t></si><si><t>Genderize io</t></si><si><t>Genderize.io determines the gender of a first name. Use the API for analytics, ad targeting, user segmenting etc.</t></si><si><t>http://public.crunchbase.com/t_api_images/v1431666274/hm0lqn4i88mb5kcvl8a4.png</t></si><si><t>https://genderize.io</t></si><si><t>4d80c688af2e9655bfd1f234e7a6787e</t></si><si><t>gene-guru</t></si><si><t>Gene Guru</t></si><si><t>DNA based Diet and Fitness Plans</t></si><si><t>http://public.crunchbase.com/t_api_images/v1400460238/lihvfuqfysqbof6qakki.jpg</t></si><si><t>https://www.geneguru.me/</t></si><si><t>694ac18ce72663e7a3ed0dc3b1e80383</t></si><si><t>gene-oracle-inc</t></si><si><t>Gene Oracle Inc.</t></si><si><t>Gene Oracle is a trusted provider of research support services to the Biotechnology and Pharmaceutical community.</t></si><si><t>Gene Oracle is a trusted provider of research support services to the Biotechnology and Pharmaceutical community. We are dedicated to providing innovative solutions to the problems our client&apos;s face over the course of drug discovery.   Gene Oracle is a privately held company, formed in late 2004 and immediately began offering research support services to the Biotechnology and Pharmaceutical community worldwide. Gene Oracle&apos;s headquarters, located in Mountain View, California, house a fully equipped research and service facility for synthetic gene production, quality control, product development and technology development. The Company has entered into a number of strategic alliances, including a licensing agreement with NextgenSciences, to expand our commercialization efforts to provide services to a much broader market.</t></si><si><t>http://public.crunchbase.com/t_api_images/v1397199913/6a1c9556cd289fd9d38f2d9d6a4e1078.jpg</t></si><si><t>http://www.geneoracle.com</t></si><si><t>2012-06-30</t></si><si><t>0f048f03a59c26f11a543baad4efb1ec</t></si><si><t>gene-solutions</t></si><si><t>Gene Solutions</t></si><si><t>Gene Solutions conducts therapeutic drug discovery research for central nervous system diseases using mitochondrial genomic targets.</t></si><si><t>Gene Solutions was founded in 2006 based on the scientific knowledge that mitochondrial gene mutations contribute to neural and muscular degenerative diseases due to the potential of multiple single point mutations occurring randomly in the mitochondrial DNA. Gene Solutions intends to utilize this knowledge to develop simple, accurate and effective clinical diagnostic methods for these diseases and to facilitate the development of therapeutic compounds The company’s aim is to diagnose and treat the underlying disease. Dr. W. Davis Parker, founder of Gene Solutions has been working in the field of mitochondrial genetic diseases for over 25 years and has identified, validated and patented the specific mutations that may be ‘causative’ of a majority of the cases of Parkinsons disease, with similar work ongoing to discover causative and reliable diagnostic mutations in other neurological diseases.</t></si><si><t>http://public.crunchbase.com/t_api_images/v1397185746/766d263056c1ced664e7a95c3676e00d.jpg</t></si><si><t>http://www.mitodna.com</t></si><si><t>150a4addecd65d5e78678962a34d6606</t></si><si><t>geneassess</t></si><si><t>GeneAssess</t></si><si><t>GeneAssess is a New Jersey-based biotechnology company working to validate FRY, a cancer molecular signature gene.</t></si><si><t>GeneAssess, Inc. is a New Jersey-based biotechnology company that is working to validate FRY, a cancer molecular signature gene discovered by GeneAssess scientists that could provide a more accurate diagnostic biomarker for cancer staging.The FRY gene appears to be found in the breast cancer model but also shows potential for other cancers. In research performed to date, mutations in the gene increase rat susceptibility to mammary cancer and FRY reduced the growth of highly aggressive human breast cancer cells in animal models.GeneAssess plans to validate FRY as a predictive biomarker for breast and other cancers, to detect genetic mutations in at-risk populations and to explore target validation for FRY. The company has an exclusive license to the intellectual property developed by Dr. Zarbl.</t></si><si><t>Newtonville</t></si><si><t>9d33349e3fb4eaa9c42d72f44d334d82</t></si><si><t>genecapture</t></si><si><t>GeneCapture</t></si><si><t>GeneCapture is a startup company at Hudson Alpha Institute for Biotechnology.</t></si><si><t>GeneCapture is a startup company at Hudson Alpha Institute for Biotechnology. They are developing a portable medical device to detect and identify any known pathogen in less than 1 hour. Their technology is based on a patented DNA hybridization process.</t></si><si><t>http://public.crunchbase.com/t_api_images/v1401947747/vqodibs1ufdlke0fbd7g.png</t></si><si><t>http://genecapture.com</t></si><si><t>c97765a20c76643c86787f2bc9f5f061</t></si><si><t>genecentric-diagnostics</t></si><si><t>GeneCentric Diagnostics</t></si><si><t>GeneCentric Diagnostics develops and commercializes molecular diagnostic tests for oncologists and patients.</t></si><si><t>GeneCentric Diagnostics engages in developing and commercializing molecular diagnostic tests for oncologists and patients. The company was incorporated in 2011 and is based in Durham, North Carolina.</t></si><si><t>http://public.crunchbase.com/t_api_images/v1397185997/377b69254455cb349f428c2b8a4d9e95.png</t></si><si><t>http://www.genecentric.com</t></si><si><t>a94af202f88115d16c6c1d71d48e3296</t></si><si><t>genecentrix-inc</t></si><si><t>GeneCentrix, Inc.</t></si><si><t>GeneCentrix is a bioinformatics startup that builds software for early-stage drug discovery.</t></si><si><t>http://public.crunchbase.com/t_api_images/v1446823487/fj93egaagvqudjhocsuk.png</t></si><si><t>http://www.genecentrix.com/</t></si><si><t>6a9ef226c7e63ff7ef6079074b34f2b2</t></si><si><t>genecord</t></si><si><t>Genecord</t></si><si><t>Umbilical Cord Blood Preservation</t></si><si><t>At Genecord we provide a clinically proven, professional cord blood collection, storage and support service that gives our customers peace of mind for the future.We are leaders in cryogenic storage and our team is representative of the world’s first cryobanks.  Our longevity and financial stability ensures that we will be here to safeguard our customers cord blood stem cells.  Our moral and contractual commitment to our customers means that we will protect their precious Cord Blood units under all circumstances.We use state of the art technology that allows us to be more engaging, more efficient, and more precise than anyone else in the market.</t></si><si><t>http://genecord.com</t></si><si><t>Great Neck</t></si><si><t>92f4bec753e1f4998c0e99797eddd4ec</t></si><si><t>genecure</t></si><si><t>Genecure</t></si><si><t>GeneCure Biotechnologies is an emerging biotechnology company focused on using its novel gene transfer technology to develop treatments for</t></si><si><t>GeneCure Biotechnologies is an emerging biotechnology company focused on using its novel gene transfer technology to develop treatments for life-threatening human diseases, including genetic diseases, infectious diseases, and cancers.</t></si><si><t>http://public.crunchbase.com/t_api_images/v1397188652/a99e1c633c5bf3345b65ad61145ce7f0.png</t></si><si><t>http://genecure.com</t></si><si><t>542f9346c862d84bb961e5197c3a0107</t></si><si><t>geneexcel</t></si><si><t>GeneExcel</t></si><si><t>GeneExcel is engaged in the R&amp;D and deployment of liposome technologies for the treatment of cancer, HIV, and cardiovascular diseases.</t></si><si><t>GeneExcel engages in the discovery, design, development, and deployment of liposome technologies. Its technologies are utilized for the treatment of cancer, cardiovascular diseases, and HIV-1-related diseases. The company also provides contract manufacturing services for customized systemic liposome products. Gene Excel was founded in 2002 and is based in Houston, Texas.</t></si><si><t>2010-09-03</t></si><si><t>046cf61c2bde1343ecd96d0df6a917da</t></si><si><t>genegrafts</t></si><si><t>GeneGrafts</t></si><si><t>Cell therapy for modulating excitable tissues</t></si><si><t>GeneGrafts Ltd. is a biotechnology company developing proprietary technology for modulating excitable tissues, such as of brain or heart, by cell therapy. This new paradigm can be used for treatment of various diseases including Parkinson&apos;s disease and other neurological disorders or cardiac arrhythmias.They have developed a novel technology platform based on transplantation of cell grafts, isolated from the patient&apos;s own body, which defines the ion channels. These grafted cells integrate functionally and structurally with the target organ, and their electrical properties are derived from the expressed ion channels. The electrical properties of target organ are modulated in a predetermined way. This technology is designed for treatment of neurological disorders and cardiac arrhythmias.</t></si><si><t>http://public.crunchbase.com/t_api_images/v1417778914/nfpl9q0qpnercu8vmjjj.png</t></si><si><t>http://www.genegrafts.com/</t></si><si><t>d94fe2563ad7d01fbc79a73db31e9d66</t></si><si><t>geneius</t></si><si><t>Geneius</t></si><si><t>Geneius was added to CrunchBase in 2013</t></si><si><t>Geneius Biotechnology is a T cell immunotherapy company focused on therapies for cancer. There is growing evidence for the potential of T cell immunotherapy for successful treatment of cancer patients. Our proprietary approach is distinct and unique from other T cell immunotherapy approaches and promotes the surveillance and destruction of cancer cells by the immune system. Through a transformative academic collaboration we are rapidly translating products from bench to bedside. We are currently developing products for both hematologic and solid cancers through our academic collaboration and expect to start clinical trials by the end of the year.</t></si><si><t>http://public.crunchbase.com/t_api_images/v1437645322/xolvjiqpgidur21xci5i.jpg</t></si><si><t>f90aac644d7655526064fec1d9fb7355</t></si><si><t>genelabs-technologies</t></si><si><t>Genelabs Technologies</t></si><si><t>Genelabs Technologies is a biopharmaceutical company engaged in the R&amp;D of therapeutics for the treatment of infectious diseases.</t></si><si><t>As of January 6, 2009, Genelabs Technologies Inc. was acquired by SmithKline Beecham Corporation. Genelabs Technologies, Inc., a biopharmaceutical company, engages in the discovery and development of infectious disease therapies to improve human health. The company&apos;s product pipeline consists of infectious disease projects focusing on Hepatitis C virus infection; and late-stage clinical assets, including an investigational vaccine for hepatitis E virus that is being developed by GlaxoSmithKline; and Prestara, an investigational drug for systemic lupus erythematosus. It has license and collaboration agreement with the Novartis Institutes for BioMedical Research for HCV polymerase non-nucleoside discovery research. Genelabs Technologies also has a collaborative research agreement with the National Health Research Institutes and Genovate Biotechnology Co., Ltd. to discover and develop compounds that target the hepatitis C virus. The company was founded in 1983 and is headquartered in Redwood City, California.</t></si><si><t>http://public.crunchbase.com/t_api_images/v1397190011/ac2fdc030f2c881c21a41d8d76f48e5e.jpg</t></si><si><t>http://www.genelabs.com</t></si><si><t>07cc77f8b918ca2cc7a882edf9ad4190</t></si><si><t>genelink</t></si><si><t>GENELINK</t></si><si><t>GeneLink engages in genetic profile development, product development, business development, and support services.</t></si><si><t>GeneLink Biosciences, Inc. is a genomics biotechnology company engaged in genetic profile development, product development, business development and support services for its subsidiaries and distribution partners. GeneLink&apos;s patented and patent pending technologies include proprietary genetic assessments and products linked to personalized health, beauty and wellness applications. Its DNA assessments provide information that enables the customization of nutritional products, skincare products and health maintenance regimens genetically matched to an individual customer&apos;s needs.</t></si><si><t>http://public.crunchbase.com/t_api_images/v1397181976/e9b2e12cdb6d15ed80d1fdb26740fcf2.png</t></si><si><t>http://www.genelinkbio.com</t></si><si><t>28.4443</t></si><si><t>-81.4143</t></si><si><t>19d9e57c34b28f2ce5007e26a0f773a3</t></si><si><t>genelogic</t></si><si><t>Genelogic</t></si><si><t>Gene Logic uses a proprietary system, based on analysis of gene expression and gene regulation, to discover drug.</t></si><si><t>GENE LOGIC INC. (\&quot;Gene Logic\&quot; or the \&quot;Company\&quot;) uses a proprietary system, based on analysis of gene expression and gene regulation, to discover drug targets and drug leads. Gene Logic uses READS in its drug target and drug lead discovery programs and to generate genomic data for its database products. The Company&apos;s objective is to provide its pharmaceutical company partners with novel drug targets, drug leads and a suite of genomic database products to reduce the time, cost and risk associated with drug discovery. The Company believes that by building its portfolio of partnerships it will generate current revenues and establish a long-term economic interest in the product pipelines of multiple partners through milestone and royalty payments. Gene Logic has established major strategic alliances with Procter &amp; Gamble and Japan Tobacco.</t></si><si><t>http://public.crunchbase.com/t_api_images/v1407303440/ppzkpveb3aqqxzmxh61h.jpg</t></si><si><t>http://www.genelogic.com/</t></si><si><t>e404cc7d0feda76f185743e23b438f4b</t></si><si><t>genelux</t></si><si><t>Genelux</t></si><si><t>Genelux, a clinical-stage biopharmaceutical company, develops diagnostic and therapeutic solutions for cancer and inflammatory diseases.</t></si><si><t>Genelux Corporation is a privately-held, clinical stage biopharmaceutical company that has developed a proprietary oncolytic virus based technology platform and a deep pipeline of products with broad applications for cancer detection and therapy.GL-ONC1 the company’s lead oncology product candidate is an attenuated vaccina virus (Lister strain) that results in dramatic regression and elimination of a wide range of solid tumors in animals without damaging healthy tissues or organs. GL-ONC1 encodes Green Fluorescent Protein (GFP) to enable highly selective imaging of tumors and metastases as an aid in the diagnosis and staging of cancer. GL-ONC1 currently under evaluation in Phase I/II human clinical trials in the United States and Europe, and additional US and European-based trials are set to begin in the near future. GL-ONC1 is proving well-tolerated with minimal side effects and showing early signs of anti-tumor activity.</t></si><si><t>http://public.crunchbase.com/t_api_images/v1397188766/78be67a6a85c25814850e5a48caed0d7.png</t></si><si><t>http://genelux.com</t></si><si><t>32.8038</t></si><si><t>-117.2152</t></si><si><t>f745122c0b782dcf22393fcbbacb829d</t></si><si><t>genencor-international</t></si><si><t>Genencor International</t></si><si><t>6bdf79209e73a3c823124896bc2a716d</t></si><si><t>genenews</t></si><si><t>GeneNews</t></si><si><t>GeneNews is a molecular diagnostics company developing and commercializing blood-based diagnostic tests for early disease detection.</t></si><si><t>GeneNewsâ„ is a molecular diagnostics company focused on developing and commercializing proprietary blood-based diagnostic tests for early disease detection, determining the stage of disease and monitoring its progression, treatment or recurrence. Tests based on the company&apos;s Sentinel Principleâ„ are being developed in the areas of cancer, cardiovascular diseases, psychiatric disorders, central nervous system diseases and arthritis. The company&apos;s lead product in its Sentry line of blood tests is ColonSentry, a test for colorectal cancer screening that is commercially available in Ontario.</t></si><si><t>http://public.crunchbase.com/t_api_images/v1397199157/f19d2bb122bfc1115a87eee3a4a7fd6b.png</t></si><si><t>http://www.genenews.com</t></si><si><t>9fefc106afd32efd674657f3f11d8969</t></si><si><t>genenta-science</t></si><si><t>Genenta Science</t></si><si><t>Genenta Science, a Milan, Italy-based biotech startup.</t></si><si><t>http://public.crunchbase.com/t_api_images/v1422075355/lxyavmpk5gxoubf1uvpx.png</t></si><si><t>http://genenta.com/</t></si><si><t>Kazakhstan</t></si><si><t>c753860fab3d816a2dc59b26c6b9725b</t></si><si><t>genentech</t></si><si><t>Genentech</t></si><si><t>Genentech is a biotherapeutics company developing multiple products for treating serious or life-threatening medical conditions.</t></si><si><t>Considered the founder of the biotechnology industry, Genentech has been delivering on the promise of biotechnology for more than 30 years, using human genetic information to discover, develop, manufacture and commercialize biotherapeutics that address significant unmet medical needs.Today, Genentech is among the world&apos;s leading biotech companies, with multiple products on the market for serious or life-threatening medical conditions, more than 100 projects in the pipeline and a long term plan for growth.</t></si><si><t>http://public.crunchbase.com/t_api_images/v1397181961/4eabc42603bfac61c4e3d1b7616c4026.png</t></si><si><t>http://gene.com</t></si><si><t>c915d49e1e4723060e6e39031809881b</t></si><si><t>geneohm-sciences</t></si><si><t>GeneOhm Sciences</t></si><si><t>GeneOhm Sciences designs, develops, and delivers nucleic acid-based diagnostic solutions.</t></si><si><t>GeneOhm Sciences designs, develops, and delivers nucleic acid-based diagnostic solutions. It focuses on serving the unmet diagnostic needs in a wide range of diseases including inherited disease, infectious disease and oncology. It is developing rapid, nucleic acid-based systems that will detect and identify infectious agents and genetic variations.GeneOhm Sciences is dedicated to offering laboratories and clinical scientists cutting-edge, FDA-approved, molecular based tests that can provide results in less than two hours.Established in San Diego, California in 2001, GeneOhm Sciences merged with Infectio Diagnostic, Inc. of Québec, Canada in 2004. The integrated company combines an extensive portfolio of proprietary technology, strong industry expertise and capabilities with an experienced and accomplished management team to lead the way. Most of GeneOhm’s development focus is on the applications electric current flowing through DNA as a means to detect genetic mutations. GeneOhm was recently acquired by the BD Pharmaceuticals group.</t></si><si><t>84f4e2dd98b77c43675bacff473ee634</t></si><si><t>genepartner</t></si><si><t>GenePartner</t></si><si><t>GenePartner provides users with a formula to match men and women by analyzing specific genes in their DNA.</t></si><si><t>Switzerland-based GenePartner says they can use a 99 DNA test (compare to 399 for 23andMe) to help you find your perfect match, statistically speaking. They&apos;ve analyzed \&quot;hundreds of couples\&quot; and have determined the genetic patterns found in successful relationships. Based on their algorithm and your DNA, they&apos;ll determine the probability for a satisfying and long-lasting relationship between two people.A brush for collecting your DNA sample from your saliva — called a buccal swab kit — will be sent to your address. Following the simple instructions included with the kit you will gently collect the DNA from the inside of your cheek. Use the addressed envelope supplied for returning the brushes.GenePartner is looking to partner with dating sites and have those services encourage users to see if they&apos;re a DNA match.</t></si><si><t>http://public.crunchbase.com/t_api_images/v1397190482/7d37b0462080cb43fe5b517bb145a602.png</t></si><si><t>2008-02-01</t></si><si><t>http://genepartner.com</t></si><si><t>47.369</t></si><si><t>8.52</t></si><si><t>2008-07-22</t></si><si><t>30eca85e60a9d451764eb79cab9239a8</t></si><si><t>genepeeks</t></si><si><t>GenePeeks</t></si><si><t>GenePeeks is a genetic information company</t></si><si><t>GenePeeks is a genetic information company with a mission to help families protect the health of future generations.Our patented technology previews a future child’s genetic profile, identifying disease risk impossible to observe with existing pre-conception screening tools. The company’s software digitally weaves together Next-Gen sequencing data from two prospective parents, simulating genetic recombination and reduction that occurs naturally in human reproduction. The process generates analytic targets that include tens of thousands of “virtual genomes.”</t></si><si><t>http://public.crunchbase.com/t_api_images/v1404187664/mxni3uwijkfe2sbfgcug.png</t></si><si><t>http://www.genepeeks.com/about_us/genepeeks_mission/?iaufalse</t></si><si><t>25aae963e9a7609e8b082dd2892624a6</t></si><si><t>geneprot-switzerland-</t></si><si><t>Geneprot (Switzerland)</t></si><si><t>4e5429bf33d1be5ae0bc39a17e931ec5</t></si><si><t>general-genomics</t></si><si><t>General Genomics</t></si><si><t>Developing novel gout therapies</t></si><si><t>A start-up biotechnology company headquartered in Atlanta, GA. We apply a proprietary engineering platform to address problems of the industrial and the medical community. Our first product is a biotherapeutic for the treatment of gout and other urate-related diseases.</t></si><si><t>http://www.generalgenomics.net</t></si><si><t>f75c6f1da21a3b4748ceebc4d06a0a8b</t></si><si><t>generation-health</t></si><si><t>Generation Health</t></si><si><t>Generation Health, Inc. operates as a health management company in the United States. It enables employers and other health care payors to</t></si><si><t>Generation Health, Inc. operates as a health management company in the United States. It enables employers and other health care payors to manage a process for the administration of genetic testing benefits to control clients&apos; costs, and improve their employees&apos; and members&apos; health. Generation Health, Inc. has strategic partnership with CVS Caremark Corporation. The company was founded in 2008 and is based in Upper Saddle River, New Jersey.</t></si><si><t>http://public.crunchbase.com/t_api_images/v1397198581/20016f6d776613cb80ff89532396e8db.jpg</t></si><si><t>http://www.mygenerationhealth.com</t></si><si><t>Upper Saddle River</t></si><si><t>1e35fd96f8756076250599c4c48af433</t></si><si><t>generation-mobile</t></si><si><t>Generation Mobile</t></si><si><t>Your New Age IT Consulting Office</t></si><si><t>Founded in 2011, Generation Mobile began as the Washington, DC areas newest enterprise mobility and IT consulting and solutions agency with over 200 resources for your small to large scale projects with a promise to propel your organization into the mobile realm. We empower departments by integrating an ultra-quality mobile experience that delivers the type of engagement that gets teams interacting and collaborating seamlessly across multiple devices like never before. With a comprehensive blend of on demand consulting, development service and quick start programs, we have expanded our offerings to become an even more valuable extension of your team by empower your organization with the knowledge and tools it needs to adopt the agility of cloud and capitalize on all that next generation of IT has to offer.Services: Enterprise MobilityBusiness IntelligenceCloud IT SolutionsTechnology Consulting</t></si><si><t>http://gmobileint.com</t></si><si><t>60ec29c84233d69e9645da8c1a4168ca</t></si><si><t>generationone</t></si><si><t>GenerationOne</t></si><si><t>GenerationOne was founded by a group of both medical and technical professionals to create a better, more effective way to manage health</t></si><si><t>GenerationOne was founded by a group of both medical and technical professionals to create a better, more effective way to manage health and wellness. Our vision was to develop the industry’s preeminent mobile engagement platform that delivers next-generation cost containment for the healthcare industry. Using mobile solutions for driving collaborative care represents a paradigm shift from traditional care management.</t></si><si><t>http://public.crunchbase.com/t_api_images/v1397181823/f84df0b6ca7a0c9d8abf0c5b9426c70b.png</t></si><si><t>http://generationone.com</t></si><si><t>Southfield</t></si><si><t>dec6ca227275a1278d2b78d0ca28ce4a</t></si><si><t>generator-research</t></si><si><t>Generator Research</t></si><si><t>Generator Research focus on how digital technology and the Internet are transforming media, consumer devices and communications.</t></si><si><t>http://public.crunchbase.com/t_api_images/v1429163846/v7skhsyooa4ux0zqjmmk.png</t></si><si><t>http://www.generatorresearch.com/</t></si><si><t>2015-04-16</t></si><si><t>9892bd1269e6cade29f73f2c78363f82</t></si><si><t>generex-biotechnology</t></si><si><t>Generex Biotechnology</t></si><si><t>Generex Biotechnology develops and commercializesdrug delivery systems and technologies for metabolic and immunological diseases.</t></si><si><t>Generex Biotechnology Corporation, a development stage company, engages in the research, development, and commercialization of drug delivery systems and technologies for metabolic and immunological diseases. It develops a proprietary platform technology for the oral administration of large molecule drugs, including proteins, peptides, monoclonal antibodies, hormones, and vaccines. The company&apos;s products include Generex Oral-lyn, an insulin spray formulation used for the treatment of Type-1 and Type-2 diabetes; Glucose RapidSpray, which provides an alternative for people who require additional glucose in their diet, as well as delivers glucose formulation directly into the mouth; BaBOOM! Energy Spray, an instant energy spray designed to increase energy levels for sports, work, study, travel, and overall fatigue; and Crave-NX, a fat-free glucose spray that is used as an aid for dieters. Generex Biotechnology Corporation&apos;s under development products include medicinal chewing gum for the treatment of Type-2 diabetes mellitus and obesity; morphine and fentanyl products for breakthrough and postoperative pain; and AE37, an immunotherapeutic vaccine that is in Phase II clinical trials for patients with HER-2/neu positive breast cancer. The company markets its products through distributors and retail chains in Ecuador, Canada, and the United States. It has collaboration with Fertin Pharma A/S for the development of a metformin medicinal chewing gum. The company was founded in 1983 and is based in Toronto, Canada.</t></si><si><t>http://public.crunchbase.com/t_api_images/v1397180392/ba83ae580c3ed862f2fa6f2e2ed959ce.gif</t></si><si><t>http://www.generex.com</t></si><si><t>2011-01-26</t></si><si><t>8f59e820ad41abb8cc51b0b2af5a9cb9</t></si><si><t>generic-imaging</t></si><si><t>GENERIC IMAGING</t></si><si><t>Company develops the medical Image Processing Application.</t></si><si><t>http://public.crunchbase.com/t_api_images/v1397198713/3d8aef909d2fc3f161707966700d7133.jpg</t></si><si><t>2006-01-10</t></si><si><t>http://www.generic-imaging.com</t></si><si><t>Kibbutz Yagur</t></si><si><t>331fb68c395768c99610b34539027c30</t></si><si><t>generico</t></si><si><t>GeneriCo</t></si><si><t>GeneriCo is a generic drug company developing and marketing generic pharmaceuticals in the U.S.</t></si><si><t>GeneriCo is focused on developing and marketing niche generic pharmaceuticals that have been neglected by mid and large generic companies and also have an embedded drug delivery technology.  The combination of neglected, technically challenging formulation, and economic size makes the GeneriCo pipeline not appealing to middle and large competitors, and too complex for tightly focused small generic companies.</t></si><si><t>http://public.crunchbase.com/t_api_images/v1397181039/c6669c2be837c7ac3df6393ec9ee2726.png</t></si><si><t>http://genericopharma.com</t></si><si><t>2df6547c8cd049d8e68c2a63e0aaae8a</t></si><si><t>genesis-biopharma</t></si><si><t>Genesis Biopharma</t></si><si><t>Genesis Biopharma develops immunotherapies based on patient-specific T-cells to treat metastatic melanoma and other solid cancers.</t></si><si><t>Genesis Biopharma, Inc. Merge with Lion Biotechnologies, Inc. Genesis Biopharma, Inc. (OTCBB: GNBP) is developing autologous cell therapies for the treatment of cancer.Our lead product candidate, Cōntego, is an autologous cell therapy using tumor infiltrating lymphocytes (TILs) indicated for the treatment of metastatic melanoma. Cōntego is being developed as a ready-to-infuse autologous cell therapy product.  Following resection of the patient’s tumor, TILs are isolated from the resected tumor, and expanded in vitro to several billion cells.  The expanded TILs are then infused into the patient where they attack the melanoma tumors regardless of their location in the body.Cōntego is based on the adoptive cell therapy regimen using tumor infiltrating lymphocytes invented by Dr. Steven A. Rosenberg, Chief, Surgery Branch, Center for Cancer Research, National Cancer Institute for the treatment of metastatic melanoma.  Dr. Rosenberg’s adoptive cell therapy is presently available as a physician-sponsored investigational therapy for the treatment of Stage IV metastatic melanoma at the National Cancer Institute, MD Anderson Cancer Center, and the H. Lee Moffitt Cancer &amp; Research Institute.</t></si><si><t>http://public.crunchbase.com/t_api_images/v1397184779/4f273fb2f22bfb793aa48deac0946f9d.png</t></si><si><t>http://www.genesis-biopharma.com</t></si><si><t>93d64971be37f9f3c939bf8e5013eb6d</t></si><si><t>genesis-dna</t></si><si><t>Genesis DNA</t></si><si><t>Genesis DNA is creating new technologies to make gene synthesis rapid, inexpensive, and sequence invariant.</t></si><si><t>Genesis DNA is taking a fundamentally new approach to gene synthesis, the process of turning digital text like ACTG into physical DNA. Their proprietary method circumvents the cost, turnaround time, and sequence limiting factors of existing synthesis methods.Genesis was founded by a team of students at Stanford and MIT that have experienced the pain of current DNA construction methods first hand. They started Genesis DNA with the vision that every researcher should have fast, affordable, and secure access to any DNA sequence they need. They believe the next technology revolution will be a biological one.</t></si><si><t>http://public.crunchbase.com/t_api_images/v1453684050/kbl4rdzc47cntf4t9kpx.png</t></si><si><t>http://www.genesisdna.com/</t></si><si><t>286586430b5406c862302a9b7745fcb0</t></si><si><t>genesoft-inc</t></si><si><t>Genesoft Inc.</t></si><si><t>1fd6fc3e7f328a912ea6b2bbbd1829da</t></si><si><t>genesoft-pharmaceuticals</t></si><si><t>Genesoft Pharmaceuticals</t></si><si><t>Genesoft Pharmaceuticals develops drugs for modulating gene expression in the treatment of human diseases.</t></si><si><t>f9ac757a292ba2bc34072b0b74a9f2b7</t></si><si><t>genesys</t></si><si><t>Genesys</t></si><si><t>Genesys is the market leader in omnichannel customer experience (CX) and contact center solutions in the cloud and on-premises.</t></si><si><t>Genesys is the market leader in omnichannel customer experience (CX) and contact center solutions in the cloud and on-premises. We help brands of all sizes make great CX great business. The Genesys Customer Experience Platform powers optimal customer journeys consistently across all touchpoints, channels and interactions to turn customers into brand advocates. Genesys is trusted by over 4,500 customers in 80 countries to orchestrate more than 100 million digital and voice interactions each day.</t></si><si><t>http://public.crunchbase.com/t_api_images/v1407776181/dsbl21deshmhayigce3a.jpg</t></si><si><t>http://www.genesys.com</t></si><si><t>Daly City</t></si><si><t>c96e823818cdd575b16adcbea64cf0d8</t></si><si><t>genetex</t></si><si><t>GeneTex</t></si><si><t>GeneTex provides antibody reagents for life science research.</t></si><si><t>In early 1997, GeneTex, Inc. started operations in San Antonio, Texas. GeneTex was founded by three internationally renowned scientists with recognized expertise in clinical oncology, cancer biology and infectious diseases. Based on their breadth of experience and research interests, the company&apos;s initial focus was breast cancer biology and prognostic marker research. This evolved to incorporate a comprehensive portfolio of immunological reagents used by scientists studying the underlying mechanisms common to many forms of cancer. GeneTex’s product portfolio has expanded to cover research areas including cancer, cell biology, epigenetics, immunology, infectious disease, metabolism, neuroscience, signal transduction, stem cell development and zebrafish biology.In 2009, GeneTex relocated to Irvine, California to be more centrally located to the biotechnology hub in Southern California, which coincided with the construction of a state-of-the-art high-capacity manufacturing facility.  By 2011, GeneTex had grown to become a multinational organization and one of the largest antibody manufacturers with a global distribution network.GeneTex is proud to offer the highest quality antibody reagents supported by extensive research, development, and validation.</t></si><si><t>http://public.crunchbase.com/t_api_images/v1397183258/290c07e12100262f3b93f8ec982f666b.png</t></si><si><t>http://genetex.com</t></si><si><t>93356a8bf3f16d7981439358e127f1a3</t></si><si><t>genetic-ink</t></si><si><t>Genetic Ink</t></si><si><t>Creates DNA Art</t></si><si><t>Genetic Ink collaborates with leading artists and engineers to create unique fine art from biological data.Founded by neuroscience researcher, Kishan Bhoopalam, Genetic Ink is the first company to create true DNA Art, artist-driven, gallery-quality art from sequenced human and animal DNA. The company&apos;s first DNA Art Style, Spark, is a collaboration between their engineers and Swiss-Canadian artist and designer Mathieu Daudelin. The final product is heavy-canvas, giclée fine-art print ready for home or gallery.</t></si><si><t>http://public.crunchbase.com/t_api_images/v1397762039/ed8165bd0cc7c708a4ce2f86b9d17719.png</t></si><si><t>http://www.geneticink.com</t></si><si><t>14b6fa200b6b3dd1d516d96c1030dd86</t></si><si><t>genetic-microsystems</t></si><si><t>Genetic MicroSystems</t></si><si><t>172a73f81c43bb4d80a7d88e8fc8e869</t></si><si><t>genetic-system</t></si><si><t>Genetic System</t></si><si><t>Genetic System was added to CrunchBase in 2013</t></si><si><t>d9eecc81ee88646c4173c2d17499f18a</t></si><si><t>genetic-technologies-2</t></si><si><t>Genetic Technologies</t></si><si><t>Genetic Technologies is a molecular diagnostics company specializing in oncology.</t></si><si><t>Genetic Technologies is a global molecular diagnostic business with an extensive range of international patents and a portfolio of tests and related services.Our aim is simple: to concentrate on markets where we can establish a long-term dominant position by providing tests that genuinely affect clinical outcomes. We are already the leading non-government genetic testing business in Australia, and through our wholly owned subsidiary Phenogen Sciences, we now have a solid and growing presence in the USA.We remain committed to the development of a global portfolio of cancer management tests. The first of which is the Breast Cancer Risk Assessment Test, BREVAGenTM.</t></si><si><t>http://public.crunchbase.com/t_api_images/v1397183086/38ff2058cd39064a157072e7f878788b.png</t></si><si><t>http://www.gtgcorporate.com</t></si><si><t>-37.7987</t></si><si><t>144.9787</t></si><si><t>748f8873036389a7480dffa778e4afa5</t></si><si><t>genetic-technologies-inc</t></si><si><t>Genetic Technologies inc</t></si><si><t>Genetic Technologies, a DNA forensic science company, evaluatesforensic evidence as it relates to human identification.</t></si><si><t>Genetic Technologies, Inc. is an independent, full service and multi-accredited DNA forensic science company focusing primarily on the testing and evaluation of forensic evidence as it relates to human identification. Established in 1998, Genetic Technologies, Inc. serves a rapidly growing nationwide and worldwide customer base of private citizens, investigators, law enforcement agencies, public defenders, criminal defense attorneys, and prosecutors. We offer our clients access to a broad range of forensic biology technologies—specializing in DNA analysis, (Autosomal and Y-STRs), touch DNA (Low Copy Analysis), Crime Scene Investigation (CSI), serology, and expert witness &amp; consulting services for civil investigations / criminal prosecution &amp; defense.</t></si><si><t>http://public.crunchbase.com/t_api_images/v1397182849/79d24673612255e31a53692e10b6065f.png</t></si><si><t>http://genetictechnologies.com</t></si><si><t>Glencoe</t></si><si><t>38.5775</t></si><si><t>-90.6868</t></si><si><t>de32ca29ca4f42c9bf49a0b5fab142e6</t></si><si><t>genetic-therapy</t></si><si><t>Genetic Therapy</t></si><si><t>12b929a80f73a7561a15bc23fa85ea91</t></si><si><t>geneticme</t></si><si><t>GeneticMe</t></si><si><t>We focus on personalized medicine, chronic disease prevention and precision treatment for humans &amp; canines based upon genes.</t></si><si><t>\&quot;We don&apos;t make a lot of the drugs purchased, we&apos;ll make a lot of the drugs purchased better\&quot; is the founder&apos;s motto and outlook on personalized medicine and GeneticMe Inc.While personalized medicine is our end goal, our first step is to help save lives through earlier detection of diseases while contributing to mankind by way of alleviating the global health-divide and its health disparities. Teams are focused on the following chronic diseases: Heart Disease Cancer Stroke Diabetes ObesityOur web portal and mobile health app can help individuals who may be at increased risk for one of the above listed diseases. These risks may be increased genetically as a hereditary trait and may be largely affected by societal and environmental factors. Collectively our technologies are designed to help individuals manage their health and promote better lifestyle choices based upon evidence based interventions.Our cloud service and data interchange will assist within genomic medicine and personalized healthcare through the secure and encrypted collection, storage and exchange of genetic data for patients, doctors, and pharmaceutical companies by focusing on preventive medicine and predictive technologies, based upon human genetics. The recent explosive growth of genomic data has led to a rapid increase in the number of molecular biology databases. Held in many different locations and often using varying interfaces and non-standard data formats, integrating and comparing data from disparate sources can be difficult and time consuming.</t></si><si><t>http://public.crunchbase.com/t_api_images/v1397749402/c3b56e245691e758e4fb8734e68d526c.png</t></si><si><t>http://www.geneticme.com</t></si><si><t>b6727e78b2bf2b799ba843f06dc744ed</t></si><si><t>genetics-institute</t></si><si><t>Genetics Institute</t></si><si><t>Genetics Institute is a U.S.-based biotechnology research and development company.</t></si><si><t>Genetics Institute is a U.S. based biotechnology research and development company. The company developed drugs such as Neumega and Recombinate used in the prevention of severe reductions in the number of blood clotting cells.The company was founded in 1980 by Thomas Maniatis and Mark Ptashne, and started off by operating out of Ptashne’s home. Genetics Institute was acquired by Wyeth in 1992 and operates as part of Wyeth’s research division.</t></si><si><t>a53de1e8183d6993b5d882e0dccb0d76</t></si><si><t>genetics-policy-institute</t></si><si><t>Genetics Policy Institute</t></si><si><t>The Genetics Policy Institute (GPI) is a leading promoter and defender of stem cell research and other cutting-edge medical research........</t></si><si><t>The Genetics Policy Institute (GPI) is a leading promoter and defender of stem cell research and other cutting-edge medical research targeting cures. We are the catalyst and provide leadership to the Pro-Cures Movement, an influential global network of stakeholders&apos; from patient-advocacy, science and industry. GPI seeks to catalyze and help lead a global network of influential stakeholder groups representing patient advocates, scientists, physicians and health care professionals, industrialists, bioethicists, lawyers, educators, and policy-makers. GPI pursues this mission through co-sponsorship and management of its flagship annual World Stem Cell Summit, publication of the World Stem Cell Report, special projects, speaking engagements, teaching initiatives, and strategic collaborations. Upon this base of activities and relationships, GPI serves as a communications channel, helping to build the knowledge base needed for ethical and thoughtful policy-making in support of scientifically and medically worthy research and clinical translation in the broad field of stem cells and the even broader field of developmental biology.</t></si><si><t>http://public.crunchbase.com/t_api_images/v1420019549/n8wjw0ilaqhrmyubs046.png</t></si><si><t>http://www.genpol.org</t></si><si><t>Palm Beach</t></si><si><t>58e94d40ba837322ed39cadbbac8066d</t></si><si><t>genetix-fusion</t></si><si><t>Genetix Fusion</t></si><si><t>Genetix Fusion is a biotechnology company developing next generation non-toxic transfection kits for academic researchers.</t></si><si><t>Genetix Fusion LLC is a biotechnology company providing non-toxic transfection kits for pharmaceutical and academic researchers.</t></si><si><t>http://public.crunchbase.com/t_api_images/v1397182963/bb468af96341f1d09079749fdd7f02d2.png</t></si><si><t>http://www.genetixfusion.com</t></si><si><t>05ad38317e9b120d8c22ff431d9ee197</t></si><si><t>geneva-biotech</t></si><si><t>Geneva Biotech</t></si><si><t>Swiss Based Biotech Company</t></si><si><t>Geneva Biotech is a privately held Biotechnology Company, based in Geneva, Switzerland. Founded in 2012 as a spin-off of the European Molecular Biology Laboratory (EMBL).The company is developing a portfolio of intelligent protein expression technologies and marketing them across a broad spectrum of application fields.</t></si><si><t>http://www.geneva-biotech.com</t></si><si><t>Genève</t></si><si><t>2013-04-21</t></si><si><t>a68112b8deb4c7b47a578215f1e22ee5</t></si><si><t>genevolve-vision-diagnostics</t></si><si><t>Genevolve Vision Diagnostics</t></si><si><t>Genevolve Vision Diagnostics researches, designs, and commercializes non-invasive molecular diagnostic treatments for clinical apps.</t></si><si><t>Genevolve Vision Diagnostics, Inc. is a life sciences company which researches, designs and commercializes non-invasive molecular diagnostic assays and treatments for clinical applications for the color vision industry. The marketing based company operates in two segments; external agreements and internally held intellectual property. The external agreements section offers partnering options for technology companies and innovators within the color vision industry and provides a commercialization vehicle including product development, distribution options, marketing services and other business services on a contractual basis. The internally held IP segment researches, licenses, develops and commercializes novel molecular diagnostics and treatments for color vision deficiencies. The company was founded in 2009 and is based in Albuquerque, New Mexico.</t></si><si><t>http://public.crunchbase.com/t_api_images/v1397187855/af2b9dec03c4fab4e39d6945babcef65.jpg</t></si><si><t>http://genevolve.com</t></si><si><t>7b4b1fc9b0068e73b576a23b5eba64f8</t></si><si><t>geneweave-biosciences</t></si><si><t>GeneWEAVE</t></si><si><t>Advancing clinical microbiology with sample-in/susceptibility-out diagnostic solutions</t></si><si><t>GeneWeave Biosciences is advancing clinical microbiology with diagnostic solutions that will enable hospitals and physicians around the world to prevent drug-resistant infections, improve antibiotic stewardship and quickly determine the optimal antibiotic therapy for critical bacterial infections.The company’s innovative and proprietary Smarticles technology harnesses the power of biology to enable homogeneous assays that rapidly measure bacterial drug resistance without the need for enrichment, culture, or sample preparation.</t></si><si><t>http://public.crunchbase.com/t_api_images/v1421266449/bwa0wjnvvkvqs70yqbke.png</t></si><si><t>http://www.geneweave.com</t></si><si><t>37.2358</t></si><si><t>-121.9624</t></si><si><t>faa34efafe45db73356c540a84b3fe04</t></si><si><t>genewiz</t></si><si><t>GENEWIZ</t></si><si><t>GENEWIZ is a leading global genomics service company.</t></si><si><t>GENEWIZ is a leading global genomics service company. A full-service provider, GENEWIZ provides DNA sequencing, gene synthesis, molecular biology, next generation sequencing, bioinformatics, and GLP regulatory services.From the company’s founding, GENEWIZ has maintained its unwavering commitment to providing customers with the best value. Excelling in both science and customer support, GENEWIZ is dedicated to accelerating scientific discovery, as well as to developing and delivering innovative solutions for translational medicine and healthcare. Easily accessible around the world, GENEWIZ is the preferred partner at leading academic, pharmaceutical, biotechnology, agricultural, government, and clinical institutions. At GENEWIZ, it is their mission to contribute to the advancement of life sciences and technologies. Together with their clients, they can make a difference in the pursuit of scientific discoveries, better healthcare, a greener environment, and abundant food supplies. Their goal is to be the best in the world and the best for the world. Headquartered in South Plainfield, NJ, GENEWIZ is a privately-held global enterprise with locations in Boston, MA; Washington, DC Metro; Research Triangle Park, NC; San Diego, CA; Los Angeles, CA; San Francisco, CA; and Seattle, WA. International locations include Beijing, China; Suzhou, China; London, United Kingdom; Langen, Germany; and Tokyo, Japan.</t></si><si><t>http://public.crunchbase.com/t_api_images/v1439988373/sqwwizgakgj9wudc5ryi.png</t></si><si><t>http://www.genewiz.com/</t></si><si><t>Plainfield</t></si><si><t>41b99aad269556b7a5f7a228149580f5</t></si><si><t>genextra</t></si><si><t>Genextra</t></si><si><t>Genextra was created in 2004 by a group of prominent Italian entrepreneurs and financial institutions.</t></si><si><t>Their mission is to identify innovative research in life science and to develop novel therapies and tools by creating successful business initiatives in a sustained and long term way.Genextra&apos;s holding structure is designed to increase the probability of success of business initiatives that become part of the Group by providing specialist management as well as financial support to a new company vehicle or an existing young start-up.Genextra was created in 2004 by a group of prominent Italian entrepreneurs and financial institutions in partnership with leading scientists from the European Institute of Oncology (IEO).To date, Genextra has raised over 116 million and represents one of very few examples in Italy of private capital invested for the benefit of research and innovation.</t></si><si><t>http://public.crunchbase.com/t_api_images/v1444723780/juhjzbnscb6jkleikqit.png</t></si><si><t>6f1286b6f74a691183ba8362aded672a</t></si><si><t>genfit</t></si><si><t>Genfit</t></si><si><t>Genfit SA, a biopharmaceutical company, engages in the research and development of drugs for the prevention and treatment of</t></si><si><t>Genfit SA, a biopharmaceutical company, engages in the research and development of drugs for the prevention and treatment of cardiometabolic and neurodegenerative diseases. The company focuses on various therapeutic areas, such as prediabetes/diabetes, atherosclerosis, dyslipidemia, obesity, and Alzheimer&apos;s diseases. Its lead proprietary program, GFT505, is an oral drug candidate under Phase II clinical trial for the treatment of pre-diabetes/diabetes. The company&apos;s products also include AVE0897 and SLV341, which are in Phase I clinical trial for the treatment of diabetes; SLV342, a pre-clinical product for the treatment of atherosclerosis; SAVX1, a pre-clinical products for the treatment of diabetes and vascular inflammation; BMGFT02, a pre-clinical product for the treatment of pre-diabetes/diabetes and beta-cell failure; and BMGFT01, a pre-clinical stage product for the treatment of Atherosclerosis. It has various collaboration, partnership, and strategic agreements with Sanofi-Aventis, Solvay group, Servier, and Merck.</t></si><si><t>http://public.crunchbase.com/t_api_images/v1397185250/b6097a87f89c919a55b644ed50cf0a74.png</t></si><si><t>http://www.genfit.com</t></si><si><t>Loos</t></si><si><t>cfd3e94f1bf4e543eda86f7b51baa1c2</t></si><si><t>genia-photonics</t></si><si><t>Genia Photonics</t></si><si><t>Refining laser technologies</t></si><si><t>Genia Photonics is an innovative technology company specializing in multi-functional measurement systems based on its patented fiber-based lasers. Genia Photonics’ technology is impacting various applications in the life sciences, industrial, and security industries by providing fast, innovative systems that are cost-effective, versatile, transportable, and easy-to-use.</t></si><si><t>http://public.crunchbase.com/t_api_images/v1402901447/qcqi22kujp6zpuwxsao6.png</t></si><si><t>http://www.geniaphotonics.com/</t></si><si><t>c1286cfcd1fb2c26740107f183738e58</t></si><si><t>genia-technologies</t></si><si><t>Genia Technologies</t></si><si><t>Genia Technologies is a biotechnology company.</t></si><si><t>As the genomics community pushes toward the 1,000 genome, Genia is looking beyond, to the 100 genome, bringing the benefits of genome sequencing out of the lab and into the everyday world.Genia&apos;s technology is based on Biological Nanopores: Structure-Based Sequencing of Single DNA Molecules. We aim to reduce the price of sequencing and increase speed, accuracy, and sensitivity by moving away from amplification, complicated fluidics, and optical detection.Genia Technologies, Inc. is a private company located in Mountain View, CA. Genia was founded in March, 2009. The company recently closed its Series A round with a publicly held global biotech company.</t></si><si><t>http://public.crunchbase.com/t_api_images/v1397182226/1ebd97fc0f349adf1802b4706b0a5ed6.png</t></si><si><t>http://geniachip.com</t></si><si><t>37.3964</t></si><si><t>-122.0506</t></si><si><t>6cde49740d5fff3f4dbe61ee4bfa0800</t></si><si><t>genisphere-inc</t></si><si><t>Genisphere Inc</t></si><si><t>Our mission is to apply our molecular biotechnology, and our scientific expertise,</t></si><si><t>Our mission is to apply our molecular biotechnology, and our scientific expertise, to a wide range of applications to enhance the human condition through research, diagnostic advances and therapeutic solutions.Genisphere LLC is a nanotechnology company providing innovative tools for targeted drug delivery, clinical diagnostics and life science research based on the company’s 3DNA nanoparticle platform. Genisphere&apos;s unique, IP-protected, 3DNA technology has broad applicability to improve the sensitivity in immunoassay and nucleic acid detection platforms, as well as to deliver therapeutics in a highly specific manner. Genisphere has successfully out-licensed several reagent kits to the research market, and provides customized products to improve the limit of detection of high-sensitivity lateral flow point-of-care tests, enabling their commercialization. Genisphere&apos;s diagnostic partners have a competitive advantage due to 3DNA’s ability to improve their test’s sensitivity, with minimal additional costs and no alterations to end user protocols. For targeted therapeutics, Genisphere provides a fully customizable all-DNA drug delivery platform. Genisphere&apos;s robust nanocarrier delivers small drug, RNAi and gene construct therapeutics with greatly improved efficacy and reduced toxicity. The company is continuing to seek partnerships with biotechnology and pharmaceutical companies that could benefit from Genisphere&apos;s platform technology.</t></si><si><t>http://public.crunchbase.com/t_api_images/v1410869075/m8cf4k7b3eqqjctlyajb.png</t></si><si><t>http://genisphere.com/</t></si><si><t>Hatfield</t></si><si><t>0de5676975966574bc4aced5561346a6</t></si><si><t>genisyss</t></si><si><t>GENiSYSS</t></si><si><t>GENiSYSS puts the power of DNA into your hands.</t></si><si><t>http://public.crunchbase.com/t_api_images/v1445833905/c3mv7q2uxxkfo7hinhpl.png</t></si><si><t>https://www.genisyss.com/</t></si><si><t>Goleta</t></si><si><t>2015-10-26</t></si><si><t>3b7db54557ca380e00ce4454657c8c1d</t></si><si><t>genitope</t></si><si><t>Genitope</t></si><si><t>Genitope is a biotechnology company focused on the research and development of novel immunotherapies.</t></si><si><t>Genitope is a biotechnology company focused on the research and development of novel immunotherapies for the treatment of cancer. Immunotherapies are treatments that utilize the immune system to combat diseases.They lead product candidate, MyVax personalized immunotherapy, is a patient-specificactive immunotherapy that is based on the unique genetic makeup of a patient’s tumor and is designed to activate a patient’s immune system to identify and attack cancer cells.</t></si><si><t>22034eb9387ec9a4fb6f2838fe3d1987</t></si><si><t>genius-com</t></si><si><t>Genius</t></si><si><t>Genius is an online knowledge project that breaks down information with line-by-line annotations, added and edited by anyone in the world.</t></si><si><t>Genius is an online knowledge project that breaks down information with line-by-line annotations, added and edited by anyone in the world. It&apos;s a living, crowdsourced archive and tool for interpreting human culture. The Genius knowledge project began with Rap Genius, a website for annotating rap lyrics, and eventually expanded to all genres of music, as well as literature, news, history, sports, movies, and technology. Now in its sixth year, Genius has expanded to include a platform for annotating any page on the internet.Whether you’re on Genius.com or annotating with Genius on any other website on the Internet, the call to action remains the same: highlight the text you want to annotate and add context, commentary, or images. To use Genius all over the web, simply add genius.it/ before any URL to make that page annotateable.Genius’s contributors range from passionate fans to cultural commentators across many disciplines, along with top verified users that include leading authors, artists, and critics. Verified users range from authors such as Michael Chabon, Judith Butler and Junot Diaz to innovators, musicians and producers like Eminem, Sia, Rick Rubin, Carrie Underwood, Nas, The-Dream, Blake Shelton, Sylvan Esso, Natalie Prass, and Grizzly Bear.</t></si><si><t>http://public.crunchbase.com/t_api_images/v1435674560/mjmgr50tv69vt5pmzeib.png</t></si><si><t>http://www.genius.com</t></si><si><t>b15812df65705174123b76fd7ed276de</t></si><si><t>geniusly</t></si><si><t>Geniusly</t></si><si><t>Big Data Analytics as a Service for Transportation and Logistics SMB&apos;s in Emerging Markets</t></si><si><t>Geniusly is Big Data SaaS providing Business Intelligence and Predictive Analysis Solutions for Small and Medium Sized Logistics Companies in Emerging Markets.Large Enterprise solutions such as SAP and IBM which are too robust and expensive for SME&apos;s, and lighter solutions that don&apos;t produce results without utilizing multiple different technologies together, require weeks of training and in the end nothing is tied in together.Geniusly bridges that gap with a light weight relevant BI (Business Intelligence) and Transportation Management Solution constantly adjusting to your real environment, in one application.Users apply their own more RELEVANT information on top of the already robust layer of Big Data custom to their needs, such as Routes, Currencies, Commodities, Date/Time, Taxes and such.Real-time tracking of assets is displayed live in your Browser or Mobile device, adjusting real-time. A feedback loop helps it become better with each use.</t></si><si><t>http://public.crunchbase.com/t_api_images/v1401872108/doxtlid4yvuvtoiazcti.jpg</t></si><si><t>http://geniusly.co/</t></si><si><t>Medellín</t></si><si><t>9623d558d54fa85664863f7be12499c7</t></si><si><t>genizon-biosciences</t></si><si><t>Genizon BioSciences</t></si><si><t>Genizon Biosciences discovers genes and biomarkers in common diseases using genome-wide association studies.</t></si><si><t>Genizon Biosciences Inc. discovers genes and biomarkers in common diseases using genome wide association studies (GWAS), leveraging its proven and proprietary technology platform and access to patients from the Quebec Founder Population.</t></si><si><t>http://public.crunchbase.com/t_api_images/v1397182045/cb573095f7cf388e6dea62d0b1561b69.gif</t></si><si><t>http://www.genizon.com</t></si><si><t>45.4858</t></si><si><t>-73.7153</t></si><si><t>0f81ccf79b9cc3c3be847bf69cfecfe2</t></si><si><t>genkyotex</t></si><si><t>Genkyotex</t></si><si><t>Genkyotex develops innovative drugs to block the NOX enzymes that produce oxygen radicals.</t></si><si><t>Genkyotex is dedicated to the development of innovative drugs which block enzymes that produce oxygen radicals.  Such novel drugs will allow the treatment of oxygen-radical mediated acute and chronic diseases, with improved specificity, safety and efficacy over existing antioxidants therapy, giving them a significant competitive advantage. Genkyotex targets its technology initially to the therapeutic areas of cardiovascular, metabolic and neurodegenerative diseases.</t></si><si><t>http://public.crunchbase.com/t_api_images/v1415972104/dkhkbrcamc0bmgvlorlp.png</t></si><si><t>http://www.genkyotex.com</t></si><si><t>46.1685</t></si><si><t>6.1036</t></si><si><t>481f042c996b3da7ef4c96e686fbae80</t></si><si><t>genmab</t></si><si><t>Genmab</t></si><si><t>Genmab is a biotechnology company focused on developing fully human antibody therapeutics for the potential treatment of cancer.</t></si><si><t>Genmab is a leading international biotechnology company focused on developing fully human antibody therapeutics for the potential treatment of cancer. Genmab&apos;s world class discovery, development and manufacturing teams are using cutting-edge technology to create and develop products to address unmet medical needs. Our primary goal is to improve the lives of patients who are in urgent need of new treatment options.</t></si><si><t>http://public.crunchbase.com/t_api_images/v1397193682/4389ca125543a8c09f5131c723dce292.gif</t></si><si><t>http://www.genmab.com</t></si><si><t>f2eb3e254a51eed901b7c408c423b9f9</t></si><si><t>genmedica-therapeutics</t></si><si><t>Genmedica Therapeutics</t></si><si><t>Genmedica Therapeutics is a Barcelona-based development-stage biotechnology company focused on type 2 diabetes.</t></si><si><t>Genmedica Therapeutics is a Barcelona-based development stage biotechnology company focused on type 2 diabetes. They believe that although there are a number of oral drug classes that effectively lower glycemia, in fact there are currently no good diabetes drugs. Namely, drugs that lower glycemia and are disease modifiers: slowing or halting the progression of the disease.</t></si><si><t>http://public.crunchbase.com/t_api_images/v1397202534/a522d93ad49e3aae01177b65a41b9c2e.jpg</t></si><si><t>http://www.genmedica.com</t></si><si><t>cc1ee26c1213eebf0c8d39a4ac495dbb</t></si><si><t>genmont</t></si><si><t>GenMont Biotech</t></si><si><t>GenMont Biotech Inc. is a Taiwan-based company engaged in the manufacture and distribution of functional lactobacillus.</t></si><si><t>GenMont Biotech Inc. is a Taiwan-based company engaged in the manufacture and distribution of functional lactobacillus. The Company&apos;s major products are applied primarily to enhance human immunity against dust allergy and digestive system health care, including lactobacillus paracasei, lactobacillus rhamnosus, lactobacillus casei, lactobacillus plantarum, lactobacillus fermentum, lactobacillus salivarius, lactobacillus acidophilus,</t></si><si><t>http://public.crunchbase.com/t_api_images/v1434953160/n7tmomsn9psdotybknwk.png</t></si><si><t>http://www.genmont.com.tw/tw/</t></si><si><t>Shanhua</t></si><si><t>e309311a40756ca4ae9e8718e5d88843</t></si><si><t>gennius</t></si><si><t>Gennius</t></si><si><t>Gennius provides healthcare organizations with enterprise software designed to make performance data relevant and actionable.</t></si><si><t>Gennius, Inc. provides analytics and business intelligence software solutions. It offers Gennius Metrics Intelligence Platform, an integrated data warehouse and analytics solution that supports multiple data sources and quality improvement processes. The company serves provider networks, hospitals, and integrated delivery networks; managed care and payer organizations; health information exchanges and other data aggregators; and technology and service vendors. Gennius, Inc. was founded in 2002 and is based in Waltham, Massachusetts.</t></si><si><t>http://public.crunchbase.com/t_api_images/v1397186313/5f464bba776b1acd0cb48efa5e7623ba.jpg</t></si><si><t>http://gennius.com</t></si><si><t>a9698c248c91cb915069fee348592041</t></si><si><t>geno</t></si><si><t>Geno</t></si><si><t>Geno is a biopharmaceutical company developing products to address the medical needs of patients with pulmonary and cardiac diseases.</t></si><si><t>GeNO is a biopharmaceutical company focused on the design, development and commercialization of next-generation products to address unmet medical needs of patients with a variety of pulmonary and cardiac diseases. We are currently developing inhaled nitric oxide (NO) products for use in both the hospital setting and for longer-term applications outside of the hospital setting. These products, which are based on our GeNOsyl drug delivery technology, are comprised of a single-use drug cassette and either a portable console or wearable controller. Our technology is designed to deliver NO safely for a variety of therapeutic indications and to provide clinicians with a solution that is more user-friendly than currently available NO delivery systems.</t></si><si><t>http://public.crunchbase.com/t_api_images/v1397185749/36051e62f7892b18f737274b1bc3b507.gif</t></si><si><t>http://genollc.com</t></si><si><t>Cocoa</t></si><si><t>72099240d739ef29297b7a5e8077b7d8</t></si><si><t>genoa-pharmaceuticals</t></si><si><t>Genoa Pharmaceuticals</t></si><si><t>Genoa Pharmaceuticals develops therapies for the treatment of idiopathic pulmonary fibrosis.</t></si><si><t>Genoa Pharmaceuticals, Inc., a biopharmaceutical company, develops therapies for the treatment of idiopathic pulmonary fibrosis (IPF). It develops GP-101, an aerosol pirfenidone formulation for direct inhalation delivery to the lungs for the treatment of IPF. The company was founded in 2011 and is based in San Diego, California.</t></si><si><t>http://public.crunchbase.com/t_api_images/v1397181264/2598b6c841de847c350942f164b538b0.png</t></si><si><t>http://www.genoapharma.com</t></si><si><t>32.9494</t></si><si><t>-117.2402</t></si><si><t>c9edd690849ac4d6cdd489edcfdb3f0d</t></si><si><t>genocea-biosciences</t></si><si><t>Genocea Biosciences</t></si><si><t>Genocea develops key breakthroughs in human vaccine discovery and development for antigens that induce T cell immunity.</t></si><si><t>Genocea is developing a new class of human vaccines based on a revolutionary platform for the rapid discovery of antigens that induce T cell immunity. The platform, which dramatically reduces the time to discover vaccine candidates, uniquely employs a proprietary, high-throughput approach that mimics the natural immune response in the laboratory to comprehensively screen for antigens that are protective across diverse human populations.  Genocea has demonstrated preclinical proof-of-concept with vaccines for herpes simplex virus type 2 (HSV-2), Streptococcus pneumoniae, and Chlamydia trachomatis,  infections that affect hundreds of millions of people worldwide. The company expects to begin clinical trials for its lead program, a therapeutic vaccine for HSV-2, in early 2011.</t></si><si><t>http://public.crunchbase.com/t_api_images/v1397190134/bacd79f2c956e7f5269a78eaf8076881.gif</t></si><si><t>http://www.genocea.com</t></si><si><t>3e4e68222461fc08edb83776f608b1c4</t></si><si><t>genologics</t></si><si><t>GenoLogics</t></si><si><t>GenoLogics provides biomedical solutions and data management software, advancing the early detection, prevention, and treatment of diseases.</t></si><si><t>GenoLogics provides discovery and biomedical solutions that can be implemented across multiple labs and support translational medicine and systems biology initiatives. Their vision is to catalyze life sciences research with a collaborative data management software platform, advancing the early detection, prevention, and treatment of disease.</t></si><si><t>http://public.crunchbase.com/t_api_images/v1397206337/948f0da78ebd989b21fbdb5ec1f6c739.png</t></si><si><t>http://www.genologics.com</t></si><si><t>afffde3f2e3329a2d4a1f3305ca51a4a</t></si><si><t>genomas-2</t></si><si><t>Genomas</t></si><si><t>Genomas is a biomedical company bringing DNA-Guided medicine to clinical practice with products for personalized prescription of drugs</t></si><si><t>Genomas is a biomedical company bringing DNA-Guided medicine to clinical practice with products for personalized prescription of drugs used in the treatment of mental illness, diabetes, and cardiovascular disease (CVD). Our products eliminate trial-and-error prescription with DNA-Guided medicine and enable physicians to treat with unprecedented precision, avoiding significant drug side effects, improving efficacy and enhancing patient compliance. Core applications are drug treatments of mood and thought disorders in mental illness and of cardiometabolic risk in diabetes and CVD. The products are developed in partnership with 3 leading Connecticut medical institutions, Hartford Hospital, The Institute of Living and Hospital of Central CT and with the University of Puerto Rico Medical Sciences.</t></si><si><t>http://public.crunchbase.com/t_api_images/v1397185928/df6a82742257eed61f252c04930d5a6b.png</t></si><si><t>http://genomas.net</t></si><si><t>94167ac4ea492b86cf41a980f95a0495</t></si><si><t>genome</t></si><si><t>Genome</t></si><si><t>Genome is a biotechnology company developing and commercializing DNA sequencing technology.</t></si><si><t>Genome Corp. engages in developing and commercializing the DNA sequencing technology. It offers proprietary technologies, massively-parallel sanger sequencing, for sequencing and analyzing the genomes of individuals. The company serves researchers and clinicians. Genome Corp. was founded in 2007 and is based in Providence, Rhode Island.</t></si><si><t>99e30d93fb93cc8994ce83a4d1a70b25</t></si><si><t>genome-compiler</t></si><si><t>Genome Compiler</t></si><si><t>A leader in computer aided design and collaboration platforms for the synthetic biology industry</t></si><si><t>Genome Compiler is a leader in computer aided design and collaboration platforms for the synthetic biology industry. Genome Compiler Corporation provides an integrated intuitive software platform for rapid engineering of biology with its genomic manipulation tools and its optimal design experience. The Genome Compiler CAD tool allows scientists in the biotechnology, agriculture and pharmaceutical industries to design, debug and compile biological code, to develop better bio-based products faster. We strive to make the programming of living things easy and accessible.</t></si><si><t>http://public.crunchbase.com/t_api_images/v1416478139/co0xrl60onxwgvel2t9w.png</t></si><si><t>http://www.genomecompiler.com/</t></si><si><t>d396fb28fe74a825a412490f23800638</t></si><si><t>genome-technology-access-center</t></si><si><t>Genome Technology Access Center</t></si><si><t>A full-service genomics service company</t></si><si><t>The Washington University Genome Technology Access Center (GTAC.wustl.edu) which employs 25 scientists, is a full service facility that provides cutting edge genomics services, including Next-Generation sequencing, high density microarray, and other technologies, such at qPCR; to the clinical and academic community at Washington University as well as academic, governmental and industrial groups outside the University. </t></si><si><t>http://public.crunchbase.com/t_api_images/v1397193244/0f50f7fa4be48716d12a5b8dda24eadf.png</t></si><si><t>2009-11-04</t></si><si><t>http://gtac.wustl.edu</t></si><si><t>5d026dd6bac587a9a9ab1067e8f9e5e4</t></si><si><t>genome-therapeutics-corporation</t></si><si><t>Genome Therapeutics Corporation</t></si><si><t>Genome Therapeutics Corp., an unprofitable biotechnology company that focuses on infections.</t></si><si><t>c69df836b51481201ecf8998cfeacc9b</t></si><si><t>genomed</t></si><si><t>Genomed</t></si><si><t>Genomed markets protocols to prevent kidney failure due to high blood pressure and diabetes, and to delay the progression of emphysema.</t></si><si><t>Genomed was created by a team of scientists with many years of experience in the areas of sequencing, oligonucleotide synthesis, medical diagnostics, and molecular biology.</t></si><si><t>http://public.crunchbase.com/t_api_images/v1397197808/864557d2a135c048136c82c91d5b6a29.jpg</t></si><si><t>http://www.genomed.pl</t></si><si><t>3cba75632b7eef2fd918ca8e6a7a94f1</t></si><si><t>genomedx-biosciences</t></si><si><t>GenomeDx Biosciences</t></si><si><t>GenomeDx discovers, develops, and commercializes genomic-based laboratory tests for the personalized medicine revolution in cancer care.</t></si><si><t>GenomeDx discovers, develops, and commercializes genomic-based laboratory tests for the personalized medicine revolution in cancer care. In partnership with physicians and scientists from leading academic medicine institutions, our mission is to bring cost-effective and high-resolution genomics for routine clinical use in cancer medicine.</t></si><si><t>http://public.crunchbase.com/t_api_images/v1397185237/390198f23723445025b2a16b6c9d8962.gif</t></si><si><t>http://www.genomedx.com</t></si><si><t>2d56108a3d1be0ecab91640f6427b85e</t></si><si><t>genometry</t></si><si><t>Genometry</t></si><si><t>Genometry commercializes a genome-wide, high-throughput, gene-expression profiling method for pharmaceutical discovery applications.</t></si><si><t>GENOMETRY, INC is a platform-technology company founded by a multidisciplinary team of genome scientists to commercialize a revolutionary genome-wide high-throughput low-cost gene-expression profiling method (L1000) for next-generation pharmaceutical discovery applications.</t></si><si><t>http://public.crunchbase.com/t_api_images/v1397184460/1314e69cd024c29f168207ee0114061c.png</t></si><si><t>http://www.genometry.com</t></si><si><t>2012-09-22</t></si><si><t>7e28348bebb52cc618c82239730c659a</t></si><si><t>genomic-expression</t></si><si><t>Genomic Expression</t></si><si><t>Genomic Expression’s technology takes the guesswork out of the process of developing personal diagnostics</t></si><si><t>Genomic Expression’s technology takes the guesswork out of the process of developing personal diagnostics which guide the physician in identifying which drug would be most effective for any given individual patient. The kit and software can be used on any of the instruments already in the labs.</t></si><si><t>http://public.crunchbase.com/t_api_images/v1404296956/q9evizhixl1wn27kuzpn.png</t></si><si><t>http://genomicexpression.com</t></si><si><t>c55dccd0c3c31c1610473fdfee4c7aee</t></si><si><t>genomic-solutions-inc</t></si><si><t>Genomic Solutions,Inc</t></si><si><t>c25a6ef99128fffe5a73a5ba9e87fcc1</t></si><si><t>genomic-vision</t></si><si><t>Genomic Vision</t></si><si><t>Genomic Vision is a biotechnology company developing genetic tests and research tools for the life sciences sector.</t></si><si><t>Genomic Vision is a biotechnology company that combines pioneering Molecular Combing, a proprietary single DNA molecule detection technology, with biomarker discovery to develop and commercialize novel genetic tests and research tools for life sciences.Genomic Visionâs products focus on DNA analysis and genetic testing in the fields of cancer, rare inherited disorders and pharmacogenomics.</t></si><si><t>http://public.crunchbase.com/t_api_images/v1397191455/6ffba9912553d3f2b897bc485dc4fa37.jpg</t></si><si><t>http://www.genomicvision.com</t></si><si><t>e69b269e60eba95470ef5e885ed0980b</t></si><si><t>genomics</t></si><si><t>Genomics</t></si><si><t>http://public.crunchbase.com/t_api_images/v1417070682/he5t1gkwbtfi4tktw7dv.png</t></si><si><t>d3b59100e33bbf09910726be66091bcc</t></si><si><t>genomics-collaborative-inc</t></si><si><t>Genomics Collaborative Inc.</t></si><si><t>b364fa75e76bd098db60acaf3b003d7d</t></si><si><t>genomics-usa</t></si><si><t>Genomics USA</t></si><si><t>Genomics develops and fabricates microarray technologies to bypass DNA purification and quantitation.</t></si><si><t>Genomics USA, Inc. develops and fabricates micro array technologies to bypass DNA purification and quantitation by allowing human leukocyte antigen (HLA) typing directly from raw blood (rehydrated) dried blood spots on Guthrie cards and from raw buccalswabs. It offers HLA Chip technology based on HLA typing for tissue transplantation and stem cell therapeutics, as well as based on HLA analysis for vaccine development, personalized vaccine delivery, personalized treatment for autoimmune diseases, and personalized treatment of microbial infection. Genomics USA was incorporated in 2004 and is based in Inverness, Illinois.</t></si><si><t>http://public.crunchbase.com/t_api_images/v1397184579/d04b50fa46b0710e28646a0c594852ac.jpg</t></si><si><t>http://gmsbiotech.com</t></si><si><t>4d05bf72e32aab525a1cbf5fd97b7d3f</t></si><si><t>genomind</t></si><si><t>Genomind</t></si><si><t>Genomind is a personalized medicine company in neuropsychiatry. It was founded by a psychiatrist, Dr. Ronald Dozoretz, and a neurologist,</t></si><si><t>Genomind is a personalized medicine company in neuropsychiatry. It was founded by a psychiatrist, Dr. Ronald Dozoretz, and a neurologist, Dr. Jay Lombard, who share a common goal of wanting the best possible care for patients who suffer from psychiatric illness.</t></si><si><t>http://public.crunchbase.com/t_api_images/v1397764356/6d37c2b9369a0300abdcc15b15fcb7cc.png</t></si><si><t>http://www.genomind.com</t></si><si><t>Chalfont</t></si><si><t>97a719ac70af1ea4ae47e8c93854462b</t></si><si><t>genomoncology</t></si><si><t>GenomOncology</t></si><si><t>GenomOncology enables precision medicine by translating next generation sequencing data into actionable information.</t></si><si><t>GENOMONCOLOGY is an emerging player in the field of genomics, GenomOncology has developed technology to speed up the process of analyzing sequenced genetic information.</t></si><si><t>http://public.crunchbase.com/t_api_images/v1397197724/86de62713f42aff8add7edb335e31b08.jpg</t></si><si><t>http://www.genomoncology.com</t></si><si><t>Westlake</t></si><si><t>41.4553</t></si><si><t>-81.9179</t></si><si><t>21a236f1a5854735f27796b0eda9ab3a</t></si><si><t>genotype-diagnostics</t></si><si><t>Genotype Diagnostics</t></si><si><t>Advanced analysis technologies to help healthcare consumers better understand their own genetic blueprint.</t></si><si><t>Genotype Diagnostics is building on recent advances in molecular analysis technologies to help healthcare consumers better understand their own genetic blueprint. We believe that everyone has the right to confidentially access trustworthy information about the secrets hidden within one&apos;s own DNA, and we combine scientific and educational resources to help interpret it. Our goal is to empower consumers to make more informed decisions about their healthcare options by providing them with greater insight about inherited traits and more targeted medical treatment options.</t></si><si><t>http://public.crunchbase.com/t_api_images/v1406245742/cd5vyc7urfmjqgpibxav.png</t></si><si><t>http://www.GenotypeDiagnostics.com</t></si><si><t>b2dd09d54ebf8f6be129a79ca6c4bfcc</t></si><si><t>genotyping</t></si><si><t>Genotyping</t></si><si><t>Genotyping brings precision medicine to you through genetic diagnosis using next-generation sequencing technology.</t></si><si><t>The Genotyping is a Brazilian biotechnology company founded in 2008 by UNESP researchers together with entrepreneurs.In 2013, the company expanded its operations to the molecular diagnostics industry, pioneering the next-generation sequencing to use for genetic analysis.Located in Botucatu, it has a modern laboratory with operating license that is FDA approved, has qualified and personalized customer service.The company has scientific and technical body able to perform a full range of molecular analysis of the human genome, enabling the development of new tests to meet specific customer needs.</t></si><si><t>http://public.crunchbase.com/t_api_images/v1450239967/nhn6cnsez1iy5oxckc4r.png</t></si><si><t>http://genotypingsaude.com.br/</t></si><si><t>079ffa4090e7e12a55d24d92c04bd70e</t></si><si><t>genpharm-international</t></si><si><t>GenPharm International</t></si><si><t>GenPharm International, Inc. engages in the development and application of HuMAb-Mouse transgenic animal technology. Its technology is used</t></si><si><t>GenPharm International, Inc. engages in the development and application of HuMAb-Mouse transgenic animal technology. Its technology is used in the creation of human monoclonal antibodies for therapeutic uses. The company was founded in 1989 and is based in San Jose, California. As of October 21, 1997, GenPharm International, Inc. was a subsidiary of Medarex, Inc. Later, it operates as a subsidiary of Bristol-Myers Squibb Company.</t></si><si><t>044a1f3edfec49feef465c3426634eb3</t></si><si><t>genprex</t></si><si><t>Genprex</t></si><si><t>Genprex is a clinical-stage biopharmaceutical company developing molecular therapies for the treatment of cancer.</t></si><si><t>Genprex, Inc. is a clinical-stage biopharmaceutical company developing cancer therapeutics. The company&apos;s lead product candidate, Oncoprex, is a novel, pan-kinase inhibitor that works to induce apoptosis in cancer cells and control cell signaling and inflammatory pathways to treat cancer at the molecular level without harming normal cells. Oncoprex is currently being evaluated in a Phase I/II clinical trial at MD Anderson in Houston, Texas. The company was founded in 2009 and is based in Austin, Texas.</t></si><si><t>http://public.crunchbase.com/t_api_images/v1397191589/9fce1976e31ba20dc084fb8f5b429842.gif</t></si><si><t>http://www.genprex.com</t></si><si><t>1eb455a9cb323f775cc0d4b53b4e420f</t></si><si><t>genprime</t></si><si><t>GenPrime</t></si><si><t>GenPrime provides microbial detection and diagnostic analysis technology solutions.</t></si><si><t>GenPrime, Inc. is a leading provider of microbial detection and diagnostic analysis technologies. These state-of-the-art technologies are behind today&apos;s best analysis products, and are forming tomorrow&apos;s cutting-edge designs. Users of GenPrime&apos;s advanced solutions include government agencies, police &amp; fire departments, municipalities, hospitals, laboratories, ethanol production facilities, and breweries. GenPrime is privately held and located in Spokane, Washington.</t></si><si><t>http://public.crunchbase.com/t_api_images/v1397197401/6061f155e8f9cda2306dcac0bfb9c8a8.gif</t></si><si><t>http://genprime.com</t></si><si><t>979cf36e95d7fbd7a023785557f7912d</t></si><si><t>genqual-corporation</t></si><si><t>GenQual Corporation</t></si><si><t>Genqual Corporation develops companion diagnostics for autoimmune, inflammatory and cancer therapies.</t></si><si><t>GenQual Corporation develops biomarker diagnostics for disease detection and diagnosis applications. The company was incorporated in 2009 and is based in Des Moines, Washington.</t></si><si><t>http://public.crunchbase.com/t_api_images/v1397187071/8289633d1e235eaef7d7f872d0556e71.png</t></si><si><t>http://genqual.com</t></si><si><t>Des Moines</t></si><si><t>84786ff3bc2f5313d02ae9b01af04541</t></si><si><t>genscript</t></si><si><t>GenScript</t></si><si><t>GenScript USA, Inc. is a leading contract research organization (CRO) specialized in biological research and drug discovery/development</t></si><si><t>GenScript USA, Inc. is a leading contract research organization (CRO) specialized in biological research and drug discovery/development services. Built on our assembly-line mode, one-stop solution, continuous improvement, and stringent IP protection, GenScript provides a comprehensive service portfolio includes custom reagent services, antibody drug development services, and catalog products. The renowned one-stop Bio-reagent services include custom gene synthesis and molecular biology, custom protein expression and purification, custom peptide synthesis, antibody production, and custom cell line development. Headquartered in Piscataway, New Jersey, GenScript has become a world-leading Biology CRO and the largest gene synthesis supplier in the USA, with subsidiaries in Europe, Japan, and China.</t></si><si><t>http://public.crunchbase.com/t_api_images/v1397181476/bd26be9605082b8250b02289f405681e.gif</t></si><si><t>http://www.genscript.com</t></si><si><t>Piscataway</t></si><si><t>89b8c9fb40b863627ecac366b25c84ba</t></si><si><t>genscript-technology</t></si><si><t>Genscript Technology</t></si><si><t>Genscript Technology is an experimental platform that focuses on biological technology.</t></si><si><r><t>Genscript Technology (Nanjing) Co., Ltd. (</t></r><r><rPr><sz val="10"/><rFont val="Tahoma"/><family val="2"/></rPr><t>金思特科技</t></r><r><rPr><sz val="10"/><rFont val="Arial"/><family val="2"/></rPr><t>) is an experimental platform that focuses on biological technology.It is a comprehensive biological technology service corporation and the biggest bio-medical CRO established in 2004. Genscript Technology has about 600 workers, among whom more than 80% have the college and higher education background and about 30% of the employees have master degrees or above. The American technical directors in all departments of the company have PhD degrees or above, and have many years of research and management experience; 40% management staff have management and scientific research experiences in enterprises of biological medicine field for 5-15 years.Since the foundation, Genscript Technology has established 6 experimental platforms: gene synthesis, PCR cloning, construction of siRNA, polypeptide synthesis, protein expression, and purification, as well as antibody preparation. The scope of services includes one-stop service from genes to antibodies, and biotechnology services for bioengineering, and new drug screening of early development.</t></r></si><si><t>http://public.crunchbase.com/t_api_images/v1402037463/eois94ancggeudw6szfp.png</t></si><si><t>http://u34423.yy960.com/</t></si><si><t>Nanjing</t></si><si><t>0feaf3e735d7deb28eded02e3b102942</t></si><si><t>genset</t></si><si><t>GENSET</t></si><si><t>1f3a8bd9916ba59a59d4b967d3c42383</t></si><si><t>gensia-inc</t></si><si><t>Gensia, Inc.</t></si><si><t>63f8ce35767904f9097f7dfcb3dac713</t></si><si><t>gensight-biologics</t></si><si><t>GenSight Biologics</t></si><si><t>GenSight Biologics develops gene therapy-based treatments for retinal degenerative diseases.</t></si><si><t>Paris-based GenSight Biologics is a privately owned biopharmaceutical company, dedicated to the development and commercialization of gene therapy based treatments of retinal degenerative diseases.Based on recent results obtained by the teams of its scientific founders, the company develops innovative approaches to (i) prevent retinal degeneration in selected pathological conditions and (ii) to restore vision in patients suffering from very low vision or blindness.</t></si><si><t>http://public.crunchbase.com/t_api_images/v1397184408/f3196f3201615dca45745515beceecf3.jpg</t></si><si><t>http://www.gensight-biologics.com</t></si><si><t>48.8566</t></si><si><t>2.3522</t></si><si><t>924965f1441028962930323dc0132a39</t></si><si><t>genspera</t></si><si><t>GenSpera</t></si><si><t>GenSpera is a development stage oncology company focusing on therapeutics that deliver a cancer-destroying drug directly to the tumor.</t></si><si><t>GenSpera Inc., a development stage company, focuses on the development of targeted cancer therapeutics for the treatment of cancerous tumors, including breast, prostate, bladder, and kidney cancer. The company involves in the discovery and development of pro-drug cancer therapeutics. A pro-drug is an inactive precursor of a drug that is converted into its active form only at the site of the tumor. Its pro-drug development candidates include G-202, which is in Phase I clinical trails and targets the blood vessels of various solid tumors; and G-114, G-115, and Ac-GKAFRR-L12ADT, which are in pre-clinical animal models for the treatment of prostate cancer. The company was founded in 2003 and is based in San Antonio, Texas.</t></si><si><t>http://public.crunchbase.com/t_api_images/v1397190136/6fd0af51dad0ce5b06a4aa676b66fbfc.jpg</t></si><si><t>http://www.genspera.com</t></si><si><t>d5cb7e008b91f221e13c1fc5cdba948d</t></si><si><t>genstruct</t></si><si><t>Genstruct</t></si><si><t>8646aeeedf4038a0ef3884a7e81a78d8</t></si><si><t>genta</t></si><si><t>Genta</t></si><si><t>Genta Incorporated is a biopharmaceutical company.</t></si><si><t>Genta Incorporated is a biopharmaceutical company focused on the identification, development and commercialization of drugs for the treatment of people with cancer. Genta has built a broad portfolio of proprietary products in various stages of clinical development. The Company’s drugs include Ganite (gallium nitrate injection), tesetaxel, and oral gallium. </t></si><si><t>http://public.crunchbase.com/t_api_images/v1440493239/xyakfbxq3gdfwfrkiopl.png</t></si><si><t>8219e629ce95338d36c331ca25fb83f3</t></si><si><t>gentegra-s</t></si><si><t>GenTegra</t></si><si><t>GenTegra offers a suite of biomolecule stabilization products for ambient temperature storage, shipping.</t></si><si><t>GenTegra’s mission is to protect their customers sample from harm while they are being transported between collection point and the laboratory or clinical laboratory or in storage for weeks, months or years. Whether samples are intended for advance next generation sequencing or for pre-analytics and in vitro diagnostic their goal is to get the sample to its end use where it can deliver the same results as a freshly collected sample and to do this without the need for cooling at 4, shipping on dry ice or storage at other than ambient conditions.</t></si><si><t>http://public.crunchbase.com/t_api_images/v1428561104/qbeopyij4mnk43jbdsp7.png</t></si><si><t>http://gentegra.com/</t></si><si><t>a1e421377d9cdafe93037176ed4e335f</t></si><si><t>gentek</t></si><si><t>GenTek</t></si><si><t>Valve Actuation systems</t></si><si><t>GenTek is a holding company whose subsidiaries manufacture industrial components and performance chemicals. They operate over 50 manufacturing facilities and technical centers.General Chemical provides a range of value-added products to four primary markets:* Water Treatment* Chemical Processing* Technology* Pharmaceutical and FoodValve Actuation SystemsGT Technologies provides precision engineered valve actuation systems and components for gasoline and diesel engines in two principal markets:* Automotive* Heavy Duty/Commercial</t></si><si><t>http://public.crunchbase.com/t_api_images/v1397191710/4e736f3529db9d46d1c997ca72a2178a.jpg</t></si><si><t>http://www.gentek-global.com</t></si><si><t>8b6da606c8e2189a05739c5d43c2f6b3</t></si><si><t>genterpret</t></si><si><t>Genterpret</t></si><si><t>Genterpret is a startup, backed by Blueprint Health, that is crowdsourcing genetic and clinical datasets to advance personalized medicine.</t></si><si><t>http://public.crunchbase.com/t_api_images/v1397188733/30bb04f62af408b261f7a9a4bac4e89c.png</t></si><si><t>http://www.genterpret.com</t></si><si><t>7b2292bd836a0bf7219c697edddfe802</t></si><si><t>gentia</t></si><si><t>Gentia</t></si><si><t>4081c33e50218ecddd558d08b5e7810a</t></si><si><t>genticel</t></si><si><t>Genticel</t></si><si><t>Gentiel develops therapeutic vaccines for the prevention of cervical cancer in HPV infected women.</t></si><si><t>Gentiel is a clinical-stage biopharmaceutical company focused on therapeutic vaccines for the prevention of cervical cancer in HPV infected women.</t></si><si><t>http://public.crunchbase.com/t_api_images/v1397207882/3b0ded25f056ea82bd5bc65e5ba1fa50.png</t></si><si><t>http://www.genticel.com</t></si><si><t>63ab73b2b3763964ee1c12d0fe22160b</t></si><si><t>gentis</t></si><si><t>Gentis</t></si><si><t>Gentis develops biomaterials-based products for the treatment of early-stage degeneration of the spine.</t></si><si><t>Gentis is a developer of minimally invasive, biomaterials-based products intended to treat the early-stage degeneration of the spine.  The company&apos;s first patented product, DiscCell, is an injectable, in-situ setting, radio-opaque, non-hydrogel polymer material that augments or replaces the diseased nucleus pulposus of the spinal disc.</t></si><si><t>http://public.crunchbase.com/t_api_images/v1397205866/77834c3baf835bea2f1f03bfbac87602.jpg</t></si><si><t>http://www.gentisinc.com</t></si><si><t>b5d2c81715de55c630ab714896176971</t></si><si><t>gentium</t></si><si><t>Gentium</t></si><si><t>Gentium S.p.A. is public (GENT - NASDAQ) biopharmaceutical company specializing in the discovery, research, development and manufacture of</t></si><si><t>Gentium S.p.A. is public (GENT  - NASDAQ) biopharmaceutical company specializing in the discovery, research, development and manufacture of active ingredients derived from natural sources as potential therapeutic agents.Gentium operates independently as a research facility and production plant for drug substance pharmaceuticals in Villa Guardia, near Como, Italy.</t></si><si><t>http://public.crunchbase.com/t_api_images/v1397204647/77d6b0aa09bc48cb7d8c395cb8733adf.gif</t></si><si><t>http://www.gentium.it</t></si><si><t>Villa Guardia</t></si><si><t>455ec353977167387ed07f2a6fff27eb</t></si><si><t>gentris</t></si><si><t>Gentris</t></si><si><t>Gentris Corporation is a global provider of pharmacogenomic testing and biorepository services</t></si><si><t>Gentris Corporation is a global provider of pharmacogenomic testing and biorepository services. As pioneers in the field, Gentris helps pharmaceutical companies and clinical research organizations effectively integrate pharmacogenomics into their drug development programs to deliver safer, more effective compounds to the market more quickly. With better characterization of patient populations, pharmacogenomics can help reduce drug failure rates by enabling drug companies to modify patients’ exposure to drugs based on their genomic drug-response profile. This ensures that the right drugs reach the right patients at the right doses, and provides optimal benefits for their pharmacogenomic profile.</t></si><si><t>http://public.crunchbase.com/t_api_images/v1403581851/eeal6fvbsbix3bhvfxiz.png</t></si><si><t>http://www.gentris.com/</t></si><si><t>915d2ded78400a8e0c9d4c660308c2db</t></si><si><t>gentronix</t></si><si><t>Gentronix</t></si><si><t>Gentronix provides services for the development of drugs and other chemicals in the cosmetics and personal care sectors.</t></si><si><t>gentronix provides services and solutions that help companies reduce attrition rates and ensure safer products across a wide range of chemistry driven industries.Their primary focus is on providing better hazard identification assays for genotoxicity through the use of their patented human cell GADD45a reporter assays GreenScreenÂ HC and BlueScreen HC.</t></si><si><t>http://public.crunchbase.com/t_api_images/v1397206234/d33d214e28d9d5b84017f60f4e28a36a.jpg</t></si><si><t>http://www.gentronix.co.uk</t></si><si><t>b775caa51e646e302e4ec9e6d22582f2</t></si><si><t>genus-oncology</t></si><si><t>Genus Oncology</t></si><si><t>Genus Oncology discovers and commercializes new anti-cancer agents that target the Mucin 1 oncoprotein.</t></si><si><t>Genus Oncology was formed in 2007 with a mission of discovering, developing, and commercializing new anti-cancer agents that target the Mucin 1 (MUC1) oncoprotein. The incidence of overexpressed MUC1 in a wide array of carcinomas and hematologic malignancies has been known by researchers for many years. Until now, no viable approach existed to selectively target and block the function of MUC1 that leads to the formation of tumors.</t></si><si><t>http://public.crunchbase.com/t_api_images/v1397184050/0de197afbfd447ee1116afc60de38eb6.jpg</t></si><si><t>http://www.genusoncology.com</t></si><si><t>Vernon Hills</t></si><si><t>7c763e7953304d3e006a488791c18dc8</t></si><si><t>genvault</t></si><si><t>GenVault</t></si><si><t>GenVault provides sample management solutions for disease diagnosis, research, identification and criminal investigations.</t></si><si><t>GenVault is dedicated to stabilizing biosamples and to the integration of biosample transport, storage and retrieval, in a way that meshes seamlessly with day-to-day lab operations: thus simplifying sample sharing for customers in genomic medicine, discovery and identification. Today, we are empowering over 150 pharmaceutical companies, medical centers, academic institutions and law enforcement agencies, to more fully leverage the rapidly growing genomics industry. GenVaultâs proprietary dry-state storage platform enables the extraction, preservation, recovery and distribution of DNA at room temperature. Currently work is proceeding on equivalent storage technologies for protein and RNA.The need for such sample management solutions is growing at an exponential rate, as more and more samples are collected worldwide for disease diagnosis, research, identification and criminal investigations</t></si><si><t>http://public.crunchbase.com/t_api_images/v1397180413/c9d752af5639b650c8ce814c72eb3855.png</t></si><si><t>http://www.genvault.com</t></si><si><t>33.1233</t></si><si><t>-117.2719</t></si><si><t>1ce3cf731f8891ff2c847f1295ff1e38</t></si><si><t>genvec-inc</t></si><si><t>GenVec Inc.</t></si><si><t>GenVec is a biopharmaceutical company employing differentiated, proprietary technologies for the creation of therapeutics and vaccines.</t></si><si><t>GenVec, Inc. (NASDAQ: GNVC) GenVec, Inc. is a biopharmaceutical company using differentiated, proprietary technologies to create superior therapeutics and vaccines. A key component of our strategy is to develop and commercialize our product candidates through collaborations. GenVec is working with leading companies and organizations such as Novartis, Merial, and the U.S. Government to support a portfolio of product programs that address the prevention and treatment of a number of significant human and animal health concerns. GenVec’s development programs address therapeutic areas such as hearing loss and balance disorders; as well as vaccines against infectious diseases including respiratory syncytial virus (RSV), herpes simplex virus (HSV), dengue fever, influenza, malaria, and human immunodeficiency virus (HIV). In the area of animal health we are developing vaccines against foot-and-mouth disease (FMD).</t></si><si><t>http://public.crunchbase.com/t_api_images/v1397184565/8607189d6882eae000cd84aafeb99606.jpg</t></si><si><t>http://genvec.com</t></si><si><t>b329b51b6f330dcc5863d208cb7bdc34</t></si><si><t>genzum-life-sciences</t></si><si><t>GenZum Life Sciences</t></si><si><t>Genzum Life Sciences is a globally integrated Generic Pharmaceutical Product Development and Out-licensing company, based in Los Angeles</t></si><si><t>Genzum Life Sciences is a globally integrated Generic Pharmaceutical Product Development and Out-licensing company, based in Los Angeles, CA; with offices in New York, Chicago and India. Led by a team of industry experts and specialists, we focus on developing niche pharmaceutical products for our partners and end consumers around the world.</t></si><si><t>http://public.crunchbase.com/t_api_images/v1403266682/tqupxbav9fedffwhn0ah.png</t></si><si><t>http://genzum.com</t></si><si><t>8b6cbd36dd95fb5ed2af96613809a197</t></si><si><t>genzyme</t></si><si><t>Genzyme</t></si><si><t>Genzyme Corporation (Genzyme) is a biotechnology company. The Companyâs product and service portfolio is focused on rare genetic disease</t></si><si><t>Genzyme Corporation (Genzyme) is a biotechnology company. The Company&apos;s product and service portfolio is focused on rare genetic disease disorders, renal diseases, orthopaedics, cancer, transplant and immune disease. Genzyme operates in four business segments: Genetic Diseases, Cardiometabolic and Renal, Biosurgery and Hematologic Oncology. Genetic Diseases unit develops, manufactures and distributes therapeutic products, with a focus on products to treat patients suffering from genetic diseases, including a family of diseases known as lysosomal storage disorders (LSDs). Cardiometabolic and Renal segment develops, manufactures and distributes products that treat patients suffering from renal diseases, including chronic renal failure and endocrine and cardiovascular diseases. Biosurgery develops, manufactures and distributes biotherapeutics and biomaterial-based products. Hematologic Oncology develops, manufactures and distributes products for the treatment of cancer.</t></si><si><t>http://public.crunchbase.com/t_api_images/v1397180390/2ede10a7876c33cd20a5e046da917650.gif</t></si><si><t>http://www.genzyme.com</t></si><si><t>6dfad8c525ac612ed4738cc8e94a1b2d</t></si><si><t>genzyme-diagnostics</t></si><si><t>Genzyme Diagnostics</t></si><si><t>4325cc1f60947353009b474b3df52738</t></si><si><t>genzyme-surgical</t></si><si><t>Genzyme Surgical</t></si><si><t>Genzyme Surgical was added to CrunchBase in 2013</t></si><si><t>abe6807ae9ea1daf9750b2cfa4cdc2ad</t></si><si><t>geocrop</t></si><si><t>GeoCrop</t></si><si><t>GeoCrop is a Brazilian startup, replacing the subjectivity that exists in crop analysis with a precise analysis using satellite images.</t></si><si><t>GeoCrop is a Brazilian startup, replacing the subjectivity that exists in crop analysis with a precise analysis using satellite images. It covers the entire property with the analysis and indicates where professionals should go.</t></si><si><t>73307499e7c44fee8e1e32901b968ef9</t></si><si><t>geodigm</t></si><si><t>GeoDigm</t></si><si><t>dental restoration</t></si><si><t>In 2003 GeoDigm Corporation entered the dental restoration market via acquisition and began to explore the opportunities for digital technology driven quality improvements in dental restorations. Leveraging decades of laboratory experience, GeoDigm developed proprietary restoration software, digital fabrication techniques and quality control processes to ensure that high-quality crown and bridge restorations were consistently produced in our ICON Advanced Process Laboratories.Today GeoDigm produces almost 20% of the crowns in Minnesota and has customers all over the U.S. who have discovered how our restorations make their practices more efficient and profitable.</t></si><si><t>http://public.crunchbase.com/t_api_images/v1397208379/673474091e315bc05330f54bebb5b351.jpg</t></si><si><t>http://www.dentalemodels.com</t></si><si><t>44.852</t></si><si><t>-93.5627</t></si><si><t>2ff43821a8f30d6bb328d95fbfd8aa81</t></si><si><t>geoedge</t></si><si><t>GeoEdge</t></si><si><t>Ad Verification &amp; Global Visibility</t></si><si><t>Geoedge provides publishers, media buyers and ad networks with total visibility to their entire ad spectrum and arms them with the tools to gain complete control over their ad inventory. Thanks to Geoedge technology online professionals can view, monitor and analyze ads that are displayed on any web or mobile site, for any user, in any geo location to ensure compliance, streamline ad operations and maximize monetization.Founded in 2009 and headquartered in Providence, Rhode Island, Geoedge is the largest global visibility solution provider in the world</t></si><si><t>http://public.crunchbase.com/t_api_images/v1397196282/d69fc78932e46727d0e72fed33f8822b.png</t></si><si><t>http://www.geoedge.com</t></si><si><t>8034fb27c422e872b33717ca91547164</t></si><si><t>geoeye</t></si><si><t>GeoEye</t></si><si><t>GeoEye provides imagery, imagery information products, and related processing services.</t></si><si><t>GeoEye, Inc. provides imagery, imagery information products, and image processing services.</t></si><si><t>http://public.crunchbase.com/t_api_images/v1397192737/6ebe0edb2a9fd0bf4c9f9484ffb1ad67.jpg</t></si><si><t>http://www.geoeye.com</t></si><si><t>Dulles</t></si><si><t>91c839590ad0b7bc07d3f4b3c4946518</t></si><si><t>geofeedia-inc</t></si><si><t>Geofeedia</t></si><si><t>Geofeedia is the market leader in location-based social media monitoring, intelligence and analysis for corporate security and more</t></si><si><t>Geofeedia is the market leader in location-based social media monitoring, intelligence and analysis for corporate security, public safety, media and journalism, and marketing teams. Its patented platform enables organizations to derive social intelligence from specific geographic locations to understand, in real-time, what’s happening within the areas, which are most important to them.More than 300 of the world&apos;s leading brands and organizations, including Fortune 500 companies like [McDonald’s](http://www.crunchbase.com/organization/mcdonalds) and [Dell](http://www.crunchbase.com/organization/dell), leading news outlets like the AP, [BBC](http://www.crunchbase.com/organization/bbc) and [CNN](http://www.crunchbase.com/organization/cnn-com), and major law enforcement agencies like the Los Angeles County Sheriff’s Department, utilize Geofeedia’s powerful subscription-based service to gain real-time, actionable intelligence through hyper-local social media monitoring.Geofeedia was founded in 2011 by [Scott Mitchell](http://www.crunchbase.com/person/scott-mitchell-5), [Mike Mulroy](http://www.crunchbase.com/person/mike-mulroy),and [Phil Harris](http://www.crunchbase.com/person/phil-harris). It is headquartered in Chicago, I.L. with offices in Naples, Florida and Indianapolis, Indiana.</t></si><si><t>http://public.crunchbase.com/t_api_images/v1405524483/vzttncmmc2xz99pehxid.jpg</t></si><si><t>http://geofeedia.com</t></si><si><t>45aac5aa8d8044b3e9195f11b4a47f44</t></si><si><t>fortiusone</t></si><si><t>GeoIQ</t></si><si><t>GeoIQ is a web-based location analysis platform offering data sharing, risk mitigation and real-time analysis services.</t></si><si><t>In 2005, devastating worldwide events such as the London bombings and Hurricane Katrina proved that legacy data analysis tools and techniques which used dated, static location information were no longer an effective means for data sharing, risk mitigation or real-time analysis.  To answer this need, we created GeoIQ, the first completely web-based location analysis platform with the capability to unleash a world of dynamic location information that had previously been locked in proprietary databases. The first version of the GeoIQ platform was launched through our community site, GeoCommons, which has since been adopted by more than 20,000 users around the world.  GeoIQ enables enterprises, marketers, retailers and public sector organizations to fuse together massive amounts of information from numerous data sources, analyze it using location as the common pivot point and clearly identify trends and opportunities to drive better business decisions.  Organizations across all market sectors have leveraged GeoIQ&apos;s innovative location-based solutions to better deliver actionable information for dynamic decision making.</t></si><si><t>http://public.crunchbase.com/t_api_images/v1397181371/da36e003aee0317de364432d719e4192.png</t></si><si><t>2005-07-07</t></si><si><t>http://geoiq.com</t></si><si><t>38.8908</t></si><si><t>-77.0861</t></si><si><t>2007-08-27</t></si><si><t>9b8c30b0de38c10df7ed78e14d6b81ea</t></si><si><t>geonexus</t></si><si><t>Geonexus</t></si><si><t>B2B Software Marketing</t></si><si><t>B2B Software MarketingGeonexus helps B2B software companies to find, win, and keep more customers.</t></si><si><t>http://www.geonexus.com</t></si><si><t>2f94f518e7530f1ab0b9bfb12e6e6025</t></si><si><t>officerank</t></si><si><t>GeoPhy</t></si><si><t>The independent global source for property information and analysis for everyone with financial exposure to real estate.</t></si><si><t>In a world demanding ever greater transparency, property investment remains incredibly opaque. GeoPhy was founded to change just that. We aim to become the independent global source for information and analysis for everyone with financial exposure to real estate.“In God we trust. Everyone else, bring data!” - Bloomberg First launched in the Netherlands as ‘OfficeRank’ in 2014, GeoPhy now focuses on the global property market. Co-founded by Teun van den Dries (CEO) and Sander Mulders (CTO), the management team combines strong entrepreneurial, technology, architecture and engineering expertise.</t></si><si><t>http://public.crunchbase.com/t_api_images/v1441281251/c4nttsfltwvhv8a8qeoq.jpg</t></si><si><t>http://www.geophy.com</t></si><si><t>4bbbfb98e47503c184bc6a33e1617200</t></si><si><t>geopoll</t></si><si><t>GeoPoll</t></si><si><t>GeoPoll is an open mobile polling platform that allows researchers to conduct surveys through their mobile phones.</t></si><si><t>GeoPoll is an open mobile polling platform that allows researchers to conduct surveys through their mobile phones.The platform helps customers understand trends, preferences, and conditions in every part of the world from dense urban areas to remote villages. Its network directly connects with billions of users.GeoPoll is a division of [Mobile Accord](https://www.crunchbase.com/organization/mobile-accord), a mobile platform company that powers communication for social good. [Mobile Accord](https://www.crunchbase.com/organization/mobile-accord)’s products and services empower major non-profits, organizations, universities, and government entities to benefit from the power of mobile technology.GeoPoll was launched in 2010 in Denver, Colorado.</t></si><si><t>http://public.crunchbase.com/t_api_images/v1397181413/65447bb3ee4fae6a26b50007cb6ae10c.png</t></si><si><t>http://GeoPoll.com</t></si><si><t>245de3aef38b3142acff17b59aa662eb</t></si><si><t>georgeson</t></si><si><t>Georgeson</t></si><si><t>6a77ec70c6bb2b1af990d413cb773a02</t></si><si><t>georgia-state-university-collabtech</t></si><si><t>Georgia State University CollabTech</t></si><si><t>Georgia State University’s CollabTech biotechnology incubator offers a unique location, modern working environment.</t></si><si><t>Georgia State University’s CollabTech biotechnology incubator offers a unique location, modern working environment, several amenities and an array of sophisticated equipment.</t></si><si><t>http://public.crunchbase.com/t_api_images/v1406277052/rcsfodp85qhya8fkcdyn.png</t></si><si><t>http://research.gsu.edu/economic-development/collabtech</t></si><si><t>ce6f2a9d56f2f8700c7e211b2fbfcd88</t></si><si><t>geosenti</t></si><si><t>GeoSenti</t></si><si><t>HyperLocal B2C Marketing, Analytics &amp; Social CRM for SMBs</t></si><si><t>GeoSenti is a HyperLocal B2C Marketing, Analytics &amp; Social CRM for SMBs with physical locations of importance, like restaurants, retails and hospitalities.It tracks customer issues, intentions, sentiments, satisfactions, experiences and feedbacks at a selected location from multiple social sources, such as Facebook, Twitter, Instagram, YouTube, Flickr, Picasa, TripAdvisor and more.It then turns this aggregated information into more relevant and actionable data to help SMBs developing real-time and right-time precise marketing strategies.Relevancy is based on location, sentiment, profile information, user influence, time of day, gender, age segmentation and content.It even ables to interpret how a social media user’s behaviour fluctuates as he or she changes locations throughout the day, the relationships between users and location patterns.</t></si><si><t>http://public.crunchbase.com/t_api_images/v1434508174/mdj8xhhudcviozhb0px4.jpg</t></si><si><t>http://geosenti.com</t></si><si><t>b89781158c1e78305222a4f3adaa5213</t></si><si><t>geosho</t></si><si><t>Geosho</t></si><si><t>Geosho develops an easy-to-use location data platform for a wide range of applications in mobile phones.</t></si><si><t>Geosho was founded in 2010 and launched in 2011, with the goal to change how small and medium enterprises in the EU interact with and exploit location based data and smartphones . Based in Wales, Geosho employs 4 staff across the UK.Geosho is a web-based mapping and location data services platform. Geosho have developed a range of market specific products for SMEs using the core platform and API.Geosho want to bring the advantages of web based location &amp; mapping services and their integration into bespoke smartphone applications to all businesses at a cost that is not prohibitive.Geosho use a range of established Open Source Technologies and data to deliver these. Geosho recognises the limitations of Open Source technologies and is now also a partner to ESRI UK and can provide bespoke white label hybrid solutions for larger organisations utilising the new ESRI cloud product.Currently there are three products that are in use around the world with customers across Europe, the US, Asia, Africa and Australasia: Tradeshift - Cartobi - Free and Paid for Spatial Analysis applications for the innovative Tradeshift network. Bausho - Mapping based property management system and range of integrated smartphone apps for Estate Agents and their prospects.Rougeo - a location based content authoring, management and distribution platform that allows location based content to be created and exported in a wide range of accessible file formats including ePub, iPub, &amp; PDF With a range of integrated smartphone apps for the Tourism, culture, heritage and leisure sector.We are also developing a Public Transport app with the pilot due to commence in Q2 2013 and are working with a number of clients on white label projects.</t></si><si><t>http://www.geosho.com</t></si><si><t>Caernarfon</t></si><si><t>2012-05-10</t></si><si><t>ce9a331de2725d373a1dbf01d3a7ca3f</t></si><si><t>geostellar</t></si><si><t>Geostellar</t></si><si><t>Geostellar is a solar energy marketplace and patented platform to instantly &amp; interactively tailor equipment, financing and installation.</t></si><si><t>Geostellar applies big-data geomatics to compute precise renewable resource potential, infrastructure capacity, economics and policy impact for clean tech projects.On our subscription services platform, solar, wind and biofuel energy producers can identify the optimal sites for projects, market to property owners, arrange for financing and coordinate deployment. We support complex queries across every rooftop, field and lot in the United States.</t></si><si><t>http://public.crunchbase.com/t_api_images/v1398231015/e2ha3pgqeclbqjlairei.png</t></si><si><t>2011-02-22</t></si><si><t>http://www.geostellar.com</t></si><si><t>Martinsburg</t></si><si><t>8ceaf09a2a6b1215c095c57131f31fec</t></si><si><t>geosurf</t></si><si><t>GeoSurf</t></si><si><t>Online Business Intelligence</t></si><si><t>GeoSurf by BIScience is a product suite that enables users to surf the web as if they were a local user, and thereby receive local content and advertising, from a certain geographic location in the world. It currently offers 110 global proxy locations, and is primarily used by online media professionals (agencies, buyers, campaign managers, as well as sales, affiliates and compliance teams) to view geo-targeted ads and web content, as well as to profile new geo targets, advertisers and publishers. Primary Benefits -   Easily validate and monitor campaigns.-   See who is bidding on localized ad placements.-   Generate new sources of business.-   Enhance current marketing activities.   Key Features -   Global location: 110 proxy locations, including 25 US DMAs.-   Toolbar simplicity: Swap proxy locations and mobile devices with a click.-   Fast, secure and reliable: Top rated for speed, security, and availability.-   Mobile &amp; browser emulation: Replicate results of various browsers and mobile devices.Products:-   Proxy VPN Service: Change the IP address of your entire machine to monitor ads and content in chat programs, desktop applications, etc.-   Mobile Proxy: Surf by proxy on your iOS or Android devices for a local user experience within your smartphone.-   API Proxy: Access the GeoSurf global proxy network for server-to-server connections and automated scripts.-   PS3 Proxy: Connect your PlayStation to our proxy servers to test and monitor in-game ads and local user experience.-   Geosurf Plus: Gain instant competitive media intelligence about the media eco-systems and media plans of websites.</t></si><si><t>http://public.crunchbase.com/t_api_images/v1397197747/e59ac4d399aff81dc71cbe56123adc6a.jpg</t></si><si><t>http://www.geosurf.com</t></si><si><t>83a13a375ee0d930378984cd1cbe17fd</t></si><si><t>geotech-consulting-llc</t></si><si><t>GeoTech Consulting, LLC</t></si><si><t>Technical writing, editing and publications managment to help small businesses, associations, and no-profits with marketing &amp; communication.</t></si><si><t>http://public.crunchbase.com/t_api_images/v1407130134/saev9kvdxtwwwrvkz8ol.png</t></si><si><t>http://www.geotechconsulting.com</t></si><si><t>d195b2e11cc602042d085ae511700917</t></si><si><t>geovax</t></si><si><t>GeoVax</t></si><si><t>GeoVax Labs develops vaccines that prevent and fight HIV infections that result inAIDS.</t></si><si><t>GeoVax Labs, Inc. operates as a biotechnology company. It focuses on developing vaccines that prevent and fight human immunodeficiency virus (HIV) infections that result in acquired immunodeficiency syndrome (AIDS).</t></si><si><t>http://public.crunchbase.com/t_api_images/v1397182463/afea5c0d436d0d00d06967815fe9a4d7.png</t></si><si><t>http://geovax.com</t></si><si><t>33.8965</t></si><si><t>-84.4896</t></si><si><t>d70e08e24d20a5b2f70216b0520201b6</t></si><si><t>geppetto-labs</t></si><si><t>Geppetto Avatars, Inc.</t></si><si><t>We build virtual characters for healthcare using state of the art AI, NLP and analytics solutions.</t></si><si><t>Geppetto Avatars is a software development and technology company building an interactive, conversational character platform. Our characters not only listen and talk but also understand-available 24x7 on all mobile devices-wherever you are.Combining technologies such as natural language processing (NLP), intent-based artificial intelligence (AI), automated speech recognition (ASR) and facial recognition with superior user experiential design, the platform has the abiity to enhance human interaction with devices in virtually any industry and market.  Our intellectual property is the subject of several patent applications and provisional filings. We chose the health and wellness for our first products due to the tremendous opportunity created by the regulatory and fiscal pressures recently created by the Affordable Care Act and America&apos;s aging population.  We are building a remote monitoring product for the eldercare market and expect to launch Version 1.0 in late Q2 2015.  The product is an application installed on a mobile device, like a phone or tablet, with an Avatar as the center of the user experience. The Avatar is connected to the consumer’s personal health profile and powered by a cognitive computing engine. The Avatar greets the consumer by name, answers questions, performs daily assessments, monitors the consumer’s medications, diet and exercise. The Avatar reports results to subscribers such as the user’s health care providers, family members and caregivers.</t></si><si><t>http://public.crunchbase.com/t_api_images/v1412272951/zlggorwislmvcjd518qy.png</t></si><si><t>http://geppettoavatars.com</t></si><si><t>Mequon</t></si><si><t>9d5603f53fa45de495ac1fc71cefee0e</t></si><si><t>germin8</t></si><si><t>Germin8</t></si><si><t>We help companies become more customer centric with the help of our social media intelligence products</t></si><si><t>Germin8 is focused on building and providing stakeholder analytics tools and services that help its customers make better decisions.Germin8&apos;s main product is called Explic8 and is used by companies to understand what their stakeholders are saying about them, their products and services and their competitors in public (social media, news sites) and in private (emails, surveys, chats, calls).Germin8&apos;s expertise lies in the areas of unstructured data analytics, natural language processing, distributed computing and business intelligence.</t></si><si><t>http://public.crunchbase.com/t_api_images/v1426074552/hzcit7cdcednumhjtnza.png</t></si><si><t>http://germin8.com</t></si><si><t>aafc08b9ce0f0849745e99eb5e51dbc8</t></si><si><t>geron-corp</t></si><si><t>Geron</t></si><si><t>Geron Corp. operates as a biopharmaceutical company which discovers and develops therapeutic products for cancer. Imetelstat, a novel,</t></si><si><t>Geron Corp. operates as a biopharmaceutical company which discovers and develops therapeutic products for cancer. Imetelstat, a novel, first-in-class telomerase inhibitor, is a product candidate in clinical development.</t></si><si><t>http://public.crunchbase.com/t_api_images/v1404994280/xmhfvanfhrdkf0mc9rha.png</t></si><si><t>1990-08-28</t></si><si><t>http://www.geron.com</t></si><si><t>4840618f41369474ebb2fc28a872be32</t></si><si><t>get-in</t></si><si><t>Get In</t></si><si><t>The Sports Prediction App</t></si><si><t>The general concept of Get In is based on a strong belief that today the name of the game is DATA and thinking-by-the-numbers is new way to be smart.In field after field, traditional experts who base their predictions on intuition and experience are losing out to Super Crunchers â“ masters of the algorithmic mindset, who gathers and analyzes data in ways previously thought impossible.Get Inâ„ is all about helping sports freaks locate, analyze, decide on the outcome of sports events faster and with more success through a unique combination of social and scientific prediction methods.</t></si><si><t>http://public.crunchbase.com/t_api_images/v1397187022/c9bd1ecfc648d6490cde0c2cb0f16a19.png</t></si><si><t>http://www.getinlive.com</t></si><si><t>2009-08-10</t></si><si><t>70ac50c83a809de4c2a91827c80aa223</t></si><si><t>get-the-hound</t></si><si><t>Get The Hound</t></si><si><t>Fetch. Track. Establish Dominance.</t></si><si><t>http://public.crunchbase.com/t_api_images/v1397187413/91f5a780a76f5e53bbbd2a134ff84582.png</t></si><si><t>http://www.getthehound.com</t></si><si><t>7974e0bbd414b97829253b4c820e5238</t></si><si><t>get-way</t></si><si><t>Get Way</t></si><si><t>Get Way is a Brazilian startup focused on the use of bigdata analytics for the retail industry.</t></si><si><t>73e9e6fd3ab9072a6b68cf8c7a5512fc</t></si><si><t>getbulb</t></si><si><t>GetBulb</t></si><si><t>GetBulb is a browser based web application allowing the creation of big media infographics easily using one&apos;s data.</t></si><si><t>GetBulb makes creating infographics easy.GetBulb is putting big media infographics power into everyone’s hands. Our product is a browser-based web application that allows you to drag you data in from Excel or Google spreadsheets, drop it into one of our chart types, and instantly create an infographic from your data.Data visualization normally involves considerable time, expertise, and expense, but GetBulb makes it easy. We offer media companies, marketing companies and management consultancies a simple-to-use tool that creates infographics using either in-house or free-form styles. The tool creates both high-resolution artwork for print and interactive presentations for online publication. Uniquely, both are created from the same workflow; no extra work is required to produce one or the other.Initial sales have been to the marketing and media sectors.We are graduates of Startupbootcamp Dublin (in May 2012) and won the Irish Times Digital Challenge (October 2012).</t></si><si><t>http://public.crunchbase.com/t_api_images/v1397191459/b06445e99a188e5d42f39d56bc4e4172.jpg</t></si><si><t>http://getbulb.com</t></si><si><t>31.5196</t></si><si><t>34.6083</t></si><si><t>9bcd6852361d7d7b235a9c233c2f3e9d</t></si><si><t>get-fixr</t></si><si><t>GetFiXR</t></si><si><t>Mobile startup for Verified tradesmen listings in India. Content Discovery &amp; Verified Business Listing network.</t></si><si><t>http://public.crunchbase.com/t_api_images/v1423484067/hlhobul5mzsobrgjslhe.png</t></si><si><t>http://GetFiXR.in</t></si><si><t>Chandigarh</t></si><si><t>c74943128979d98e7b3e6ea87a484153</t></si><si><t>getfugu</t></si><si><t>Getfugu</t></si><si><t>GetFugu is a technology company focused on developing mobile search tools.</t></si><si><t>GetFugu, Inc., a technology company, focuses on developing mobile search tools. Its application enables consumers to retrieve content and eliminate the need to type a Website address or search term into a browser. GetFugu&apos;s products under development include ARL, which recognizes logos and products through mobile phone camera; VRL through which consumer could speak into the phone to retrieve content; GRL designed to work with the GPS systems of mobile phones; and Hotspotting, a mobile ecommerce tool that enables the consumer to purchase or retrieve information featured in the video by touching it on the screen. The company was formerly known as Madero, Inc. and changed its name to GetFugu, Inc. on March 25, 2009. GetFugu, Inc. was founded in 2007 and is based in San Francisco, California.</t></si><si><t>http://public.crunchbase.com/t_api_images/v1397192709/0ae0cafeb948f70977cc5a2c36c7537d.jpg</t></si><si><t>http://www.getfugu.com</t></si><si><t>37.7717</t></si><si><t>-122.4027</t></si><si><t>2008-09-11</t></si><si><t>f2ad11f9e64b204975adb268cc174db8</t></si><si><t>gethoneybadger</t></si><si><t>Dig up relevant info for websites</t></si><si><t>Honeybadger is a small chrome extension that I built for myself. I built this because I noticed that I spend a lot of time researching background information about sites (ones that I don&apos;t know too well for stuffs like their traffic, investment, and founders) and realized it adds up a lot of my time looking them up (crunchbase/compete/etc). so I figured it&apos;d be nice if it there was a simple chrome extension just for this purpose. So like any hacker, I spent some time to create it and I personally like this app a lot, it comes in very handy time to time. So try it out and let me know what you think of the app @jaequery.</t></si><si><t>http://public.crunchbase.com/t_api_images/v1397184916/6788fb107d8ef5e62b53762a3aead9e9.jpg</t></si><si><t>http://www.gethoneybadger.com</t></si><si><t>8349011a1c4268c27f1583688baadb98</t></si><si><t>getseated</t></si><si><t>GetSeated</t></si><si><t>GetSeated helps to discover and connect with best restaurant, cafe, bar and more around your city</t></si><si><t>GetSeated.in is an early-stage technology startup based in Bangalore, India. GetSeated helps people to discover and connect with best restaurants and cafes around the city.We provide restaurant management solution for restaurant owners and manager who are looking for managing resource and customers during peek hours, providing a better service.</t></si><si><t>http://public.crunchbase.com/t_api_images/v1435051051/bzxx3znil00qgbmhbpbo.png</t></si><si><t>http://www.getseated.in</t></si><si><t>0594c055e5a4e54eae2fda4883100100</t></si><si><t>getsmily</t></si><si><t>GetSmily</t></si><si><t>Leveraging Emotions</t></si><si><t>GetSmily develops a web analytics software (as a service) suite which combines users&apos; emotions tracking and site-centric data into a single report composed of an Emoscore and Emolytics.</t></si><si><t>http://public.crunchbase.com/t_api_images/v1397189212/2b2624cdc639514dc3d94465753b1373.png</t></si><si><t>http://getsmily.com</t></si><si><t>6b2f56a036a96398c3d54819b05546e8</t></si><si><t>getsnippy</t></si><si><t>GetSnippy</t></si><si><t>Mobile Marketing</t></si><si><t>GetSnippy is an interactive advertising platform that bridges the gap between offline and online media by offering great rewards for interacting with brands. The GetSnippy mobile application enables consumers to earn real cash savings, exclusive deals and rewards for interacting with their favorite brands be it online, in print, on tv, or on the radio. The user interacts, the GetSnippy app decodes the signal, and the user receives his reward. It’s fun, fast, efficient, and hassle-free. GetSnippy also rewards users for sharing via social media, and location based services allow for special rewards when users are near a business. With GetSnippys cutting-edge solution, consumers can make their valuable time worth it and get rewarded for interacting with brands and advertisements, allowing for the ultimate consumer shopping experience.With GetSnippy businesses have the ability to create incentives for consumers to interact with their brand by combining traditionally static advertisements with interactive rewards. GetSnippy engages consumers on a structured journey from initial ad interaction to product purchase, collapsing the traditional purchase funnel and changing the way consumers connect with brands. GetSnippy gives businesses the tools to get to know their customers better, and generate and drive purchase intents wherever consumers come in contact with a brand, be it at home, in a store, or on the go. GetSnippy provides retailers and brands with the means of using powerful proprietary targeted advertising techniques, making consumer engagement more measurable, increasing ROI on ad spend and creating a more satisfied and thus more loyal consumer base.The GetSnippy app is available for download for the iPhone (free).</t></si><si><t>http://www.getsnippy.com</t></si><si><t>4a65edf8a4eb753a9b14913f1fb94ca1</t></si><si><t>getter</t></si><si><t>GETTER</t></si><si><t>Big Data in a whole new way</t></si><si><t>GETTER is the only digital marketing research platform which employs the use of Patent-Pending Personalytics. Their service enables clients to closely monitor the effectiveness of their own cross-platform actions through the aggregation of various media, such as email, websites, social and even SMS and to compare the results of their actions to those of the competition in real-time. Using the patented persona-driven behavior intelligence, “Personalytics”, the system emulates individuals using, accessing or interacting with various media. GETTER then uses that information to generate actionable data, recommendations and analysis of a business, allowing companies to make data driven business decisions and dramatically boost key business metrics for its clients.</t></si><si><t>http://public.crunchbase.com/t_api_images/v1422581319/paxxxsmt8nnnfa8dgxlr.jpg</t></si><si><t>http://www.getter.io</t></si><si><t>97a1635a48465b803d71fe5b105508e2</t></si><si><t>getwell</t></si><si><t>Getwell</t></si><si><t>Crowd-sourced health records</t></si><si><t>Getwell is a web-based electronic health record (EHR) and practice management (PM) system.  They will cut the time doctors spend in EHR/PM applications by 50%. Getwell provides invaluable analytics to pharmaceutical companies and research organizations</t></si><si><t>http://public.crunchbase.com/t_api_images/v1424146384/mjya0qw3nrkoe9zpiydf.jpg</t></si><si><t>http://www.welcometogetwell.com/</t></si><si><t>feb0d7396515656374cb690c1b7cbbff</t></si><si><t>gfr-pharmaceuticals</t></si><si><t>GFR Pharmaceuticals</t></si><si><t>GFR Pharmaceuticals, Inc. leases diagnostic imaging medical equipments to hospitals in the Peopleâs Republic of China. The company,</t></si><si><t>GFR Pharmaceuticals, Inc. leases diagnostic imaging medical equipments to hospitals in the People&apos;s Republic of China. The company, through New Century, provides consulting services of chemical technology investment, investment and management of technical project, natural extract, development, production and sales of purification chemicals (except food, medicine, danger goods, poisonous production), research, production and sales of chemical facility, agent service (except sales of medicine and medical facility), commercial consulting service and property management. With the cooperative relationship with the hospitals in China, New Century also provides therapy equipment and the overall service to tumor sufferers. The company has four sets of medical facility, including Masep Srrs Gamma Rays Stereotactic Radiation Therapy System for Heads, Gamma Rays Stereotactic Radiation Therapy, System Philips Pet System, and Canadian Cyclotron System. New Century set up a professional medical Web site to offer online consultant and three service centers for body check and medical treatment. Acquisitions In October 2006, the company acquired 100% of Xi&apos;an Hua Long Yu Tian Ke Ji Shi Ye Co., Ltd. (Hua Long). Hua Long acts as the holding company of New Century Scientific Investment, Ltd. (New Century). In December 2006, the company acquired, through Hua Long, 95% of New Century Scientific Investment, Ltd. (New Century). History GFR Pharmaceuticals, Inc. was founded in 2001.</t></si><si><t>8a6e5ffeefe001f5cb3813cef2fb1b88</t></si><si><t>gfta-analytics-gmbh</t></si><si><t>GFTA Analytics GmbH</t></si><si><t>Liechtenstein</t></si><si><t>Vaduz</t></si><si><t>6edafcc0ed0c5c5e7852e7aa4fd62afa</t></si><si><t>ghostery</t></si><si><t>Ghostery</t></si><si><t>Ghostery, a browser add-on, identifies data-trackers on any site and enables users to block any tracker, enhancing load speeds and privacy.</t></si><si><t>Ghostery empowers consumers and businesses globally to create safer, faster, and more trusted digital experiences. Over 40 million consumers rely on the free Ghostery Browser Add-on and mobile app to control how they are tracked online. Businesses rely on Ghostery MCM to speed up, clean up, and lock down their websites and apps through increased visibility and control of the digital technologies used to drive conversion and revenue. Ghostery is also the dominant provider of privacy governance services, powering compliance for more than 2 billion of advertising and e-commerce transactions annually.Key clients like Equifax, Intercontinental Hotels Group, and Operative depend on Ghostery to take their digital business from chaos to control. Ghostery is also the dominant provider of privacy governance services globally, powering compliance for more than 2 billion of advertising and e-commerce transactions annually.Founded in 2009, Ghostery is headquartered in New York City with a technology office in Salt Lake City and sales offices in London and San Francisco. The company is backed by Warburg Pincus, LLC, the global private equity fund. Learn more at @ghosteryinc.</t></si><si><t>http://public.crunchbase.com/t_api_images/v1401729147/wjltb93grmvpnrrsxyjr.png</t></si><si><t>https://www.ghostery.com/en/</t></si><si><t>2009-05-14</t></si><si><t>08bc262f410b4e10b1ae7018646cf2f6</t></si><si><t>gi-dynamics</t></si><si><t>GI Dynamics</t></si><si><t>GI Dynamics is a medical device company developing therapies for the treatment of type 2 diabetes and related metabolic diseases.</t></si><si><t>GI Dynamics, Inc., a medical device company, develops therapies for the treatment of type 2 diabetes and related metabolic diseases in the United States. Its products also include EndoBarrier, a non-surgical therapy to treat type 2 diabetes and obesity. The company was founded in 2003 and is based in Lexington, Massachusetts.</t></si><si><t>http://public.crunchbase.com/t_api_images/v1397199839/90785937e3508e8c9d89c7482df046e3.jpg</t></si><si><t>http://www.gidynamics.com</t></si><si><t>217c063c708ba9b6896853a81cb49de9</t></si><si><t>gi-track</t></si><si><t>GI Track</t></si><si><t>GI Track provides data collection, analysis, and reporting tools for the management of chronic digestive diseases.</t></si><si><t>GI Track, LLC provides tools to manage chronic digestive diseases. It offers MyGiTrack, which helps in monitoring key events throughout the day, including food consumption, weight, medications, bowel movements, and disease symptoms; and MyGiTrack Mobile, which enables clients to monitor key events throughout the day online. The company provides patients and health care providers with data collection, analysis, and reporting tools required to accurately assess the efficacy of prescribed medication and/or diet. GI Track, LLC was incorporated in 2010 and is based in Indianapolis, Indiana.</t></si><si><t>http://public.crunchbase.com/t_api_images/v1397184427/394af2506aa0be3fbc918c9ddc59eb0e.jpg</t></si><si><t>http://mygitrack.com</t></si><si><t>39.8588</t></si><si><t>-86.1187</t></si><si><t>49b30a1dd5a1d6fe22d4866dadc27bbe</t></si><si><t>giant-robots-of-destruction</t></si><si><t>Giant Robots of Destruction</t></si><si><t>Robot Design and Construction</t></si><si><t>GROD (Giant Robots of Destruction) is a development company that designs and constructs giant robots. Generally, the purpose of the robots are to rampage cities and terrify the populace. GRODs are an all-terrain machine functional in both and urban and rural environment. Standard Features:Stomping Boots of Complete ObliterationInsta-burn flame throwersClobber FistsEyes that spit acidWhirling Dervish torso spinElbow Rocket LauncherRivet and bolt spitterRollerskate with Rocket Backpack escape kitUpdated Motorola 6800 CPUGiant Robot Bios 2.334.448k high speed RAM</t></si><si><t>http://public.crunchbase.com/t_api_images/v1397193056/01c91a79af88f23a8bf7f4fdd9fbcc93.png</t></si><si><t>2008-04-11</t></si><si><t>http://www.giantrobotsofdestruction.com</t></si><si><t>2008-09-19</t></si><si><t>d346ab57d8f4d29d165a259ca414988f</t></si><si><t>gicare-pharma</t></si><si><t>gIcare Pharma</t></si><si><t>gIcare Pharma develops novel gastrointestinal drugs for unmet medical needs.</t></si><si><t>Founded in 2011, gIcare Pharma Inc is a biopharmaceutical, start-up company, which develops novel gastrointestinal drugs. Led by a dynamic management highly experienced in gastroenteolorogy, the Company&apos;s intent is to develop innovative medicines which align with currently unmet medical needs. While innovation should be, above all, primarily beneficial to patients, gIcare Pharma believes that any novel drug should also provide clinical benefits to physicians as well as pharmaco-economic advantages to third-party payers. gIcare&apos;s flagship drug candidate, GIC-1001, combines these multi-level benefits and is the best example of what innovation means to us.</t></si><si><t>http://public.crunchbase.com/t_api_images/v1397196722/17ca2fb4c6c39dc0323ff734ef5d10bd.png</t></si><si><t>http://gicarepharma.com</t></si><si><t>638908fdd08038b1f440250dc7fbf1d7</t></si><si><t>gid-group</t></si><si><t>GID Group</t></si><si><t>The GID Group provides hospitals, clinics and medical practices with a versatile tissue processing system.</t></si><si><t>GID Group, Inc. engages in discovery and study of adipose tissue. The company was formerly known as The GID Group, LLC. It was incorporated in 2008 and is based in Pittsburgh, Pennsylvania.</t></si><si><t>http://public.crunchbase.com/t_api_images/v1397186540/f67a69207c6d4e86869bd0aee7efb2b6.png</t></si><si><t>http://thegidgroup.com</t></si><si><t>6fdafb6a85e30a4a07d09ba9c6575adf</t></si><si><t>gidoc-integral</t></si><si><t>Gidoc Integral</t></si><si><t>Digitization and Documentation</t></si><si><t>Gidoc Integral  was founded in 2006 specializing in mass document scanning and document management.</t></si><si><t>http://public.crunchbase.com/t_api_images/v1397196279/400e455adf0545030b2b3f25a9a611ae.jpg</t></si><si><t>http://www.gidocintegral.com</t></si><si><t>Gerona</t></si><si><t>cfda160196be5243d19339257beff129</t></si><si><t>giftk-derradar</t></si><si><t>GiftköderRadar</t></si><si><t>GiftköderRadar is Apps &amp; Health products for dog owners.</t></si><si><t>GiftköderRadar develops software, apps and online services that collects and evaluates health information for pets. The company also develops hardware solutions that inform pet owners if their pet enters a predefined area.</t></si><si><t>http://public.crunchbase.com/t_api_images/v1398267250/qdtfzgnqzjrsdiu61323.jpg</t></si><si><t>http://www.giftkoeder-radar.com</t></si><si><t>Reutte</t></si><si><t>85356c5db15b9c57e52adf018f13e9fa</t></si><si><t>giftri-com</t></si><si><t>Giftri.com</t></si><si><t>A gift recommendation system that helps you find gifts for your Facebook friends.</t></si><si><t>Giftri.com is a free service that helps you find gifts for your Facebook friends. Sophisticated algorithms analyze and compare facebook profile data for the best possible personalized gift recommendation.</t></si><si><t>http://public.crunchbase.com/t_api_images/v1397750434/6b580c2034811aa66229776703f8d4cc.png</t></si><si><t>http://giftri.com</t></si><si><t>Salobreña</t></si><si><t>0a3efdd93048261e9b2b1039879d2861</t></si><si><t>giftyone</t></si><si><t>GiftyOne</t></si><si><t>GiftyOne is the mobile-first gifting platform for sending &amp; receiving experiences.</t></si><si><t>GiftyOne lets consumers surprise one another with personally curated experiences via mobile, email, or social networks. GiftyOne sources only the best experiences, all catered to the recipient&apos;s tastes. They curate a wish list for everyone in your network, so you don&apos;t have to. Know what to get your friends, family, and colleagues for any occasion with GiftyOne.Their goal is to ensure you know what to give to whom, and that those gifts leave a lasting impact. They aim to disrupt the gifting space by only offering the right experiences for the right individuals. From the gift of skydiving to a day at the spa, we amplify the experience of receiving a gift.Whether you are a business seeking a better employee recognition platform or a husband wondering what to get his wife, we&apos;re the answer you didn&apos;t know you&apos;d been searching for. Experience better gifts. Gift better experiences.</t></si><si><t>http://public.crunchbase.com/t_api_images/v1412589041/bv4jqxzr5liwj9ygayhp.png</t></si><si><t>http://giftyone.com/</t></si><si><t>eccbb9d27ee846b3f1d26e0fd7d80907</t></si><si><t>giga-group</t></si><si><t>Giga Group</t></si><si><t>http://public.crunchbase.com/t_api_images/v1397186367/02e5c80ae51f00615f55f3e9971ae604.jpg</t></si><si><t>http://www.gigagroup.com</t></si><si><t>2008-04-23</t></si><si><t>a6f9f3301fa95fa714a8c8aa92b1efae</t></si><si><t>gigagen</t></si><si><t>GigaGen</t></si><si><t>Billions of antibodies in your bloodstream fight disease on a daily basis. Only one company can translate natural antibody repertoires into medical treatments.GigaGen is developing the next generation of therapeutic natural antibodies based on synthetic immunology. We copy, exactly, what the body does naturally with the goal of developing safer and more effective therapies.Learn more at www.gigagen.com</t></si><si><t>http://public.crunchbase.com/t_api_images/v1424798740/snt097wl4mve74ftis9f.jpg</t></si><si><t>9375028715554a6979935b9d67f0a67d</t></si><si><t>gigawatt</t></si><si><t>Gigawatt</t></si><si><t>Gigawatt is a crowdfunding platform</t></si><si><t>Gigawatt is the home of Blitz Fundraising where you can crowdfund anything in 24 hours! Through our Blitz Fundraising tools and strategy, we help you stay organized with your team and optimize your marketing.</t></si><si><t>http://public.crunchbase.com/t_api_images/v1403008220/apioy6hh95qzfopyvqke.png</t></si><si><t>https://www.gigawatt.co/</t></si><si><t>21a352d6a1fbba49bb91aab6df385ce8</t></si><si><t>gigdog</t></si><si><t>GigDog</t></si><si><t>Streaming radio for Local performances.</t></si><si><t>GigDog is an Promotion company that uses internet radio stations to promote musicians and artist performing in your local area. GigDog will appeal to a variety of musical taste while helping music lovers discover new music they can experience close to home. Our stations will give much needed exposure to up-and-coming bands and artist. We leverage the power of Social Media to expand the reach of artists and provide up-to-date gig schedules.We solve the problem of music lovers not knowing the music of local and up-and-coming bands touring in your local area. At the same time we solve the problems that new bands encounter with a lack of exposure and access to mainstream media in their home market and when on tour.</t></si><si><t>http://public.crunchbase.com/t_api_images/v1397186105/9741a42ebe9eb69859d12ca0ed17aa7c.jpg</t></si><si><t>http://www.gigdog.fm</t></si><si><t>46e8888f988012cf8d47a8f6b0d80204</t></si><si><t>gilead-sciences</t></si><si><t>Gilead Sciences</t></si><si><t>Gilead Sciences is a biopharmaceutical company that discovers, develops, manufactures and commercializes therapies for critical diseases.</t></si><si><t>Gilead Sciences, Inc. is a research-based biopharmaceutical company that discovers, develops and commercializes innovative medicines in areas of unmet need. With each new discovery and experimental drug candidate, they seek to improve the care of patients suffering from life-threatening diseases.Gilead&apos;s primary areas of focus include HIV/AIDS, liver disease and serious cardiovascular and respiratory conditions.</t></si><si><t>http://public.crunchbase.com/t_api_images/v1397185201/f42be8b022888efe4db8ac92a5af6f0f.gif</t></si><si><t>http://www.gilead.com</t></si><si><t>3356b9e8412bbd868edeb2646453f20d</t></si><si><t>gilon-business-insight</t></si><si><t>Gilon Business Insight</t></si><si><t>Gilon Business Insight, Ltd., a business intelligence (BI) company, provides enterprise information management solutions and consulting</t></si><si><t>Gilon Business Insight, Ltd., a business intelligence (BI) company, provides enterprise information management solutions and consulting services for large and medium sized corporations in Israel. Its products include Data Quality Assurance for BI and data warehouse projects; BI Portal, a Web application to centralize the organizational knowledge in one place; and Olap Cube Manager, a solution that enables users to obtain updated analytical information while running, managing, and monitoring multi dimensional data bases for MS OLAP.</t></si><si><t>http://public.crunchbase.com/t_api_images/v1397187713/f23169b0a836b9187b29343c0be1d64d.jpg</t></si><si><t>http://www.gilon.com</t></si><si><t>d1821caa4c7021a4e559b8e224fd5159</t></si><si><t>gimme</t></si><si><t>Gimme!</t></si><si><t>Gimme! provides a way for merchants to reward customers through scanning unique QR codes printed on receipts.</t></si><si><t>Gimme! listens to data from the point of sale and analyzes receipt content. We print unique content on the receipt (QR code, graphic, USSD, etc.) based on what was purchased. Our platform provides the ability to leverage transaction data, learn customer preferences and direct unique offers or services directly to customers. Gimme! is live in a Sonic Drive-In location. Customers include loyalty companies, retailers and restaurants.</t></si><si><t>http://public.crunchbase.com/t_api_images/v1397180269/f09a9743d406fe8eb8de004bdeab53b5.png</t></si><si><t>http://www.getgimme.com</t></si><si><t>Coppell</t></si><si><t>b4e8a1a169e46f3c27d569801ae22159</t></si><si><t>gimmie</t></si><si><t>Gimmie</t></si><si><t>Gimmie provides digital marketing tools to acquire, convert and retain more customers on web and mobile.</t></si><si><t>Gimmie provides digital marketing tools to acquire, convert and retain more customers on web and mobile. For the past two years, customers on the platform include some of Asia’s largest telcos, media companies, retailers and brands. More info can be found at its homepage: www.gimmie.ioHeadquartered in Singapore, Gimmie is a start-up company founded in 2011 and is supported by a group of global investors including Tandem, National Research Foundation (NRF), Wavemaker Labs, Ideosource and IdeaRiverRun.</t></si><si><t>http://public.crunchbase.com/t_api_images/v1397194629/d3d8a080b14f4a57740c6f035030a5c9.png</t></si><si><t>http://www.gimmie.io</t></si><si><t>4af79b2069278e0d20907dd157bc36c5</t></si><si><t>ginger-beard-productions</t></si><si><t>Ginger Beard Productions</t></si><si><t>We create fresh intuitive videos that can really bring your ideas to life.</t></si><si><t>Ginger Beard Productions produces work that is dynamic, engaging and visually stimulating. We pride ourselves on our ability to individualise each project, seeking the right talent, equipment, locations and editing style that will suit you best.Each department collaborates seamlessly, bringing together animation, film and sound to produce your perfect project. So whether its film, animation, music videos, commercial advertisement, design or photography on a tight budget or with lots to spend; we can accommodate to your every need to make your dreams turn into reality.</t></si><si><t>http://public.crunchbase.com/t_api_images/v1409660916/xe1vjoyyfyc6hwxi3sfg.png</t></si><si><t>http://www.gingerbeard.tv</t></si><si><t>80ae667747e50624158d5742efe749ec</t></si><si><t>ginger-io</t></si><si><t>Ginger.io</t></si><si><t>Ginger.io use smartphones to improve mental health care through sensor data collected through the phone and self-reported information.</t></si><si><t>At Ginger.io, we use smartphones to improve mental health care. Our app uses sensor data collected through the phone and self-reported information to identify people who may need help. Providers can use this data to deliver support to the right people at the right time—making care more timely, effective and engaging.</t></si><si><t>http://public.crunchbase.com/t_api_images/v1397192534/f200e829d42bdd91a12aaa4eec88fa5b.png</t></si><si><t>http://ginger.io</t></si><si><t>37.7815</t></si><si><t>-122.4078</t></si><si><t>6fcf06f8a7907cd9f049748947997160</t></si><si><t>gingerbrain</t></si><si><t>GingerBrain</t></si><si><t>GingerBrain is a cloud-based predictive and statistical analytics platform for analyzing data in the cloud in a secure environment.</t></si><si><t>GingerBrain is a predictive and statistical analytics platform in the cloud. It allows the business analysts, researchers and students to analyze both small and big data in the cloud in a secure data environment. Analysts can collaborate with others for problem solving and publish their analysis as cloud web applications. GingerBrain provides both console and graphical user interface (GUI) for analysing and managing the data. It offers an intuitive way to work with open source R language. Even the analysts who are not familiar with R can use various statistical and predictive analytics techniques with GingerBrain point-and-click GUI. Analysts have choice to keep their GingerBrain-based analyses private or public. Public analyses are free whereas monthly subscription plans are available for private analyses. At GingerBrain, our mission is to provide a cost-effective option to small and medium analytics service firms, freelance business analysts, researchers and students who can not afford expensive predictive and statistical analytics software packages and costly hardware.</t></si><si><t>http://www.gingerbrain.com</t></si><si><t>0e731e909a510bb593f2df90b2641620</t></si><si><t>gingerd</t></si><si><t>Gingerd</t></si><si><t>Gingerd offers Dailydata, an app that helps chronic patients and their caregivers and clinicians keep track of their health.</t></si><si><t>Gingerd, Inc. offers DailyData, an application that analyzes changes in the behavior, and helps to track users&apos; health and the health of their loved ones. It provides with alerts when the users&apos; behavior deviates from the norm. Gingerd was incorporated in 2010 and is based in Cambridge, Massachusetts.</t></si><si><t>http://public.crunchbase.com/t_api_images/v1397199370/e8957fc72ac6c0093f59c1ce972b9572.png</t></si><si><t>http://www.gingerd.com</t></si><si><t>0972c0c92b14cce36fb44866d8a13772</t></si><si><t>gini</t></si><si><t>Gini</t></si><si><t>Gini makes paperwork magically simple. SaaS solution for extracting content from documents such as invoices, receipts, letters &amp; contracts!</t></si><si><t>Gini puts an end to paperwork!The globally unique self-learning artificial intelligence understands the content of monetary relevant documents with unprecedented detection rates and allows the lightning fast execution of private business processes.Via an open interface and numerous SDKs, third parties can use the technology and offer their own apps for any desired use case - and thus contribute to the \&quot;paperless revolution\&quot;.Gini’s groundbreaking technology lead industry leaders to exclusive partnerships – for example Deutsche Post uses Gini technology for its \&quot;intelligent letter of the future\&quot;. ING-DiBa decided to be the first banking partner to integrate the technology into own products.Gini was founded in 2011 as \&quot;smarchive\</t></si><si><t> now employs over 20 employees and is financed in part by T-Venture</t></si><si><t> as well as the independent comparison website CHECK24 and experienced business angels.&quot;</t></si><si><t>http://public.crunchbase.com/t_api_images/v1397187790/eb138b67a05cb60760c221c8b9d0ff89.png</t></si><si><t>http://www.gini.net</t></si><si><t>07a5b5ffa151f341c4cd084b7bfa3abe</t></si><si><t>ginkgo-bioworks</t></si><si><t>Ginkgo Bioworks</t></si><si><t>The Organism Company</t></si><si><t>Ginkgo Bioworks was founded in 2008 with the mission to make biology easier to engineer. They have built the world&apos;s first organism engineering foundry in their 11,000-square-foot facility in Boston and have an outstanding team using the foundry to bring new organisms to customers.</t></si><si><t>http://public.crunchbase.com/t_api_images/v1405566229/iqtqbz7kbkx325kioxiw.png</t></si><si><t>http://ginkgobioworks.com/</t></si><si><t>1cf4489e04756b204a5cb9753aa20372</t></si><si><t>ginzametrics</t></si><si><t>GinzaMetrics</t></si><si><t>GinzaMetrics offers an SEO and content marketing platform that provides recommendations and competitor analytics to agencies and marketers.</t></si><si><t>Ginzametrics makes enterprise SEO and Content Marketing simple and easy to manage. The most scalable SEO platform on the market, Ginzametrics serves the needs of advertisers, agencies and ecommerce companies in over 120 global markets.The Ginzametrics platform manages millions of keywords across large site portfolios. The SEO dashboard makes it easy to optimize content for all major search engines. Ginzametrics integrates with Google Analytics, Omniture SiteCatalyst and more to provide engagement insights for organic search. The API enables SEOs and agencies to automate site provisioning and analytics at massive scale. Ginzamarkets, Inc. has received funding from Y Combinator, 500 Startups and other investors and is based in San Francisco, CA, with additional offices in Raleigh, NC, Japan and Europe.</t></si><si><t>http://public.crunchbase.com/t_api_images/v1397186693/0738a0a8a1cce45f209ec0b0cbc75627.png</t></si><si><t>http://ginzametrics.com</t></si><si><t>37.783</t></si><si><t>-122.408</t></si><si><t>2010-07-13</t></si><si><t>3b5601e2ce22d6bec6729d672ce3ee6d</t></si><si><t>gitbadger</t></si><si><t>GitBadger</t></si><si><t>Data Driven Software Development</t></si><si><t>GitBadger is a web based platform that provides data analytics on your git projects. The best decisions are ones that are derived from data. By providing a suite of collaborative tools to help speed up development, GitBadger is able to seamlessly extract project information from your development team&apos;s workflow, and deliver data analytics to project managers to make data driven decisions. </t></si><si><t>http://www.GitBadger.com</t></si><si><t>38.9049</t></si><si><t>-77.034</t></si><si><t>1806dffbedc1ec129cb027e635e43d57</t></si><si><t>giteso</t></si><si><t>Giteso</t></si><si><t>Online Information Software Development</t></si><si><t>Based in London, Giteso delivers Information Management software to enable Enterprise Companies, Small Businesses and Individuals consolidate and access their information in novel and interesting ways. Giteso runs an IT management service named Hardtree, helping businesses utilise their data in an integrated and ubiquitous environment.This environment allows for machine learning engines to process their data and deduce intricate connections to provide them with tailored advice and support.Giteso also develops a web integration project called Nuvius, enabling developers to provide their users with access to any web resource using a universal data interface.Nuvius provides the functionality to guess the most appropriate data source for a given user, and allows developers to easily add their own bindings to include their own services.</t></si><si><t>http://public.crunchbase.com/t_api_images/v1397194705/f754ae64494cf32850e2e28a53fb5875.png</t></si><si><t>http://www.giteso.com</t></si><si><t>14f0b479167286aa0a2be31221114e2c</t></si><si><t>gitprime</t></si><si><t>GitPrime</t></si><si><t>the fastest, easiest way to understand what&apos;s happening in software engineering</t></si><si><t>GitPrime is the fastest, easiest way to understand what&apos;s happening in software engineering. Unlock the realtime data from your codebase to strengthen your team, reduce risk, and ship on time.</t></si><si><t>http://public.crunchbase.com/t_api_images/v1429714460/lubuugtskqe2i9hegxb1.png</t></si><si><t>http://gitprime.com</t></si><si><t>Durango</t></si><si><t>9722eb8a6b1cef012948cdf5a2146234</t></si><si><t>gitr</t></si><si><t>GITR</t></si><si><t>GITR develops therapies to enhance the immune system by enabling T cells to be more effective in attacking cancer cells.</t></si><si><t>GITR Inc. develops therapies to enhance the immune system by enabling T cells to be more effective in attacking cancer cells. The company was incorporated in 2011 and is based in Cambridge, Massachusetts.</t></si><si><t>4e6b74f39a301d458e6e886418df6566</t></si><si><t>giusto</t></si><si><t>Giusto</t></si><si><t>Giusto is the app that ends the guessing game of who eats what. We provide caterers better business intelligence &amp; analytics.</t></si><si><t>Giusto takes the guesswork out of guests&apos; food preferences on online catering sites by allowing users to clearly state what they like, dislike, and cannot have.Giusto Founder Randall Mardus cooked for New York City Chef Michael White, the most decorated Italian chef in the country. In 2009, Randall helped Chef White open Marea, an Italian seafood restaurant in midtown Manhattan. Marea promptly won the James Beard Award for the Best New Restaurant in America and has since racked up numerous accolades including three stars from the New York Times and two Michelin stars.Giusto has participated in UNC-Charlotte&apos;s Venture Launch program focusing on customer discovery, Queen City Forward&apos;s ImpactU summer 2014 incubator program, and has presented at Charlotte&apos;s PitchBreakfast at Packard Place.Giusto is currently based in Davidson, North Carolina.</t></si><si><t>http://public.crunchbase.com/t_api_images/v1421792145/mwj5qyrpqqswg9jxezkj.png</t></si><si><t>http://www.appgiusto.com</t></si><si><t>Davidson</t></si><si><t>f4a6f4f970ec1dd9d112e30179cdeeb5</t></si><si><t>givella-llc</t></si><si><t>Givella, LLC</t></si><si><t>Profound Loyalty  Analytics. Deep Social Impact.</t></si><si><t>http://public.crunchbase.com/t_api_images/v1441383460/xdl8wsk1p6xbivhwufil.png</t></si><si><t>http://www.givella.com</t></si><si><t>e5b30a3023bd5360af4a804b8efb1c40</t></si><si><t>givemedia</t></si><si><t>GiveMedia</t></si><si><t>Marketing for charities, nonprofits and social enterprises.</t></si><si><t>GiveMedia provides marketing for charities, nonprofits and social enterprises. They are experts at setting up and managing Google Ad Grants. They offer other cost-effective services too.They are experts at applying for, setting-up and managing Google Ad Grants. If you aren’t currently an Ad Grant recipient, your charity is missing out on an incredible opportunity to receive up to $10,000 in free advertising from Google EVERY MONTH! Can your charity really afford not to have this? If you do the math, then you’ll quickly realize how large of an annual opportunity this represents and you won’t want to delay even one additional month.Once the grant is received, digital campaigns are carefully crafted to reflect the overall marketing strategy of the organization and from there, the campaigns are continually optimized for peak performance.</t></si><si><t>http://public.crunchbase.com/t_api_images/v1428471660/dwsbf6fbvq2yrle2fdcl.jpg</t></si><si><t>http://www.givemedia.ca/</t></si><si><t>82902d97d3a1860e074874af9be937ce</t></si><si><t>givevision</t></si><si><t>GiveVision</t></si><si><t>Smart Glasses that acts as eyes for Blind people</t></si><si><t>http://public.crunchbase.com/t_api_images/v1418882669/nkln0ggilwaxfaf3nbfx.png</t></si><si><t>http://www.givevision.net/</t></si><si><t>60c533fdb7deecd74dd8c4d02e769d11</t></si><si><t>givex</t></si><si><t>Givex</t></si><si><t>Stored Value-Loyalty-Gift Cards-POS</t></si><si><t>Givex is a technology company, offering clients a global reach with cost-effective gift card, omni-channel loyalty, analytics and cloud-based POS solutions. Our core distinction is taking on the tough task of managing all aspects of the transaction to ensure companies can deliver maximum customer satisfaction. Givex products and services give you insight into your data to enable you to better drive sales growth, customer relationship management and enterprise resource planning.</t></si><si><t>http://public.crunchbase.com/t_api_images/v1397189048/cd25622fb01b012fc3a04474cfa12b68.jpg</t></si><si><t>http://www.givex.com</t></si><si><t>9ff2f7fab73b19d8730e7dfcd0d57644</t></si><si><t>gladius-pharmaceuticals</t></si><si><t>Gladius Pharmaceuticals</t></si><si><t>Gladius Pharmaceuticals is a biotechnology firm developing novel drugs to treat life-threatening</t></si><si><t>Gladius Pharmaceuticals Inc., a Montréal-based biotechnology firm developing novel drugs to treat life-threatening, multi-drug-resistant bacterial infections.Gladius is a disruptive platform technology play, capable of developing multiple novel drug candidates</t></si><si><t>7c8837afec2f270bfa32e36fd6f4ac69</t></si><si><t>gladstone-institutes</t></si><si><t>Gladstone Institutes</t></si><si><t>Science Overcoming Disease</t></si><si><t>Gladstone’s mission is to unravel the basics of biology in order to better understand, prevent, treat and cure cardiovascular, viral and neurological conditions such as heart failure, HIV/AIDS and Alzheimer’s disease.</t></si><si><t>http://public.crunchbase.com/t_api_images/v1397188776/0e4405383e5137ee98773662ec154ea6.png</t></si><si><t>http://www.gladstoneinstitutes.org</t></si><si><t>123c91c66523c66ee3a77195909931cd</t></si><si><t>gland-pharma</t></si><si><t>Gland Pharma</t></si><si><t>Gland Pharma is a research-focused organization continuously developing niche products for the Indian and global pharmaceutical markets.</t></si><si><t>Gland Pharma is a research-focused organization continuously developing niche products for the Indian and global pharmaceutical markets. It has pioneered Heparin technology in India and has a position of leadership in the GlycosAminoGlycans (GAGs) range of molecules. The company manufactures Active Pharmaceutical Ingredients (APIs) and injectable formulations for niche segments such as Osteoarthritis, Anti-coagulants, Gynaecology, and Ophthalmology.</t></si><si><t>http://public.crunchbase.com/t_api_images/v1397185867/64ae9586ec0f2948358642ea66b031b5.jpg</t></si><si><t>0bba26a4d14ddfcd33bac65a0bcfea94</t></si><si><t>glassesoff</t></si><si><t>GlassesOff</t></si><si><t>GlassesOff is a health care technology company providing consumer-oriented software apps to improve near vision sharpness.</t></si><si><t>Following 20 years of academic research and several highly successful clinical trials, the company has developed GlassesOff, a non-invasive product helping people suffering from Presbyopia to improve their near vision. Presbyopia, commonly referred to as “aging eye”, is the inevitable condition related to hardening of the crystalline lens inside the eye that affects most people by the age of 40 and practically everyone by the age of 51, making it difficult to see near objects clearly (e.g. reading) without the aid of reading glasses.GlassesOff is based on leading-edge scientific breakthroughs in the area of eye-brain disfunctionalities, led by Dr. Uri Polat – one of the pioneers and world-leading researchers in the area.The GlassesOff team, including scientists with PhD degrees in eye and brain research and optometrists, have collaborated to develop a solution that will significantly enhance the quality of life of millions around the world who suffer from Presbyopia and other near vision deficiencies.</t></si><si><t>http://public.crunchbase.com/t_api_images/v1397186940/2dbec6ff08bf4b1bd38f02b0220b2f72.png</t></si><si><t>http://glassesoff.com</t></si><si><t>a07ec9335483dcabbef9accaeca2972d</t></si><si><t>glassify</t></si><si><t>Glassify</t></si><si><t>Glassify is the first ever interactive bar glass</t></si><si><t>http://public.crunchbase.com/t_api_images/v1443292402/kqznqdbn26gou3ewlog8.png</t></si><si><t>https://www.glassify.me</t></si><si><t>2015-08-17</t></si><si><t>917c07b35359a69f40d73e5414a3835a</t></si><si><t>glaucopharm</t></si><si><t>GlaucoPharm</t></si><si><t>Topically Treating Glaucoma</t></si><si><t>GlaucoPharm is developing TG-46, a novel topical treatment for glaucoma. TG-46 is useful for the treatment of diseases modulated by the Pyrimidinergic receptor P2Y6, such lowering intraocular pressure (IOP) and there by Glaucoma. The  P2Y6 receptor has been identified in Trabecular Meshwork cells (TM), an area of tissue in the eye that is responsible for draining the aqueous humor. TG-46 shows evidence of a novel mechanism of action, potential alternative to first line drugs, It binds tightly and selectively to P2Y6R.  TG-46 reduces IOP by 45%, compared to the 25-35% of current drugs in the market.  It is highly chemically and enzymatically stable (duration of action is higher than 3.5 hours). Its synthesis is facile and result in good yields. Preliminary data show that it does not exert several side-effects typical current drugs such as-effects on the cardiovascular system’ on the pupils or iris pigmentation.</t></si><si><t>http://public.crunchbase.com/t_api_images/v1420787156/zyyj0olxlrru8hfqbr0y.png</t></si><si><t>http://abital.co.il/portfolio-item/glaucopharm-p/</t></si><si><t>453e3007fefbd6ecd260fcf61a6e094c</t></si><si><t>glaxo-group</t></si><si><t>Glaxo Group</t></si><si><t>food products for infants</t></si><si><t>Glaxo Group Ltd. operates through its subsidiary Glaxo Laboratories Ltd. that engages in the production of food products for infants such as Ostermilk, Complan, Casilan, Farex. Glaxo Group Ltd. was formerly known as Glaxo Laboratories Ltd. and changed its name to Glaxo Group Ltd. in 1962. The company is based in Brentford, United Kingdom. Glaxo Group Ltd. operates as a subsidiary of Glaxosmithkline plc.</t></si><si><t>Brentford</t></si><si><t>f3423b1a0c4905613a2ed80c9bcf0236</t></si><si><t>gleam</t></si><si><t>Gleam</t></si><si><t>Mobile fashion discovery and intelligence platform that brings engagement between style lovers and the industry to the next level.</t></si><si><t>Bringing users the latest trends in world fashion, Gleam is the perfect platform for discovering, shopping for and organising all things style related in the mobile digital world. By combining this dedicated fashion focused distribution and interaction channel with an analytics offering for brands, Gleam is the perfect way for the industry to keep up with consumers and know in real time how preferences are changing across markets, segments and with fashionistas everywhere.www.gleamworld.comwww.gleamfashionintelligence.com</t></si><si><t>http://public.crunchbase.com/t_api_images/v1407438472/w0taziqgbnitkqpbhe7s.png</t></si><si><t>http://www.gleamworld.com</t></si><si><t>9a66b9681e3144d3381725faa419adaf</t></si><si><t>gleanster-research</t></si><si><t>Gleanster Research</t></si><si><t>Market Research Firm</t></si><si><t>Gleanster is a different kind of market research firm. We simplify buying decisions by providing complimentary access to primary research, vetted white papers, videos, vendor rankings, case studies, and technology landscapes.Our reports highlight the experiences of Top Performing organizations; how they invest in technology, why they invest, and most importantly, how they overcome challenges. We simplify buying decisions by providing complimentary access to all of our research alongside vetted white papers, videos, vendor rankings, case studies, and interactive technology landscapes. It’s everything you need to streamline your educational process before investing in a technology enabled business decision.Today, our research covers marketing, sales, voice of the customer, business intelligence, and operations &amp; infrastructure. You’ll find thousands of the best resource the web has to offer on Gleanster.com and the best part, it’s all free.Gleanster also offers a variety of marketing services and content marketing products and services including: guest speaking on webinars, keynote speaking engagements, lead qualification programs, analyst advisory, infographics, commissioned research, and promotional campaigns.  At Gleanster we cover all solution providers, regardless of size or market penetration.  We don’t accept retainers from solution providers and we do not cover single vendor solutions in our research.  We are committed to providing reputable unbiased thought leadership that helps buyers make informed decisions  and, where appropriate, connects solution providers with buyers to help solve the most pressing business challenges.</t></si><si><t>http://public.crunchbase.com/t_api_images/v1397186820/09c9c597e7a9b7c660c4c8af94869b09.png</t></si><si><t>http://www.gleanster.com</t></si><si><t>42.0332</t></si><si><t>-87.6792</t></si><si><t>2012-10-19</t></si><si><t>1e0b31c3e85133cdf22b027567014bff</t></si><si><t>glen-biotech</t></si><si><t>Glen Biotech</t></si><si><t>Glen Biotech develops sustainable solutions for the agricultural industry.</t></si><si><t>Glen Biotech develops sustainable solutions for the agricultural industry.It develops genetic and chemical solutions to combat fungi, pests, and other harmful bacteria.</t></si><si><t>http://public.crunchbase.com/t_api_images/v1413781720/a7xd6hpchzcmwllxux75.jpg</t></si><si><t>http://www.glenbiotech.es/?laen#</t></si><si><t>f714c20c62f0472183274d577b7c63ed</t></si><si><t>glencoe-software</t></si><si><t>Glencoe Software</t></si><si><t>View, share and analyze life science images and data within a single software framework.</t></si><si><t>View, share and analyze life science images and data within a single software framework. Quickly and securely access your data anywhere and publish it for the whole world to see. Connect over 130 image formats with dozens of analysis and bioinformatics tools. Applications like high content screening, 3D, time lapse, digital pathology and beyond are all supported. Completely open source, our expertise and technology is validated in 1,000s of labs around the world</t></si><si><t>http://public.crunchbase.com/t_api_images/v1424094869/pnfwytkvs2rlo5m049cy.png</t></si><si><t>http://glencoesoftware.com/</t></si><si><t>4aee508a86be75a2e0fafe98b0249f7f</t></si><si><t>glenmark</t></si><si><t>Glenmark</t></si><si><t>Glenmark Pharmaceuticals Ltd. (GPL) is a research-driven, global, integrated pharmaceutical company headquartered at Mumbai, India.</t></si><si><t>Glenmark Pharmaceuticals Ltd. (GPL) is a research-driven, global, integrated pharmaceutical company headquartered at Mumbai, India. Glenmark is the leader in the discovery of new molecules both NCEs (new chemical entity) and NBEs (new biological entity). The company has a significant presence in branded generics markets across emerging economies including India. It also has a fast growing and robust US generics business. Its stock is listed on India’s two large stock exchanges, the• Bombay Stock Exchange (BSE) and the National Stock Exchange (NSE). Glenmark employs nearly 6000 people across its global operations across 80 countries.Glenmark was recently awarded by SCRIP, the largest selling and most respected pharmaceutical magazine in the world as the “Best Pharma company in the World – SME” and “Best company across Emerging markets” for 2008. Forbes, another leading international publication recognized Glenmark as the “Best Under a Billion Dollar companies in Asia” for 2008.In the area of drug discovery, Glenmark is focused in the areas of inflammation,metabolic disorders and pain. Presently, Glenmark has eight molecules in clinical trials. Most of them are either best-in-class or first-in-class with each have potential to become global blockbusters. Two of its molecules will enter Phase III trials. With this development, Glenmark takes a step closer to becoming the first Indian company to launch a truly innovative drug globally</t></si><si><t>http://public.crunchbase.com/t_api_images/v1397765398/37fa411b656e857d4e6c5c599930cadf.jpg</t></si><si><t>http://www.glenmarkpharma.com</t></si><si><t>b18ec3c25010f9c0f92a030bc559d4b6</t></si><si><t>glenrose-instruments</t></si><si><t>GlenRose Instruments</t></si><si><t>GlenRose Instruments provides radiological services and operates an analytical laboratory network in the United States.</t></si><si><t>GlenRose Instruments, Inc., through its subsidiaries, provides radiological services, as well as operates an analytical laboratory network in the United States. The company offers radiological characterization and analysis; hazardous, radiological, and radiological and hazardous waste management; and environmental, safety, and health services primarily to the federal government. Its laboratories are located in California, New Mexico, Tennessee, and Pennsylvania. The company also provides labor-based consulting, engineering, and technical services, as well as measurement and detection services. GlenRose Instruments was incorporated in 2005 and is based in Waltham, Massachusetts.</t></si><si><t>http://public.crunchbase.com/t_api_images/v1397186032/6d8a1433e8119f6dcb2df88f4b80ec25.jpg</t></si><si><t>http://www.glenroseinstruments.com</t></si><si><t>42.3953</t></si><si><t>-71.268</t></si><si><t>3981d56aa613a43a54e4cfa85a38ec5a</t></si><si><t>gliacure</t></si><si><t>GliaCure</t></si><si><t>GliaCure develops therapies for neurological and neuropsychiatric disorders based on glia targets.</t></si><si><t>GliaCure is focused on the development of novel therapies for neurological and neuropsychiatric disorders based on glia targets.GliaCure was founded in 2011 and is based on discoveries by its scientific founder, Philip Haydon, Ph.D., of Tufts University. Professor Haydon has partnered with Michael Szulczewski, who successfully co-founded the imaging company Prairie Technologies, Inc. Their complementary skills in academia and industry provide a solid basis for success in this new venture.It is known that the brain consists of two types of cells - neurons and glia. Much of the research of the last century has focused on neurons. Philip Haydon’s recent work has identified a novel glia-based target that, in pre-clinical studies, is highly efficacious in reversing Alzheimer’s disease. GliaCure will initially exploit this opportunity to develop novel small molecule pharmaceuticals for the treatment of Alzheimer’s disease, a disorder that, it is estimated, will cost the US 1.1 trillion annually by 2050. GliaCure will also focus on discovering and developing related glia-targeted pharmaceuticals to treat other disorders such as traumatic brain injury, Down Syndrome, Parkinson’s disease, glioblastoma, neuropathic pain, epilepsy, psychiatric and sleep disorders</t></si><si><t>http://public.crunchbase.com/t_api_images/v1397183467/074d30d58c882f9c510d246389141e1b.png</t></si><si><t>http://gliacure.com</t></si><si><t>43.0972</t></si><si><t>-89.5043</t></si><si><t>a340e8c71ca331c56544d9842b0bc792</t></si><si><t>glide-pharma</t></si><si><t>Glide Pharma</t></si><si><t>Glide Pharma is a specialty pharmaceutical company developing products for the convenient delivery of biological medicines.</t></si><si><t>Glide Pharma is a specialty pharmaceutical company developing products for easy, safe and convenient delivery of biological medicines such as proteins and vaccines based on its proprietary Glide SDIÂ - the Solid Dose Injector. By being much less invasive than traditional injection methods, Glide improves the treatment experience of both patients and carers and, by allowing the injection of solid formulations, opens up a wide range of therapeutic options for new and existing treatments. The Glide SDIÂ is simple, clean and easy to use, even at home, bringing injection technology into the 21st century.</t></si><si><t>http://public.crunchbase.com/t_api_images/v1397206268/00775d143a91cf493d8c4cb4aeb2531b.jpg</t></si><si><t>http://www.glidepharma.com</t></si><si><t>0f172124e9b7624e7303fe065dd3e204</t></si><si><t>glider</t></si><si><t>Glider</t></si><si><t>Glider, a sales contract management platform, provides finance and executive leadership with insights into a company’s sales activities.</t></si><si><t>**Business intelligence and shorter sales cycles for the contract process.**Glider takes the pain out of managing sales contracts and brings visibility to the \&quot;last mile\&quot; of the sales funnel.Glider provides finance and executive leadership with objective insight into which contracts will actually be signed by quarter-end, how many contracts are waiting on legal, how many are stuck in negotiations, and how many are out for final customer signatures. Glider reduces close times for reps by taking the focus away from process and putting it back on prospects. Companies can quickly create customizable workflows, setup contract approvals, collaborate on clause negotiations, and ultimately get e-signatures.**Primary benefits include:**• Shorter sales cycles • Better tracking and reporting for Finance • Objective KPIs for Sales, Finance, and LegalThe company is backed by True Ventures, CrunchFund, TechStars, Portland Seed Fund, and a handful of first-class angel investors.</t></si><si><t>http://public.crunchbase.com/t_api_images/v1397195203/d72b0cbe7ea82e65088562b966745860.png</t></si><si><t>2012-04-15</t></si><si><t>http://glider.com</t></si><si><t>45.5244</t></si><si><t>-122.6835</t></si><si><t>241c9024383e35101fce841aee6a1f8c</t></si><si><t>gliknik</t></si><si><t>Gliknik</t></si><si><t>Gliknik develops therapies for patients with cancer and immune disorders.</t></si><si><t>Gliknik, Inc., a biopharmaceuticals company, develops therapies for patients with cancer and immune disorders. Its Immunomodulator Platform involves in off-the-shelf peptide drugs that increase CD4, CD8, and antibody immune responses against cancer; Stradomer Platform produces drugs designed to mimic the eficacy of pooled human intravenous immunoglobulin; and Stradobody Platform produces compounds that are similar to moncolonal antibodies for tumor cell killing. The company was founded in 2007 and is based in Baltimore, Maryland.</t></si><si><t>http://public.crunchbase.com/t_api_images/v1397202224/a600494d350b294399e5b7239cbfb7c8.jpg</t></si><si><t>http://www.gliknik.com</t></si><si><t>3f74e61a15aec8cf285e00a31d03036e</t></si><si><t>glints</t></si><si><t>Glints</t></si><si><t>Glints. We build career readiness for youths through internships and skill certifications, and help employers hire more efficiently.</t></si><si><t>Massive Open Online Career Development, or LinkedIn for Youths.Just as how MOOCs work with universities to develop online courses for students, Glints partners with companies to develop real-world challenges for youths. Rather than academic knowledge, candidates gain real work experience and career skills. They gain employability by self-directing their own career development as they acquire badges for the career skills they seek, as opposed to paying for college degrees. As they build up a database of career-ready youths with career skills certifications, employers will also find it easier to hire fresh graduates from this talent pool with more relevant data points. This beats reading traditional college resumes which describes exam-trained students, rather than career ready youths.Also, they have a proprietary personality test for youths to aid them in their career exploration process, as they figure out the career paths they want to take.</t></si><si><t>http://public.crunchbase.com/t_api_images/v1404451284/ceekupva33ogygsp9giu.png</t></si><si><t>http://www.glints.com</t></si><si><t>afc28045a4f7d1245d7b0c00bb295011</t></si><si><t>glo-science</t></si><si><t>GLO Science</t></si><si><t>GLO Science, based in New York, offers a personal teeth whitening device.</t></si><si><t>GLO Science LLC provides a teeth whitening device. It offers GLO Brilliant, a personal teeth whitening device. The company sells its product online. GLO Science LLC was incorporated in 2009 and is based in New York, New York.</t></si><si><t>http://public.crunchbase.com/t_api_images/v1397194398/1119e455de45d1689bbf561bc7bfbe68.png</t></si><si><t>08fa6a142abdf6808ffa9b7751876c57</t></si><si><t>global-alliance-for-genomics-health</t></si><si><t>Global Alliance for Genomics &amp; Health</t></si><si><t>International coalition dedicated to improving human health by maximizing the potential of genomic medicine through data sharing.</t></si><si><t>The Global Alliance for Genomics and Health (Global Alliance) was formed to help accelerate the potential of genomic medicine to advance human health. It brings together over 220 leading institutions working in healthcare, research, disease advocacy, life science, and information technology. The partners in the Global Alliance are working together to create a common framework of harmonized approaches to enable the responsible, voluntary, and secure sharing of genomic and clinical data.The work of the Global Alliance is critical to realizing the potential of recent technological advances that make possible the large-scale collection of data on genome sequencing and clinical outcomes. To seize this extraordinary opportunity, it is often necessary to ask questions that span individual datasets. The Global Alliance is working to alter the current reality where data are kept and studied in silos, and tools and methods are non-standardized and incompatible.Engaging collaboratively with its stakeholders, the Global Alliance works to establish, broadly disseminate, and advocate for the use of interoperable technical standards for managing and sharing genomic and clinical data.The Global Alliance acts as a convener, bringing together global stakeholders across sectors to share and establish best practices and to cross-pollinate ideas and learning, fostering a culture of innovation and discovery. Global Alliance stakeholders work together to promote the highest standards for ethics, ensuring that participants have the choice to responsibly and securely share their genomic and clinical data to advance progress in science and medicine.</t></si><si><t>http://public.crunchbase.com/t_api_images/v1425931125/djhby6rrlft8hldmljzl.png</t></si><si><t>https://genomicsandhealth.org/</t></si><si><t>7c052534c5f9052ec59a5ab7fb150337</t></si><si><t>global-analytics</t></si><si><t>Global Analytics</t></si><si><t>Global Analytics creates credit products by using advanced analytics to change the way people do business with the underbanked.</t></si><si><t>At Global Analytics, we harness the power of advanced analytics to fundamentally change the way people do business. Combining superior analytics, clear strategic thinking, top-tier talent and precision-engineered technology, we have a proven ability to build and execute on fast, innovative credit products to serve our customers respectfully and responsibly. Our current portfolio of brands includes Lending Stream (www.lendingstream.co.uk) and Zebit (www.zebit.com). For further information on our company, please visit our website at www.global-analytics.com.Specialties:Analytics, e-commerce, Consumer Finance</t></si><si><t>http://public.crunchbase.com/t_api_images/v1397195062/d5ed2c62e9a7045450116dc974a98acd.png</t></si><si><t>2003-12-01</t></si><si><t>http://www.global-analytics.com</t></si><si><t>3d1b2b8ac2621c237618d9b346c3cc9c</t></si><si><t>global-biometric-networks</t></si><si><t>Global Biometric Networks</t></si><si><t>Disruptive global Platform</t></si><si><t>Evolution of Banking, Payments &amp; Credit cards.</t></si><si><t>81222b45dcc40e904aceb46df9e187a9</t></si><si><t>global-blood-therapeutics</t></si><si><t>Global Blood Therapeutics</t></si><si><t>Global Blood Therapeutics develops oral medicines for the treatment of chronic blood-based diseases and severe genetic disorders.</t></si><si><t>Global Blood Therapeutics is a product-focused company building a pipeline of innovative, oral medicines to revolutionize the treatment of chronic blood-based diseases and severe genetic disorders for which there are currently no cures available and only extremely limited therapeutic options. The company&apos;s unique SHAPE Platform is enabling the discovery and development of small molecule drugs that change the shapes of key blood proteins to modify their functions, enhance vital biological pathways and drive therapeutic benefits.</t></si><si><t>http://public.crunchbase.com/t_api_images/v1397198446/27a2c2ddf5166061e5ac9f6c20447e63.jpg</t></si><si><t>http://globalbloodtx.com</t></si><si><t>e3dd588e6361a266d15ca94e5b320651</t></si><si><t>global-debt-registry</t></si><si><t>Global Debt Registry (GDR)</t></si><si><t>GDR provides SaaS debt management solutions to securely store, analyze, and share information across debt owners, collectors and consumers</t></si><si><t>Global Debt Registry, founded in 2005, is the independent registry for the consumer debt industry to manage non-performing accounts when sold or placed with collection agencies. Global Debt Registry’s patent pending account-level digital tracking, data integrity tools and consumer access services reduce risk, enhance the value of debt, improve regulatory compliance, enable customer service post charge off and allow legitimate debt collectors to prove who they are to consumers. Global Debt Registry tracks consumer debt including credit card, student, medical, auto and personal loans. Global Debt Registry is an independent organization led by senior executives from the banking industry with deep experience in compliance and data privacy. Global Debt Registry is funded by a US based, 5 Billion private equity firm. For more information, visit: http://www.globaldebtregistry.com</t></si><si><t>http://public.crunchbase.com/t_api_images/v1422985057/dwvjynbgthilr9zb6nzt.jpg</t></si><si><t>http://www.globaldebtregistry.com</t></si><si><t>d26626189add184168c00c1f2c37a652</t></si><si><t>global-interactive-marketing-online</t></si><si><t>Global Interactive Marketing Online</t></si><si><t>Global Interactive Marketing Online offers internet marketing services such as SEO, web and emailing analysis, web programming, and more.</t></si><si><t>Global Interactive marketing Online is specialised in online marketing. Providing many services within the internet marketing field such as affiliate marketing, SEO, social media, web and emailing analysis, content in several languages, design and web programming.</t></si><si><t>http://www.gimo.co.uk</t></si><si><t>18ce2017e30953d8d134310a499687ec</t></si><si><t>global-news-intelligence</t></si><si><t>Global News Intelligence</t></si><si><t>A sentiment and influence analytics firm</t></si><si><t>GNI globally deploys 65 people in support of client requirements. GNI has more than a decade of experience providing highly individualized quantitative and qualitative analysis in support of complex political and commercial requirements. GNI’s core staff have supported clients in aerospace, energy, finance, mining, defense and major political campaigns in Asia, Africa, Latin America and the Middle East.</t></si><si><t>http://public.crunchbase.com/t_api_images/v1406783891/qmfbyrdmecvmgrevtixx.png</t></si><si><t>http://www.globalni.com/</t></si><si><t>c8020a6ef5ce9d30834effa1a5c66427</t></si><si><t>global-pharm-holdings-group</t></si><si><t>Global Pharm Holdings Group</t></si><si><t>The Global Pharm Holdings Group is engaged in pharmaceutical-related products distribution and the herb cultivation business in China.</t></si><si><t>Global Pharm Holdings Group, Inc., through its subsidiaries, engages in the wholesale distribution of pharmaceuticals-related products, Chinese herb cultivation, and medicine raw materials preparations. The company’s operating subsidiaries include Shandong Global Pharm Co., Ltd., Tonghua Tongdetang Pharmaceutical and Medicinal Materials Co., Ltd, and Anhui Xuelingxian Pharmaceutical Co. Ltd. Products</t></si><si><t>http://public.crunchbase.com/t_api_images/v1397187246/9e3f4dd4de7e4ed63adebf5c8a7ae14e.jpg</t></si><si><t>http://globalpharmholdings.com</t></si><si><t>f45745d4727ca16846c97ac360cb3cfc</t></si><si><t>global-product-data</t></si><si><t>Global Product Data</t></si><si><t>Building Product Data Marketing</t></si><si><t>GPD (Global Product Data) is a BIM (Building Information Modeling) content development and web service that enables architects, engineers, and other design professionals to quickly discover, preview, and download branded and generic building information modeling (BIM) files, models, drawings, and product specifications for their active design sessions in Trimble Sketchup, Graphisoft ArchiCAD, Autodesk Revit or AutoCAD software.</t></si><si><t>http://public.crunchbase.com/t_api_images/v1425274471/gwihs9ussmon0mvpimcs.jpg</t></si><si><t>http://www.productdatasource.com/</t></si><si><t>1afeb9b9b39158fb7a9822175b2d5229</t></si><si><t>global-registry-of-biorepositories</t></si><si><t>Global Registry of Biorepositories</t></si><si><t>The Global Registry of Biorepositories is a clearing house of information on biological collections in biorepositories.</t></si><si><t>GRBio is the first-ever consolidated, comprehensive clearinghouse of information about biological collections in natural history museums, herbaria, and other biorepositories.  This online-registry is a source for authoritative information about collections as well as validated, standardized data such as addresses, contacts, and values for the Darwin Core identifiers for institutions (institutionCode) and collections (collectionCode).  Personal collections can also be registered here, whether they belong to private collectors or are research collections that haven&apos;t yet been accessioned into an institutional collection.</t></si><si><t>http://public.crunchbase.com/t_api_images/v1397750493/4a0fcca6c27e9ea8014cb722edd0f0a7.png</t></si><si><t>http://grbio.org</t></si><si><t>84d3b673af4c819e539481858274021c</t></si><si><t>global-risk-insights</t></si><si><t>Global Risk Insights</t></si><si><t>Global Risk Insights provides expert analysis on how global political events are impacting economic &amp; business climates.</t></si><si><t>Global Risk Insights provides the web’s best political risk analysis for businesses and investors. Their contributors are some of the brightest minds in economics, politics, finance, and international relations. Their goal is to help individuals and corporations analyze and understand the politics of doing business so that they can make better informed decisions about their economic activities in every corner of the world.</t></si><si><t>http://public.crunchbase.com/t_api_images/v1427798420/fmkkmwyuxuiel3w6fl10.png</t></si><si><t>http://globalriskinsights.com</t></si><si><t>33f60fd790da40644cd2d9ae65f25f32</t></si><si><t>global-stem-cells-group</t></si><si><t>Global Stem Cells Group</t></si><si><t>Global Stem Cells Group’s corporate mission is to make the promise of stem cell medicine become a reality for patients around the world.</t></si><si><t>Global Stem Cells Group’s corporate mission is to make the promise of stem cell medicine become a reality for patients around the world. They’ve brought together six operating companies, each focused on the cutting edge of healing with stem cell treatments into one global network. Each of the companies has a different mission and each company has based its mission on authentic and proven research and science.</t></si><si><t>http://public.crunchbase.com/t_api_images/v1433310760/j7xtzmpitu7rqdfr8zhd.png</t></si><si><t>http://www.stemcellsgroup.com/</t></si><si><t>c65a2b4a6cb90ac82170bfb04dd3d9c8</t></si><si><t>global-technology-corporation</t></si><si><t>Global Technology Corporation</t></si><si><t>Global Technology Corporation, LLC (GTC) is a consulting company operating in the biotech and biopharma areas.</t></si><si><t>http://public.crunchbase.com/t_api_images/v1451306670/x4s1f0wpvx0davi3rdpc.png</t></si><si><t>http://www.globaltc.com/</t></si><si><t>9b7353ab57163f2fc6e565b2c377d0ec</t></si><si><t>global-trade-alert</t></si><si><t>Global Trade Alert</t></si><si><t>Provides real-time information on state measures taken during the current global downturn that are likely to affect foreign commerce.</t></si><si><t>Global Trade Alert provides real-time information on state measures taken during the current global downturn that are likely to affect foreign commerce. It goes beyond other monitoring initiatives by identifying the trading partners likely to be harmed by these measures.</t></si><si><t>http://public.crunchbase.com/t_api_images/v1436932644/xbw5tey5qurctzcex6rv.png</t></si><si><t>http://www.globaltradealert.org/</t></si><si><t>8718367e1202752b2bbdad61d55e5f00</t></si><si><t>global-vox-populi</t></si><si><t>Global Vox Populi</t></si><si><t>Market Research, Analytics, Consulting</t></si><si><t>Global Vox Populi is a leading Global Data Collection, Field Services, Market Research, Analytics and Consulting firm, serving a number of corporations, market research as well as consulting firms. The name, Global Vox Populi, reflects the company’s “Belief of Majority” among our clients and “Analytical Corporate Philosophy”.The firm conducts multinational studies on an array of topics, spanning industries from packaged goods to healthcare to high end technologies. The firm places great value on hard work, meeting deadlines, and staying within budgets. The nexus of Global Vox Populi’s efforts is focused on assisting its clients build and sustain a winning business model.Research must lead to intelligence and actionable insights that improve the long-term chances of success. Global Vox Populi seeks the synergy inherent in combining qualitative research, quantitative research, proprietary tools, secondary data, and advanced analytics, as guided by the objectives of each research project.Email: inquiry@globalvoxpopuli.comWebsite: http://globalvoxpopuli.com</t></si><si><t>http://public.crunchbase.com/t_api_images/v1397755166/016420650be53f8102f2a2608f02826e.jpg</t></si><si><t>http://globalvoxpopuli.com</t></si><si><t>c0cd0b00cd92670ba32122b21b20a644</t></si><si><t>global-workplace-analytics</t></si><si><t>Global Workplace Analytics</t></si><si><t>Global Workplace Analytics specializes in helping organizations and communities understand and communicate the business case for emerging workplace strategies such as telecommuting, hoteling, desk sharing, agile work, open office, and flexible work.</t></si><si><t>http://public.crunchbase.com/t_api_images/v1425298744/b3nirwk9j1zugw3abwi7.png</t></si><si><t>http://globalworkplaceanalytics.com/</t></si><si><t>2054c67988998501548baf9f1751b248</t></si><si><t>globality</t></si><si><t>Globality</t></si><si><t>Globality provides diversified social media analytics for entrepreneurs and enterprises.</t></si><si><t>Globality provides diversified social media analytics for entrepreneurs and enterprises. Its analytic tools are focused on 3 main areas: mapping the global reach of its customers’ social networks; benchmarking and quantifiable metrics; and marketplace of resources from leading enterprises.Globality was founded in March 2013 and is based in Denver, Colorado.</t></si><si><t>http://public.crunchbase.com/t_api_images/v1413434790/lt0qulwfom4mol21gqcx.jpg</t></si><si><t>https://beglobality.com</t></si><si><t>d3a36a31aa564bf0a7149ed2c141cb0d</t></si><si><t>globalmedia-group</t></si><si><t>GlobalMedia Group</t></si><si><t>GlobalMedia Group, a telemedicine company, engages in the R&amp;D, design, engineering, manufacture, and support of hardware and software.</t></si><si><t>GlobalMedia Group, LLC, a telemedicine company, engages in the R&amp;D, design, engineering, manufacture, and support of hardware and software. It offers cameras, mobile units, peripherals, scopes, and telemedicine carts; and software services, such as CapSure image automation systems, transparent cloud-based server clients, and software assurance programs, as well as HIPAA-compliant software, online storage, and products. The company also provides onsite and online training services, as well as training through its training center. Its telemedicine solutions are used in video galleries, clinics, educational and government institutions, hospitals, mobile care and rural healthcare facilities, and private practices, as well as by payors. The company sells its products through representatives and authorized resellers in the United States. GlobalMedia Group was founded in 2002 and is headquartered in Scottsdale, Arizona with a sales office in New York, New York.</t></si><si><t>http://public.crunchbase.com/t_api_images/v1397181754/8640ed69e244bfdb672599fb6bfdaa5d.png</t></si><si><t>http://www.globalmed.com</t></si><si><t>33.6239</t></si><si><t>-111.9206</t></si><si><t>7a23f246a93aaa91fa31b716a27a9dfa</t></si><si><t>global-sight</t></si><si><t>GlobalSight</t></si><si><t>GlobalSight is an open-source Translation Management System (TMS) that automates, streamlines, and manages the localization process.</t></si><si><t>GlobalSight is an open-source Translation Management System (TMS) that automates, streamlines, and manages the localization process.Upon upload, files for translation are routed along a customized workflow that can include both machine and human steps. Translations, reviews and edits are done online using the GlobalSight editors or offline by downloading translation kits for each of the main industry-standard tools. The completed files are then finalized and made available for download.Typical GlobalSight users include localization project managers, translators, reviewers, DTP engineers, as well as administrators and developers.</t></si><si><t>http://public.crunchbase.com/t_api_images/v1451800211/ibgjrpcilfdsnjllda7r.png</t></si><si><t>http://www.globalsight.com/</t></si><si><t>fd0efee8c0841db67bf4b7f35544ee81</t></si><si><t>globavir</t></si><si><t>Globavir</t></si><si><t>A New Approach to Treating Global Infectious Diseases</t></si><si><t>Globavir’s Drug Discovery Platform (GDDP) improves upon traditional drug discovery approaches by significantly reducing the time and capital investments required for the discovery and development of new clinical candidates. We use proprietary computational algorithms and discovery resources to efficiently leverage existing data in developing promising therapeutic programs.</t></si><si><t>http://public.crunchbase.com/t_api_images/v1444989330/guvtvzvcki7i98dwbiji.png</t></si><si><t>http://globavir.com</t></si><si><t>34d12d229d92287e09e344595c38ee9c</t></si><si><t>globeimmune</t></si><si><t>GlobeImmune</t></si><si><t>GlobeImmune offers Tarmogens, a targeted molecular immunotherapy for the treatment of cancer and infectious diseases.</t></si><si><t>GlobeImmune, Inc. operates as a biopharmaceutical company. It engages in developing and manufacturing Tarmogens, a targeted molecular immunotherapy for the treatment of cancer and infectious diseases. Its products include GI-3000, a Tarmogen for epidermal growth factor receptor over expressing tumors; GI-4000, a Tarmogen for mutated-Ras mediated cancers; GI-5005, a Tarmogen for chronic hepatitis C infection; GI-8000, a Tarmogen for influenza; and GI-10000 Targeted Ablation of Mutational Escape, a novel use of the Tarmogen platform that eliminates or prevents the emergence of mutated escape variants in patients receiving antiviral or targeted cancer therapies. GlobeImmune, Inc. was founded in 1995 as Ceres Pharmaceuticals, Inc. The company is based in Louisville, Colorado.</t></si><si><t>http://public.crunchbase.com/t_api_images/v1397200899/7ea29f699b775f3b2a25f1046e5afb8b.jpg</t></si><si><t>http://www.globeimmune.com</t></si><si><t>25aacf3b8d918c4b0e7acda812061141</t></si><si><t>globus-3</t></si><si><t>Globus</t></si><si><t>Globus is a project that provides SaaS-based services that enable researchers to move, share, and publish big data.</t></si><si><t>Globus is a project that provides SaaS-based services that enable researchers to move, share, and publish big data.The project helps its customers address the challenges faced by researchers at universities and other non-profit institutions in managing the massive amounts of data that are commonplace in most disciplines. It helps virtual organizations that collaborate across organizational boundaries and allows scientists to focus on their research.Globus is a project of the Computation Institute which is a partnership between The University of Chicago and Argonne National Laboratory. It is supported by funding from the Department of Energy, the National Science Foundation, and the National Institutes of Health.Globus was founded in 1997 in Chicago, Illinois.</t></si><si><t>http://public.crunchbase.com/t_api_images/v1414635878/ndkwaididghha4mfhdin.png</t></si><si><t>https://www.globus.org</t></si><si><t>9c55fcbd4f7416d50ebaee861f340eed</t></si><si><t>globys-inc</t></si><si><t>Globys Inc.</t></si><si><t>http://public.crunchbase.com/t_api_images/v1441563077/ccyt8xhmzksgkau4fx8e.png</t></si><si><t>2015-09-06</t></si><si><t>b213b0317b354599bcedf101ee69f58b</t></si><si><t>gloria-pharmaceuticals</t></si><si><t>Gloria Pharmaceuticals</t></si><si><t>Gloria Pharmaceutical was established in 2000. Gloria Pharmaceuticals focuses on research and development of orthopaedic medicine,</t></si><si><t>Gloria Pharmaceutical was established in 2000. Gloria Pharmaceuticals focuses on research and development of orthopaedic medicine, antineoplastics, antibiotics and medical-nutrition, regards development of injection as top choice and covers orthopaedics, rheumatology drug, antineoplastics, digestive system medicine, respiratory system medicine, cardiovascular medicine, liver disease medication, gynaecology medication and antibiotics.</t></si><si><t>http://public.crunchbase.com/t_api_images/v1397188603/b40d4c6bd496f77549674f9dd6fd55fc.png</t></si><si><t>http://gloria.cc</t></si><si><t>Harbin</t></si><si><t>832eab474fc978e3b2674cd9c66dbccc</t></si><si><t>gloucester-pharmaceuticals</t></si><si><t>Gloucester Pharmaceuticals</t></si><si><t>Gloucester Pharmaceuticals acquires clinical-stage oncology drug candidates and advances them through approvals and commercialization.</t></si><si><t>Gloucester Pharmaceuticals is a biopharmaceutical company owned by [Celgene](/company/celgene) that acquires clinical-stage oncology drug candidates with the goal of advancing them through regulatory approval and commercialization. Gloucester&apos;s first compound, romidepsin, is a late-stage oncology drug candidate that has shown potential activity across a range of hematological malignancies. The Company retains worldwide exclusive rights to romidepsin, an oncology candidate within a new class of anti-cancer agents known as histone deacetylase (HDAC) inhibitors. Preclinical studies suggest that romidepsin is a potent inhibitor of Class I, Class II and Class IV HDACs.</t></si><si><t>http://public.crunchbase.com/t_api_images/v1397192540/cc60f569a863648ad131a6e765f2bcb6.jpg</t></si><si><t>http://www.gloucesterpharma.com</t></si><si><t>a471ab5828d79bd119affb751bcdcdaa</t></si><si><t>glowdx</t></si><si><t>GlowDx</t></si><si><t>GlowDx is a start-up company that aims to deliver diagnostic accessibility through bio-molecular innovation.</t></si><si><t>GlowDx was established in 2015, and embarked upon a research and development program to develop an accessible diagnostic platform. Beginning this R&amp;D in the IndieBio Accelerator, over 90 days we advanced our business plan &amp; worked toward our proof of concept. Towards the ending of the IndieBio Accelerator, GlowDx travelled to Honduras visiting prospective clients to demo their product &amp; gain a deeper understanding of the health system in Central America. Currently, GlowDx is working closely with CorkBIC to obtain additional seed investment, while also continuing work from a cleanroom facility in cork city.</t></si><si><t>http://public.crunchbase.com/t_api_images/v1436853836/hmi7enybqvp6czdsxtfh.png</t></si><si><t>http://glowdx.com/</t></si><si><t>3b053abd5eca75acff406d204217a7d7</t></si><si><t>glowfi-sh</t></si><si><t>glowfi.sh</t></si><si><t>We digest IoT sensor data, perform real-time predictive modeling, and deliver early warning to protect valuable industrial assets.</t></si><si><t>http://public.crunchbase.com/t_api_images/v1454101961/opvywk9vqv95vynskzaz.png</t></si><si><t>https://glowfi.sh</t></si><si><t>2a40207c501cfa13412be12266875d27</t></si><si><t>glowing-plant</t></si><si><t>Glowing Plant</t></si><si><t>Glowing Plant creates glowing plants by using synthetic biology and genome compilers software with natural lighting.</t></si><si><t>Create GLOWING PLANTS using synthetic biology and Genome Compiler&apos;s software - the first step in creating sustainable natural lighting.Glowing Plant ran the first Kickstarter campaign for a synthetic biology application, raising 484,000: http://www.kickstarter.com/projects/antonyevans/glowing-plants-natural-lighting-with-no-electricit</t></si><si><t>http://public.crunchbase.com/t_api_images/v1397188221/2e3c75b933157ad7318ca66b443a208a.jpg</t></si><si><t>http://www.glowingplant.com</t></si><si><t>3db4d1c907218408ee1c226caf5c4899</t></si><si><t>glucoiq</t></si><si><t>GlucoIQ</t></si><si><t>Data driven diabetes care</t></si><si><t>GlucoIQ helps physicians monitor diabetic patients in real-time and generate more revenue. GlucoIQ’s dashboard collects data from a wirelessly enabled glucometer in real-time. We schedule monthly calls with the patient and provide them access to our messaging service. GlucoIQ’s data analytics system helps clinicians monitor their patient populations’ health and reduce healthcare costs by improving HbA1c levels. GlucoIQ’s real-time monitoring solution helps physicians deliver better care to diabetes patients and earn new and recurring revenues from Medicare’s new chronic care program.</t></si><si><t>http://public.crunchbase.com/t_api_images/v1430669992/dkzx6h6pczx8auux80pe.png</t></si><si><t>http://www.glucoiq.com</t></si><si><t>6c61c377806513e40cf69c7d028f0ecf</t></si><si><t>glucosentient</t></si><si><t>GlucoSentient</t></si><si><t>GlucoSentient, a healthcare technology company, develops a personal glucose meter that allows diabetics to detect food contaminants.</t></si><si><t>GlucoSentient, Inc. develops personal glucose meters for diabetes patients around the globe. The company offers its products for therapeutic drug and heart health monitoring applications. It also offers test strips for detecting trace amounts of contaminates, such as bacteria, viruses, or chemical contamination in food. GlucoSentient, Inc. was incorporated in 2011 and is based in Champaign, Illinois.</t></si><si><t>http://public.crunchbase.com/t_api_images/v1416473487/vro63vqr4tdyvjuavrmm.png</t></si><si><t>40.0911</t></si><si><t>-88.2402</t></si><si><t>d2afe3a80dc95d6113d8d33d7c6cfbdd</t></si><si><t>glumobilemedia</t></si><si><t>GLUMobileMedia, Co.</t></si><si><t>GLU Mobile Media creates loyalty, frequency, and awareness through Text Message Marketing</t></si><si><t>GLUMobileMedia is an automation platform that creates customer loyalty &amp; referral rewards.</t></si><si><t>http://public.crunchbase.com/t_api_images/v1454391394/q03a6scq3ixqph2e4mbg.png</t></si><si><t>http://www.glumobilemedia.co/</t></si><si><t>b272944a3325e69dc92af70e4465026c</t></si><si><t>gluu-io</t></si><si><t>Gluu IO</t></si><si><t>Connect apps with APIs</t></si><si><t>Gluu IO glues data and algorithms together to quickly extract meaningful insights. They enable anyone to take advantage of the data and algorithms available in the cloud. Current focus -working with data journalists to power their stories with data from new sources they haven&apos;t used before.</t></si><si><t>http://public.crunchbase.com/t_api_images/v1453079547/uhg86yeo8yiotjvgkixs.png</t></si><si><t>http://gluu.io</t></si><si><t>6362854b552c4a18d4e5b54aa7114ee2</t></si><si><t>glycart-biotechnology-ag</t></si><si><t>Glycart Biotechnology AG</t></si><si><t>GLYCART is a privately held Swiss biotechnology company.</t></si><si><t>4175dde429107de43161c0e6a9a75aba</t></si><si><t>glycobia</t></si><si><t>Glycobia</t></si><si><t>Glycobia, Inc. develops platform technologies to enable glycoengineering, the intentional manipulation of protein-associated sugars to</t></si><si><t>Glycobia, Inc. develops platform technologies to enable glycoengineering, the intentional manipulation of protein-associated sugars to alter inherent properties of proteins for research, industrial and therapeutic applications. The company engages in developing glyco-engineered bacteria that are capable of attaching human or human-like sugars onto proteins. The company provides technology for efficient production of authentic human glycoproteins in microbial cells for manufacturing and engineering of therapeutic proteins. Glycobia, Inc. was incorporated in 2008 and is based in Ithaca, New York.</t></si><si><t>0c53cd837f05e8f59440581b4ad5db7d</t></si><si><t>glycode</t></si><si><t>Glycode</t></si><si><t>Glycode, a French biotechnology company, operates in the field of protein glycosylation.</t></si><si><t>Glycode SAS, a biotechnology company, operates in the field of protein glycosylation in France. It provides and licenses GlycodExpress, a yeast based technological platform for the production of recombinant therapeutic glycoproteins for therapeutic purposes, such as antibodies, EPOs, and growth factors, as well as allows humanization of N-glycosylation in Saccharomyces cerevisiae. The company also offers on-demand production and purification services, from the conception and synthesis of optimized expression vectors for protein expression in glycoengineered yeasts to the early steps of production process. Glycode SAS serves biotechnology and pharmaceutical companies. The company was founded in 2004 and is based in Uzerche, France.</t></si><si><t>http://public.crunchbase.com/t_api_images/v1397187523/6eacde69b4d495379255b9ad6b30f7d3.png</t></si><si><t>http://www.glycode.fr</t></si><si><t>Uzerche</t></si><si><t>6f86dbee4bb7dd09588f789e7a726702</t></si><si><t>glycofi-inc</t></si><si><t>GlycoFi Inc.</t></si><si><t>GlycoFi is a bio tech firm that develops bio-therapeutics based on the glycan optimization technology.</t></si><si><t>GlycoFi is a biotech firm that develops biotherapeutics based on the glycan optimization technology. The firm aims to develop its own pipeline of therapeutic proteins and team with other drug-makers to develop products.GlycoFi has developed a protein manufacturing process using yeast-based glycolysation where the resulting proteins can be used in drug development.GlycoFi was incorporated in 2000 and is based in Lebanon, New Hampshire. As of June 6, 2006, GlycoFi, Inc. operates as a subsidiary of Merck &amp; Co. Inc.</t></si><si><t>21bf3fa06edf988cb003b171e53b6742</t></si><si><t>glycomimetics</t></si><si><t>GlycoMimetics</t></si><si><t>GlycoMimetics is a biopharmaceutical company designing and developing small molecule therapeutics to treat various cancers.</t></si><si><t>GlycoMimetics, Inc., a biopharmaceutical company, engages in the design and development of small molecule therapeutics to mimic the functions of bioactive carbohydrates. Its products include GMI-1070, a synthetic glycomimetic molecule designed to inhibit selectin types, such as E, P, and L-selectin; and GMI-1051, a small molecular weight compound for the treatment or prevention of infections caused by pseudomonas aeruginosa. The company was founded in 2003 and is based in Gaithersburg, Maryland.</t></si><si><t>http://public.crunchbase.com/t_api_images/v1397193327/b833dcefea85e4b0b9308c548fe4ec1c.gif</t></si><si><t>http://www.glycomimetics.com</t></si><si><t>9541f5111d195b69e8dc5e98ff1e86c0</t></si><si><t>glycominds</t></si><si><t>Glycominds</t></si><si><t>Glycominds develops and commercializes autoimmune and chronic inflammatory disease management tools focused on multiple sclerosis.</t></si><si><t>Glycominds, a molecular diagnostics company, develops and commercializes autoimmune and chronic inflammatory disease management tools and services with a distinctive focus on the Multiple Sclerosis market. Their proprietary tests allow physicians to help identify patients at a higher risk for more severe disease outcomes.</t></si><si><t>http://public.crunchbase.com/t_api_images/v1397191624/2ad0e6e9b6e375a8df2da504f4f6ae40.jpg</t></si><si><t>http://www.glycominds.com</t></si><si><t>a34f93beb750150245b8d29083db9000</t></si><si><t>glycoregimmune</t></si><si><t>Glycoregimmune</t></si><si><t>Glycoregimmune is a San Diego biotech company</t></si><si><t>Gri is a development stage biotech company fundamentally changing the way inflammatory disease is treated. GRI&apos;s Natural Killer T (NKT0 cell-based therapies are being developed for liver disease and autoimmunity. NKT cell share properties of both NK and T cells and are a functional link between the innate and adaptive immune responses.</t></si><si><t>http://public.crunchbase.com/t_api_images/v1429506275/tpl2zu7oqcvwyszoybjw.jpg</t></si><si><t>http://gribio.com</t></si><si><t>13dd29dd0de3fdf74ff1d940a1d63449</t></si><si><t>glycos-biotechnologies</t></si><si><t>Glycos Biotechnologies</t></si><si><t>Glycos Biotechnologies is an International biochemical company commercializing sustainable chemicals made from renewable feedstocks.</t></si><si><t>Glycos Biotechnologies, Inc. enables the fuels and chemicals industries of the future. Their partners can flexibly make high value products from a wide range of non-food feedstocks, increasing profits and reducing carbon footprint. They partner with ethanol companies, biodiesel companies and chemical companies interested in leveraging existing infrastructure into alternative chemicals and fuels production. They are also collaborating with biorefinery manufacturers and plant operators to deliver the technology for an integrated biorefinery solution.</t></si><si><t>http://public.crunchbase.com/t_api_images/v1397180606/3744bdeb97b90d8519ddeeed534adfc3.jpg</t></si><si><t>http://www.glycosbio.com</t></si><si><t>29.7684</t></si><si><t>-95.4011</t></si><si><t>384e82323a36bb871656c2fdd364c61a</t></si><si><t>glycosan</t></si><si><t>Glycosan</t></si><si><t>Glycosan BioSystems produces hydrogels for 3D cell culture, stem cell culture, tissue engineering scaffold, and cell therapy applications.</t></si><si><t>Glycosan BioSystems was founded by Glenn Prestwich, William Tew, and Anna Scott in January 2006. The company received startup support from the Centers of Excellence Program for innovative research in Utah and from the University of Utah, then closed its first round of investment in May 2007. Glycosan’s patent-pending Extracel technology was developed by the Center for Therapeutic Biomaterials at the University of Utah. Glycosan was recently acquired by BioTime, Inc (Alameda, CA) in March 2011 and is currently pursuing the clinical use of its hydrogel products for treating facial contour defects, tendon repair, degenerative disc disease, vocal fold scarring, glioma, and stroke.</t></si><si><t>http://public.crunchbase.com/t_api_images/v1397187638/06cf0b69bc0f3a1751d55eb0bd572f7a.jpg</t></si><si><t>http://glycosan.com</t></si><si><t>b653524cc7b26d656530bdea8e17c328</t></si><si><t>glycostasis</t></si><si><t>Glycostasis</t></si><si><t>Glycostasis has engineered a human protein to release insulin when blood glucose levels rise.</t></si><si><t>Glycostasis has engineered a human protein to release insulin when blood glucose levels rise and bind it when glucose levels fall, mimicking the natural regulation of insulin in a healthy individual.</t></si><si><t>http://public.crunchbase.com/t_api_images/v1436959520/vg6edeb69zegrfvydmzk.png</t></si><si><t>http://www.glycostasis.com/</t></si><si><t>0f0de260c5569164e93b264cffd2fc02</t></si><si><t>glycotech-corporation</t></si><si><t>GlycoTech Corporation</t></si><si><t>e8951151d8372e9b6b0190d2ef772173</t></si><si><t>glycotope-biotechnology</t></si><si><t>Glycotope Biotechnology</t></si><si><t>Drug Development and BioEngineering</t></si><si><t>Glycotope Biotechnology is a contract manufacturer for active biopharmaceutical ingredients (bio APIs) such as proteins and antibodies using know-how in biotechnological recombinant protein production. They are located in Heidelberg, the hot spot of life sciences in Germany.Glycotope Biotechnology is operating GMP compliant as defined by current ICH guidelines and has been certified according ISO 9001. The facilities are also approved according to the corresponding German laws for Gene Technology (GenTG), Control of Epidemics (IfSG, BioStoffV) and Protection against Radiation (StrISchV). The manufacturing facilities are approved for the bulk API production of proteins for pharmaceutical purposes.</t></si><si><t>http://public.crunchbase.com/t_api_images/v1397190702/2c9055a8fd3a5d68c76494efc3e65676.jpg</t></si><si><t>http://www.glycotope-bt.com</t></si><si><t>bf88701e12da85b46910c2d379722cae</t></si><si><t>glyco-vaxyn</t></si><si><t>GlycoVaxyn</t></si><si><t>GlycoVaxyn is a biotechnology company employing its proprietary glycoprotein technology to develop vaccines for bacterial infections.</t></si><si><t>GlycoVaxyn has built a broad portfolio of conjugate vaccines againstcommon severe bacterial infections based on its unique, proprietary invivo glycosylation platform. With this platform, the company can develop and produce immunogenic glycoproteins in a simplified biological process that circumvents many of the difficulties involved in current methods. The lead conjugate vaccines in development are directed against Shigella dysenteriae, to prevent serious intestinal infections, and against hospital acquired Staphylococcus aureus. GlycoVaxyn also has active programs against N. meningitidis and Group A Streptococcus. GlycoVaxyn, a spinout of the Swiss Federal Institute of Technology (ETH), is based in Schlieren, near Zurich, Switzerland.</t></si><si><t>http://public.crunchbase.com/t_api_images/v1397181982/90b6bcb6309c1d6dc2f5cf297467e857.gif</t></si><si><t>http://www.glycovaxyn.com</t></si><si><t>47.3992</t></si><si><t>8.4513</t></si><si><t>a7e1bb8dae04f3c22adcf5bf3cd2f79c</t></si><si><t>glygenix-therapeutics</t></si><si><t>GlyGenix Therapeutics</t></si><si><t>GlyGenix Therapeutics, Inc. develops therapeutic products for the treatment of cure metabolic disorders. The company manufactures and</t></si><si><t>GlyGenix Therapeutics, Inc. develops therapeutic products for the treatment of cure metabolic disorders. The company manufactures and delivers genes to cure GSD1a. It has partnerships with National Institutes of Health, Duke University, University of Florida, and Royal Philips Electronics. GlyGenix Therapeutics, Inc. was founded in 2006 and is based in Woodbridge, Connecticut.</t></si><si><t>http://public.crunchbase.com/t_api_images/v1397761911/90c1ce14d9e8825a4e1992b2b34c4e96.png</t></si><si><t>http://glygenixtherapeutics.com</t></si><si><t>Woodbridge</t></si><si><t>74b9dc3d70344d6dc6f3dc9f6c6ba82f</t></si><si><t>glythera</t></si><si><t>Glythera</t></si><si><t>Glythera is a biotechnology company specializing in the development of next generation biotherapeutics</t></si><si><t>Creating a new generation of biological therapeutics through advanced glycosylation technologiesGlythera Limited is a young spin-out biotechnology company from the University of Bath with core expertise in protein/peptide functionalisation and glycosylation technologies, imparting improved pharmacokinetic properties to biological therapeutics.Glythera successfully raised its first round of investment in 2008, with research operations being conducted in dedicated laboratories situated on the campus of the University of Bath</t></si><si><t>http://public.crunchbase.com/t_api_images/v1408018064/zxynafonqpnbkcz4rtq8.jpg</t></si><si><t>http://www.glythera.com</t></si><si><t>346619e38575982cd84d21bacf623ec7</t></si><si><t>gm-ryan-international-2</t></si><si><t>GM Ryan International</t></si><si><t>Retained executive search firm, narrow focus in cloud-based solutions, marketing-tech, data sciences &amp; analytics, and digital media.</t></si><si><t>http://www.gmryan.com</t></si><si><t>ec12101b1770b3683ab4e200c44c6b31</t></si><si><t>propmaven</t></si><si><t>Gmaven</t></si><si><t>Gmaven is a system built for players in the CRE industry by players in the CRE industry – it manages their data, and helps them do their job</t></si><si><t>Gmaven solves two hard problems in the high IP barriers to entry, highly competitive, 15T world of commercial real estate (CRE). We provide a robust bedrock of data.Over this we layer brower-based software that automates away the pain of inefficient, manual processes. Users get the power of an automated database administrator, personal assistant, analyst, researcher and data capturer at their fingertips.</t></si><si><t>http://public.crunchbase.com/t_api_images/v1454311173/ivtxhzx1huemmqc1rmue.png</t></si><si><t>https://www.gmaven.com/info/</t></si><si><t>-26.1275</t></si><si><t>27.9988</t></si><si><t>dc2c5363f6b5631b9e5b8b3551822e0a</t></si><si><t>gmid-associates</t></si><si><t>Gmid Associates</t></si><si><t>Data Analytics and Reporting</t></si><si><t>Gmid associates is pure play data analytics company based primarily in India with some sales presence in US. Gmid uses techniques of maths and stats like regression, neural network ,time series etc to solve business problems in telecom , Banking and retail sector. Gmid also provide analytics support to different companies based out of US and UK.</t></si><si><t>http://public.crunchbase.com/t_api_images/v1397194101/5123adcab4ff6d8f466dbc0ce8003e19.gif</t></si><si><t>2009-10-05</t></si><si><t>http://thegmid.com</t></si><si><t>c4a1646a508a3746d5737ec4828a5c2b</t></si><si><t>gnarus-systems</t></si><si><t>Gnarus Systems</t></si><si><t>Gnarus Systems offers cat-SAR, a peer-reviewed computational SAR or in silico toxicity analysis and prediction expert system.</t></si><si><t>Gnarus Systems, Inc. offers cat-SAR, a peer-reviewed computational SAR or in silico toxicity analysis and prediction “expert system.” cat-SAR is a reliable and cost effective means to predict a range of toxicological or pharmacological endpoints.</t></si><si><t>http://public.crunchbase.com/t_api_images/v1397188057/a390cf7e9d186e3bfdcafb0b032c98a9.jpg</t></si><si><t>http://gnarus-systems.com</t></si><si><t>8981ec03359c04ca7b97302fcc267327</t></si><si><t>gneo</t></si><si><t>Gneo</t></si><si><t>Intelligent Communication for Content</t></si><si><t>Gneo helps distributed teams drive better business outcomes using proactive AI to ultimately globalize the modern workforce. The next evolution of distributed team working. Gneo for iOS was selected as “Editors’ Choice” and “Best of 2013” by Apple, and more recently one of the best Apps for the Apple Watch.</t></si><si><t>http://public.crunchbase.com/t_api_images/v1426702204/kzgqek0e3p6kkvriwy9e.png</t></si><si><t>http://www.gneo.co/</t></si><si><t>7bc0841729cae11d5d0baf6787ee3595</t></si><si><t>gnito</t></si><si><t>Gnito</t></si><si><t>Warm intros made dead simple</t></si><si><t>Gnito builds technologies at the intersection of identity and privacy. Gnito makes it really easy to get introduced to Accredited Investors.  Control your own cross platform digital identity, and manage those of the people you meet.  Gnito is an iPhone App that enables users to assemble and manage rich social profiles on Investors they meet in their digital or physical world, with just a twitter handle, or first name last name and url.  Gnito lets you quickly glimpse an investor&apos;s cross-platform digital identity, and powerful tools to connect, project your own data, and to lock-down private information.</t></si><si><t>http://public.crunchbase.com/t_api_images/v1451882631/fetjkkmp9zu8ddqpetbo.jpg</t></si><si><t>http://www.gnito.me</t></si><si><t>c19be0a98588e4198e9a8c9069be5014</t></si><si><t>gns-healthcare</t></si><si><t>GNS Healthcare</t></si><si><t>GNS Healthcare is a big data analytics company focuses on discovering what works in the healthcare industry and for whom.</t></si><si><t>GNS Healthcare is a healthcare analytics company, founded in 2000 and based in Kendall Square, Cambridge, MA. They focus on advancing and applying industrial-scale data analytics to empower key healthcare stakeholders to solve complex care, treatment and cost challenges. They are a multi-disciplinary group of physicists, actuaries, geneticists, engineers, business people, and computer scientists, passionate about extracting the evidence of what works in healthcare and for whom.</t></si><si><t>http://public.crunchbase.com/t_api_images/v1397192238/3a94096496dd610c6765520d6cc0c793.jpg</t></si><si><t>http://www.gnshealthcare.com</t></si><si><t>d37df2e110b2a019df891e3989400d63</t></si><si><t>gnubio</t></si><si><t>GnuBIO</t></si><si><t>GnuBIO is a leading developer of scalable DNA sequencing technology for the diagnostic and applied markets.</t></si><si><t>GnuBIO is a leading developer of scalable DNA sequencing technology for both the Diagnostic and Applied markets.  The GnuBIO technology is an emulsion-based microfluidic technology, which provides a scalable desktop sequencing system that allows interrogation of single genes, gene panels, and whole genomes.  Using a proprietary DNA sequencing system, the GnuBIO’s platform encompasses all the steps required for DNA sequencing into a single platform including target selection and enrichment, DNA amplification, DNA sequencing and analysis. GnuBIO’s cutting-edge platform provides a single user interface, and a single step process, which rapidly produces results to hours versus days.</t></si><si><t>http://public.crunchbase.com/t_api_images/v1397200577/736975a1a4abafd51bb463dea8456b4f.jpg</t></si><si><t>http://gnubio.com</t></si><si><t>2cb9163253cb4a5f00f63cc640ec5bdf</t></si><si><t>go-baller</t></si><si><t>Go Baller</t></si><si><t>Go Baller is a platform for curating the world&apos;s best social media. We help clients monetize social media on their own platform.</t></si><si><t>http://public.crunchbase.com/t_api_images/v1422548309/cf4olyb9xsv75m9d3oe2.jpg</t></si><si><t>http://goballer.com/business</t></si><si><t>13c468a13dd1f4a910df9f16bf2d69c3</t></si><si><t>go-eco</t></si><si><t>Go Eco</t></si><si><t>Cardiff Cleaning Products</t></si><si><t>Go Eco is a Cardiff based supplier of Eco and environmentally friendly cleaning products.eco cleaning, environmentally friendly cleaning, cleaning products</t></si><si><t>http://public.crunchbase.com/t_api_images/v1397195768/236248bade10f393eaca7ce2617b9a8b.jpg</t></si><si><t>http://www.go-eco.org.uk</t></si><si><t>66caea04336a4ca42edb09cdd484948c</t></si><si><t>go-jobs-inc</t></si><si><t>GO Jobs, Inc.</t></si><si><t>Internet Recruiting Service Provider</t></si><si><t>http://public.crunchbase.com/t_api_images/v1412138173/b5fzp06fwcehhctm1asi.jpg</t></si><si><t>1996-11-16</t></si><si><t>http://www.gojobs.com</t></si><si><t>c64510cf603d5a353875919862767bb4</t></si><si><t>go-optimisation</t></si><si><t>GO-optimisation</t></si><si><t>PPC, SEO and Digital Marketing ServicesSearch marketing focused on your business objectives. GO optimisation will focus efforts on your business objectives, no matter what they are; Optimising ROI, Sales Growth, Gross Profit Growth, Lead Generation or even Database Growth. We do this with a complete set of services that drive visitors (SEO &amp; PPC), engage those visitors with your products or services (conversion) and analyse what was successful (analytics).</t></si><si><t>http://public.crunchbase.com/t_api_images/v1397197381/4aaf6bb18ad0ab39376fcd4d5eb876f0.jpg</t></si><si><t>http://www.go-optimisation.co.uk</t></si><si><t>2010-11-02</t></si><si><t>fa9acd72933eed41d70df25cd52e1d17</t></si><si><t>goalface-com</t></si><si><t>GoalFace.com</t></si><si><t>Football Information and Fan Community</t></si><si><t>GoalFace.com is an online information and community experience for global football (soccer), delivering scores, news, live updates, photos, statistics and other coverage from 200 professional football leagues and tournaments across Europe, the Americas, Africa and Asia.Fans can browse, share and contribute information and content about the 100,000 professional players and teams covered on the site, in addition to creating a profile and customizing the site to focus on the leagues, tournaments, players and teams they care about most.GoalFace.com is 100% dedicated to football.  Providing the global football community with a place to convene, connect and celebrate their passion for the game in an environment that is informative, fun and easy to use.</t></si><si><t>http://www.goalface.com</t></si><si><t>21335edf6c9831895bc5a996b27586b4</t></si><si><t>gobiquity-inc</t></si><si><t>Gobiquity, Inc.</t></si><si><t>ICHECK Health Connection provides mobile applications for the early detection and tracking of eye diseases in the United States.</t></si><si><t>Gobiquity, Inc. (formerly ICHECK Health Connection, Inc.) provides mobile applications for the early detection and tracking of eye diseases in the United States. Its applications enable to perform tests at home and in primary care settings using mobile computing platforms, such as iPhones and iPads. The company was incorporated in 2011 and is based in Portland, Oregon.</t></si><si><t>http://public.crunchbase.com/t_api_images/v1397183457/46fccfa8754227133ce732b06adeed79.png</t></si><si><t>http://gobiquity.com</t></si><si><t>ef439874691726194dc02d9708de4e71</t></si><si><t>peeps-mobile</t></si><si><t>GoBnnz</t></si><si><t>Automated Creative ads</t></si><si><t>Online marketing has changed advertising forever. The days of \&quot;one size fits all\&quot; ad campaign with a witty slogan and a unified visual line are long gone. The targeting of specific audiences and individuals based on demographic and behavioural data, and the constant development of ad optimization and testing capabilities, allow ad content to be more specific, personalised and effective than ever. Unlike traditional broadcast media campaigns, each standard digital campaign can contain between 5 up to 100 different ads. Every single day, millions (!) of different PPC ads are being written by human users and creative professionals to be published on Google, Facebook, Yahoo! and other online advertising platforms. Now, think of all the work hours and money we could save by automating this creative process. GoBnnz is an automated creative generator for digital advertising. Founded by advertising professionals and IDF elite technological unit graduates, GoBnnz&apos;s mission is to help advertisers and marketers to deliver creative messages, using state-of-the-art digital solutions.</t></si><si><t>http://public.crunchbase.com/t_api_images/v1440669735/tnhfa0le0spx0uesuz2c.jpg</t></si><si><t>Tel Aviv-jaffa</t></si><si><t>680b20a8f33416ff56ca7f909795462b</t></si><si><t>gochime</t></si><si><t>GoChime</t></si><si><t>GoChime enables users to make their email marketing and CRM strategies social, facilitating more effective social advertising campaigns.</t></si><si><t>GoChime allows brands to leverage their first-party data to run smarter and more effective social media advertising campaigns. Brands sync their email marketing and CRM services to GoChime to extend those strategies into the social sphere, primarily Facebook. This approach allows brands to automatically move customers through a specified journey or conversion funnel, reach customers who do not open or otherwise engage in email marketing, and then easily create lookalike audiences of their best customers to find more great customers outside of their own lists.GoChime customers have used the service to increase the average reach and engagement on their email lists by 3x, decrease their cost to acquire new customers by 30%, and finally reach customers on their mobile devices through GoChime&apos;s cookie-less targeting.</t></si><si><t>http://public.crunchbase.com/t_api_images/v1397203950/07ead42c954c91f44c506bdb90cbc617.png</t></si><si><t>http://www.gochime.com</t></si><si><t>b6ad1b4b981d8f59d0b35dce1c417394</t></si><si><t>goco-io-inc</t></si><si><t>GoCo.io Inc</t></si><si><t>Simplify your HR &amp; delight your employees!</t></si><si><t>http://public.crunchbase.com/t_api_images/v1427143399/eibhkbgcsd11glbwutru.png</t></si><si><t>0686fa8c192fe2ac1239af3c62934ac1</t></si><si><t>goddard-labs</t></si><si><t>Goddard Labs</t></si><si><t>Goddard Labs, Inc. (formerly Goddard Labs, LLC) is a biotechnology research and development company.</t></si><si><t>Goddard Labs is developing a low cost, rapid, disposable, handheld sample preparation device to collect pathogenic bacteria from produce samples for molecular diagnostic testing.Bacteria are \&quot;harvested\&quot; and concentrated from food samples without the need for culturing.  The technology also prepares the cells for immediate testing.</t></si><si><t>http://public.crunchbase.com/t_api_images/v1416438246/dx2glmcefhh6ww6dm6k5.png</t></si><si><t>http://www.goddardlab.com/index.html</t></si><si><t>6de38b20eeabf7bbba78b7fe45750b7b</t></si><si><t>godlan</t></si><si><t>Godlan</t></si><si><t>Manufacturing ERP Software</t></si><si><t>Godlan is a leading manufacturing performance specialist that has been implementing integrated technology solutions since 1984. As an approved Infor Gold Channel Partner with a focus on Infor SyteLine ERP, Godlan supports the implementation of world-class processes and best practices throughout discrete manufacturing organizations. For more information about Godlan, its mobile application InSync Anywhere, or Infor SyteLine ERP manufacturing software demos call 586-464-4400 or visit http://www.godlan.com</t></si><si><t>http://public.crunchbase.com/t_api_images/v1397190378/e44abfb61593b6fc2d1f70d45c7e2a74.jpg</t></si><si><t>1984-06-27</t></si><si><t>http://www.godlan.com</t></si><si><t>Clinton Township</t></si><si><t>a498130104fa9e3ffdd5d06962a25852</t></si><si><t>goepic</t></si><si><t>GoEpic</t></si><si><t>Your complete brick and mortar retail experience in a mobile app</t></si><si><t>GoEpic believes that mobile commerce is still lacking the complete brick and mortar retail experience. So they created GoEpic, a unique mobile commerce and content delivery platform that allows consumers to shop directly from a massive community of brands, initially within the outdoor recreation and action sport industry. Their technology seamlessly integrates an entire omni channel presence to create a an immersive shopping experience for both brands and consumers alike!For consumers, GoEpic decreases the time spent discovering and researching products of interest through interactive content, provides structured educational content curated from the brands themselves regarding both the products and associated activities, and makes brand/consumer interaction near seamless.</t></si><si><t>http://public.crunchbase.com/t_api_images/v1444416854/zovebsmzcp1toy1xrhji.jpg</t></si><si><t>http://www.goepic.io</t></si><si><t>c61a8a83ced5ce5a6fcb03fd87e31e11</t></si><si><t>go-geo</t></si><si><t>goGeo</t></si><si><t>goGeo is a platform based on location intelligence that offers geographic visualizations, geo spatial services, and geo data analytics.</t></si><si><t>GoGeo makes the best of Location Intelligence and Location Based Services accessible to users. GoGeo offers developers a high-performance platform capable of processing massive amounts of geo-localized data, that can be integrated into their map applications via an easy-to-use API. Why wait for quarterly reports to analyze data crucial to the future of your business? The beauty of GoGeo lies in the fact that maps running GoGeo offer indicators rich in strategic information so that managers can take key sales and financial decisions in real-time. Imagine a heat map showing the regions with peak activity across social networks of people referring to your product: targeted ads have never been easier.</t></si><si><t>http://public.crunchbase.com/t_api_images/v1425405584/xokrepku10r0q4tcynlc.png</t></si><si><t>http://www.gogeo.io/</t></si><si><t>Goiânia-GO</t></si><si><t>cf3d7a8f51b20383de745b4ba287e13b</t></si><si><t>gohealth-2</t></si><si><t>GoHealth</t></si><si><t>Access Clinical Partners owns and operates urgent care centers to provide healthcare services to patients.</t></si><si><t>http://public.crunchbase.com/t_api_images/v1444995619/legnguuwttd4vhzztpld.png</t></si><si><t>http://www.gohealthuc.com</t></si><si><t>53942afb49d130f0ed1acf8841918599</t></si><si><t>gohisto</t></si><si><t>GoHisto</t></si><si><t>Your history tutor online.</t></si><si><t>GoHisto is a virtual history tutor. Program will allow customers to learn history and prepare for State History exam by doing various tasks and taking numerous tests. Exercises are going to be made by history teachers who have lots of experience in tutoring. Program will show the progress customer has made, and the most important part – customer will be able to see the gaps in his knowledge. GoHisto users will be given an opportunity to take tests from particular topics, ages or events. This way preparing becomes easy – program shows your knowledge gaps, and you fulfill them by taking tests and learning from the content that the program provides.</t></si><si><t>http://public.crunchbase.com/t_api_images/v1438857337/c9axy74vtaxjfrxk3q7a.png</t></si><si><t>http://gohisto.lt/</t></si><si><t>38761b6d743842bd3756dd9d1652659e</t></si><si><t>gold-standard-diagnostics</t></si><si><t>Gold Standard Diagnostics</t></si><si><t>Gold Standard Diagnostics is a provider of products, services, and consultancy solutions for the diagnostic and medical communities.</t></si><si><t>Gold Standard Diagnostics is a pioneer in providing products, services and consulting to the diagnostic and medical communities. We partner with reagent and equipment manufacturers from around the world, creating innovative and cost effective diagnostics solutions for clinical and hospital laboratories. Gold Standard also develops our own suite of proprietary products that provide our customers the next wave of technology-based solutions. Our solutions enable customers to provide more effective, better quality health care to their patients.</t></si><si><t>http://public.crunchbase.com/t_api_images/v1397186303/292758f7feae272b93fc3934aee5fa69.jpg</t></si><si><t>http://gsdx.us</t></si><si><t>38.5519</t></si><si><t>-121.7138</t></si><si><t>a1cfe1fefbea9a5e8bfe269c323fc7a2</t></si><si><t>golfler-holdings--llc</t></si><si><t>Golfler Holdings, LLC</t></si><si><t>Golfler Holdings, LLC is a technology development company that builds mobile applications designed to improve the game of golf.</t></si><si><t>Golfler Holdings, LLC is a technology and software development company that specializes in building mobile applications and software solutions designed to improve the game of golf for both golfers and for golf courses.  Golfler Holdings, LLC and Golfler, LLC (together, \&quot;Golfler\&quot;) have received stage-one private equity injection and their mobile application was released on Android and IOS in August of 2015. Golfler may be downloaded at Golfler.com/app -- please contact them at Info@golfler.com for strategic partnership oppurtunities or with questions.</t></si><si><t>http://public.crunchbase.com/t_api_images/v1427857062/utame93nkdyy66qqeowb.png</t></si><si><t>http://www.golfler.com</t></si><si><t>3fb9d49570a1b558d2826237bd912819</t></si><si><t>gomoto</t></si><si><t>GoMoto</t></si><si><t>A large format, touchscreen suite of cloud-based solutions specifically designed to drive customer engagement inside the dealership</t></si><si><t>GoMoto is reinventing the car shopping experience by allowing consumers to compare vehicles in specific segments in an unbiased setting. Furthermore their consumers can schedule anonymous, hassle-free test drives through their proprietary concierge platform.  For consumers, GoMoto is the new starting point in the car shopping process eliminating showroom anxiety and providing a truly VIP experience for their consumers. For dealers, GoMoto is a way to receive the industries first premium lead on specific inventory (new &amp; used) from empowered and educated consumers who have reached the purchase phase of their shopping experience. The GoMoto solution also benefits OEM’s by driving brand awareness, reaching conquest customers, and delivering real time market feedback.</t></si><si><t>http://public.crunchbase.com/t_api_images/v1397184547/1398e2ad588c4234fbc29d12f563b55c.png</t></si><si><t>http://www.shopgomoto.com</t></si><si><t>39.0047</t></si><si><t>-77.4454</t></si><si><t>d0fa81211f6fa267b81855fdb1b56680</t></si><si><t>gondola</t></si><si><t>Gondola</t></si><si><t>Gondola is a virtual economy management tool that enables mobile game developers to balance and optimize virtual economies.</t></si><si><t>Gondola is the first game analytics tool specifically focused on the interplay between gameplay, virtual pricing, and real-life monetization.Freemium games are driven by virtual economies. Players earn “money”, purchase virtual goods, and (hopefully) buy IAPs for actual dollars. Aside from monetization, virtual economies are also essential for motivating players to play.Gondola shows game developers the earning and spending behavior of their players. It also displays trends and suggests ways to improve fun and revenue.</t></si><si><t>http://public.crunchbase.com/t_api_images/v1398714736/jh0diwe2ynaobckaix0r.png</t></si><si><t>http://gondola.io</t></si><si><t>6a07f4d6530159653918148ee106b0d1</t></si><si><t>good-people-ventures</t></si><si><t>Good People Ventures</t></si><si><t>Santa Clarita</t></si><si><t>1c8b385ce493ea0cd43dec5b38b23a1c</t></si><si><t>good-start-genetics</t></si><si><t>Good Start Genetics</t></si><si><t>Good Start Genetics is a molecular genetic information company that has designed a proprietary tech platform to harness the power of NGS.</t></si><si><t>Good Start Genetics is a commercial-stage molecular genetic information company focused on fundamentally transforming the standard of care in reproductive medicine by providing physicians and their patients with clinically relevant and actionable information concerning inherited genetic disorders. Good Start Genetics’ powerful, proprietary next-generation DNA sequencing (NGS) capabilities are supplemented by other proven genetic screening technologies and supported by its commitment to customer care and genetic counseling. Through GoodStart Select, the company provides a comprehensive and clinically actionable menu of genetic carrier screening tests for known and novel mutations that cause inherited genetic disorders. For more information, please visit www.goodstartgenetics.com.</t></si><si><t>http://public.crunchbase.com/t_api_images/v1397192398/b9f236ea9710f32a037836ae000ea6cc.png</t></si><si><t>http://www.goodstartgenetics.com</t></si><si><t>ae4d81400999d69e6503afff98516cdb</t></si><si><t>good-technology</t></si><si><t>Good Technology</t></si><si><t>Good Technology is a pioneer and world leader in secure mobility solutions for businesses.</t></si><si><t>Good Technology(established in 1996) is amobile security solutionsprovider headquartered inSunnyvale, California, United States. The company serves more than 6,000 organizations worldwide in industries such as financial services, healthcare, manufacturing, energy and utilities, legal, government, and technology. Good makes products for managing and securing mobile data and devices in a business environment.Today’s Good Technology is a continuation of the company as founded in 2000, but also of internet pioneerVisto, founded in 1996, which acquired and assumed the name of Good Technology in 2009. Good Technology holds the longest track record for innovation in secure mobility,with more than 270patents granted or pending, and many prestigious industry awards.Good Technology has continued to expand its portfolio through corporate acquisitions, including Intercasting Corporation (May 2009),Copiun (2012),AppCentral (2012), BoxTone (2014), Fixmo (2014) and Macheen (2014).Good’s comprehensive solution consists of a secure mobility platform, mobile device management, mobile service management, a suite of collaboration applications, and a broad third-party application and partner ecosystem.The Good Dynamics Secure Mobility Platform serves as a foundation for the Good Collaboration Suite, and also for the Good Mobile Alliance ISV Ecosystem, in which independent developers create and distribute apps of their own leveraging Good’s leading security framework.Part of theGood Dynamics Secure Mobility Platform,Good’smobile service managementprovides organizations with real-time end-to-end visibility and efficient support by proactively monitoring multiple mobile services through a ‘single pane of glass’ including Good for Enterprise, Microsoft Exchange ActiveSync, BlackBerry and messaging proxy services.The Good Collaboration Suite includes Good for Enterprise,Good Share, Good ConnectandGood Accesssecure mobile apps.  These apps simplify access to email, calendar, contacts, tasks, instant messaging, browsing and document sharing, and are built using Good’s next-gen containerization model that enables secure data sharing and app-level encryption independent of the device used.Good for Enterprise, the core component of the Collaboration Suite, provides a strict separation between personal and corporate content, allowing both to coexist on an employee&apos;s device without compromising security.In September 2013 the company’s Good for Enterprise (GFE) solution became the first cross-platform mobile collaboration solution to achieve Common Criteria Evaluation Assurance Level 4 Augmented (EAL4) and the only containerized solution to meet this level of security certification on either iOS or Android. Other recognition includes:* Good Technology is a Leader in Gartner’s EMM Suites Magic Quadrant for the 4th consecutive year (2014)* Good Technology is a Leader in Forrester&apos;s EMM Wave (2014)* Good Technology is a Leader in IDC&apos;s EMM Marketscape (2014)* Good Technology is a Leader in Aragon&apos;s EMM Globe (2014)[Visto](http://www.crunchbase.com/company/visto) acquired Good Technology in 2009 and renamed itself as the acquired company.</t></si><si><t>http://public.crunchbase.com/t_api_images/v1401800690/fgivcdkmlwujyxp1hacc.jpg</t></si><si><t>http://www.good.com</t></si><si><t>37.5185</t></si><si><t>-122.2543</t></si><si><t>7d2481a05d2fe38061cf0886da708224</t></si><si><t>good-co</t></si><si><t>Good.Co</t></si><si><t>The science of relationships &amp; workplace happiness</t></si><si><t>In a nutshell, think of Good.Co as \&quot;Myers Briggs meets LinkedIn\&quot;. Even during the early (IP development and science evolution) phase, our platform has amassed 1.5M profiles, 21M friends, 15m questions answered, and 1,200 company cultures decoded  several enterprise deals. Good.Co has already become the largest psychometric database in the world. The combination of a playful experience &amp; potent science helps us solve quantify and solve the biggest problem facing people and companies today - retention &amp; hiring for culture-fit.Our mission is to unlock the power of teams by helping employees find their superpowers through science &amp; peer-driven insights.MASHABLE: See how well your personality matches companies and employees FASTCOMPANY: Want a work environment that makes you happy? Find your culture fit with any company! USNEWS: Don&apos;t let the fun behind the questions let you think there isn&apos;t any science behind it. PANDODAILY: The job-hunting lovechild of eHarmony and LinkedIn</t></si><si><t>http://public.crunchbase.com/t_api_images/v1414276126/mdpiwid3ghbw9mknf3uc.png</t></si><si><t>http://www.good.co</t></si><si><t>37.7853</t></si><si><t>-122.3976</t></si><si><t>e5ebe42a0fcac68a1ef4c5b1e2070409</t></si><si><t>goodbelly</t></si><si><t>GoodBelly</t></si><si><t>GoodBelly offers a vegan, dairy-free and soy-free drink with live and active probiotic cultures for digestive health.</t></si><si><t>GoodBelly contains 20 billion live and active probiotic cultures per serving, which have been clinically tested to support digestive and immune health. All GoodBelly products are fabulously free of dairy (it&apos;s not yogurt, it&apos;s a fruit drink!), wheat-free, soy-free, and entirely vegan, too.  Why?  Because they wouldn&apos;t have it any other way.</t></si><si><t>http://public.crunchbase.com/t_api_images/v1397182423/6690f2bd57ec749ce95ee0a0ff1c6cd5.jpg</t></si><si><t>http://www.goodbelly.com</t></si><si><t>40.0153</t></si><si><t>-105.2702</t></si><si><t>11e04a6364c8dc2e9edaf0be453c8c8f</t></si><si><t>good-data</t></si><si><t>GoodData</t></si><si><t>BI for data monetization to enterprises, ISVs &amp; SIs who seek to quickly create and distribute valuable information to large networks</t></si><si><t>GoodData provides groundbreaking BI for data monetization to enterprises, independent software vendors, and system integrators who seek to quickly create and distribute valuable information to large networks of customers and partners. Our real-time analytics distribution platform is highly scalable and secure - allowing companies like Target, Discovery International and Zendesk to deploy engaging data products that are guided by GoodData’s expertise in delivering widely-adopted analytics solutions.GoodData is headquartered in San Francisco and is backed by Andreessen Horowitz, General Catalyst Partners, Intel Capital, TOTVS and others. For more information, read our blog, visit our website and follow GoodData on Twitter and LinkedIn.</t></si><si><t>http://public.crunchbase.com/t_api_images/v1397187810/3699b28f4ed56195bce10aac609cb152.png</t></si><si><t>http://www.gooddata.com</t></si><si><t>37.7899</t></si><si><t>-122.4026</t></si><si><t>876df65df92f74cda3f5fd87f343af1c</t></si><si><t>goodgut</t></si><si><t>Goodgut</t></si><si><t>GoodGut is a biotech company dedicated to designing products for supporting the diagnosis and treatment of digestive diseases</t></si><si><t>Goodgut contribute in the protection of the environment: disposing of waste collection and intelligently managing inventory to reduce unnecessary consumption or expiration of products.</t></si><si><t>http://public.crunchbase.com/t_api_images/v1453994148/tmx6gz2ktdpat7lccinh.png</t></si><si><t>http://goodgut.eu</t></si><si><t>Girona</t></si><si><t>753f76cd7d785c550e97be6e04e7f117</t></si><si><t>goodland-informatics-co-ltd</t></si><si><t>GOODLAND INFORMATICS CO., LTD</t></si><si><t>GoodLand Informatics was established early 2002 and experienced -12 years in IT outsourcing especially Data Processing Service.</t></si><si><t>GoodLand Informatics is allocated in Ho Chi Minh City, Vietnam. Our company was established early 2002 and experienced -12 years in IT outsourcing.We offer the key services of IT Staffing and Data Processing. We are expert in the technologies:- Development of software, web, mobile, multimedia - Data entry, updating, conversion, indexing, extraction…We own up to 200 qualified IT employees.We served – 75 clients from USA, Europe (Norway, Finland, Denmark, Germany, France, Switzerland, Spain…), Australia and Vietnam.We performed successfully Upper 300 projects of development of software, web, mobile, multimedia, upper 250 projects of data processing.</t></si><si><t>http://public.crunchbase.com/t_api_images/v1418632565/c7s4r7vo6oy91iafvnuk.jpg</t></si><si><t>2002-01-31</t></si><si><t>http://www.goodland.com.vn/</t></si><si><t>Ho Chi Minh City</t></si><si><t>108db541d2e1674637e8a1dab069c15f</t></si><si><t>goodvidio</t></si><si><t>Goodvidio</t></si><si><t>Bringing the world&apos;s best user-generated product videos to online retailers.</t></si><si><t>Goodvid.io is a social content discovery and recommendation service helping online retailers bring outstanding user-generated product videos into their store.They make it super easy for retailers to enrich their product pages with the most engaging user-generated video content like expert reviews, consumer reviews and unboxing videos, sourced from content sharing platforms like YouTube and Vimeo. Goodvid.io filters and recommends the most compelling video content from social media out there, so that online retailers don’t have to spend hours looking for the right content themselves.Through a fully automated test-and-learn mechanism they identify the product videos that resonate most with the audience of each store, taking the guesswork out of what actually drives visitor engagement and conversion rates. Knowing what content works best for each store they automatically curate the videos on product pages as fresh user-generated content becomes available.</t></si><si><t>http://public.crunchbase.com/t_api_images/v1442999885/evvwglgnzdtitykw5dzs.png</t></si><si><t>http://goodvid.io</t></si><si><t>b00f542cce66d231351acb723c551137</t></si><si><t>goodzer</t></si><si><t>Goodzer Inc.</t></si><si><t>Goodzer&apos;s technology brings merchant’s enhanced local content to publishers and creates advertising solutions with highest conversion rates</t></si><si><t>Goodzer uses its unprecedented automated technology to bring merchant’s enhanced local content to publishers and to create data-driven advertising solutions that produce the highest conversion rates for calls and in-store visits. Goodzer&apos;s AI-based technology amasses enhanced data on millions of local retailers and service businesses — beyond basic name, address and phone number — including local product data, service lists, descriptions, and prices. -Over 2.5 Billion inventory items -Over 500K retail locations -Over 2 Million local service locations -Covering all 50 US states Goodzer’s data can be found on leading local search sites and mobile apps reaching over 200 million users every month. Publishers and app developers can leverage this data to increase user engagement. Goodzer&apos;s retail data is available via our free public API. Our services data is available via data feeds, widgets and other formats by request.</t></si><si><t>http://public.crunchbase.com/t_api_images/v1397195344/c3bd5fe43d48939a36ac8bf48725cc78.png</t></si><si><t>http://goodzer.com</t></si><si><t>9c686ebfe6c32560e31156ecf536d22e</t></si><si><t>ms-gooroo</t></si><si><t>Gooroo</t></si><si><t>A big data and AI platform that simplifies how talent and companies connect around the world</t></si><si><t>Gooroo is building innovative experiences using big data, neural science and deep learning techniques to simplify how the world&apos;s talent and companies find each other.Gooroo&apos;s first focus is the tech sector in the USA, UK and Australia. Gooroo&apos;s technology dynamically matches an individual to a job based on the work they want to do, eliminating the endless job hunt. Individuals engage with a job and employer when the system finds a strong match, improving confidence levels and their chance of getting the job. Gooroo continues to work in the background finding the best possible matches based on an individual&apos;s skills and passions.Nov 2015 update: - Gooroo.io is now in soft launch accepting talent sign-ups- Members now have access to Gooroo&apos;s career management, job matching, tech skill analytics and article publishing capability- Now processing over 500,000 tech jobs each month- A series of announcements and new launches targeted at the employer/recruiter are to be expected over the coming quarter</t></si><si><t>http://public.crunchbase.com/t_api_images/v1446433760/qtcycty9fwxcnhlbepmg.jpg</t></si><si><t>https://gooroo.io</t></si><si><t>0cd82e9d21f769d17e748832e1dc3c58</t></si><si><t>gopath-global</t></si><si><t>GoPath Global</t></si><si><t>GoPath Global provides pathology diagnostic services, molecular diagnosis, anatomic pathology, and global telepathology services.</t></si><si><t>GoPath Global LLC provides pathology diagnostic services. It offers molecular diagnosis, anatomic pathology, and global telepathology services. The company was incorporated in 2009 and is based in Indianapolis, Indiana.</t></si><si><t>31ec53522f8a48200556fd5fda750346</t></si><si><t>gordian-surgical</t></si><si><t>Gordian Surgical</t></si><si><t>Gordian Surgical operates within the framework of the Misgav Venture Accelerator, part of The Trendlines Group.</t></si><si><t>Gordian Surgical was founded at the end of 2012 and operates within the framework of the Misgav Venture Accelerator, part of The Trendlines Group.The company has three U.S. patents that cover the laparoscopic trocar and fascial closure systems and methods and suture anchor deployment systems and methods. Gordian has developed an initial prototype and will start preclinical trials in mid-2013.</t></si><si><t>http://public.crunchbase.com/t_api_images/v1445399375/p3dtc5ed29khewrnfkmi.png</t></si><si><t>http://www.gordiansurgical.com/</t></si><si><t>2015-10-21</t></si><si><t>8594be7fe354a6af234b9a030f36a846</t></si><si><t>gosquared</t></si><si><t>GoSquared</t></si><si><t>Real-time user-level analytics for sites and apps.</t></si><si><t>GoSquared offers real-time user-level analytics for sites and apps. With people analytics, powerful filtering, events and ecommerce tracking, it puts all your user-level data in one place.Our mission is to help teams build personal and meaningful relationships with their users.</t></si><si><t>http://public.crunchbase.com/t_api_images/v1403794919/hi4iqdioyrsxj2uthgaw.png</t></si><si><t>https://www.gosquared.com</t></si><si><t>6d274aa67614211cf35e1c25a07f831a</t></si><si><t>got-chü-technology</t></si><si><t>Got Chü Technology</t></si><si><t>A High Tech Business that plans to break the limitations of a Corporation.</t></si><si><t>Got Chü Technology is a High Tech Business that plans to break the limitations of a Corporation.</t></si><si><t>http://public.crunchbase.com/t_api_images/v1439359355/p08cavo7fcapxg3z1ck0.jpg</t></si><si><t>20600038c3316670e96df84a8cb31660</t></si><si><t>gotham-communications</t></si><si><t>Gotham Communications</t></si><si><t>Gotham Communications, LLC is a full-service boutique communications agency, providing PR, corporate communications, social media and</t></si><si><t>Gotham Communications, LLC is a full-service boutique communications agency, providing PR, corporate communications, social media and government relations services, for venture-backed firms in both tech and life sciences, as well as public companies and alternative investment firms.</t></si><si><t>http://public.crunchbase.com/t_api_images/v1397195219/5c2d50f32839b0e2b12da0a6511a96d3.jpg</t></si><si><t>http://www.gothamcomm.com</t></si><si><t>29805b25a1bea0f55fab4b4cdc1747bd</t></si><si><t>gototags</t></si><si><t>GoToTags</t></si><si><t>GoToTags develops software and hardware solutions to service companies deploying Internet of Things (IoT, NFC, BLE, QR) projects.</t></si><si><t>GoToTags is a Seattle, WA based company that develops software and hardware solutions to service companies deploying Internet of Things (IoT) projects. Founded in early 2011 on the idea that the online and physical worlds would be connected via wireless sensors; GoToTags set out to make IoT projects a possibility. Today GoToTags is a market leader in IoT and works with companies worldwide to bring their projects to life.</t></si><si><t>http://public.crunchbase.com/t_api_images/v1402594980/qerv1ak704mrcdq8iocd.jpg</t></si><si><t>http://gototags.com</t></si><si><t>6857bc58467bef5eef40eb83c55d9797</t></si><si><t>gotuitmedia</t></si><si><t>Gotuit</t></si><si><t>Gotuit is a provider of metadata technology that optimizes the value of stored video libraries for professional content publishers.</t></si><si><t>Gotuit is the leading provider of premium metadata technology which optimizes the value of stored video libraries for professional content publishers.  The Companyâs patented video metadata management system (VMMS) is an end-to-end system that unleashes the power of the metadata-defined scene to greatly enhance the presentation, discovery, advertising, and profitability of video libraries. Gotuit powers video for leading brands such as Lifetime, Fox, Sports Illustrated, Major League Soccer and more. Founded in 2000, Gotuit is privately held and funded by Highland Capital Partners, Atlas Venture, Motorola and private investors.</t></si><si><t>http://public.crunchbase.com/t_api_images/v1397180489/ac6d4e3d92b072e71682d10e4034c52d.png</t></si><si><t>http://gotuit.com</t></si><si><t>2007-07-17</t></si><si><t>b8751d9dcb450ffd679eb404b2f2997e</t></si><si><t>gourmetmiles</t></si><si><t>Gourmetmiles</t></si><si><t>Restaurant Loyalty &amp; Analytics.</t></si><si><t>Gourmetmiles gives every receipt an \&quot;identity\&quot;.The dark ages of restaurant marketing are over. Gourmetmiles sheds light on who your customers are, their ages, genders, zip codes, and personalized feedback about every experience at your restaurant.You may have noticed (or may be guilty of) surveys on the bottom of restaurant receipts asking for customer information and feedback. If not, take a minute to read your receipt at lunch today. There’s a good possibility there’s a survey at the bottom promising a chance to earn a free dessert, soft drink, or even a sports car once completed.These surveys are seldom completed or even noticed by customers. And those who do complete them are often rushing through (entering false information) to get to the promised reward. This results in an inaccurate picture of a restaurant’s customer base.In addition to inaccurate information, restaurant owners have high costs associated with gaining quality customer data to include: paying off receipt survey rewards, hiring market analysts, hiring market surveyors, and all other costs associated with gaining market intelligence about restaurant customers.Gourmetmiles eliminates every problem listed above. Partner restaurants no longer need to print receipt surveys. Instead, use that space to display how many Gourmetmiles a customer has just earned. Our software does the rest.We believe your customers would much rather see a dollar value credit on their receipts than a five step survey that requires calling a hotline or visiting a survey website and entering a survey code.Gourmetmiles software collects general data about every customer (one time only) at sign-up. That data is paired with your receipt each time a customer scans to upload Gourmetmiles. The customer then has the additional option to enter feedback about that particular receipt transaction (“Great service today”, or “My coffee was cold”).And that’s it. You’ve just given your receipt an identity. Customer earns Gourmetmiles and you gain personalized feedback on every transaction. Now who’s hungry?</t></si><si><t>http://public.crunchbase.com/t_api_images/v1421891981/lodlgyu1ih9teevygjig.jpg</t></si><si><t>http://gourmetmiles.com</t></si><si><t>37f21ace23197837c4a1bc18e691f02b</t></si><si><t>govbrain</t></si><si><t>GovBrain</t></si><si><t>Unique Digital Political Intelligence. We Are The Hedge For Hedge Funds.</t></si><si><t>Headquartered in Washington, DC, just a few blocks from the White House, GovBrain started with a simple premise that all investors should have access to real-time political intelligence and automated government analytics. GovBrain links government information and political events from around the world to individual stocks, bonds, commodities and currencies.Hedge funds, using GovBrain, can leverage this information to gain a competitive advantage by anticipating political developments that affect security prices. No one else uses big government data science, machine learning and automated sentiment analysis across all asset classes for global macro trading like GovBrain.That’s why we are THE HEDGE FOR HEDGE FUNDS.</t></si><si><t>http://public.crunchbase.com/t_api_images/v1440177443/bf1gsebtnjtwcwsbhoi3.jpg</t></si><si><t>http://govbrain.com</t></si><si><t>6ad64f202671ac3254bb26eb19c46af1</t></si><si><t>government-2-0-think-tank</t></si><si><t>Government 2.0 Think Tank</t></si><si><t>Consulting firm for governments</t></si><si><t>G2TT provides advice and services to governments in Information Management at the strategic, operational and project implementation levels.The company offers three types of services:(1) Consulting services on a per diem basis.Example: the CIO of a major Department wants to implement wikis, blogs and other social media tools throughout a Department and 168 Missions throughout the world -- what are the building blocks of an effective implementation plan to achieve this, encompassing the deployment of technology, ensuring Information Management compliance, Influencing change and Providing initial quality content?(2) \&quot;Think Tank\&quot; services. Example: a government executive provides G2TT with a strategic, operational or project challenge with the mandate to return specific recommendations on how to effectively address the challenge. This service is typically provided at a fixed price by a custom team of experts and lead thinkers with complementary skills, knowledge and experience; all subject to a non-disclosure agreement.(3) \&quot;Turnkey solution\&quot; services, where government Departments and Agencies award fixed price contracts to obtain in return complete web 2.0 solutions based on Drupal (domain name registration, hosting with 24/7 monitoring on a Canadian server managed by a Canadian company, management of bilingual content and translation services, site design and exploitation according to federal Information Management rules, etc.)</t></si><si><t>http://public.crunchbase.com/t_api_images/v1397205712/698a861788853951ef554fd1ae4dd492.jpg</t></si><si><t>2007-09-30</t></si><si><t>http://g2tt.com</t></si><si><t>45.5621</t></si><si><t>-73.6436</t></si><si><t>85c453d7b12a7435a32617972900c25d</t></si><si><t>govini</t></si><si><t>Govini</t></si><si><t>Govini is the leading business intelligence platform</t></si><si><t>Govini is the leading business intelligence platform for companies that sell to the public sector.Across the entire business development lifecycle, Govini creates proprietary analytics which answer critical questions pertaining to addressable market size, opportunity qualification, competitive positioning and partner profiling.Govini’s database of record gives companies in every industry a distinct advantage when working with the government.</t></si><si><t>http://public.crunchbase.com/t_api_images/v1431002879/ixmb8ag6qx8ionnan1bx.jpg</t></si><si><t>http://govini.com</t></si><si><t>e67d28a8af3af5254c2b0ce23d3b5c69</t></si><si><t>govtribe</t></si><si><t>GovTribe</t></si><si><t>Better government contracting</t></si><si><t>GovTribe is a software company with a big idea. They will revolutionize the 500B business of government contracting with a combination of cutting edge data mining, user-focused software, and a touch of satire.</t></si><si><t>http://public.crunchbase.com/t_api_images/v1397181749/92dc0c7c0e2b01a0409d677623c19d97.jpg</t></si><si><t>http://govtribe.com</t></si><si><t>e724f75e8016f7270fc559002bd583b9</t></si><si><t>gpc-biotech</t></si><si><t>GPC Biotech</t></si><si><t>GPC Biotech is a German biopharmaceutical company that discovers and develops anticancer drugs.</t></si><si><t>GPC Biotech is a German biopharmaceutical company that discovers and develops anticancer drugs. The company’s product portfolio includes Satraplatin, a platinum-based small molecule for prostate cancer; MAb 1D09C3, a monoclonal antibody for lymphoma; and RGB-286199, a small molecule for refractory cancer.In March 2000, the company acquired Mitotix, Inc., an American drug discovery and development company focused on treatments for cancer and fungal infections. GPC Biotech was founded in 1997 and currently operates as a subsidiary of Agennix AG.</t></si><si><t>http://public.crunchbase.com/t_api_images/v1404984791/cfvpwnux3xl4eewlboa4.jpg</t></si><si><t>0fd3488ab38f1425984157ed3ac24c95</t></si><si><t>g-predictive-gradient-gmbh</t></si><si><t>Gpredictive GmbH</t></si><si><t>Big Data Analytics Software</t></si><si><t>GPredictive provides with “stands out of the box\&quot; accurate information, which are designed for companies to improve their conversion rate for every marketing or sales activity. Along with this increase in sales you will achieve a higher customer value. With the help of machine learning processes they calculate probabilities of a customers reaction in the future because of an advertising contention. GPredictive thus enables easy and fast access to data-driven decisions, without having to have know-how or your own IT infrastructure.With its enormous SaaS solution GPredictive can accurately predict which customer will be a source of revenue, and therefore prioritizes contacts in terms of their probability of closing.</t></si><si><t>http://public.crunchbase.com/t_api_images/v1398865218/vaadfujxxxpnwbose7m7.png</t></si><si><t>http://www.gpredictive.com</t></si><si><t>d5d9a407820bed3be63b5a21590bbf8c</t></si><si><t>gqr-global-markets</t></si><si><t>GQR Global Markets</t></si><si><t>Tech, Research &amp; Investment Staffing</t></si><si><t>GQR Global Markets is an international Investment, Research and Technology search specialist. GQR was founded with the purpose to unite the most talented individuals with the most intellectually and financially rewarding careers.  The company has retained its focus on advanced sector specialization and grown globally to operate in London, Los Angeles, New York and Hong Kong.</t></si><si><t>http://public.crunchbase.com/t_api_images/v1397184091/bcf422875ee50ad965768cefa65ce302.png</t></si><si><t>http://www.gqrgm.com</t></si><si><t>0f77e5e8054fc7b918f09728e2daf443</t></si><si><t>grace-2</t></si><si><t>Grace</t></si><si><t>CRM management on autopilot</t></si><si><t>\&quot;Sales people do not like logging fresh data inside the CRM. In fact, an average salesperson spends 4 hours per week on the CRM management, but only manages to complete 40% of sales updates. The lack of quality CRM data leads to all sorts of problems, including incorrect financial forecasts, neglected clients, missed opportunities, delayed commissions...\&quot;Grace takes manual data entry off your team&apos;s shoulders. Grace automatically updates your CRM records by analyzing customer interactions inside your email and calendar. By applying proprietary technology and sophisticated algorithms Grace saves valuable time of your sales team and ensures that the data inside your CRM is always complete and up-to-date.</t></si><si><t>http://public.crunchbase.com/t_api_images/v1439443345/amgocd4otk3rcfkk5f3p.jpg</t></si><si><t>http://www.getgrace.io/</t></si><si><t>6c36abeaae9a57ab2a289e40df4b82be</t></si><si><t>gracular</t></si><si><t>Gracular</t></si><si><t>Automated real-time patent valuation and Patent Percentile Ranking (PPR).</t></si><si><t>We are credit score meets Zilliow for patents. We radically improve determination of patent’s inherent value by providing users with efficient, time-saving and cost-effective automated way to determine a patent’s value.</t></si><si><t>http://public.crunchbase.com/t_api_images/v1413785587/dcjt2lwa69t1p4h2ptu7.png</t></si><si><t>http://www.gracular.com/</t></si><si><t>28e5fcc599f80287dd5977756add9930</t></si><si><t>gradalis</t></si><si><t>Gradalis</t></si><si><t>Gradalis is engaged in manufacturing drugs, vaccines, tools and diagnostics for the treatment of cancer.</t></si><si><t>Gradalis is a privately-held, fully-integrated biotechnology company based in Dallas, Texas that is focused on developing, manufacturing and commercializing drugs, vaccines, tools and diagnostics primarily in the area of cancer. The company has two primary platforms:  one focused on personalized autologous vaccines and the other focused on bifunctional short hairpin RNA delivered via a proprietary lipoplex. Gradalis has its own state of the art GMP manufacturing facility along with high-skilled technical leadership and staff.</t></si><si><t>http://public.crunchbase.com/t_api_images/v1397193913/1985cb7ac8b6aa3f7b198f78945ead2f.jpg</t></si><si><t>http://www.gradalisinc.com</t></si><si><t>Carrollton</t></si><si><t>32.9852</t></si><si><t>-96.8491</t></si><si><t>391f7aa1d9a0861cc4f810c71b522993</t></si><si><t>gradberry</t></si><si><t>Gradberry</t></si><si><t>Curating technical talent for fast-growing companies</t></si><si><t>Gradberry is finding the ideal software engineers for every fast growing company, by analyzing the code from their existing repos.</t></si><si><t>http://public.crunchbase.com/t_api_images/v1425629457/rvqyakmmzqzykt1vmvll.png</t></si><si><t>http://www.gradberry.com</t></si><si><t>de9221e86a445d801be9a23ecca614b4</t></si><si><t>gradeable</t></si><si><t>Gradeable</t></si><si><t>Assessment analytics for teachers</t></si><si><t>Gradeable is an assessment analytics platform for teachers.  Gradeable helps teachers capture and easily analyze daily assessment data from quizzes, homework assignments, school projects, in a variety of formats.  Gradeable integrates with gradebooks and school information systems to help teachers streamline their workflow, speed up the feedback loop with students and parents, and empower data-driven instruction.</t></si><si><t>http://public.crunchbase.com/t_api_images/v1397182112/10e7f3047f151a4a0175f1fea709af01.png</t></si><si><t>http://www.gradeable.com</t></si><si><t>6ceed6659b523a741cec33557d4e3239</t></si><si><t>gradealyzer</t></si><si><t>Gradealyzer</t></si><si><t>Gradebook Visualization &amp; Analytics</t></si><si><t>Gradealyzer is a brilliant online grade analytics and reporting tool that shows schools, teachers and parents a 360 degree view of the students performance in just one click! Easy to operate and understand; and an absolute visual treat; it offers engaging and explanatory illustrations that can trace student performance – year after year, start to end.Gradealyzer is for schools - Gradealyzer reveals teacher effectiveness. Gives insights into how students are responding to a particular teacher or a particular method of teaching.Gradealyzer is for teachers - It helps identify students who needs their attention. Teachers can look at comparative analysis of a student or even historic performance of a studentGradealyzer is for parents - It helps modern day parents to escape the numbers game and understand the core strengths of their child.</t></si><si><t>http://public.crunchbase.com/t_api_images/v1397190668/c2510dea4717cdaeef94932d01289e33.png</t></si><si><t>http://www.gradealyzer.com</t></si><si><t>403e0d7cb052b1879b80eaf0619e0026</t></si><si><t>gradeedge</t></si><si><t>GradeEdge</t></si><si><t>We bring transparency to education!</t></si><si><t>http://public.crunchbase.com/t_api_images/v1403201485/x3jf31eoogdwofa4dlkm.png</t></si><si><t>http://gradeedge.com</t></si><si><t>d5cacda8dc4506a4c098d6e4e0b59a4e</t></si><si><t>gradematic-com</t></si><si><t>Gradematic.com</t></si><si><t>It doesn&apos;t matter if you are administering a college test or collecting survey results for market research; Gradematic can save you time by</t></si><si><t>It doesn&apos;t matter if you are administering a college test or collecting survey results for market research; Gradematic can save you time by simplifying both data collection, tabulation and marking.Unlike other test marking and optical mark recognition (OMR) services, Gradematic requires no special forms or machines to function - just a web-connected computer, and a standard scanner or fax machine!Easily export results in multiple formats - Excel, Word, PDF - whatever is easiest for you! And Gradmatic itself is compatible with every major computer system - Windows, Mac, iOS, Blackberry &amp; Android!</t></si><si><t>http://public.crunchbase.com/t_api_images/v1397763700/9a7cfa1c1f7a5cf68b1c0d97b1f25839.png</t></si><si><t>http://www.gradematic.com</t></si><si><t>Edgware</t></si><si><t>652078d0084654bb3943565328d0f68f</t></si><si><t>gradient-resources-inc</t></si><si><t>Gradient Resources Inc.</t></si><si><t>Gradient Resources develops geothermal resources and operates related power plants.</t></si><si><t>Gradient Resources Inc. (formerly Vulcan  Power  Company)  engages in developing and operating geothermal power plants in the western United States. It holds a portfolio of private and federal geothermal property leases and applications, and delivers geothermal power to its customers in California, Nevada, Oregon, and Arizona. The company was founded in 1991 and is based in Bend, Oregon.</t></si><si><t>http://public.crunchbase.com/t_api_images/v1397202379/74ec6843007ef63d2ff4bdd27ca2ff22.png</t></si><si><t>http://www.gradientgeodata.com</t></si><si><t>5fd6c7e396d2140ea63aa64adaba9a22</t></si><si><t>grafly</t></si><si><t>Grafly</t></si><si><t>Visualizations Made Simple</t></si><si><t>Grafly let&apos;s you create interactive visualizations in seconds.</t></si><si><t>http://public.crunchbase.com/t_api_images/v1397185308/d21ad470542d54ee10df2dd9f7b9c7cd.jpg</t></si><si><t>http://www.graf.ly</t></si><si><t>e247e2aeff9f849f69210129409b511a</t></si><si><t>graftys</t></si><si><t>Graftys</t></si><si><t>Graftys is a France-based early-stage company focused on advanced bone biologics.</t></si><si><t>Graftys, an Aix-en-Provence, France-based early stage company focused on advanced bone biologics.</t></si><si><t>http://public.crunchbase.com/t_api_images/v1397202300/3be6ac3848175743b4df7107084cae39.png</t></si><si><t>http://www.graftys.com/en</t></si><si><t>AIX EN PROVENCE Cedex 3</t></si><si><t>0a716b73887fed796b2690d2d0a2dfb9</t></si><si><t>graham-media-partners</t></si><si><t>Graham Media Partners</t></si><si><t>Graham Media Partners (GMP) is an independent boutique agency providing social media, communications</t></si><si><t>Graham Media Partners provides marketing, social media, communications, public relations, and consulting services for startups, early stage companies, and small and local businesses.We started Graham Media Partners to help these businesses establish a presence using services that may have otherwise been unavailable to them due to the size of their staff. We work to give these businesses a voice in the community, spread the news of their services and products, and ultimately drive traffic to their storefronts and websites and help them succeed.As a small boutique firm, we are able to provide personalization and flexibility to all of our clients, and craft custom strategies to meet their goals. Although we are very experienced, we are also committed to continuous learning by attending industry workshops and staying up-to-date on emerging media technologies, and are dedicated to bringing these learnings to our clients and their businesses.</t></si><si><t>http://public.crunchbase.com/t_api_images/v1434617617/corovgnyp3mk6wilgxwr.png</t></si><si><t>http://grahammediapartners.com/</t></si><si><t>a32bba47679b08a8770bf09ad6efa661</t></si><si><t>gram-acquisition</t></si><si><t>GRAM Acquisition</t></si><si><t>Grand River Aseptic Manufacturing (GRAM) is a pharmaceutical contract services provider that specializes in parenteral fill/finish services.</t></si><si><t>GRAM Acquisition, LLC operates in the pharmaceuticals sector. The company was incorporated 2010 and is based in Grand Rapids, Michigan.</t></si><si><t>42.966</t></si><si><t>-85.6712</t></si><si><t>f59a432026f857f308ff10252392e64e</t></si><si><t>grand-interactive</t></si><si><t>Grand Interactive</t></si><si><t>Apps for biotech</t></si><si><t>Grand Interactive is a boutique developer of custom mobile applications exclusively designed to deepen brand loyalty among users of biotechnology and life sciences hardware and software. These applications enable scientists and technicians to use handheld devices from virtually anywhere to access reference tools, user manuals, video training guides and product specifications, in addition to an integrated point-of-sale feature for instant order placement. By wirelessly enabling remote monitoring and control of critical research and production processes, Grand Interactive is a significant partner to biotech and life sciences vendors’ drive to seize the benefits of machine-to-machine (M2M) communications as part of a trend commonly referred to the Internet of Things.</t></si><si><t>http://public.crunchbase.com/t_api_images/v1397191848/7c710158aec198f53c45b5fb75231a19.jpg</t></si><si><t>http://www.grandinteractive.com</t></si><si><t>7e200564db2f94d3d07e2b1fb08e7069</t></si><si><t>gram-newco</t></si><si><t>Grand River Aseptic Manufacturing</t></si><si><t>Prevously GRAM NewCo</t></si><si><t>Grand River Aseptic Manufacturing is a privately-held company that is located on the Grand Valley State University campus in Grand Rapids, Michigan.The foundation of every company is its employees. Our team is comprised of industry leaders that collectively offer a broad spectrum of highly specialized skills, providing our customers with an impressive depth of knowledge and experience in the manufacturing of biological and pharmaceutical products.</t></si><si><t>http://public.crunchbase.com/t_api_images/v1402468365/mzia8uy4nuqvbjcmia4n.jpg</t></si><si><t>http://grandriverasepticmfg.com</t></si><si><t>dcfc5f010183a5780bff65982fef62b9</t></si><si><t>grandata</t></si><si><t>GranData</t></si><si><t>GranData is a big data monetization company helping mobile carriers generate new revenue streams.</t></si><si><t>GranData is a big data monetization company.We are currently helping Mobile carriers around to generate new revenue streams. GranData is backed by leveraging their assets.</t></si><si><t>http://public.crunchbase.com/t_api_images/v1397181011/e358e21bf86963498c8ebe938f2d4507.png</t></si><si><t>http://grandata.com</t></si><si><t>876ceac9366418896b78fa6308e05ebc</t></si><si><t>grandhope-biotech</t></si><si><t>Grandhope Biotech</t></si><si><t>Grandhope Biotech Co., Ltd, a bio-tech company, develops, manufactures, and markets regenerative medical devices for the treatment of</t></si><si><t>Grandhope Biotech Co., Ltd, a bio-tech company, develops, manufactures, and markets regenerative medical devices for the treatment of damaged tissue and organs in China. The company offers GrandNeuro membrane, an artificial dura patch for dura repairing; and NormalGEN, a type of biological dura repair patch manufactured from animal tissue used for the closure of dura mater during neurosurgery. It also provides ThormalGEN, a biological surgical patch manufactured from animal tissue for surgical repairs; and DermalGEN, a wound dressing product for use on burns, scalds, and wounds due to skin loss or trauma.</t></si><si><t>http://public.crunchbase.com/t_api_images/v1397190966/4ab76bee26b540fd58c2bc9f7115500c.jpg</t></si><si><t>http://grandhopebio.com</t></si><si><t>2510e0d60dda4f976307c9c5c582b85c</t></si><si><t>granify</t></si><si><t>Granify</t></si><si><t>Granify employs big data and machine learning technologies to enable online retailers to enhance their sales via a SaaS-based solution.</t></si><si><t>Granify is an Edmonton-based company backed by several of the strongest venture capital firms in Canada and the US. They are at the intersection of artificial intelligence and e-commerce, providing a SaaS solution that enables online retailers to maximize their sales by using cutting edge big data and machine learning technologies. They are a small but growing team of eager entrepreneurial individuals that enjoy working in a fun, creative, and agile environment.</t></si><si><t>http://public.crunchbase.com/t_api_images/v1397184202/a994ed1997096eb0dfeee178667d3bf1.png</t></si><si><t>http://granify.com</t></si><si><t>53.5442</t></si><si><t>-113.5034</t></si><si><t>cc687cdf7cafeb7e40c2efa1ceecb5fe</t></si><si><t>grantiq</t></si><si><t>Grantiq</t></si><si><t>GrantIQ provides research, analysis and alerts of global research &amp; development initiatives.</t></si><si><t>http://public.crunchbase.com/t_api_images/v1430651918/h5z53s8ehril4nvtjopg.png</t></si><si><t>https://www.grantiq.com</t></si><si><t>c5aa191cd20248271fbb8b8cca2e7284</t></si><si><t>granular</t></si><si><t>Granular</t></si><si><t>Granular is a software and analytics platform that helps farmers operate more efficiently and make better business decisions.</t></si><si><t>Granular powers the world’s most efficient farms. The company’s cloud software and analytics platform helps farmers become more efficient and make better business decisions. Granular is headquartered in San Francisco and is backed by premier Silicon Valley investors Andreessen Horowitz, Google Ventures, and Khosla Ventures.</t></si><si><t>http://public.crunchbase.com/t_api_images/v1397202240/7afca6a65a463572790f3706de845ec8.png</t></si><si><t>http://granular.ag</t></si><si><t>e04773eabbad17539032134446e5ee02</t></si><si><t>grapeword</t></si><si><t>Grapeword</t></si><si><t>Grapeword is marketing automation for local merchants. Our platform effortlessly increases frequency of visit and spend to boost profits.</t></si><si><t>Grapeword is marketing automation for local merchants. As soon as they plug into our platform, merchants see a significant boost in profit (not just revenue) without any headache or hassle. At the top of the funnel, consumers are enticed to try a new local spot through a merchant-controlled, one-time discount or freebie. Upon redemption, we establish a permanent remarketing channel with that individual through a custom Insiders Program to maximize frequency of visit and spend without the merchant having to lift a finger.Grapeword&apos;s automated retargeting engine tailors the experience based on consumer behavior to ensure a delighted customer and maximum engagement for the merchant. Ultimately, consumers actually enjoy supporting local business, and our platform gives them a frictionless, spam-free way of doing just that.</t></si><si><t>http://public.crunchbase.com/t_api_images/v1423755244/xgqacv0abj2t67sswupa.jpg</t></si><si><t>http://www.grapeword.com</t></si><si><t>33.7569919</t></si><si><t>-84.3920009</t></si><si><t>77482c2c025df16c7cb3369290997b1e</t></si><si><t>graph-grail</t></si><si><t>Graph Grail</t></si><si><t>The graph Grail - service analysis of social networks for business with a twist.</t></si><si><t>The graph Grail allows intelligent analysis and monitor social networks and media, using graph theory, which detects structural and dynamic properties of the network. It allows businesses to better understand the view of the masses and to control the behavior of their customers.</t></si><si><t>http://public.crunchbase.com/t_api_images/v1435128430/f2fynh6ysncjbbchoyyg.png</t></si><si><t>http://graphgrail.com/</t></si><si><t>16b9665b8b74d42917a4977e10a959c3</t></si><si><t>graph-ventures</t></si><si><t>Graph Ventures</t></si><si><t>Early stage investment group. With operations in San Francisco Bay area, New York, Brazil, Canada, Japan and Europe.</t></si><si><t>http://public.crunchbase.com/t_api_images/v1430643166/u3fqvlzbyablgxppobem.jpg</t></si><si><t>http://www.graphventures.com</t></si><si><t>6d555f2a31e628be8f87b6520ff9fae2</t></si><si><t>graphalchemist</t></si><si><t>GraphAlchemist</t></si><si><t>We build dynamic web based user interfaces, helping our customers understand and communicate insights from complex data.</t></si><si><t>GraphAlchemist deploys enterprise grade intelligence solutions to meet real world business demands. GraphAlchemist transforms any type of relational data into a searchable hosted visualization for both public and private projects. GraphAlchemist&apos;s easy-to-use interface &amp; API makes it easy for Fortune 500s, government agencies, medical researchers, and growth stage startups to glean insights from their data. GraphAlchemist&apos;s application infrastructure allows small teams to make the most of Neo4j, for nimble and flexible deployment as business intelligence, research analytics, and product recommendation needs change. GraphAlchemist service adds value to the most complex data.</t></si><si><t>http://public.crunchbase.com/t_api_images/v1415405067/ttcquos3auzyvt9bgoz7.png</t></si><si><t>http://www.graphalchemist.com/</t></si><si><t>824a2aba8b48e1b80324025dd91bd35c</t></si><si><t>graphdive</t></si><si><t>Graphdive</t></si><si><t>GraphDive is a big data analytics and personalization platform providing demographic-based marketing solutions for businesses.</t></si><si><t>GraphDive’s API gives you actionable insights into your users’ top interests and key demographic data. Their personalization platform parses through billions of social data points to truly understand users and show them what they really want.</t></si><si><t>http://public.crunchbase.com/t_api_images/v1397185739/a93370223bdcb526ee3e5a82e3de5134.jpg</t></si><si><t>http://www.graphdive.com</t></si><si><t>2012-01-17</t></si><si><t>36be1f2a0293a5c9c47360f90b23a7be</t></si><si><t>graphext</t></si><si><t>Graphext</t></si><si><t>Mapping contexts of information</t></si><si><t>http://public.crunchbase.com/t_api_images/v1427820310/hca2cfrdj5wv79tmgivr.jpg</t></si><si><t>http://graphext.com</t></si><si><t>accb547b7b52454f238945548adca619</t></si><si><t>graphflow</t></si><si><t>Graphflow</t></si><si><t>Predictive Analytics Suite for WooCommerce</t></si><si><t>Our company was ignited by the simple idea that a customer’s own preferences should drive their retail experience. Our ultimate goal is to create a seamless sense of ‘flow’ for your customer as they move from one set of relevant content to another. We obsess over creating the most streamlined, intuitive experience for each and every customer, providing them with only the most personalized recommendations.We are also passionate about small business and believe that even the smallest store should have access to the same technology the big guys are using. That’s why we created a tool that allows them to get the edge over the competition by plugging into the power of Machine Learning and Big Data technologies.</t></si><si><t>http://public.crunchbase.com/t_api_images/v1433409972/zzgwx1d7fymfbj3o2skq.png</t></si><si><t>http://graphflow.com</t></si><si><t>01cc7dc518d417affe0455b4b3d2420d</t></si><si><t>graphimpact</t></si><si><t>GraphImpact</t></si><si><t>Social Media Marketing Platform</t></si><si><t>Social Media Management For Busy PeopleAt GraphImpact, we understand that your time is precious and that Social Media management (done right) can be time consuming. Our solution is designed to be an all-in-one and easy social media management platform made for busy people.GraphImpact helps brands to effectively understand who their social media audience is, engage it and grow it. Our mission is to provide you with a powerful online marketing tool which will be your best brand ally.</t></si><si><t>http://public.crunchbase.com/t_api_images/v1397185735/30d0158f0a9247ea9398d53cce4b5a15.png</t></si><si><t>http://www.graphimpact.com</t></si><si><t>2012-10-07</t></si><si><t>39cea8d9ab5cf4748450fc1a2ceb5f81</t></si><si><t>graphzer</t></si><si><t>Graphzer</t></si><si><t>An analysing software for different web services.</t></si><si><t>Graphzer provides analysis software for different web services like 500px, Instagram, SoundCloud, Bitly(Coming Soon), Behance((Coming Soon), Pinterest(Coming Soon)Easiest way to monitor your work flow on this web services right from your desktop.Users of these services can easily monitor their content with coloured graphs and average quantities. You can save different positions of graph in different file formats.(eg. PNG, JPG, PDF etc.). We are working for different services.</t></si><si><t>http://public.crunchbase.com/t_api_images/v1428666400/ztuw3qinnufk8zahulpm.png</t></si><si><t>http://www.graphzer.com/</t></si><si><t>ff9662c38126c773bdb6d128c76906e9</t></si><si><t>grassp</t></si><si><t>Grassp</t></si><si><t>On-Demand Technology for Patient Access to Medical Cannabis. Patient Management Platform for Doctors &amp; Service Providers. Grassp It.</t></si><si><t>Grassp is an end to end technology solution built for Patients, Doctors and Service Providers and is meant to provide connectivity and accountability across all parties from entry to point of sale. We provide a single platform where Patients can find convenient, safe and accessible premium cannabis products requested on demand through any device. Grassp is the brand unification of a cultural movement, it is an acceptable identity that can carry the cannabis industry far into the future. It is power in the hands of every Patient who is ready and able to Grassp It. On-Demand Technology for Patient Access to Medical Cannabis. Patient Management Platform for Doctors &amp; Service Providers. Established to develop marketing automation and related Patient data management systems based on a users location and engagement with Doctors and Service Providers. Focused on CRM and loyalty program mechanics, with integrated POS customer management software.</t></si><si><t>http://public.crunchbase.com/t_api_images/v1418254411/kvixsklkkubxpgisu7oj.jpg</t></si><si><t>http://www.grasspit.com</t></si><si><t>ac5e530015d77b1a518414e9b9c5b209</t></si><si><t>gravit8-marketing</t></si><si><t>Gravit8 Marketing</t></si><si><t>Gravit8 Marketing is an end-to-end mobile marketing technology company.</t></si><si><t>Headquartered in Seattle, WA, Gravit8 is a mobile marketing technology company that provides an end-to-end, carrier-grade mobile platform for brands and broadcast media companies to help extend their audience reach, drive awareness and increase revenue. The company’s platform has been used by industry recognized brands and media conglomerates to deliver more than 1 billion messages via SMS, MMS, QR Codes and Mobile Websites.</t></si><si><t>http://public.crunchbase.com/t_api_images/v1433264172/hhm1xiimk0hvycufaw34.png</t></si><si><t>http://www.gravit8.com</t></si><si><t>cd6c8a93d90a0ae0df1130df992fe6c7</t></si><si><t>gravityrd</t></si><si><t>Gravity R&amp;D</t></si><si><t>Gravity R&amp;D provides recommendations solutions that enable businesses to deliver better user experiences.</t></si><si><t>Gravity R&amp;D is a fast-growing company that helps customers with its state-of-the-art recommendation solutions. These solutions enable Gravity&apos;s customers to increase revenues by providing personalized recommendations to their current user base.Their goal at Gravity is to determine the best relationship between personal taste and other user group preferences through sophisticated mathematical algorithms, taking customers beyond the obvious to new discoveries. This results in additional sales and increased user satisfaction.The high quality recommendations Gravity solutions make are proven to generate additional revenues for their clients.Gravity was founded in 2007 as a spinoff of Team Ensemble from Budapest University of Technology and Economics, which achieved the highest overall score (and ranked 2nd) in the Netflix Prize Competition, the most important competition for recommendation engines.</t></si><si><t>http://public.crunchbase.com/t_api_images/v1443121102/f6n6tpudwjlyhnmianva.png</t></si><si><t>http://gravityrd.com/</t></si><si><t>Budapest</t></si><si><t>d4a3b4ccf5db45c9a276e591bdb8a0c3</t></si><si><t>gravity4</t></si><si><t>Gravity4</t></si><si><t>Gravity4 is the world&apos;s first High-Frequency Marketing OS integrated on one platform.</t></si><si><t>Gravity4 is the world’s first High-Frequency Marketing OS integrated on one platform. Automation, Simplicity, and Design have been core ingredients in all of the technology it has brought to the marketplace. From day one, the Company&apos;s goal has been to simplify marketing by humanizing the fundamental components behind it. Gravity4 offers a full suite enterprise apps aggregating social, web, email, mobile, CRM and location data for free. This allows marketers to save millions of dollars annually and enhance automation across all consumer touch-points. Gravity4 is global software advertising company headquartered in San Francisco, CA with offices in Chicago, New York, Bermuda, Dublin, and Istanbul.</t></si><si><t>http://public.crunchbase.com/t_api_images/v1432078442/dvzmobzssuhw6bxgblp5.png</t></si><si><t>http://www.gravity4.com/</t></si><si><t>494f23edb30f0e1e5a0eabcbefde8382</t></si><si><t>graybug</t></si><si><t>GrayBug</t></si><si><t>GrayBug is a biotechnology company developing technologies to treat eye diseases.</t></si><si><t>GrayBug was founded in September 2011 as a spin-out of the world-renowned Wilmer Eye Institute of the Johns Hopkins University School of Medicine.GrayBug is developing a continuum of proprietary micro – and nanoparticle controlled release technologies and implants for strategic partnership and its own therapeutic products for major ocular disease indications including wet AMD and Glaucoma. Our world-class team and advisors have over 80 peer-reviewed publications on the long-term, controlled delivery of proteins – biologics.</t></si><si><t>http://public.crunchbase.com/t_api_images/v1397187165/bb18566d4fb1dfaa27a5ef8b5650d5ee.png</t></si><si><t>http://graybug.com</t></si><si><t>a55ddbef3cbfe15a9e111bed9e85a9d3</t></si><si><t>graylog</t></si><si><t>Graylog</t></si><si><t>Graylog is a fully integrated platform for collecting, indexing, and analyzing.</t></si><si><t>Graylog provides service and support for the open source Graylog solution which stores, searches, and analyzes machine data collected from IT infrastructures and applications. The company enables organizations, at a fraction of the cost, to improve IT operations efficiency, security, and reduce the cost of IT. Graylog has received funding from the Mercury Fund and is based in Houston.</t></si><si><t>http://public.crunchbase.com/t_api_images/v1423113702/mcfr14udzlcqblf5lwh1.png</t></si><si><t>https://www.graylog.com</t></si><si><t>f60255dfda66bbd82209f2b5503fefa8</t></si><si><t>graymatter</t></si><si><t>GrayMatter Software Services</t></si><si><t>BI &amp; Analytics company</t></si><si><t>GrayMatter Software Services Private Limited is a Business Intelligence and Analytic focused Company headquartered at Bangalore, India. The company was formed in January 2006 with initial focus on open source technologies to provide cost effective solutions in the high cost area of BI and Analytics. Having delivered and implemented successful end-to-end BI deployment across multiple industries, technology platforms spread across multiple geographies globally, today, the GrayMatter team is leading the concept of Business Intelligence afresh across industries. With unparalleled strengths in the Business Intelligence and Analytics arena using best-in-class technology, cost effective innovative DWH architecture and combining it with varied domain/functional knowledge, our tailor-made, pre-built unique, industry specific KPI driven solutions is the game changer. The success of our solutions across industries like Airports, Cargo Handling, Insurance, BPO’s and other verticals is a validation of the enterprise wide Industry specific BI approach. GrayMatter continues to heavily invest into emerging technologies, talent and trends to ensure our Customer stays ahead and profitable.</t></si><si><t>http://public.crunchbase.com/t_api_images/v1397185423/a96826b39b8efdb2f77cf315a507a140.png</t></si><si><t>http://www.graymatter.co.in</t></si><si><t>32.9583</t></si><si><t>-96.8216</t></si><si><t>843d9b9f0f3b96a8cebbd87643784142</t></si><si><t>great-basin-corporation</t></si><si><t>Great Basin</t></si><si><t>Great Basin Corporation is a life sciences company commercializing technologies for the molecular, rapid diagnostic testing market.</t></si><si><t>Great Basin Corporation is a privately held life sciences company. Great Basin Corporation commercializes breakthrough technologies for the molecular, rapid diagnostic testing market.Great Basin Corporation is dedicated to developing simple yet powerful point-of-care technology and products that improve automation, throughput, scalability, reliability and ease-of-use in rapid diagnostic testing.Great Basin’s technology—providing greater scalability of content—will empower health providers to diagnose infectious disease and define a clear treatment path sooner for improved patient outcomes, shorter hospital stays, and dollars saved in hospitalization costs per patient. This next-generation technology will ultimately limit the spread of deadly hospital-acquired superbugs by delivering pinpoint accuracy to diagnosis, significantly reducing medication errors, false positives, and antibiotic drug resistance.In short, we will bring this technology to doctors’ offices and pharmacies, making molecular testing so simple and cost effective that every patient will be tested for every serious infection, reducing misdiagnoses and significantly limiting the spread of infectious disease.Please visit our Technology and Product pages to learn more about our innovative approach to diagnostics.</t></si><si><t>http://public.crunchbase.com/t_api_images/v1397182175/9870f8705160655f2568b4540cf0d5b9.jpg</t></si><si><t>http://www.gbscience.com</t></si><si><t>e4ecf87d63d46e16f61edfc84bb79f2c</t></si><si><t>great-lakes-pharmaceuticals</t></si><si><t>Great Lakes Pharmaceuticals</t></si><si><t>Great Lakes Pharmaceuticals develops products for the prevention of infections linked with indwelling catheters.</t></si><si><t>Great Lakes Pharmaceuticals, Inc. is a clinical stage company focused on development and commercialization of products designed to prevent infections associated with indwelling catheters.</t></si><si><t>http://public.crunchbase.com/t_api_images/v1397190607/73fca60d160bf905ae854b3bde58b67c.jpg</t></si><si><t>http://www.glpharma.com</t></si><si><t>Beachwood</t></si><si><t>2010-08-23</t></si><si><t>5d17a98cd9f975b8d3770b5fb079313d</t></si><si><t>greater-good-analytics</t></si><si><t>Greater Good Analytics</t></si><si><t>Greater Good Analytics principals are experts at turning data into profits. They have been successfully applying analytical, research and</t></si><si><t>Greater Good Analytics principals are experts at turning data into profits.  They have been successfully applying analytical, research and data mining techniques to business problems within corporations and in their consulting practice for close to 20 years.  If you have a database of customers or donors, they can help make their data work for you, instead of the other way around. </t></si><si><t>http://public.crunchbase.com/t_api_images/v1397189269/6698f215627e6d15fa7e57722a8876f0.jpg</t></si><si><t>http://greatergoodanalytics.com</t></si><si><t>74dbfad53c669c1e32c167efa73e7ab8</t></si><si><t>greater-good-ventures</t></si><si><t>Greater Good Ventures</t></si><si><t>http://public.crunchbase.com/t_api_images/v1427121471/usflafjcfdsiwgp2swof.png</t></si><si><t>ae33f70feb91f9db16ae0dd657db18c1</t></si><si><t>greater-mankato-growth</t></si><si><t>Greater Mankato Growth</t></si><si><t>Greater Mankato Growth is committed to advancing business for a stronger community.</t></si><si><t>Greater Mankato Growth is committed to advancing business for a stronger community. As the Chamber of Commerce and Economic Development organization serving the regional marketplace, Greater Mankato Growth advances business through: existing business support, new business growth, business promotion, talent development, public affairs, community marketing, visitor attraction and servicing and civic engagement. The degree to which each of these areas directly impacts an individual business may vary. But all have a positive impact on the overall business community by enhancing the economic vitality of their marketplace.</t></si><si><t>http://public.crunchbase.com/t_api_images/v1407759625/etvsmfprnjtdytjgd2bc.png</t></si><si><t>http://www.greatermankato.com/</t></si><si><t>Mankato</t></si><si><t>709d3b9bf26b31495747cdb8853004fc</t></si><si><t>greater-than-one</t></si><si><t>Greater Than One</t></si><si><t>digital marketing company</t></si><si><t>Greater Than One, Inc. operates as a digital marketing company. It offers digital solutions, including targeted email campaigns, media concepts, and Websites with content. The company serves non-profit organizations and companies in various industries, including education, travel, entertainment, biotech, media, government, publishing, and healthcare. Greater Than One, Inc. was founded in 2000 and is based in New York, New York with an additional office in Madrid, Spain.</t></si><si><t>http://public.crunchbase.com/t_api_images/v1397184973/5c93a45a38970edd7cb1bcfea79e6e28.jpg</t></si><si><t>http://www.greaterthanone.com</t></si><si><t>2008-03-21</t></si><si><t>e792b1e5838db376f9a3c9c49466204a</t></si><si><t>greathorn</t></si><si><t>GreatHorn</t></si><si><t>GreatHorn is a new kind of cloud security platform that helps detect and prevent spear phishing and credential theft attacks in realtime.</t></si><si><t>GreatHorn is a new kind of security platform that prevents email based attacks by automatically helping recipients understand whether an email they just received is safe. We plug directly into today&apos;s major email providers like Google Apps and Office 365, and in realtime, we analyze every message for both externally observable indicators of threat as well as indicators that only we can see, based on the huge amounts of messaging data we analyze on a daily basis.</t></si><si><t>http://public.crunchbase.com/t_api_images/v1425589484/ikdumplzenne9tdsqatr.png</t></si><si><t>http://www.greathorn.com</t></si><si><t>Belmont</t></si><si><t>23ea348df0245eef436f19ab3731648f</t></si><si><t>greatvines-beverage-solutions</t></si><si><t>GreatVines Beverage Solutions</t></si><si><t>Cloud-based Sales Management and Retail Execution for Global CPG companies</t></si><si><t>Built by industry veterans, GreatVines Sales Execution &amp; Management Solution is designed to help customers manage Key Account Development, Retail Surveys, Order Entry, Brand Activation and Visibility, Sales Team Management, Goals and Sales Reporting. GreatVines&apos; innovative cloud-based and mobile software is utilized by companies such as Bacardi, Rémy Cointreau, Fetzer, Marley Beverages , Proximo, Sidney Frank and Craft Brewers Alliance.</t></si><si><t>http://public.crunchbase.com/t_api_images/v1445445883/wpyuyl7nfkkztatoe3ac.png</t></si><si><t>2010-02-08</t></si><si><t>http://www.greatvines.com</t></si><si><t>Saint Helena</t></si><si><t>5f5a0018ba4ac49e0517cf311b736337</t></si><si><t>green-grow</t></si><si><t>Green &amp; Grow</t></si><si><t>Green &amp; Grow Inc. is dedicated to developing and commercializing naturally derived agricultural products</t></si><si><t>Green &amp; Grow Inc. is dedicated to developing and commercializing naturally derived agricultural products that act in new ways to provide multiple benefits to farmers and other end users.Green &amp; Grow’s first range of products utilize Agriplier Technology, which is based on naturally derived compounds with new methods of action. Agriplier products are not inoculants (i.e. do not contain live micro-organisms) and therefore are compatible with commonly used agricultural products, are easy to apply and store and have a long shelf-life.We are already working with a number of distributors and end-users across multiple crop types and application methods to bring the Agriplier Technology to market. Please Contact Us if you would like to discuss joining this group of partners or to apply to trial the Agriplier products in order to observe their benefits first-hand.</t></si><si><t>http://public.crunchbase.com/t_api_images/v1409144221/muciosjxv8gai3bwi9ks.png</t></si><si><t>http://www.greenandgrow.com/</t></si><si><t>6070102ab3f3debcbfbfa1cd9af9ecb6</t></si><si><t>green-biofactory</t></si><si><t>Green Biofactory</t></si><si><t>Green Biofactory produce biological compounds in microalgaes. In particular, we are interested in the synthesis of recombinant proteins</t></si><si><t>Green Biofactory produce biological compounds in microalgaes. In particular, we are interested in the synthesis of recombinant proteins using microalgae as bioreactors</t></si><si><t>http://public.crunchbase.com/t_api_images/v1397753146/84103c23fa38c6daba49810c6e4ed458.jpg</t></si><si><t>5ea8bfcde7b72605898285ddd4fde226</t></si><si><t>green-biologics</t></si><si><t>Green Biologics</t></si><si><t>Green Biologics offers fermentation technologies for the conversion of biomass to renewable fuels and chemicals.</t></si><si><t>Green Biologics is a revenue generating industrial biotech company based in Oxfordshire aiming to become the world&apos;s leading supplier of advanced fermentation technologies for conversion of biomass to renewable fuels and chemicals.</t></si><si><t>http://public.crunchbase.com/t_api_images/v1397190434/31819c438a3406e40f59fd4d151b07ad.gif</t></si><si><t>http://www.greenbiologics.com</t></si><si><t>cbda84aa7b7e5e18dfd5dab4eb35ce18</t></si><si><t>green-cross</t></si><si><t>Green Cross</t></si><si><t>Green Cross Corporation engages in the development and sale of pharmaceutical products in South Korea. It primarily manufactures blood derivatives, including various plasma fractions, such as immunoglobulin, antihemophilic factor, antithrombin, and tetanus immunoglobulin; vaccines; diagnostic reagents; prescription drugs; and over the counter drugs, including cataplasms, roborants, and digestive products. The company was formerly known as Green Cross Sang-A and changed its name to Green Cross Corporation in 2004. Green Cross was founded in 1967 and is headquartered in Yongin, South Korea.</t></si><si><t>http://public.crunchbase.com/t_api_images/v1397191648/0989e0fb8640a3a50966b9c407b22dc2.jpg</t></si><si><t>1967-01-01</t></si><si><t>http://eng.greencross.com</t></si><si><t>5efb9ec4f65fb1b5374c6ca0d1d25010</t></si><si><t>green-hills</t></si><si><t>Green Hills</t></si><si><t>Green Hills is a retirement community that provides educational, cultural, fitness and wellness, healthcare, and other activities.</t></si><si><t>Since 1986, Green Hills has been addressing the growing needs of the retiring and senior communities. Today, Green Hills is one of two retirement communities in Iowa managed by Life Care Services (LCS), the nation&apos;s leading developer and manager of senior living communities. Green Hills Retirement Community sits on a beautiful green 30-acre campus near Iowa State University in the City of Ames. Green Hills offers its members a true sense of community, in a safe and warm environment.</t></si><si><t>http://public.crunchbase.com/t_api_images/v1397181337/daea22b96b0bfc550989c426c40334ec.png</t></si><si><t>http://greenhillsrc.com</t></si><si><t>18ad1851efa207e6f3c540fdbc8b812b</t></si><si><t>green-materials</t></si><si><t>Green Materials</t></si><si><t>Green Materials Green Materials LLC is working to replace non-biodegradable.</t></si><si><t>Green Materials LLC is working to replace non-biodegradable, synthetic plastics with new materials that are plant-based, biodegradable, inexpensive, and can degrade easily in a marine environment. The company has developed processing technologies that will enable sustainable short-duration-of-use disposables (trays, utensils, etc.) to be manufactured inexpensively and in high volume for large markets. Green Materials is addressing a pressing environmental problem that has the attention of commercial interests because of growing awareness and consumer preferences. The market is huge. It exceeds 200 million tons a year and is growing at an annual rate of 5%. </t></si><si><t>http://public.crunchbase.com/t_api_images/v1426339158/dku5vip2flniktdpwscf.png</t></si><si><t>http://greenmaterialsllc.com/</t></si><si><t>aa924e5de3fe4ac9c7cf008b9e5c36ac</t></si><si><t>green-wavelength</t></si><si><t>Green Wavelength</t></si><si><t>Bio Inspired Clean Energy</t></si><si><t>From clean energy thoughts to the dirty details of execution.Green Wavelength is a bio inspired, clean energy company.</t></si><si><t>http://www.greenwavelength.com</t></si><si><t>3547cc81c3b2d9e5d8f8bacbe6710b9e</t></si><si><t>greenant</t></si><si><t>GreenAnt</t></si><si><t>Know what you&apos;re spending your energy on.</t></si><si><t>Making use of a non-intrusive smart meter connected to the internet, GreenAnt offers you a dashboard to take control of your energy expenses.Its algorithms use machine learning to tell your total consumption by appliance so you can concentrate your efforts on eliminating the bad guy :)</t></si><si><t>http://public.crunchbase.com/t_api_images/v1427224715/vgmd5wvmh0xl7m7fzghr.jpg</t></si><si><t>http://www.greenant.com.br</t></si><si><t>99a9c8c9cbe230ba69c3d0d28ec15945</t></si><si><t>greenbean-recycle</t></si><si><t>Greenbean Recycle</t></si><si><t>Incentivized consumer recycling</t></si><si><t>Greenbean unlocks consumer data by incentivizing beverage recycling.We make software for ‘reverse vending machines’, or RVMs, that allows consumers to return beverage containers for a small sum (often 5 cents each). We connect RVMs to the internet, and allow these payments to travel directly to your bank account, PayPal, or charitable cause.Users can create an account online to start recycling, making money, and view stats on their positive environmental impact. We strengthen user engagement by added social and gaming layers, as well as various marketing promotions. Greenbean works great with retail loyalty programs. For our corporate partners we create rich data analytics – individualized and locationary. We even scan UPC (aka bar) codes on every beverage container, which tells us things like the exact brand of drink recycled.Our vision is to bring consumer beverage recycling into the 21st century. Every year more than 100 billion bottle and cans end up in a landfill. Greenbean’s payment, social, and analytics platform incentivizes consumers to recycle their beverage containers so that the harmful (yet valuable) plastic and metal can be salvaged. We are working towards a GB-enabled RVM for everywhere beverage containers congregate – from condos to convenience stores.</t></si><si><t>http://gbrecycle.com</t></si><si><t>3ab24e9df7f0a75f86af2a114cfdab0c</t></si><si><t>greenbird-integration-technology</t></si><si><t>Greenbird Integration Technology</t></si><si><t>Hybrid cloud platform for big data integrations empowering Smart Grid, Smart City and the industrial Internet-of-Things.</t></si><si><t>Greenbird Integration Technology provides Metercloud.io, a hybrid cloud platform for big data integration applications empowering the smart grid, smart city and the industrial IoT.Metercloud.io is targeting enterprise customers such as utilities, municipalities or process oriented industries (manufacturing, oil &amp; gas, etc.) who would utilize a network of connected things (smart meters, sensors, etc) to gain operational excellence, process intelligence and resource efficiency.</t></si><si><t>http://public.crunchbase.com/t_api_images/v1397201709/c458c7fc6e4c8ddc7d19bc73c8d23a35.png</t></si><si><t>http://www.greenbird.com</t></si><si><t>2010-12-30</t></si><si><t>3fcbf2d33a38fe3dc8489221971949f2</t></si><si><t>greenbone</t></si><si><t>GreenBone</t></si><si><t>The company intends to use the funds to continue to develop its platform</t></si><si><t>GreenBone develops a wood-derived bone implants technology to generate biomimetic – reabsorbable– load bearing implant suitable to address non-union fractures.The idea was conceived and developed by a research group of ISTEC-CNR of Faenza comprised of Andrea Ruffini, Simone Sprio and Anna Tampieri.</t></si><si><t>http://public.crunchbase.com/t_api_images/v1443086432/lardxnfimbdcmhfstazk.png</t></si><si><t>http://www.greenbone.it/</t></si><si><t>Faenza</t></si><si><t>b2a4458653e63cbc5196f5c1c2f89613</t></si><si><t>greencloud</t></si><si><t>GreenCloud</t></si><si><t>GreenCloud is a strategic consulting and products firm providing business solutions based on cloud and big data technologies.</t></si><si><t>GreenCloud is Big Data &amp; Cloud Computing Strategic Consulting and Products firm focused on serving the information needs of Financial Services industry to insights on customer and regulatory. GreenCloud Inc. is the only NoSQL and NewSQL Private Cloud Service Provider focused on providing solutions for banking sectors giving GreenCloud Inc. a powerful competitive edge with a global delivery model. Our solutions are banking industry focused but the products SmartPlatter and SmartJoin are industry agnostic.The four key pillars of delivering these services are technology, deep industry knowledge, reporting &amp; analytics and security. GreenCloud Inc. is management team lead by four partners is uniquely covering these aspects very well with individually more than 16 years of Fortune 500 and Big4 consulting experience.</t></si><si><t>http://public.crunchbase.com/t_api_images/v1397185482/e59b931a1dbeee6a910e8904bb0da009.jpg</t></si><si><t>http://www.greencloudinc.com</t></si><si><t>40.7506</t></si><si><t>-73.9787</t></si><si><t>cf951eab9f570a9c958e02488b8a3ba1</t></si><si><t>greenelectric-power-corp</t></si><si><t>GreenElectric Power Group</t></si><si><t>GreenElectric Power Corp developed the Hydrogen Combustion Enhancement Technology.</t></si><si><t>GreenElectric Power Corp developed the Hydrogen Combustion Enhancement Technology(HCET) to produce more manageable burn characteristics in long chain carbon fuels enabling utilization of feed stocks which formerly were problematic. Our team is comprised of chemical engineers, turbine mechanics, mechanical engineers, industrial and power engineers . We have previously developed and successfully deployed equipment into oil and gas applications utilizing waste fuel which other companies were unable to achieve a satisfactory result with.  GreenElectric Power Group has aligned with other stakeholders in the bio-fuels industry to produce a cost effective solution to a growing problem of waste production. Multiple benefits are produced for the stake holders.  1. A currently disposed waste liability is removed.  2. Two Billion gallons of liquid waste going to landfills is eliminated 3. The waste becomes a new Green Fuel Stock  4. Clean, Green electricity is produced 5. Government clean energy tariffs offer long term security  GreenElectric Power will turn a waste product into a green fuel for the benefit of all stakeholders.   Our investors will benefit from opportunity to participate in a new, special purpose company, GlyPower Technologies ltd, which will develop and hold the patented mechanical apparatus, proprietary intellectual assets, and process patents as they become available.  The biodiesel and ethanol industries are growing at a rate of 20%. . Technologies gaining acceptance in the early stages of this fast growing industry stand to benefit along with the initial growth surge.   The Green Electric Energy Development Group will be well positioned to participate and capitalize in this growth as demand for bio-fuels increases, and so does glycerin production along with it.</t></si><si><t>http://public.crunchbase.com/t_api_images/v1404988663/d5b1srhvdhjjxc6x39ip.png</t></si><si><t>http://www.greenelectricpower.com</t></si><si><t>2630806c4b75395f9eb5f077f92cdb44</t></si><si><t>greenflash-software</t></si><si><t>GreenFlash Software</t></si><si><t>Software Analytics Company</t></si><si><t>GreenFlash Software is an enterprise software company proving a analytics solve to professionals in on-line consumer facing sectors, including consumer internet, mobile and on-line gaming.</t></si><si><t>http://public.crunchbase.com/t_api_images/v1397189618/46a55960e24af15de912e606d7ee85f9.jpg</t></si><si><t>http://www.greenflashsoftware.com</t></si><si><t>2009-09-06</t></si><si><t>5ccc06a2fded55448385fe31f37059f6</t></si><si><t>greenleaf-biofuels</t></si><si><t>Greenleaf Biofuels</t></si><si><t>Greenleaf Biofuels is a limited liability company formed in 2004 to bring renewable energy alternatives to Americans who value preserving</t></si><si><t>Greenleaf Biofuels is a limited liability company formed in 2004 to bring renewable energy alternatives to Americans who value preserving our natural environment and strengthening our energy security. The Company was one of the first wholesale and retail distributors of biodiesel in New England, and is now developing a regional biodiesel manufacturing facility in New Haven, CT â“ the largest tank farm port between New York and Boston.</t></si><si><t>http://public.crunchbase.com/t_api_images/v1397185047/2e43b8618d42a9e000e9cebe029ca655.gif</t></si><si><t>http://www.greenleafbiofuels.com</t></si><si><t>Guilford</t></si><si><t>d70b3943e6703138975edf697835180d</t></si><si><t>greenlight-biosciences</t></si><si><t>Greenlight Biosciences</t></si><si><t>GreenLight Biosciences employs the Unconstrained Metabolism(R) technology platform to produce sustainable chemicals and fuels.</t></si><si><t>GreenLight Biosciences is a privately-held biotechnology company focused on sustainable production of chemicals and fuels using its Unconstrained Metabolism  technology platform. This revolutionary technology enables the biological conversion of economical, renewable substrates to valuable products with unprecedented flexibility and control.</t></si><si><t>http://public.crunchbase.com/t_api_images/v1434602161/wp5asxqti0ubukgxndpi.png</t></si><si><t>http://glbiosciences.com</t></si><si><t>42.4153</t></si><si><t>-71.1275</t></si><si><t>3d89ba30a2695d85370223a2ce80e9b4</t></si><si><t>greenough-communications</t></si><si><t>Greenough Communications</t></si><si><t>fa51a58ce21f7d81d3f19b1ff09d552e</t></si><si><t>greenovation-biotech</t></si><si><t>greenovation Biotech</t></si><si><t>greenovation Biotech offers a platform for biopharmaceuticals with special properties to improve the activity of therapeutic proteins.</t></si><si><t>greenovation Biotech has developed an innovative technology for the production of proteins using moss cells. The âœmoss bioreactorâœ, is a safe and cost-effective production platform for biopharmaceuticals with special characteristics that improve the activity of therapeutic proteins, such as antibodies.</t></si><si><t>http://public.crunchbase.com/t_api_images/v1397180432/2fc86b5de84d2521f0c3dbd2efacaa0a.jpg</t></si><si><t>http://www.greenovation.com</t></si><si><t>Heilbronn</t></si><si><t>ee3a5f08a2d5dc5c2b9c063f2382867c</t></si><si><t>greenpeptide-co--ltd-</t></si><si><t>GreenPeptide Co.,Ltd.</t></si><si><t>R&amp;D of medication</t></si><si><t>http://public.crunchbase.com/t_api_images/v1426133050/sikilhetakrgm4jts8qk.jpg</t></si><si><t>2003-05-08</t></si><si><t>http://www.green-peptide.com/index.php</t></si><si><t>Kurume</t></si><si><t>35bc39734ced42de2a6eb1cf4d7185b3</t></si><si><t>greenplum</t></si><si><t>Greenplum Software</t></si><si><t>Greenplum develops database software for business intelligence and data warehousing applications.</t></si><si><t>Greenplum, Inc., a data warehousing company, develops database software for business intelligence and data warehousing applications. It offers Greenplum Database that supports multi-terabyte data warehousing demands; and Greenplum Network, a customer and partner portal that delivers instant download access to database products. The company primarily serves telecommunications and banking industries. Greenplum was founded in 2003 and is headquartered in San Mateo, California.</t></si><si><t>http://public.crunchbase.com/t_api_images/v1397183098/634f309d60cbfbc279cc34c31e77e898.gif</t></si><si><t>http://www.greenplum.com</t></si><si><t>37.5523</t></si><si><t>-122.2921</t></si><si><t>2008-01-23</t></si><si><t>9bd1f6e8daaa99dba4383edc4a70d640</t></si><si><t>greensense</t></si><si><t>Greensense</t></si><si><t>Energy and sustainability monitoring, reporting, and engagement.</t></si><si><t>We help business and government be more sustainable, use less energy and water, and produce less waste and carbon emissions with our Greensense View software service.Greensense View monitors the sustainability performance of buildings in real-time. By providing continuous engaging feedback, we drive reduced costs, improved conservation of energy and water, and, more engaged staff and other stakeholders.</t></si><si><t>http://public.crunchbase.com/t_api_images/v1397183329/07de0174a627e42f2115fd3840620241.png</t></si><si><t>2008-12-01</t></si><si><t>http://www.greensense.com.au</t></si><si><t>608dd6fa8664ced0fcd58829de0d045f</t></si><si><t>greenslopes-private-hospital-maternity</t></si><si><t>Greenslopes Private Hospital Maternity</t></si><si><t>Greenslopes Private Hospital will launch Brisbane’s newest maternity service in March 2013 with state of the art facilities in a modern,</t></si><si><t>Greenslopes Private Hospital will launch Brisbane’s newest maternity service in March 2013 with state of the art facilities in a modern, hotel-style environment.</t></si><si><t>http://greenslopesmaternity.com.au</t></si><si><t>2012-12-09</t></si><si><t>39f82aa12b74f7370c22bbc910b3caeb</t></si><si><t>greenvote</t></si><si><t>GreenVote</t></si><si><t>GreenVote is a web and mobile feedback platform providing institutional building management with valuable information about occupant</t></si><si><t>GreenVote is a web and mobile feedback platform providing institutional building management with valuable information about occupant comfort and helps them use these insights to optimize the comfort-efficiency balance of building. Our goal is to establish real-time communication between building management and occupants to control and design our everyday infrastructure more efficiently.Building Occupants can voice their opinion on metrics such as temperature, light, air quality or even service quality through mobile applications. Building occupants not only have the incentive to have an impact on building control but also engage with friends through social media in the feedback process. GreenVote then aggregates all votes for a particular location and provides rich analytics into the crowd sentiment to building managers subscribing to the data service. Through the GreenVote dashboard, building managers can handle their communication with users and customize the employed survey formats to standards such as LEED surveys. The focus of the GreenVote dashboard is on statistics describing the crowd sentiment over time and on correlating it to key environmental metrics such as weather or building management system data.GreenVote has recently received support from the Weiss Tech House Innovation Fund, Wharton Innovation Fund, Wharton Venture Initiation Program, and the Penn Green Campus Partnership. With the support of these groups and a Penn Green Fund Grant, GreenVote is launching several pilot tests in Penn Engineering and Wharton during the summer of 2013 and a campus wide test of approximately 20 buildings in September. Moreover, GreenVote will be employed for two LEED Existing Building certification projects in the Wharton School. GreenVote will also be used to facilitate the PowerDown Challenge, a competition between campus buildings to save energy.</t></si><si><t>http://public.crunchbase.com/t_api_images/v1397190125/8e651781645ca26ae172832f91ab02aa.png</t></si><si><t>http://grnvote.com</t></si><si><t>5c6d25a7d715d080a5363b6b81d14ea8</t></si><si><t>greig-biotechnology-global-consulting-inc</t></si><si><t>Greig Biotechnology Global Consulting, Inc</t></si><si><t>789bbd2e358d94cdf631bb55016cbeed</t></si><si><t>greyfinn</t></si><si><t>GreyFinn</t></si><si><t>Visitor/Prospect Engagement</t></si><si><t>GreyFinn are a UK based technology company offering a cloud-based multi-channel platform that promotes and manages visitor identification and interaction between web visitors and businesses. GreyFinn Dialogue is powered by a sophisticated cloud-based multi-channel engagement platform providing real-time behavioural analytics enabling seamless real time identification, analysis, segmentation and targeting of prospects or existing customers prospects automatically intelligently routing them to the most appropriately skilled agent.Dialogue collects an almost infinite number of data points from website visitors as they arrive and move around a site, not just from the current visit but also any previous visits. This builds up a personalised view of each visitor to the site as an individual without the visitor needing to submit the page.This data can be augmented with a vast array of relevant additional data sets: e.g. address, credit rating, and social media profiles. These behavioural analytics tools provide a deep insight into website visitors.Dialogue works across all platforms and integrates seamlessly with all existing systems and processes enabling more intelligent data use for retargeting etc.</t></si><si><t>http://public.crunchbase.com/t_api_images/v1397181601/f90261c0583c2be6ee82a8d60dce2b01.jpg</t></si><si><t>http://GreyFinn.co.uk</t></si><si><t>91d1e8e13763f58253d4fab35cd98e00</t></si><si><t>greyson-international</t></si><si><t>Greyson International</t></si><si><t>Greyson International engages in the research, development and marketing of health and beauty aid products.</t></si><si><t>Greyson International, Inc. engages in the research, development, and marketing of health and beauty aid products. The company develops a line of skin care products, including facial foaming cleansers, facial pore minimizing toners, damage control serums, revitalizing eye cremes, line erasures, and night cremes. It also develops a range of aspirations products consisting of botanical foaming cleansers, skin pore minimizing toners, line smoother hydrating creams, restoration moisturizers, eye recovery moisturizing creams, night treatment moisturizing creams, and skin care kits. Greyson International, Inc. was founded in 1996 and is based in Coconut Creek, Florida.</t></si><si><t>http://public.crunchbase.com/t_api_images/v1397185316/aaddb3c1fb97f2c07be76a323322995e.png</t></si><si><t>http://greysonintl.com</t></si><si><t>2f8c4d1403be48b6e95d91f2d1288336</t></si><si><t>gridcraft</t></si><si><t>GridCraft</t></si><si><t>GridCraft empowers business users with powerful data analysis, sharing &amp; collaboration tools in a familiar spreadsheet-like interface.</t></si><si><t>GridCraft is a cloud-based solution designed to bring valuable, hard to access data to business users for better insight and decision-making. Non-technical users can easily access data from many disparate sources and leverage powerful Business Intelligence (BI) tools to analyze that data – and it is all done within the familiar spreadsheet interface. Users can create living dashboards that are automatically updated with fresh data, and full functionality on a tablet lets users build and present dynamic charts and dashboards anywhere, anytime. GridCraft includes all Excel functions and a fully extensible formula language to extend functionality. Enterprise-class data sharing and collaboration tools include the ability to share a selected region or even individual cell, permission controls, notifications, versioning and rollback. GridCraft’s core technology is the structure-agnostic GridEngine that dynamically combines structured and unstructured data from various internal and external sources. Data can be pulled into a GridCraft sheet from any other spreadsheet, internal data sources, and external sources such as live data feeds and third party sources like as SalesForce. A highly scalable multi-tenant backend with elastic computing resources handles complex problems &amp; large data sets.GridCraft provides SMBs with enterprise-class BI and collaboration tools that were once only available to large organizations with robust BI platforms and expert data analysts. Today GridCraft has a comprehensive co-pilot program in place with a dozen participating customers representing a mix of industries and use cases, including sales, marketing and financial operations. In March 2014 GridCraft will release its Beta product and a GA GridCraft solution will be released in the Summer of 2014. GridCraft is privately-funded.</t></si><si><t>http://public.crunchbase.com/t_api_images/v1397189831/297a5035affb2565202f61cf8bdbea85.png</t></si><si><t>http://gridcraft.com</t></si><si><t>6ef047b7fd393b33cd3cf1bfe7693fa4</t></si><si><t>gridgain-systems</t></si><si><t>GridGain Systems</t></si><si><t>GridGain is the innovator behind the leading open source and commercial In-Memory Data Fabric products.</t></si><si><t>GridGain, the leading provider of the open source In-Memory Data Fabric, offers the most comprehensive in-memory computing solution to equip the real-time enterprise with a new level of computing power. Enabling high-performance transactions, real-time streaming and ultra-fast analytics in a single, highly scalable data access and processing layer, GridGain enables customers to predict and innovate ahead of market changes. Fortune 500 companies, top government agencies and innovative mobile and web companies use GridGain to achieve unprecedented computing performance and business insights. GridGain is headquartered in Foster City, California. To download the GridGain In-Memory Data Fabric, please visit http://www.gridgain.com/download/.</t></si><si><t>http://public.crunchbase.com/t_api_images/v1419282731/limkruioa28rqe7xyvmv.jpg</t></si><si><t>http://www.gridgain.com</t></si><si><t>37.5609</t></si><si><t>-122.2698</t></si><si><t>3d2a1a68685a9bb29860ed550eef988a</t></si><si><t>gridiron-systems</t></si><si><t>GridIron Systems</t></si><si><t>GridIron Systems offers big data acceleration applications for data-driven enterprises and service provider organizations.</t></si><si><t>GridIron Systems, founded in 2007, is a venture-backed company based in Sunnyvale, California, focused on hardware and software solutions that accelerate today’s data-driven enterprises and service provider organizations.  Specifically, GridIron’s mission is to help these organizations remove performance bottlenecks in their data centers – particularly within their data storage infrastructure – to significantly improve the response time of the critical applications that power their business.  The members of the GridIron management team have been instrumental in the growth and success of many leading technology companies, including Force 10 Networks, Brocade, Extreme Networks, Palo Alto Networks, and Sierra Monolithics.</t></si><si><t>http://public.crunchbase.com/t_api_images/v1397195584/ef4a5189ac58d5f514ffc1c80e847e7b.jpg</t></si><si><t>http://www.gridironsystems.com</t></si><si><t>37.3942</t></si><si><t>-122.0346</t></si><si><t>2013-01-21</t></si><si><t>7d3fac11ebc0dd37eb4b9a0a50e72882</t></si><si><t>gridsum</t></si><si><t>Gridsum</t></si><si><t>Beijing Gridsum Technology Co., Ltd., through its cloud-based platform, provides online business optimization products and services. The company enables businesses to measure, analyze, and optimize online performance with various clients in industries, including Fortune 500 and China 500 enterprises. It offers Web Dissector, an interactive and real-time ‘heat-map’ attached to target Web pages, and analyze traffic and conversion/sales results; SEM Dissector, a solution that integrates search engine backbone data and Web analytics data with the connection of cost, CPC, KPI, and CPA; Video Dissector, a video analytics solution; and Streaming Dissector, a solution that provides real-time VOD/live broadcast/time shift monitoring. The company also provides search engine marketing, search engine optimization, user experience optimization, and Web analytics. Beijing Gridsum Technology was founded in 2003 and is based in Beijing, China.</t></si><si><t>http://public.crunchbase.com/t_api_images/v1404906052/dg9lippitkbcvsgaxq3r.png</t></si><si><t>f73fbb7f6f1b5ac2bc0c2cf618a9d293</t></si><si><t>gridworx-ltd</t></si><si><t>GridWorX Ltd</t></si><si><t>Mobile Services Integration</t></si><si><t>GridWorX Ltd (GWX) is a company based out of Kampala, Uganda. We develop and market systems for the efficient integration of Information and Communications Technologies (ICT), with a bias towards mobile communications, into our daily lives; as a means of improving the standard of living.The company is managed by its founders, Francis Musinguzi and Brian Muhumuza, who developed SimuSync (www.simusync.com) to provide subscribers with assurance against loss of data (contacts) via their current communications device of choice. Related services like data sharing, social media integration and other related services will be added gradually with relation to growth. The flagship service is funambol-based and is freely available.</t></si><si><t>http://public.crunchbase.com/t_api_images/v1397183499/f741b026815002fad0a9eb8de29c57fc.png</t></si><si><t>http://www.simusync.com</t></si><si><t>2011-02-27</t></si><si><t>0d43f6ab8357012268c221aa4feddd79</t></si><si><t>grifols</t></si><si><t>Grifols</t></si><si><t>Grifols, S.A., together with its subsidiaries, engages in the research, development, manufacture, and marketing of plasma derivatives, IV</t></si><si><t>Grifols, S.A., together with its subsidiaries, engages in the research, development, manufacture, and marketing of plasma derivatives, IV therapy, enteral nutrition, diagnostic systems, and medical materials worldwide. The company operates in three segments: Bioscience, Hospital, and Diagnostic. The Bioscience segment engages in the research, development, production, and commercialization of plasma derivates. The Diagnostic segment focuses on researching, developing, manufacturing, and marketing diagnostics products for laboratory analysis, including products for hospital blood banks and transfusion centers. Its products and services include a line of blood collection and storage bags; a line of products to determine the hemostatic balance of a patient, including reagents, instruments, and software; Triturus analyzer for automating ELISA tests, as well as associated reagent panels; DianaGel and DG Gel cards for blood grouping and instruments for automated blood typing: the Diana processor, Twin Reader, and the WADiana analyzer; and a virus inactivation service for plasma transfused in the hospital. The Hospital segment provides a range of non-biological products used in hospital pharmacies, surgery, nutritional support, fluid therapy, and for other therapeutic uses. It offers parenteral nutrition products, including the lipid emulsion Soyacal; diets, supplements, and disposable material for enteral nutrition; and a line of medication delivery tools. This segment also produces inventory management software for hospital pharmacies, profile systems software, laboratory analysis management software, and blood bank software; and distributes and installs automatic dispensing systems. The company was founded in 1940 and is based in Barcelona, Spain.</t></si><si><t>http://public.crunchbase.com/t_api_images/v1397183957/e8a2925badf93ac0d6f77aa38c3b4d6f.gif</t></si><si><t>http://www.grifols.com</t></si><si><t>e0ab892845b365527143be94bfc59d05</t></si><si><t>grip-qa</t></si><si><t>Grip QA</t></si><si><t>Software Quality Analytics</t></si><si><t>Software Development IntelligenceGrip takes the guesswork out of software development by providing deep insights based on sophisticated data analysis along with actionable recommendations.We harvest data from a software development process and use machine learning and predictive analytics to help software development organizations create good software, on time, and within budget.</t></si><si><t>http://public.crunchbase.com/t_api_images/v1401887582/a1bxjbowxca10feqxheq.png</t></si><si><t>http://grip.qa</t></si><si><t>0a4fd6c25f4674bf02c00396fb891b88</t></si><si><t>gris</t></si><si><t>GRIS</t></si><si><t>ITC and management consulting services</t></si><si><t>http://public.crunchbase.com/t_api_images/v1397203290/7dbd288febd8f27112fe5361d54b86f8.jpg</t></si><si><t>http://www.grisconsulting.com</t></si><si><t>1fa86ced592add623cb76452b516804a</t></si><si><t>grit-design</t></si><si><t>Grit Design</t></si><si><t>SaaS designed to create</t></si><si><t>Grit believes that brilliant work comes from a never say die work ethic and unrelenting curiosity. They accomplish that by finding new ways to do things smarter and faster,  Grit just  happens to make software, apps and websites.The Grit team all have extensive digital experience and come from major Global Agencies such as Razorfish, Wunderman, Ogilvy and others. And they know how to execute. Period.Grit Design has been working on a new product line to help others in the field of digital communications. To ease the pains of production. To execute with speed not yet experienced and to do so with precision. To retain the integrity of design.sizzlepig (sizzlepig.com) is the first to be released. This SaaS tool helped Grit solve problems they&apos;ve had for years with creative and production. It integrates directly with Dropbox and bridges the gap between multi-office production. It eliminates the needs for blind sizing scripts, provides accurate visual control of fine-tuning, cropping, compressing and scaling and controls naming conventions, eradicates timely re-touch issues and it lives in the cloud. It&apos;s fast and it&apos;s smart.This is the first of many to come.  All designed to help others create.</t></si><si><t>http://public.crunchbase.com/t_api_images/v1397184967/e8ab55f4e773a6598f7d0db578f0db18.jpg</t></si><si><t>http://www.grit-design.com</t></si><si><t>1ccfb712748aa766fded98fdee7278cc</t></si><si><t>groop</t></si><si><t>Groop</t></si><si><t>What are we doing tonight?</t></si><si><t>Groop is a smart mobile app that suggests you what to do tonight - wherever you are - and helps you arrange the hangout with friends.Group is a 1-2-3 taps app: 1. Scroll events in order of affinity with you and select those you like 2. Drag and drop your friends, who are ranked in order of relevance 3. Just vote In / Out the proposed events and go to the most voted oneGroop is empowered by a world-class categorization and a recommendation algorithm which can process textual descriptions and deliver a result to the user. Beyond this core feature, Groop will have a social tool that allows the user to invite their Facebook friends and ask them to vote the proposed events.</t></si><si><t>http://public.crunchbase.com/t_api_images/v1419900096/gkszkgtqnzn0ocb4bvig.png</t></si><si><t>http://www.groop.co</t></si><si><t>3633181396e45205be5f734dc7d6f140</t></si><si><t>groove-biopharma</t></si><si><t>Groove Biopharma</t></si><si><t>Groove Biopharma develops novel microRNA therapeutics for maladies including cancer, fibrosis and infectious diseases.</t></si><si><t>Groove Biopharma focuses on the generation of novel microRNA (miRNA) therapeutics with improved properties, including higher potency and enhanced pharmacodynamic activity. Endogenous microRNAs (miRNAs) are involved in extensive regulatory networks for many target genes and pathways. Groove Biopharma’s core technology addresses a new avenue of nucleotide therapeutic drug discovery via modulation of cellular miRNA. Using exclusive technology, Groove Biopharma is generating a series of lead candidates with the potential to be best-in-class therapeutics. By incorporating proprietary structural modifications into miRNA therapeutics, the Groove Biopharma technology platform presents promising potential for treating a wide range of diseases, including cancer, fibrosis, and infectious disease.</t></si><si><t>http://public.crunchbase.com/t_api_images/v1397183408/0bd8241d774f42c10da83c0d0e4abeb4.jpg</t></si><si><t>http://www.groovebiopharma.com</t></si><si><t>88a1cd7f0f619eed9dd62febd9e2343a</t></si><si><t>ground-up-biosolutions</t></si><si><t>Ground Up Biosolutions</t></si><si><t>Ground Up Biosolutions, LLC was established to commercialize a patent pending process.</t></si><si><t>Ground Up Biosolutions, LLC was established to commercialize a patent pending process that utilizes poultry litter and biosolids to produce a low cost fertilizing solution that addresses three critical pain points in the market: increased fertilizer prices, costly disposal of biosolids for municipalities, and severe environmental problems caused by improper disposal of poultry litter.  Ground Up Biosolutions will be the optimal sustainable recycling solution for municipalities and poultry farms, minimizing their carbon footprints and the pollution of watersheds, while creating from their by-products a low cost, effective, environmentally friendly fertilizing solution that provides an alternative to chemical products.</t></si><si><t>f4186d436ed3ca457f00306d6defcc46</t></si><si><t>groundtruth-io</t></si><si><t>groundtruth.io</t></si><si><t>data and analytics for emerging markets</t></si><si><t>Groundtruth.io creates new measures of the economy and risk in emerging markets using machine learning tools built on proprietary \&quot;data pipelines\&quot; that provide high-frequency, ground-level data.</t></si><si><t>http://public.crunchbase.com/t_api_images/v1397752589/26b1cbd510ab424f5f968e35eab9ab86.png</t></si><si><t>http://www.groundtruth.io</t></si><si><t>350cb81f3bc226f0eb623d8ca615f4b7</t></si><si><t>groundwork-bioag</t></si><si><t>Groundwork BioAg</t></si><si><t>Develop, manufacture and commercialize mycorrhizal inoculants for mainstream agriculture</t></si><si><t>Groundwork develops, manufactures and commercializes mycorrhizal inoculants for mainstream agriculture. Their customers achieve significantly higher crop yields, while reducing their environmental impact and saving money on agricultural inputs.</t></si><si><t>http://public.crunchbase.com/t_api_images/v1418019761/jmmclap2ooh1h1foiuxc.png</t></si><si><t>http://www.groundworkbioag.com/</t></si><si><t>Mazor</t></si><si><t>85cd1f5a54a2390193250a09c4ccf69e</t></si><si><t>group-ib</t></si><si><t>Group-IB</t></si><si><t>Group-IB – one of the leading companies in fraud prevention, cybercrime and hi-tech crime investigations</t></si><si><t>Group-IB – one of the leading companies in fraud prevention, cybercrime and hi-tech crime investigations.In the technologies field, it is imperative that our team members are on the cutting edge. That is why our employees have earned several certificates: CISSP (Certified Information Systems Security Specialist), CISA (Certified Information Systems Analyst), CEH (Certified Ethical Hacker), Extreme Networks Administrator, A Certification, Net, MCP (Microsoft Certified Professional), and MCSA (Microsoft Certified Systems Administrator).We have more than 90 employees serving customers in more than 25 countries. Our clients include various banks, financial institutions, oil and gas companies, software and hardware vendors, telecommunications service providers from Australia, Argentina, Brazil, Canada, EU, Russian Federation, UK, USA and Ecuador.Group-IB employees participate in key IT-security conferences such as e-Crime, Cardex, APWG:Counter-eCrime Operations Summit (CeCOS), Cyber Intelligence Asia and the SCADA Security Summit.</t></si><si><t>http://public.crunchbase.com/t_api_images/v1399464624/lams0uvfdayhcflfronq.jpg</t></si><si><t>http://www.group-ib.com/</t></si><si><t>77fbc83b7478cc82c61abfd9993a4954</t></si><si><t>groupe-athena</t></si><si><t>Groupe Athena</t></si><si><t>Groupe Athena helps companies exporting pharmaceutical and medical products obtain FDA approval.</t></si><si><t>Serving India and South East Asia, Groupe Athena has been serving companies abroad in obtaining FDA approval for pharmaceuticals, medical products and devices for export to America. Our goal is to ensure each of our clients passes FDA inspection by assisting them from concept through development, with consultation through all the regulatory requirements, filings, and processes to achieve FDA compliance and approval.</t></si><si><t>http://public.crunchbase.com/t_api_images/v1397189838/fcbe3715ad9ace03481da23542830fc6.png</t></si><si><t>http://groupeathena.com</t></si><si><t>613a4ff2bf09aa831515fbd46c1306a0</t></si><si><t>grouphub</t></si><si><t>GroupHub</t></si><si><t>Insurance, Benefits, and Compliance for Startups</t></si><si><t>In the current health insurance market and hightened regulatory environment, no one in the industry is prepared for the full impact of ACA. Brokers that traditionally build group benefits and process enrollment by paper and fax, can count on GroupHub&apos;s system to Automate compliance, Eliminate Paperwork, Prevent Errors and Secure electronic data system.</t></si><si><t>http://public.crunchbase.com/t_api_images/v1415481472/wxhep37cfsohr6ggjs4n.png</t></si><si><t>http://www.grouphub.io</t></si><si><t>2a1176ad26a3e2bb78b53f0869ee7a95</t></si><si><t>groupvisual-io</t></si><si><t>GroupVisual.io</t></si><si><t>GroupViual.io develops custom business reporting, dashboards, and analytics applications for data warehouses and BI implementations.</t></si><si><t>GroupVisual.io&apos;s reputation has been built around our unique expertise in the design of rich, dynamic, data-driven user experiences. Our team, processes, methodology and deliverables have been specifically developed around bringing complex business needs and processes together with complex data through a user interface.Our clients include large enterprises, for whom we build custom business reporting, dashboards and analytics applications typically sitting on top of data warehouses and BI implementations. We also work with technology and software companies for whom we design new UI and navigation frameworks around complex data and workflows and develop reporting and analytics modules. We have worked with some of the largest software and SaaS vendors to help shape the next generation of software experience.Multidisciplinary teams are critical to executing this type of left and right-brained visualization work. From our extensive experience, we have developed the processes and organizational model to seamlessly bring together the skillsets of business analysts, graphic designers, interaction designers, database architects and business strategists.Visual io was rebranded as GroupVisual.io in 2010 after the founding management team bought out the company&apos;s investors. Visual io was founded in 1999.</t></si><si><t>http://public.crunchbase.com/t_api_images/v1397204172/dd4ae16fd82829179b989f2957d60793.jpg</t></si><si><t>http://groupvisual.io</t></si><si><t>42.3646</t></si><si><t>-71.1948</t></si><si><t>2009-03-07</t></si><si><t>30749fcf312bf519c844d941b928322a</t></si><si><t>grove-streams</t></si><si><t>Grove Streams</t></si><si><t>Data Analytics Platform for the Internet of Things</t></si><si><t>GroveStreams is cloud-based Data Analytics platform for the Internet of Things that provides real-time decision making capabilities to users and devices. It has been built using big data technology which allows it to manage large amounts of devices with very high frequency sample rates.  The GroveStreams Data Analytics Platform was designed to allow IoT entrepreneurs and developers to start with small test projects and scale to capture millions of streams of data coming in from sensors, apps, and other fixed and mobile devices across the globe. Our patented Data Analytics platform gives you immediate access to your stream data, roll-up data, and up to 140 statistics per stream. It is designed as a horizontal platform to be used across all industries. We are encouraging partners to build out their applications in the verticals in which they have unique expertise. There are six key functional areas of the platform as it relates to your IoT data. GroveStreams allows you to:1) Collect it. Multiple data types from dozens, hundreds, or millions of locations. Point data, Fixed Interval Streams, or Random Time Streams. 2) Store it. The platform can quickly work on up over 94,000,000 data points from each stream, or three years worth of one second resolution data.3) Analyze it. A strong analytical package allows you to derive streams from any other streams using complex expressions which may involve numbers, dates, Booleans, strings, and many of the 140 pre-calculated statistics per stream.4) Visualize it. A robust, highly customizable dashboard technology allows you to create the visual tools you and your customers need.5) Share it. Allows restricted or open access to your organizations and dashboards, graphical widgets can be embedded in external websites, allows embedded data in emails, SMS, HTTP calls, and other alerts.6) Act on it. Send alerts when data is out of the ranges you set, when data does not arrive as expected, or when an event begins or ends.  Manually act on alerts or develop automatic communications with your devices.The Platform can be used globally, and was designed to allow an enthusiast, engineer, developer or product manager to quickly build, test, and scale an IoT application or idea.The Platform costs very little to use, and pricing is based upon the number of streams you have and the number of data transactions per month (collect, analyze, visualize the data). There is no sign-up fee, no annual contract, and no mandatory consulting fees.We continue to make performance enhancements to the platform, and are working with customers to identify and build application specific enhancements as needed. Thank you for your interest in GroveStreams.</t></si><si><t>http://public.crunchbase.com/t_api_images/v1419029189/sqqq2wvzxmh14fp6otdw.jpg</t></si><si><t>http://www.grovestreams.com</t></si><si><t>45.0725</t></si><si><t>-93.4558</t></si><si><t>4408d0fed48b0468fddddd5dafd6aa4a</t></si><si><t>grow-2</t></si><si><t>Grow</t></si><si><t>Simple BI Dashboard software for small &amp; medium businesses.</t></si><si><t>Grow is a software service that gives entrepreneurs beautiful business dashboards to help them track key metrics, inspire their teams and make better decisions. Grow’s library of data connections allows you to build a dashboard in minutes, not months. Only Grow gives small businesses an affordable way to see all of their key performance indicators (KPIs) in one place by combining both internal data—from spreadsheets and databases—and data from third-party apps like QuickBooks, Salesforce and Zendesk. Knowing the score helps leaders gain confidence and teams perform at a higher level because they know what it will take to win.</t></si><si><t>http://public.crunchbase.com/t_api_images/v1405365330/t53vdvtxbqfawfwlczjt.png</t></si><si><t>http://www.grow.com</t></si><si><t>Provo</t></si><si><t>5a7e9a3638ba00d4f6a3cd2292ecd30e</t></si><si><t>grow-fish-anywhere</t></si><si><t>Grow Fish Anywhere</t></si><si><t>GFA is recognized worldwide for its Zero Discharge Intensive Aquaculture system for the rearing of Marine fish for human consumption.</t></si><si><t>G.F.A Advanced System Ltd. has developed and implemented a unique fully closed, zero discharge intensive aquaculture system that is suitable both for fresh and sea water fish. The system is based on an extensive research done by Prof. Jaap van Rijn of the Hebrew University of Jerusalem. The system prevents environmental pollution, and can operate in any climate regardless of the availability of water resource or proximity to the sea. The system has been tested and proven on a scientific basis and is now operated commercially.</t></si><si><t>http://public.crunchbase.com/t_api_images/v1448019446/ocugvtiusuicx30qnq9g.png</t></si><si><t>http://growfishanywhere.com/</t></si><si><t>Kadima</t></si><si><t>54e61102709480f8cfdda8cfb8df2b69</t></si><si><t>growblox</t></si><si><t>GrowBLOX</t></si><si><t>GrowBLOX Sciences, Inc., (GBS) (OTC:GBLX) is a research and biotechnical development company</t></si><si><t>GrowBLOX Sciences, Inc., (GBS) (OTC:GBLX) is a research and biotechnical development company setting the gold standard for manufacturing medical cannabis producing technology, as well as discovering, developing, and commercializing proprietary strains of cannabis to treat a broad range of serious medical conditions.</t></si><si><t>http://public.crunchbase.com/t_api_images/v1402289539/syfffw8ty2m62gvueslf.png</t></si><si><t>http://growbloxsciences.com/</t></si><si><t>63511b630bb7f05dcbbe1c2b65e8cca3</t></si><si><t>growbuddy</t></si><si><t>GrowBuddy</t></si><si><t>Mobile app that helps cannabis growers produce better, safer and consistent plants through analytics that create insight into their garden.</t></si><si><t>The only precision agriculture software for cannabis gardens. Their proprietary mobile SaaS solution helps growers improve quality and profitability by making better informed decisions. Their anonymous and secure apps collect cultivation data and actual garden product use to provide the best cause and effect analysis. As a freemium app, they produce revenue through subscriptions, affiliates and advertising.</t></si><si><t>http://public.crunchbase.com/t_api_images/v1425267496/q9tgpghjbzjjfgexioif.png</t></si><si><t>http://www.growbuddy.com</t></si><si><t>a7cd0aa85f465a52cb3fb6f9906b7c3c</t></si><si><t>growers-secret</t></si><si><t>Grower&apos;s Secret</t></si><si><t>Grower’s Secret is a lifescience startup founded in Hawaii focused on creating a unique and patented bio-growth stimulant.</t></si><si><t>Grower’s Secret is a lifescience startup founded in Hawaii that has invented a unique and patented bio-growth stimulant. Currently, this product is being marketed through diversified channels for home/garden, advanced hydroponic and agriculture applications.Over the past year, Grower’s Secret  has established headquarters in San Francisco, and has rapidly expanded its product line from two products to fourteen.</t></si><si><t>http://public.crunchbase.com/t_api_images/v1397195434/4d6a9a9a329b58f716c55ef5719166dd.jpg</t></si><si><t>http://growerssecret.com</t></si><si><t>3109c2341d88a216db0573ad4e5dc7eb</t></si><si><t>growingio</t></si><si><t>GrowingIO</t></si><si><t>GrowingIO is a product that provides very, very easy and quick analytics results.</t></si><si><t>http://public.crunchbase.com/t_api_images/v1446001265/lnrij3lfh2dlrpspfrwu.png</t></si><si><t>cd6c03cc518bda673e9f7c1897beed67</t></si><si><t>grownetics</t></si><si><t>Grownetics</t></si><si><t>Integrated software and hardware tools for optimized cultivation.</t></si><si><t>Grownetics was founded to solve the world’s agricultural inefficiencies. Our tools empower growers, farmers, and botanists to cultivate the best food and medicine while saving time and reducing risk. Our community-based grow optimization platform leverages hardware sensing and automation tools to make growing your plants easier than ever while sharing tips and tricks to better yields for measurable improvement.</t></si><si><t>http://public.crunchbase.com/t_api_images/v1446151002/vpxtllmrv11stavj5ysw.png</t></si><si><t>http://grownetics.co/</t></si><si><t>2015-10-29</t></si><si><t>feddc670aa257880faefae168efd3e8a</t></si><si><t>growth-intelligence</t></si><si><t>Growth Intelligence</t></si><si><t>B2B Lead Generation</t></si><si><t>Growth Intelligence is a B2B lead generation tool. Using big data it predicts which company is likely to buy from any other in real-time. The tool generates a list of highly qualified leads which increases the conversion rates dramatically.</t></si><si><t>http://public.crunchbase.com/t_api_images/v1397189387/a41bc694d9827d444e3b03afba3baa40.png</t></si><si><t>http://growthintel.com</t></si><si><t>51.5189</t></si><si><t>-0.1027</t></si><si><t>bd77b6dce4bc617e3b8eb2d455accd5c</t></si><si><t>growth-race-2</t></si><si><t>Growth Race</t></si><si><t>All your growth metrics in a single view</t></si><si><t>Growth Race has you covered! It shows all your web traffic, domain and social profiles metrics in a single dashboard.</t></si><si><t>http://public.crunchbase.com/t_api_images/v1452159507/fhohs65uhkdc574fkhzl.jpg</t></si><si><t>https://growthrace.com/</t></si><si><t>d9641a696b3d29e90bfa32e916133516</t></si><si><t>growtuity</t></si><si><t>Growtuity</t></si><si><t>We provide a quick, practical and user-friendly solution to help start-ups grow into legal, sustainable, profitable businesses.</t></si><si><t>As young entrepreneurs, we didn’t have a platform to help us launch and organize our thoughts and business ideas. We believe it should be easy and inexpensive to grow your business in a financial and operational responsible way.We provide a quick, affordable and user-friendly platform that takes into account time, resources and knowledge keep many from taking their business to the next level. Our goal is to help you create and maintain a sustainable and profitable business.</t></si><si><t>http://public.crunchbase.com/t_api_images/v1429081498/kyqhl3jxbweedlvrszby.png</t></si><si><t>http://growtuity.com</t></si><si><t>f7e039b862243e1808184cfe8fc35972</t></si><si><t>growyo</t></si><si><t>GrowYo</t></si><si><t>closed loop, dirt-free growing systems</t></si><si><t>GrowYo is the result of collaboration by growers, hackers, &amp; scientists. We&apos;re proud to offer the South Florida region the most productive, cost effective, &amp; sustainable growing systems for 100% organic crops, and are looking forward to reaching new regions as soon as possible.Their company designs, builds, &amp; maintains growing systems for operations of all sizes and needs.They are committed to building tools that utilize innovative technology to take out the guess work, and give their customers the ability to easily manage their crops remotely.Their designs allow you to makevirtually any space a productive space.GrowYo&apos;s mission is to blur the line between growers and consumers, ultimately enabling anyone to efficiently produce their own crops.</t></si><si><t>http://public.crunchbase.com/t_api_images/v1397749372/aed23bd35bf9813d92d47d0681c5dbac.png</t></si><si><t>http://www.growyo.co</t></si><si><t>5a5b2c53fab88d3a8f11ec8fe8f8f65d</t></si><si><t>grupo-tv1</t></si><si><t>Grupo TV1</t></si><si><t>Communication is the reason for the TV1 Group for over 20 years.</t></si><si><t>Communication is the reason for the TV1 Group for over 20 years. For us, it is one of the forces that move the world, to bring people together around ideas and values ​​to facilitate projects, firms and businesses. TV1 was born in 80 years around a small team of journalists who believed in the potential of a new technology, the video, to revolutionize business communications. This vocation to adopt new solutions and platforms made ​​it evolve into what is now a network of multidisciplinary agencies, with 370 professionals working in São Paulo and Brasilia:. TV1.Com, Experience TV1 and RP &amp; Video Content Integrating content specialists, digital marketing, public relations, activation, and live marketing, we are always on the move. Driven by ideas and exploring the new frontiers of communication to create value for people, businesses and brands.Creativity and Technology today opened an endless horizon of innovation. The opportunity to build a new communication model that evolves the transmission of messages from one hand to the engagement and participation. The old formats supported only in advertising and cross media strategies to able to translate the value proposition of the brands in experiences and relationships. Integrating all aspects of communication with multiple audiences, via multiple means. The construction of this new model requires transdisciplinary thinking. The ability to unite professionals from different backgrounds - technology and branding , designers and journalists, public relations and architects - around new ideas.The TV1 Group invests in this proposal since 2006, building and culture integration processes. Our creative professionals rely on the support of integrated cores Planning, Innovation, Media and Business Intelligence , which serve as hubs in the convergence of networking experts.</t></si><si><t>http://public.crunchbase.com/t_api_images/v1410775801/oif2wow73wbvtr9zkc8d.jpg</t></si><si><t>1986-05-16</t></si><si><t>http://www.grupotv1.com.br/pt-br</t></si><si><t>099bdc44f3f469bbb973309046e0cba5</t></si><si><t>grupo-webb</t></si><si><t>Grupo Webb</t></si><si><t>Grupo Webb is a group of companies that offers digital, personal, and professional marketing services.</t></si><si><t>Grupo Webb is a group of companies that offers digital, personal, and professional marketing services. It includes Agência Webb: a digital marketing company that develops sites and systems, online campaigns, and PPC campaigns; Webb Assessoria: a company focused on personal and business marketing that offers courses and seminars for professionals and companies; and Webb Franquias: a CRM built to manage the expansion and management of franchises.Grupo Webb is based in Guarulhos, Brazil.</t></si><si><t>http://public.crunchbase.com/t_api_images/v1444116858/ztpqlnw3umfe27nezowk.png</t></si><si><t>http://www.grupowebb.com.br/</t></si><si><t>Guarulhos</t></si><si><t>d1ee30018751cca1da4220dfc1d5e49e</t></si><si><t>gruter</t></si><si><t>Gruter</t></si><si><t>Big data platform and analytics</t></si><si><t>Gruter is a Hadoop-based infrastructure company which builds big data platforms and provides technical services for the data-driven enterprise market. Being a major contributor to the Apache Tajo project, an open-source sql-on-hadoop big data warehouse system, Gruter provides enterprise Tajo products and professional sevices on cloud and on premises. Gruter is based in Seoul, South Korea and Palo Alto, CA.</t></si><si><t>http://public.crunchbase.com/t_api_images/v1397187763/b977941f7422200b0c94590a34967537.png</t></si><si><t>http://www.gruter.com</t></si><si><t>48345bcb02bec853ee2f6d69bd082cba</t></si><si><t>grypeworld</t></si><si><t>Grypeworld</t></si><si><t>Gather and monetize Complaints.</t></si><si><t>Product is a complaint logged. About any company , organisation , entity , individual Helps the consumer have a voice in one place The companies will purchase data collected Data can be collected via our social media format first and dashboard reports sold back to companies . Reports , ad revenues associated</t></si><si><t>http://public.crunchbase.com/t_api_images/v1451130605/ywtabt96oilq7wtg6bjd.jpg</t></si><si><t>c2a3b099575c167cd9fa9e7e3317f51c</t></si><si><t>grytics</t></si><si><t>Grytics</t></si><si><t>We provide analytics tools on social networks that allow you to get the right information lying inside communities. Trends, ideas, leaders.</t></si><si><t>Grytics is a SaaS solution for SocialMedia Analytics on Facebook Groups , for Community Managers, WebMarketers and PR. It allows Companies of all size- to improve their customer relationship through the analysis of publications on social networks- to find/qualify new leads- to identify influencers- to help for marketing intelligence- to engage and deliver a better service fans communities</t></si><si><t>http://public.crunchbase.com/t_api_images/v1404054387/trzayhgadm2w5skbdbmb.png</t></si><si><t>http://www.grytics.com</t></si><si><t>Troyes</t></si><si><t>dc9697f2ce69d17d2b24cb47e21683cc</t></si><si><t>gsi-global-social-intelligence</t></si><si><t>GSI - GLOBAL SOCIAL INTELLIGENCE</t></si><si><t>Turn Social License to Operate Indicators In Mining Industry Into Measureable Results Using Proven Technology</t></si><si><t>http://www.gsintell.com</t></si><si><t>93853d8a48b8f3f1c1627c1d3b856082</t></si><si><t>glaxosmithkline</t></si><si><t>GSK (GlaxoSmithKline)</t></si><si><t>We are a science-led global healthcare company. We research and develop a broad range of innovative products in three primary areas of Pharm</t></si><si><t>We are a science-led global healthcare company. We research and develop a broad range of innovative products in three primary areas of Pharmaceuticals, Vaccines and Consumer Healthcare.We also have a significant global presence with commercial operations in more than 150 countries, a network of 84 manufacturing sites in 36 countries and large R&amp;D centres in the UK, USA, Spain, Belgium and China.</t></si><si><t>http://public.crunchbase.com/t_api_images/v1449904445/z8iqsyn0tg9relht6b60.png</t></si><si><t>http://www.gsk.com</t></si><si><t>Middlesex</t></si><si><t>1884e1489483d78f0a8514a2b6ef38dc</t></si><si><t>gt-medical-device-entrepreneurship-association</t></si><si><t>GT Medical Device Entrepreneurship Association</t></si><si><t>The Georgia Tech Medical Device Entrepreneurship Association is a new organization for students interested.</t></si><si><t>The GT Medical Device Entrepreneurship Association (GTMDEA) is an undergraduate student organization that aims to be a catalyst for student innovation in the medical device industry. In order to fufuill that mission, GTMDEA is dedicated to providing its members and the campus community</t></si><si><t>http://public.crunchbase.com/t_api_images/v1446620764/hyhzuqxssfrfihfepsvt.png</t></si><si><t>http://gtmdea.wix.com/gtmdea</t></si><si><t>3e0861e9eec2f2680e46200f5eef095c</t></si><si><t>gt-urological</t></si><si><t>GT Urological</t></si><si><t>GT Urological, LLC develops, manufactures, distributes, and markets medical devices for the urinary incontinence market.</t></si><si><t>GT Urological, LLC develops, manufactures, distributes, and markets medical devices for the urinary incontinence market. It offers surgical implants, which restore urinary control to sufferers of long-term stress urinary incontinence; and ActiCuf, a disposable and undetectable pouch to help men treat and manage light to moderate urinary incontinence. The company offers its products through distributors and retailers in the United States and Canada. GT Urological, LLC was founded in 2002 and is based in Minneapolis, Minnesota.</t></si><si><t>http://public.crunchbase.com/t_api_images/v1397194624/4d3034e26fd98b1f87455273bc7929c1.png</t></si><si><t>http://gturological.com</t></si><si><t>1e11cda08e7a18c155d6dc6a94b5dc45</t></si><si><t>gtc-biotherapeutics</t></si><si><t>GTC Biotherapeutics</t></si><si><t>9bb740a2f07909ba21826f69674704d8</t></si><si><t>gtmhub</t></si><si><t>Sales analytics that amplifies revenue growth</t></si><si><t>Gtmhub helps businesses amplify revenue growth. The gtmhub sales analytics service enriches your business data with machine learning, sentiment analysis, business logic and other techniques to identify, escalate and advise on revenue opportunities. The revenue insights arecontextualizedin business applications such as CRM, Help Desk, ERP, Chat, etc. to provide contextual guidance and decision support for the workforce.</t></si><si><t>http://public.crunchbase.com/t_api_images/v1443018393/twnjwypktezjw6fkrpjt.png</t></si><si><t>http://www.gtmhub.com</t></si><si><t>bbe4d6c0b766ff3db79dd3fdf7dd7d22</t></si><si><t>gtown</t></si><si><t>Gtown</t></si><si><t>Local Marketing Automation</t></si><si><t>Gtown allows local business owners to launch quick and effective sales promotions. The platform includes hundreds of pre-made promotion templates and designs.  It also shows local business owners where to market their promotions and tracks exactly how much revenue they&apos;ve made through each promotion and distribution channel.  With this rich set of data, business owners are able to answer an age old marketing question: What Works?</t></si><si><t>http://public.crunchbase.com/t_api_images/v1397751714/b237e80298a99ff0f9eb34ac05f72348.jpg</t></si><si><t>http://www.gtown.com</t></si><si><t>2013-03-30</t></si><si><t>de598f651a77004c02181188696f9569</t></si><si><t>gtranslate</t></si><si><t>GTranslate</t></si><si><t>GTranslate is a multilingual website solution which can make any website multilingual and available to the world!</t></si><si><t>GTranslate is a translation proxy aka Translation Delivery Network which mirrors websites in different languages. It is possible to use combination of machine and human translations to translate a website and save money. GTranslate focuses on small and mid-size companies with very tight translation budget.</t></si><si><t>http://public.crunchbase.com/t_api_images/v1397181500/fddc7b3160d714f9ceff36dba2d227ce.png</t></si><si><t>2008-05-07</t></si><si><t>https://gtranslate.io</t></si><si><t>17617bc36b02071cf0db4413c2e6c8fe</t></si><si><t>guarana-design</t></si><si><t>Guarana Marketing</t></si><si><t>Agence Web spécialisée en stratégie inbound marketing B2B à Sherbrooke.</t></si><si><t>Guarana est une agence Web spécialisée en stratégie inbound marketing. Nous aidons les entreprises à augmenter leur trafic, à générer plus de clients potentiels qualifiés et à obtenir plus de ventes en créant des stratégies de marketing en ligne sensées et innovantes.</t></si><si><t>http://public.crunchbase.com/t_api_images/v1397193753/134b347d9a264df6255fb66549d918a9.jpg</t></si><si><t>http://www.guaranamarketing.com</t></si><si><t>Sherbrooke</t></si><si><t>466e870dddb5c67d5b44e851c1e442f2</t></si><si><t>guaranacam</t></si><si><t>GuaranaCam</t></si><si><t>Video business analytics cloud service based on metadata taken locally from heterogeneous video streams</t></si><si><t>http://public.crunchbase.com/t_api_images/v1435932577/w15tlgyixbstvrjrv75n.jpg</t></si><si><t>http://www.guaranacam.com</t></si><si><t>75ab7a75ee6ff31de65811b5b2f9b16d</t></si><si><t>guardian-healthcare</t></si><si><t>Guardian Healthcare</t></si><si><t>Guardian Healthcare provides interventional chronic disease management and care delivery services.</t></si><si><t>Our mission is to provide clinical excellence, outstanding customer service, and sound business principles to become the provider and employer of choice in the areas we serve.</t></si><si><t>http://public.crunchbase.com/t_api_images/v1397180709/c6ab62c25aba53d9c3def40a3385bd7b.png</t></si><si><t>http://guardmyhealth.com</t></si><si><t>Mckinney</t></si><si><t>2f00d8827ea501deef8ba0e0a5a79111</t></si><si><t>guardian-technology-partners</t></si><si><t>Guardian Technology Partners</t></si><si><t>Guardian Technology Partners is an intellectual property investment bank that commercializes intellectual property.</t></si><si><t>http://public.crunchbase.com/t_api_images/v1442816958/obstotpafjtbdax8aalm.png</t></si><si><t>http://gtpllc.com/</t></si><si><t>Berwyn</t></si><si><t>1fb41cc16a2a291d2f0503a9c5869354</t></si><si><t>guardion-health-sciences</t></si><si><t>Guardion Health Sciences</t></si><si><t>Guardion Health Sciences is dedicated to applying a scientific discipline and pharmaceutical approachto the development of safe.</t></si><si><t>Guardion Health Sciences is dedicated to applying a scientific discipline and pharmaceutical approachto the development of safe, standardized and effective condition specific solutions.Using the individual and collective knowledge of the members of our Science Advisory Board, we will advise healthcare professionals and the public on the importance of medical foods and nutrition to achieve overall good health.</t></si><si><t>http://public.crunchbase.com/t_api_images/v1432726153/pzlsuktlht5gnuwxcxtf.png</t></si><si><t>http://guardionhealth.com/</t></si><si><t>2015-05-27</t></si><si><t>ae30bbeab3b6b9a5b26f0483f2307bc4</t></si><si><t>guarnerix-inc</t></si><si><t>Guarnerix Inc.</t></si><si><t>Guarnerix is a New York-based startup focused on data preparation, transformation, standardization software and data analytics.</t></si><si><t>Guarnerix is a New York-based startup focused on data preparation/transformation/standardization software and data analytics.As of January 2016, Guarnerix is known as Liquidaty.</t></si><si><t>http://public.crunchbase.com/t_api_images/v1445285593/ogehj2tcejsx2ii1kr0g.jpg</t></si><si><t>http://www.guarnerix.com</t></si><si><t>95ebb3ab134ff582bd909b15a9847c9a</t></si><si><t>guava-technologies</t></si><si><t>Guava Technologies</t></si><si><t>Guava Technologies is a privately-held biotechnology and medical device company that develops &amp; manufactures unique flow cytometry systems.</t></si><si><t>Guava Technologies, Inc. develops, designs, and manufactures biotechnology and medical devices. Its products include HIV/AIDS monitoring, viacount cell counting and viability assay, antibody quantification assay, apoptosis assay suite, cell cycle assay, cytotoxicity assay, cell proliferation assay, and benchtop cell analysis systems. Guava Technologies also offers flow cytometry systems for cell biology research, drug discovery and development, and HIV/AIDS monitoring. It serves life science research, drug discovery and development, cell biology research, core flow cytometry, and clinical diagnostics markets. The company&apos;s products are used in cell counting/viability, antibody quantification, cell cycle and proliferation, cytotoxicity, and apoptosis applications. Guava Technologies, Inc. was founded in 1998 and is headquartered in Hayward, California. As of February 20, 2009, Guava Technologies, Inc. operates as a subsidiary of Millipore Corp.</t></si><si><t>http://public.crunchbase.com/t_api_images/v1438922590/kb8ds6sielocxnww3rpo.png</t></si><si><t>http://www.guavatechnologies.com</t></si><si><t>d5001967050066b0e7e869033260bd3f</t></si><si><t>guavus</t></si><si><t>Guavus</t></si><si><t>Guavus is a big data analytics company developing apps that allow companies to embed data driven-decisions into agile businesses processes.</t></si><si><t>Guavus solves the world’s most complex data problems. Proven across Fortune 500 enterprises, Guavus provides a new generation of analytically powered big data applications to address specific business problems for next-generation service assurance, next-generation customer experience management and the Internet of Things. The Company uniquely breaks down the barriers between Operational Support Systems and Business Support Systems to enable customers to more efficiently plan network capacity, improve service operations and deliver a better customer experience. Guavus’ operational intelligence applications correlate and analyze massive amounts of streaming and stored business, operational and sensor data from multiple, disparate source systems in real time. Guavus products currently process more than two Trillion transactions per day.</t></si><si><t>http://public.crunchbase.com/t_api_images/v1430870476/dfqqrxd8djojygmcqwgq.jpg</t></si><si><t>http://www.guavus.com</t></si><si><t>4f2fbdb6f50261b08e1aa01a273d3080</t></si><si><t>guesswork</t></si><si><t>Guesswork</t></si><si><t>Guesswork is a machine learning service to predict customer intent.</t></si><si><t>Guesswork is a machine learning service to predict customer intent. It helps companies build the next generation of CRM that understands customers better. Sample use cases include providing personalized recommendations based on customer interaction, purchase history and persona; auto-suggesting responses to customer inquiries and feedback by understanding the content and intent; and predicting customer churn by understanding the customer behaviour and proactively suggesting actions to prevent churn.Guesswork is a web-based application that is accessible via most web browsers. It provides a simple and easy-to-use interface to create and train machine learning projects. You can get started by creating an account with us using a valid email address to use Guesswork.</t></si><si><t>http://public.crunchbase.com/t_api_images/v1425708380/po9xcoog6pxxjxkmedzh.png</t></si><si><t>http://guesswork.co</t></si><si><t>2014-08-08</t></si><si><t>ee8f5ae9aeb51a7aa521588224d911c8</t></si><si><t>guidant-vascular-intervetion</t></si><si><t>Guidant vascular Intervetion</t></si><si><t>71074111b806496c413d2deecf0ad63a</t></si><si><t>guide-a-rama</t></si><si><t>Guide-a-rama</t></si><si><t>Interactive Sales Kits</t></si><si><t>They  have been working together since 2012 delivering SaaS solutions and providing top notch customer support. Our projects have included B2B products such as on boarding applications and partner training applications. Together we have more than a decade of experience building and managing cloud-based applications.</t></si><si><t>http://public.crunchbase.com/t_api_images/v1397750698/eac0a3bccd63d6c949ead6a2d8839cdc.png</t></si><si><t>http://www.guidearama.com</t></si><si><t>c64bb3607dedd1b99447d3442024d4d3</t></si><si><t>guided-therapeutics</t></si><si><t>Guided Therapeutics</t></si><si><t>Guided Therapeutics is a medical technology company developing biophotonics solutions for the non-invasive detection of cancer.</t></si><si><t>Guided Therapeutics, Inc., a medical technology company, focuses on developing medical devices to enhance healthcare. Its technology, including products in research and development, primarily relates to biophotonics technology for the non-invasive detection of cancers. The company is developing LuViva, a non-invasive cervical cancer detection device; and extension of its cancer detection technology into other cancers, primarily esophageal. The company’s LuViva device would identify cervical cancers and precancers painlessly, non-invasively, and at the point-of-care by scanning the cervix with light, then analyzing the light reflected or emanating from the cervix. Guided Therapeutics, Inc. has agreements with Konica Minolta, Inc. for the development of non-invasive esophageal cancer detection product based on its biophotonic technology platform. The company was formerly known as SpectRx, Inc. and changed its name to Guided Therapeutics, Inc. in February 2008. Guided Therapeutics, Inc. was founded in 1992 and is based in Norcross, Georgia.</t></si><si><t>http://public.crunchbase.com/t_api_images/v1397183265/00bb1f69ee0ef1b1cd8e13ff8cd14c70.png</t></si><si><t>http://guidedinc.com</t></si><si><t>140386cccd116c3b0f078051e8eb5e44</t></si><si><t>guideon</t></si><si><t>GuideOn</t></si><si><t>Veteran Talent Acquisition Platform</t></si><si><t>GuideOn is a military veteran talent acquisition platform. We use behavioral and data science to translate military skills into terms that are easily understood by private sector HR professionals, dramatically improving efficiency of recruiting efforts for corporations who seek qualified veterans.</t></si><si><t>http://public.crunchbase.com/t_api_images/v1446689607/vbcxlirsaflygtneysbr.png</t></si><si><t>http://www.guide-on.com</t></si><si><t>e789ff66dfa6a59b5b768a879e69386f</t></si><si><t>gulf-ideas-fz-llc</t></si><si><t>Gulf Ideas FZ LLC</t></si><si><t>A Dubai based creative digital media agency</t></si><si><t>http://public.crunchbase.com/t_api_images/v1442821395/vjfabfgroq9fwmtocr0r.png</t></si><si><t>2003-12-12</t></si><si><t>https://www.gulfideas.com</t></si><si><t>4ca8201885d660a5547f46fb0387c205</t></si><si><t>gullak</t></si><si><t>Gullak</t></si><si><t>Gullak is a dynamic and fast growing Noida based technology and data driven fintech product startup.</t></si><si><t>Gullak is a dynamic and fast growing Noida based technology and data driven product startup founded by IIT alumni and over 12 years experienced mobile evangelists. Gullak helps its users to save money by managing income &amp; expenses, informing about due bills, pushing right rewards and offers near you at the right time.We believe intelligence is the most powerful tool a consumer can have and it can be used to solve several problems including money, bills, deals, offers and budget.There is a lot of demand for a powerful tool and due to lack of intelligence, consumers end up paying extra on offers and deals and lose money.Our vision at Gullak is &apos;to revolutionize the way people save money&apos;. Gullak app is designed and developed in such a way that it can act as a powerful intelligence tool and would help you to maximize your savings. Our 1 million satisfied customers are the testimony of our  excellence and success.</t></si><si><t>http://public.crunchbase.com/t_api_images/v1452271669/y123zflbldcoksowgqdm.png</t></si><si><t>https://www.gullak.co</t></si><si><t>b95c713106795d6ac2aca2ab801b6164</t></si><si><t>gumgum</t></si><si><t>GumGum</t></si><si><t>As the inventor of in-image advertising, GumGum is the digital marketing platform for the visual web</t></si><si><t>As the inventor of in-image advertising, GumGum is the digital marketing platform for the visual web. Our technology unlocks the value of connected images, and delivers highly visible campaigns and rich insights to marketers. Reaching over 400 million visitors as they view images and content across more than 2,000 premium publishers, GumGum ads consistently achieve an 81% viewability rate and deliver 10 times better engagement than traditional display options, resulting in superior brand lift for marketers and increased revenue for publishers. Powered by its core image recognition technology, GumGum also offers Mantii, a real-time image recognition tool for brands to identify and activate their most important images and engage their top influencers on social media.  With GumGum, leading brands from AdAge’s top 100 US advertising spenders list, including Disney, L’Oreal and Toyota, can target audiences with contextually relevant content through in-image and in-screen ads, native, video and programmatic options. GumGum is headquartered in Santa Monica, California, with six additional offices in the US and in the UK. Founded in 2007, GumGum is backed by investors including Morgan Stanley, NEA, Upfront Ventures, First Round Capital and Crosscut Ventures. To learn more, visit http://gumgum.com or call (310) 260-9666.</t></si><si><t>http://public.crunchbase.com/t_api_images/v1397183478/9da646e30af99cf61b345e0a7cf5bd3d.jpg</t></si><si><t>http://gumgum.com</t></si><si><t>34.0522</t></si><si><t>-118.2434</t></si><si><t>2008-02-14</t></si><si><t>2868aeca47237f6fd37280551be5bce0</t></si><si><t>zhuhai-guojia-new-macromolecule-material-co-ltd</t></si><si><t>Guojia New Materials</t></si><si><t>Zhuhai Guojia New Macromolecule Material is engaged in the production and sales of gel core material and applied gel core products.</t></si><si><t>Zhuhai Guojia New Macromolecule Material Co., Ltd. is the first domestic enterprise which professionally engages in the production and sales of gel core material and applied gel core products. The gel technology of the company covers many fields, such as agriculture and forestry, environmental protection, medicine, daily chemicals, and so on. And it owns core technologies and intellectual properties in every field, which have a broad range of applications, good market prospects, and great scientific and technological contentssupport. It is a national-level high-tech enterprise that assembles several high quality resources, such as Wuhan University, China University of Geosciences, the Institute of Chemistry of the Chinese Academy of Sciences, Shenzhen Capital Group Co., Ltd. and so on. The main business of Guojia New Materials is the research, production and sales of core materials of gel, medical gel, applied core products of environment-friendly gel and service for environmental protection technology of heavy metal and sludge.</t></si><si><t>http://public.crunchbase.com/t_api_images/v1397753395/714e39c77538ef2ca2d3063f07f9fc0c.png</t></si><si><t>http://zhgtnj.1688.com</t></si><si><t>Zhuhai</t></si><si><t>8f06fe1b345c8e045fa14327a2b0826e</t></si><si><t>gurucul-solutions</t></si><si><t>GuruCul Solutions</t></si><si><t>Gurucul is transforming the enterprise security with user behavior based machine learning and predictive analytics.</t></si><si><t>http://public.crunchbase.com/t_api_images/v1427687974/zosh8lbyvyjksmcez9ik.png</t></si><si><t>http://www.gurucul.com</t></si><si><t>146360101f05f3643d7adf590a6c9f65</t></si><si><t>gvk-biosciences</t></si><si><t>GVK Biosciences</t></si><si><t>GVK Biosciences (GVK BIO) is Asia’s leading Discovery Research and Development organization.</t></si><si><t>GVK Biosciences (GVK BIO) is one of Asia’s leading Discovery Research and Development organizations. GVK BIO provides a broad spectrum of services, across the R&amp;D and manufacturing value chain with a focus on speed and quality. GVK BIO capabilities include Integrated Programs, Discovery Services, Clinical Development, Contract Manufacturing, Formulations and Informatics.GVK BIO has over a decade of rich experience in providing breakthrough drug discovery and development services. Their team of scientists, backed by well-laid processes and cutting edge technologies, enable customers to achieve unmatched results.GVK BIO’s 2400 employees serve a diverse and global customer base of more than 300 satisfied customers. They have consistently exceeded their customers’ expectations in terms of quality, speed and affordability. Precisely why, their clientele who are among the global top 10 in the fields of Pharmaceutical, Agrochemical, Electronics, Biotechnology and Academics entrust us with their research challenges.</t></si><si><t>http://public.crunchbase.com/t_api_images/v1445148011/bqz1x8ok8gvat1fgxfgd.png</t></si><si><t>http://www.gvkbio.com/</t></si><si><t>7d37ace563fb39cee71fde514076b55f</t></si><si><t>gw-pharmaceuticals</t></si><si><t>GW Pharmaceuticals</t></si><si><t>GW Pharmaceuticals was founded in 1998 and is listed on both the NASDAQ Global Market (GWPH) and AIM, a market of the London Stock</t></si><si><t>GW Pharmaceuticals was founded in 1998 and is listed on both the NASDAQ Global Market (GWPH) and AIM, a market of the London Stock Exchange,. GW is licensed by the UK Home Office to work with a range of controlled drugs for medical research purposes. The Group&apos;s lead programme is the development of a product portfolio  of cannabinoid prescription medicines to meet patient needs in a wide range of therapeutic indications, including Sativex Oromucosal Spray and Epidiolex for childhood epilepsy.</t></si><si><t>http://public.crunchbase.com/t_api_images/v1397193592/201e70bbb3845e07bc9035efd7e080de.png</t></si><si><t>http://gwpharm.com</t></si><si><t>Wiltshire</t></si><si><t>6138c8427f72e526925b63fa3ff9c592</t></si><si><t>gyan-lab</t></si><si><t>GyanLab</t></si><si><t>ONE STOP SHOP to discover Classes &amp; Activities</t></si><si><t>ADD on GYAN is the parent organization to GyanLab.com and Kidovators.GyanLab.com - A marketplace to discover activities and learning programs. In today&apos;s urban nuclear setup, people find it hard to discover learning programs such as yoga or dance or guitar classes in their locality. GyanLab.com helps them not only find but connect with reliable programs, fulfilling their desire to learn something.Kidovators - India&apos;s Most Innovative Ecosystem &amp; Challenge for School Kids of ages 8 - 14.</t></si><si><t>http://public.crunchbase.com/t_api_images/v1438397605/f7td8jfh00xqcxjjsxaw.jpg</t></si><si><t>http://www.gyanlab.com</t></si><si><t>5b5b86aa605b27985ddcb081c3b733ff</t></si><si><t>gymhit</t></si><si><t>GymHit</t></si><si><t>The only integrated communication, booking, billing and marketing platform designed specifically for the fitness industry.</t></si><si><t>GymHit is the only fitness network that can help you easily find Trainers, Health Clubs, Studios and Fitness Specialists. GymHit helps you connect with your friends and social networks to get the most from your workouts.For a business, GymHit offers the only integrated communication, booking, billing and marketing platform designed specifically for the fitness industry. GymHit can help you manage and grow your fitness business quickly and profitably.</t></si><si><t>http://public.crunchbase.com/t_api_images/v1431667001/jkhn2fkcmdtwlfjxbzcg.png</t></si><si><t>https://www.gymhit.com</t></si><si><t>c6383ddd2b28d81166e4313ba2552916</t></si><si><t>gympp</t></si><si><t>Gympp.com</t></si><si><t>Easiest way to discover fitness destinations &amp; Stay fit</t></si><si><t>Gympp.com is a Gym Discovery and review portal which allows you to search for nearby Gyms, Fitness Clubs, Sports and Yoga Centres with required amenities. Scan the reviews and various ratings of your nearby Gyms to make sure it has all the stays you&apos;ll need for a comfortable workout. Get a free One day pass and choose your next fitness destination.</t></si><si><t>http://public.crunchbase.com/t_api_images/v1441903185/duhnpwcqixbhojrqtrsr.jpg</t></si><si><t>http://gympp.com</t></si><si><t>b0dcee0902ddd0b7fc4c9b4b3a597105</t></si><si><t>gynapse</t></si><si><t>GYNAPSE</t></si><si><t>A smart way of growing plants.</t></si><si><t>Planty(HW Product) : Planty is an internet-connected flower pot that enables users to control and monitor the growth of their indoor plants. The adjacent smartphone application allows individuals to control the plant’s humidity, water level, and light while they are away from home. Life(Mobile App.) : Life is a mobile app that helps plant lovers and garden makers keep track of their plant’s growth. The app offers many useful tools such as weather reports, measuring schemes, and mood boards that help plant lovers closely monitor the changes in their plant. Life is available for download in the app market.</t></si><si><t>http://public.crunchbase.com/t_api_images/v1422862536/y0i4onjoswi4dyyfkuqo.jpg</t></si><si><t>http://nthing.net/planty</t></si><si><t>a95f72555f0075081c8b9ef84f3eab6f</t></si><si><t>gyros</t></si><si><t>Gyros</t></si><si><t>Gyros is specialized in the production of automated micro-immunoassays for therapeutic protein development.</t></si><si><t>Gyros is the world leader in automated micro-immunoassays for therapeutic protein development. Gyrolab, the company&apos;s automated and open platform, is a versatile analytical tool that dramatically reduces the time required to optimize and execute immunoassays. Time for assay optimization is often cut from weeks, to a matter of days. This results in increased efficiency in process development and in clinical evaluation of therapeutic proteins. The ease of assay transfer is unsurpassed in the industry.</t></si><si><t>http://public.crunchbase.com/t_api_images/v1397183774/edda8495c31d7e90f00df5e192749128.jpg</t></si><si><t>http://www.gyros.com</t></si><si><t>f727a12c330609b90099363a08603e76</t></si><si><t>h2o-2</t></si><si><t>H2O.ai</t></si><si><t>Fast Scalable Machine Learning API For Smarter Applications</t></si><si><t>H2O.ai provides an open source machine learning platform that makes it easy to build smart applications. Using our platform data scientists and developers can import powerful algorithms into their applications. Our technology is already being used to predict fraud, customer churn, etc. at over 5,000 organizations and our customers include the likes of Cisco, PayPal and Progressive.</t></si><si><t>http://public.crunchbase.com/t_api_images/v1436881357/msa1nuzhjjd7fquhpkbt.png</t></si><si><t>http://h2o.ai/</t></si><si><t>6fe54d7f2c8f5417a70980760185c4eb</t></si><si><t>h4y-corp</t></si><si><t>H4Y Corp</t></si><si><t>Heathcare Information Technology</t></si><si><t>At H4Y, our team, advisors, investors, clients and partners are all united in one purpose - to accelerate medical research. To accomplish this purpose, their team is creating a suite of services to meet the needs of researchers, innovative companies, patients and healthy consumers, and healthcare providers as they pertain to medical research.The software tools our company is building, and partnerships they are making, are efforts to increase the national average of participation in research from 2% annually to 29%, thereby decreasing delays in research by an average of 4.6 months, and costs by as much as 46%.</t></si><si><t>http://public.crunchbase.com/t_api_images/v1401448345/cizrhpu3iqh1cysu4f5l.jpg</t></si><si><t>http://h4ycorp.com</t></si><si><t>5a31c130d85757263679a05b85fec8fa</t></si><si><t>hlle-httner</t></si><si><t>HÃ¶lle &amp; HÃttner</t></si><si><t>HÃ¶lle &amp; HÃttner AG is a worldwide active technology company. They are specialized in realizing scientific and innovative projects and in</t></si><si><t>HÃ¶lle &amp; HÃttner AG is a worldwide active technology company. They are specialized in realizing scientific and innovative projects and in solving complex problems </t></si><si><t>http://public.crunchbase.com/t_api_images/v1397191025/30c846937c6ff30ee3e13ba4fcab625b.jpg</t></si><si><t>http://www.h-net.com</t></si><si><t>Täbingen</t></si><si><t>bc8365b84d98a76744b2318ea64d53e1</t></si><si><t>habcan-lifescience-co-ltd</t></si><si><t>Habcan lifescience Co.Ltd</t></si><si><t>Genetic Resistance Health care</t></si><si><t>As a world&apos;s leading brands of integrated services dedicated to Life Science, Habcan convinced that life science technology can race against life time. We provide a very wide range of innovative solutions in various fields such as Molecular biology, Proteomics, Immunology, Cell biology, Diagnostics research, Microbiology, Botany, Nutrition and Health,etc for global research institutions.With nearly 200,000 of Product Services, Habcan is one of the world&apos;s most abundant life sciences integrated service provider. For this reason, our powerful HabcanQ  quality tracking and control system can ensure that your research at any time in the efficient ideal state. In order to offer the unique service, we have more than 100 segments Life Sciences project managers, maintain a stable business development with more than 3,000 scientific research institutions, schools, medical field, pharmaceutical industry, agriculture, nutrition Nursing Research, food, biotechnology companies all over the world.Core conceptHabcan believe that Science and Technology not only can make our life more convenience but also bring us more healthy life, which is the belief that our entire team dedicated to the life science; provide more rich and innovative rapid response solutions in life science is our core value.</t></si><si><t>http://public.crunchbase.com/t_api_images/v1397762523/356aff9046d0c3cc28139ef37bd6d9b4.gif</t></si><si><t>2013-01-03</t></si><si><t>http://www.habcan.com</t></si><si><t>393a36da019aa631f3916dc77cdd4a24</t></si><si><t>habgen-inc</t></si><si><t>Habgen, Inc.</t></si><si><t>60db6065154c18a2f7755cbbe5387dc9</t></si><si><t>hackers-founders</t></si><si><t>Hackers/Founders</t></si><si><t>Making founders&apos; lives suck 34% less in Silicon Valley and around the globe.</t></si><si><t>Jonathan Nelson started Hackers/Founders, the world’s largest network of entrepreneurs with currently over 200,000 members. Hackers/Founders also runs a founders cooperative / accelerator program, the H/F Co-op.So far, H/F Co-op has worked with 36 startups, that have a combined market capitalization of 400 million and raised over 55 million. And it all started with just five guys in a bar.</t></si><si><t>http://public.crunchbase.com/t_api_images/v1429853978/b4icncfjtmxust90qkm9.png</t></si><si><t>http://hf.cx</t></si><si><t>73fb4fbc6dd4598301ed34ae8e9fac23</t></si><si><t>hackteria</t></si><si><t>Hackteria</t></si><si><t>Open Source Biological Art.</t></si><si><t>Hackteria is a webplatform and collection of Open Source Biological Art Projects instigated in February 2009 by Andy Gracie, Marc Dusseiller and Yashas Shetty, after collaboration during the Interactivos?09 Garage Science at Medialab Prado in Madrid. The aim of the project is to develop a rich wiki-based web resource for people interested in or developing projects that involve bioart, open source software/hardware, DIY biology, art/science collaborations and electronic experimentation.</t></si><si><t>http://public.crunchbase.com/t_api_images/v1415266578/fsqoqn4qh6xm0mfvryqf.png</t></si><si><t>http://hackteria.org</t></si><si><t>f491f150bfe70114b16cc32f5de42844</t></si><si><t>hadabean</t></si><si><t>Hadabean</t></si><si><t>In-Store Analytics and Engagement</t></si><si><t>A disruptive integrated approach to Retail Metrics/Analytics: foot traffic, shop windows viewers, shop entrants, dwell time  and a full set of tools for every day in-store advertising.</t></si><si><t>http://public.crunchbase.com/t_api_images/v1440423769/gezw6vthiwwvsgj5uh6s.png</t></si><si><t>http://hadabean.com/</t></si><si><t>138b9455b857e0d57eb381dd5d06e792</t></si><si><t>hadapt</t></si><si><t>Hadapt</t></si><si><t>Hadapt is a cloud-optimized system offering an analytical platform for performing complex analytics on structured and unstructured data.</t></si><si><t>Hadapt offers an adaptive analytical platform for performing complex analytics on structured and unstructured data, all in one cloud-optimized system.</t></si><si><t>http://public.crunchbase.com/t_api_images/v1397185659/c535e94ec4733e380bf35e04e26a1c9e.jpg</t></si><si><t>http://www.hadapt.com</t></si><si><t>95bff4c406b99742189f38ada7a95378</t></si><si><t>hadasit-bio-holdings</t></si><si><t>Hadasit Bio Holdings</t></si><si><t>Hadasit Bio-Holdings provides investment exposure to a select portfolio of biotechnology companies based in Israel.</t></si><si><t>Hadasit Bio-Holdings Ltd. (\&quot;HBL\&quot;) was founded and floated on the Tel Aviv Stock Exchange (TASE : HDST ) and recently on the OTC (OTCBB : HADSY ) in order to allow public participation in the highly promising field of biotechnology.It serves as a precedent in biotech financing - for the first time, public investment is allowed to participate in a holding entity including companies based on IP generated by Israel’s foremost medical research center – Hadassah University Hospital (\&quot;HU\&quot;).In addition to the public holdings (54%) – including major Israeli institutional investors, HBL is held by Hadasit (www.hadasit.co.il) (36%) and Consensus Business Group (http://www.consensusbusiness.com) (10%). The traded stock, as a unique investment vehicle, provides investment exposure to a select cluster of 6 biotech companies - all based on inventions developed and owned by HU.HBL is a publicly traded subsidiary of Hadasit Ltd. – the technology transfer company of the Hadassah University Hospital in Jerusalem, Israel. Hadasit was established for the purpose of promoting and commercializing the intellectual property (IP) and R&amp;D capabilities generated by Hadassah, aimed at finding solutions to problems faced by modern medicine.</t></si><si><t>http://public.crunchbase.com/t_api_images/v1397185349/1f8d93e58e27de900f9a857b4f1612d2.gif</t></si><si><t>http://hbl.co.il</t></si><si><t>4118682d98bed111085612fe9b52e24e</t></si><si><t>hadean</t></si><si><t>Hadean</t></si><si><t>Hadean is a deep-stack cloud supercomputer enabling petascale computing on petabytes of data.</t></si><si><t>Hadean unifies the performance and capabilities of HPC (high-performance computing) and the commoditisation and scale of big data, with easy-to-use development tools.Their clients&apos; applications include financial market prediction, deep learning AI, precision medicine and genomics.</t></si><si><t>http://public.crunchbase.com/t_api_images/v1451428888/yffkzx4jkopoeqmguasl.png</t></si><si><t>https://hadean.com</t></si><si><t>df72f25bccbc651633a675b0a8e7bcc0</t></si><si><t>hadron-systems</t></si><si><t>Hadron Systems</t></si><si><t>Hadron Systems is a biotechnology company developing techniques and devices that support slow neutron therapy for cancers.</t></si><si><t>Hadron Systems, Inc. is a NJ-based biotechnology company focused on developing the techniques and devices to support slow neutron therapy for cancers, including the targeting and ablation of tumor stroma cells, without which tumors cannot form.</t></si><si><t>2011-05-06</t></si><si><t>c768a295bd992f35ae233a525d328d1e</t></si><si><t>haemonetics</t></si><si><t>Haemonetics</t></si><si><t>Blood Management</t></si><si><t>Haemonetics specializes in blood processing technology.</t></si><si><t>http://public.crunchbase.com/t_api_images/v1397182715/1e11e05b27d155ecb403631a3aa5634f.gif</t></si><si><t>http://www.haemonetics.com/site/content</t></si><si><t>42.2165</t></si><si><t>-71.0423</t></si><si><t>22e8eb9c64daf13edf6919703f9939ab</t></si><si><t>h∆l-holistic-analytics-laboratory</t></si><si><t>HAL . Holistic Analytics Laboratory</t></si><si><t>Data-driven marketing solution.</t></si><si><t>http://public.crunchbase.com/t_api_images/v1419047298/dsmsakjbfljboh8p2c9z.png</t></si><si><t>http://www.DriveROMI.com</t></si><si><t>2014-12-20</t></si><si><t>778b03c1a390ad1d29cbb360dc559749</t></si><si><t>halcyon-molecular</t></si><si><t>Halcyon Molecular</t></si><si><t>Halcyon Molecular develops an advanced DNA manipulation technology.</t></si><si><t>Halcyon Molecular has developed an advanced DNA manipulation technology that will allow them to leapfrog other sequencing approaches by orders of magnitude on speed, cost and quality.</t></si><si><t>http://public.crunchbase.com/t_api_images/v1397191302/f4ee869b4d50fd3d39f20be27f16d27e.jpg</t></si><si><t>http://www.halcyonmolecular.com</t></si><si><t>37.5007</t></si><si><t>-122.2183</t></si><si><t>65e04ef9848bdc034a5212e13315221c</t></si><si><t>halcyon-organics-llc</t></si><si><t>Halcyon Organics, LLC</t></si><si><t>First legitimate medical cannabis company in the South that develops, manufactures, and distributes lab-tested cannabinoid supplements.</t></si><si><t>Halcyon Organics has led the way for Georgia&apos;s medical cannabis program.  By combining 30 years of cannabinoid research, professional marketing campaigns, and grassroots advocacy, Halcyon Organics is the undisputed powerhouse brand in the nascent southern cannabis industry.  Some of our early contributions to the industry was creating the Haleigh&apos;s Hope campaign to help a Colorado grower build his business, developing an oral syrup for MS and Crohn&apos;s Disease, and a line of non-psychoactive daily supplements to fortify human&apos;s endogenous cannabinoid system.</t></si><si><t>http://public.crunchbase.com/t_api_images/v1444086283/uiwejdm3vwj7kdbym2gh.png</t></si><si><t>https://halcyonorganics.com/</t></si><si><t>ef45bb0dfea236644ff1ea2dd2daddb1</t></si><si><t>halo-business-intelligence</t></si><si><t>Halo Business Intelligence</t></si><si><t>BI for Your Whole Business</t></si><si><t>Halo BI is dedicated to the simple principle that data is dumb; it’s people who provide the intelligence. No software package, no matter how fast it collects, processes or displays data, will ever deliver “business intelligence.” We are about developing technology to enable real business intelligence – the human kind.As a result, the Halo BI platform is simple, open and delivers the right information to the right people wherever and whenever they might need it – computer, tablet or smartphone. More importantly, we also provide tools people can use to understand the information, share and discuss what they’re seeing, and make smarter, faster decisions that benefit the organization from top to bottom.Headquartered in San Diego, California, we have regional offices in Europe, New Zealand, Australia and China supporting hundreds of organizations in wide-ranging industries such as construction, manufacturing, retail, transportation, financial services and healthcare. Better yet, new companies are discovering how the Halo BI platform can empower their human intelligence every day.</t></si><si><t>http://public.crunchbase.com/t_api_images/v1397186443/f5acfb6f8eb652846fd3774a72f525c2.png</t></si><si><t>http://halobi.com</t></si><si><t>98b531f6155c8a42c94f921db12b0dd9</t></si><si><t>halozyme-therapeutics</t></si><si><t>Halozyme Therapeutics</t></si><si><t>Halozyme Therapeutics develops extracellular matrix targeting products for the insulin, cancer, dermatology and drug delivery markets.</t></si><si><t>Halozyme Therapeutics is a biopharmaceutical company developing and commercializing products targeting the extracellular matrix for the insulin, cancer, dermatology and drug delivery markets. The company&apos;s product portfolio is based primarily on intellectual property covering the family of human enzymes known as hyaluronidases and additional enzymes that affect the extracellular matrix. Halozyme&apos;s Enhanze(TM) technology is a novel drug delivery platform designed to increase the absorption and dispersion of biologics. The company has key partnerships with Roche, Baxter, ViroPharma and Intrexon to apply Enhanze technology to therapeutic biologics including HerceptinÂ, MabTheraÂ, immunoglobulin, CinryzeÂ and alpha 1-antitrypsin. Halozyme&apos;s Ultrafast Insulin program combines its rHuPH20 enzyme with mealtime insulins, which may produce more rapid absorption, faster action, and improved glycemic control. The product candidates in Halozyme&apos;s pipeline target multiple areas of significant unmet medical need.</t></si><si><t>http://public.crunchbase.com/t_api_images/v1397192454/7b9c0a065892c19294e553e401605deb.gif</t></si><si><t>http://www.halozyme.com</t></si><si><t>c325cb3065e8dff214a1c1544ab84c6f</t></si><si><t>halscion</t></si><si><t>HALSCION</t></si><si><t>Halscion develops hydrogel scaffolds to improve wound and scar healing following the suturing of a wound.</t></si><si><t>HALSCION, INC. develops devices to improve wound healing and the resulting scar outcomes. The company offers single-use hydrogel scaffolds that are applied during surgery to the dermal-subdermal interface of wound by injection. Its products include biocompatible materials that provide a structural framework upon, which wound healing cells, such as fibroblasts migrate into the wound and organize. The company was incorporated in 2005 and is based in Suwanee, Georgia.</t></si><si><t>http://public.crunchbase.com/t_api_images/v1397187634/afd11b79af9a27a859d54ec448833172.png</t></si><si><t>http://halscion.net</t></si><si><t>54d5647d36e32ec1eb619c149dc1ef80</t></si><si><t>hana-biosciences</t></si><si><t>Hana Biosciences</t></si><si><t>Hana Biosciences is a biopharmaceutical company developing and commercializing differentiated cancer therapies.</t></si><si><t>Hana Biosciences, Inc. is a biopharmaceutical company dedicated to developing and commercializing new, differentiated cancer therapies designed to improve and enable current standards of care. The company&apos;s lead product candidate, Marqibo(R), potentially treats acute lymphoblastic leukemia and lymphomas.</t></si><si><t>http://public.crunchbase.com/t_api_images/v1397185871/7c7a9b665150fe9f446159813a6f2f5b.png</t></si><si><t>http://www.hanabiosciences.com</t></si><si><t>c7fb4e9b4dab13a72708d434ec26809a</t></si><si><t>handa-pharmaceuticals</t></si><si><t>Handa Pharmaceuticals</t></si><si><t>Handa Pharmaceuticals, LLC (“Handa”) is a specialty pharmaceutical company established in the San Francisco Bay area in November 2005.</t></si><si><t>Handa Pharmaceuticals, LLC (“Handa”) is a specialty pharmaceutical company established in the San Francisco Bay area in November 2005. Handa’s executive leadership has a proven track record of developing controlled-release prescription pharmaceutical products that are difficult to formulate.</t></si><si><t>http://public.crunchbase.com/t_api_images/v1397185517/02e6d5a70d45998554aa8ec996782ce4.png</t></si><si><t>http://handapharma.com</t></si><si><t>050a56fe6626df6a28c96e32228818c4</t></si><si><t>handinscan</t></si><si><t>HandInScan</t></si><si><t>HandInScan commercializes a hand hygiene system named Hand in Scan for direct and objective evaluation and control of hand washing.</t></si><si><t>HandInScan Ltd. commercializes a hand hygiene system, named Hand-in-Scan, for direct and objective evaluation and control of hand washing. Our innovative solution uses ultraviolet light and digital imaging along with Artificial Intelligence software methods to highlight disinfected versus unaffected areas after regular hand rubbing. The device provides an objective overall quality score and introduces objective verification of the medical staff’s hand hygiene.</t></si><si><t>http://public.crunchbase.com/t_api_images/v1397186818/32e07f445d36d51b0552aac61b14d3b2.png</t></si><si><t>http://www.handinscan.com</t></si><si><t>c524187b3d8d947a5bfe1e6c7e3a67e9</t></si><si><t>hands-on-telehealth</t></si><si><t>Hands On Telehealth</t></si><si><t>Telehealth marketing and strategy</t></si><si><t>Video interview show, newsletter, and consulting service for advancing telehealth and telemedicine.The web-based show features telehealth and healthcare industry experts and pioneers who share their insights on how to succeed in telehealth.The weekly eNewsletter provides practical advice on telehealth issues including strategy, marketing, legal, technology, clinical, business, etc.The consulting practice provides strategic and tactical expertise for starting and growing telehealth programs, products, or services, with particular emphasis on marketing.</t></si><si><t>http://public.crunchbase.com/t_api_images/v1397187671/f8f6c185e0c051cfed6df696097b1f79.png</t></si><si><t>http://www.handsontelehealth.com</t></si><si><t>2012-10-27</t></si><si><t>e406a4cf91831c97b4da6d60a206349b</t></si><si><t>handylab</t></si><si><t>HandyLab</t></si><si><t>Molecular Diagnostic Products</t></si><si><t>http://www.handylab.com</t></si><si><t>ba855ab552853541587279b48741ca48</t></si><si><t>hangon-images</t></si><si><t>Hangon Images</t></si><si><t>Hangonimages is a leading company started by promoters having 20 years of experience in high quality photo library.</t></si><si><t>Hangonimages was formed with the objective to minimizing the gap between photo and photo buyer. We believe in providing superior quality of stock images that enable in growth of your business. Images library is available on our website for business, real estate, educational, banking, Finance and Pharma companies needs. With the increasing popularity of Indian Stock Photos in today&apos;s competitive market, we have been able to capture eye-catching Indian images.We are offering ready to use Indian Photos, professional photographic services,     event photography service advertising photography, fashion</t></si><si><t>http://public.crunchbase.com/t_api_images/v1400747057/yazagvmibwr5b2nxevfn.jpg</t></si><si><t>2006-04-13</t></si><si><t>http://www.hangonimages.com</t></si><si><t>f7bedaeeef2c63ca2072fc8c9ca66473</t></si><si><t>hanover-research</t></si><si><t>Hanover Research</t></si><si><t>Innovative Market Research - Washington, D.C.&apos;s Hanover Research</t></si><si><t>Hanover Research is a global information services firm providing knowledge support to both for-profit and non-profit organizations. Through our unique, fixed-fee model we deliver customized, timely, and authoritative research and advice enabling our clients to make informed decisions, identify and seize opportunities, and heighten their effectiveness.One of the Fastest-Growing Firms in Our IndustrySince 2005, we have, on average, doubled our revenues each year. We are thriving because:We meet a pressing need.Organizations of every type struggle to understand their markets and their customers. We help them do so.Our model is better.We run a uniquely efficient shop, and those efficiencies benefit our clients greatly.Mission, Vision &amp; ValuesOur mission is to build lasting partnerships with organizations to provide expertise and transformative insights that drive growth, efficiency, and improved outcomes.Our mission is boundless because our vision is to be the best:We aim to be a best-in-class global information services firm respected by for-profit and non-profit organizations around the world for our innovative approach to problem solving, our high-touch client service, and our cultivation of exceptional talent.We will achieve our vision by remaining steadfast on our three values:AccountabilityWe are deeply committed to our clients’ success and demand of ourselves an unwavering allegiance to quality, accuracy and objectivity in our work and in our service to clients.InnovationWe are dedicated to finding new, creative ways of solving each of the unique challenges faced by our clients, generating insights and solutions that drive client success and unlock unparalleled value.OpportunityBy enthusiastically fostering an environment of respect, encouragement, and support, we empower our clients and employees to seize opportunities for growth, impact, and advancement.</t></si><si><t>http://public.crunchbase.com/t_api_images/v1397186830/f079c4337bf7d42862cfd7ce6b6510f2.png</t></si><si><t>http://www.hanoverresearch.com/</t></si><si><t>2014-02-15</t></si><si><t>1708dafdf5b8fd60c69dbdb37cff8c6d</t></si><si><t>hansa-customer</t></si><si><t>Hansa Customer</t></si><si><t>we believe in achieving customer-centricity and developing customer relationships in your organization .</t></si><si><t>At Hansa Cequity, we believe in achieving customer-centricity and developing customer relationships in your organization and therefore making world-class customer experience happen. This cannot be managed or done in parts. It needs to have a road map, and implemented one step at a time but with a clear execution plan across touch points. It must include all the people, processes and systems to make it seamless across various functions and departments.Our investments in hardware, software and people with understanding of business domain and IT in each of these areas helps us design and deliver a differentiated, ROI focused customer experience for you.</t></si><si><t>http://public.crunchbase.com/t_api_images/v1434628944/pbyvwksu1utmxx3yurvo.png</t></si><si><t>http://hansacequity.com/</t></si><si><t>5c8086656e1058ab672312eb3e3db8d6</t></si><si><t>hansa-medical</t></si><si><t>Hansa Medical</t></si><si><t>Hansa Medical is a preclinical and early clinical biopharmaceutical development company focused on inflammatory diseases.</t></si><si><t>Hansa Medical is a preclinical and early clinical biopharmaceutical development company focused on inflammatory diseases. The company runs three primary projects: IdeS, alpha-11 and HMD-301(HBP). Two of the products are developed in strategic partnership. IdeS is an innovative treatment within transplantation and autoimmune diseases. Alpha-11 is a novel and specific rheumatoid arthritis drug target. HMD-301 is a diagnostic method quantifying serum levels of the biomarker HBP, Heparin Binding Protein, for diagnosis of severe sepsis. Hansa Medical is publicly traded at NASDAQ OMX First North under ticker symbol HMED.</t></si><si><t>http://public.crunchbase.com/t_api_images/v1397190937/2d65b041d286583f68fbf53eb8520eb1.png</t></si><si><t>http://www.hansamedical.com</t></si><si><t>3d9dc1e073e93ae72179dc74e9b9c949</t></si><si><t>hansen-pharma</t></si><si><t>Hansen Pharma</t></si><si><t>Hunan Hansen Pharmaceutical Co., Ltd. engages in the research, development, production, and distribution of Chinese traditional medicines</t></si><si><t>Hunan Hansen Pharmaceutical Co., Ltd. engages in the research, development, production, and distribution of Chinese traditional medicines for the treatment of gastrointestinal, orthopedic traumatism, cardiovascular, and cerebrovascular diseases.</t></si><si><t>http://public.crunchbase.com/t_api_images/v1397181230/db1aebead06dbae8e7d85992c57fadcc.jpg</t></si><si><t>http://hansenzy.com</t></si><si><t>Yiyang</t></si><si><t>fbf9ef2a93ecdd73c1d77ea5d349b161</t></si><si><t>hanzo-io</t></si><si><t>Hanzo</t></si><si><t>Cutting-edge software stack for modern companies.</t></si><si><t>Hanzo is a modern business platform still in private beta. Already powering many early-stage hardware and software startups, they help companies from inception to expansion compete at the highest level and grow without restriction.</t></si><si><t>http://public.crunchbase.com/t_api_images/v1452092541/rvwzqhspumeikscdgiu4.png</t></si><si><t>http://hanzo.io</t></si><si><t>093f81e5916a9c21dae1c5238b82f739</t></si><si><t>xian-haotian-biological-engineering-technology-co-ltd</t></si><si><t>Haotian Biological Engineering technology</t></si><si><t>Xi&apos;an Haotian is a Chinese raw material supplier to the global health industry.</t></si><si><r><t>Xi&apos;an Haotian Biological Engineering technology Co., Ltd (</t></r><r><rPr><sz val="10"/><rFont val="Tahoma"/><family val="2"/></rPr><t>西安皓天</t></r><r><rPr><sz val="10"/><rFont val="Arial"/><family val="2"/></rPr><t>) is a Chinese raw material supplier to the global health industry.Xi&apos;an Haotian is specialized in manufacturing quality and reliable raw materials for many industries including functional food, nutritional supplement, cosmetic, pharmaceutical, and feed. It is one of the main raw material exporters in the health industry in China.The researchers in the firm accounts for 31.8% of total number including five doctors and fifteen masters, who are specialized in the fields of extraction and separation, synthetizing, fermenting, pharmacy, dietetics, and more.Xi&apos;an Haotian was established in February 2003.</t></r></si><si><t>http://public.crunchbase.com/t_api_images/v1397764717/b9aba67765475d0dc2108008688c0df1.png</t></si><si><t>http://www.htinc.cn</t></si><si><t>a661185fc8dc401e949f31891d4a09d0</t></si><si><t>happy-metrix</t></si><si><t>Happy Metrix</t></si><si><t>Happy Metrix offers services for users to collect validated data from diverse sources and create easy-to-use dashboards.</t></si><si><t>Happy Metrix lets you create easy-to-use dashboards that visualize real-time data from disparate online services. One platform to rule them all. Easily monitor and interpret your web performance by setting targets and achieving your goals. Fire up your productivity with simple widgets. Effortlessly create reports by exporting the numbers and customizing them with text and images. Or just share the happiness by using the full-screen presentation mode. Either way, it’s all about putting your numbers into context and getting things done.</t></si><si><t>http://public.crunchbase.com/t_api_images/v1434701657/ml69rhpr1kqtdkl42ahl.png</t></si><si><t>http://www.happymetrix.com</t></si><si><t>2a6a0f0949582f4ff9e96518d1b14581</t></si><si><t>happyvitals</t></si><si><t>Happy Vitals</t></si><si><t>Your Health, Quantified. Simple Tests to Build a Healthy Future.</t></si><si><t>What we do Happy Vitals provides families with the tools they need to monitor and improve the long-term health of their children. With our simple and easy-to-use tests, mothers can learn for the first time about the nutrient make-up of their breast milk, improve their diet and nutrition, and safeguard against exposure to heavy metals and other toxins that are harmful to a child’s growth and development.How Happy Vitals Works It&apos;s easy and simple1 OrderStart by orderingyour test kit online.2 CollectRegister the test kit.Gather your samples.3 SendPack your test kit. Schedule a pick up.View Your ResultsOnce our laboratory receives and tests your samples, your tested data will be converted into easy-to-understand graphs, and annotated with descriptions that use simple yet specific and detailed language. Sign in to view your result on our secure site on any device to review your results and share with your healthcare professionals.What We Test and WhyWe test across a panel of nutritional, hormonal, and immune factors that can negatively impact the health of mom and baby. We also offer tests to detect the presence of heavy metal toxin levels in the body. Find the test package that best suits your needs.What You Can DoHappy Vitals helps you visualize your biological health, so you can easily make improvements through diet and lifestyle tweaks. With our test results in hand, mothers have a better understanding of their health and nutritional needs, and how those needs can improve the health of their child. Our tests also help mothers safeguard against exposure to harmful toxins and chemicals in the environment that may be passed on to their child.</t></si><si><t>http://public.crunchbase.com/t_api_images/v1446366402/izpvnn6jfqao8khqqydv.jpg</t></si><si><t>http://www.happyvitals.com</t></si><si><t>9cacaf5aaebe939d95d74db444df3298</t></si><si><t>hapten-sciences</t></si><si><t>Hapten Sciences</t></si><si><t>Hapten Sciences develops novel products to improve the health and well-being of people around the world.</t></si><si><t>Hapten Sciences, Inc. operates as a pharmaceuticals company. The company was incorporated in 2010 and is based in Memphis, Tennessee.</t></si><si><t>http://public.crunchbase.com/t_api_images/v1397192796/c1545450904271415b4fc77045cdbfc1.jpg</t></si><si><t>http://haptensciences.com</t></si><si><t>bbdb822e76e36f4678618ca44274a231</t></si><si><t>harbin-pharmaceutical</t></si><si><t>Harbin Pharmaceutical</t></si><si><t>Chinese drug company</t></si><si><t>3bc79d26802720bd60faae8a5b5f6f94</t></si><si><t>harbor-biosciences</t></si><si><t>Harbor BioSciences</t></si><si><t>Harbor Therapeuticsdevelops a proprietary class of adrenal steroid hormones as novel pharmaceuticals and nutraceuticals for human health.</t></si><si><t>Harbor Therapeutics, Inc. is the world leader in the development of a proprietary class of adrenal steroid hormones as novel pharmaceuticals and potential nutraceuticals for human health. The adrenals, triangular glands located above each kidney, produce among other key components of the human metabolome, dozens of steroid hormones and have yielded some of the most successful pharmaceuticals.</t></si><si><t>http://public.crunchbase.com/t_api_images/v1397191001/ef7fc0a6f99b078ee4bb824dc184b3ec.jpg</t></si><si><t>http://harbortx.com</t></si><si><t>5f9bec9d9cce6630083f1b89e7550f73</t></si><si><t>harbor-medtech</t></si><si><t>Harbor MedTech</t></si><si><t>Harbor MedTech develops and commercializes tissue regeneration products for chronic wounds, hernia and joint repair, and more.</t></si><si><t>Harbor MedTech, Inc. develops and commercializes tissue regeneration products. It offers NeuvoCell, a wound therapy for chronic wounds, such as diabetic, venous, and pressure ulcers; products for hernia and joint repair, orthopedic soft tissue repair, breast reconstruction, and urogynecological repair; and Architect, a collagen matrix for treatment of partial and full thickness skin wounds. Harbor MedTech, Inc. has a strategic partnership with Edwards Lifesciences. The company was founded in 2010 and is based in Irvine, California.</t></si><si><t>http://public.crunchbase.com/t_api_images/v1397183266/b32502481c915612d55f2b86220e8644.png</t></si><si><t>http://harbormedtech.com</t></si><si><t>33.6556</t></si><si><t>-117.7659</t></si><si><t>2238fe5765ba606300491edf2eef0582</t></si><si><t>harbour-antibodies</t></si><si><t>Harbour Antibodies</t></si><si><t>Harbour Antibodies uses transgenic mouse technology for engineering mice to produce high affinity human antibodies.</t></si><si><t>Harbour Antibodies BV was established in 2006 to use transgenic mouse technology developed in the laboratory of Professor Frank Grosveld at Erasmus MC (Rotterdam, the Netherlands) for engineering mice to produce high affinity human antibodies. The company has developed two types of human immunoglobulin gene transgenic mice: mice that generate “conventional” tetrameric antibodies comprising two heavy and two light immunoglobulin chains (H2L2); and alternatively, mice that generate heavy chain only antibodies comprising two immunoglobulin heavy chains with no light chains (HCAbs). Availability of HCAbs facilitates the generation of soluble human VH domains (human heavy chain variable region domains), the minimal immunoglobulin recognition unit, and thus the construction of novel multi-functional molecules comprising either two (or more) VH domains or one VH domain coupled to other molecules. Both Harbour transgenic mouse lines are now available to licensing partners.</t></si><si><t>http://public.crunchbase.com/t_api_images/v1397184410/91b003bfcd73f4c72591a0ac1907f6e6.png</t></si><si><t>http://harbourantibodies.com</t></si><si><t>742496696cd9dd375e140fb021b41a80</t></si><si><t>hari-seldon-corporation</t></si><si><t>Hari Seldon Corporation</t></si><si><t>Hari Seldon organizes data from several sources and integrates them in order to provide legal and commercial intelligence solutions.</t></si><si><t>The mission of Hari Seldon Coprporation is to organize data from several sources and integrate it in order to provide legal and commercial intelligence.The company has several websites and it is evolving into more areas such as data gathering and data mining consulting.Current data pertains to the following fields:- Telephone directories- Brand registries- Tax registries- Legal data repositoriesIntegration and search functionalities are performed with standard and proprietary algorithms.</t></si><si><t>http://public.crunchbase.com/t_api_images/v1397194706/c5457e66e312aac93d8d7da332554467.png</t></si><si><t>http://www.datosperu.org</t></si><si><t>b960f74ac725b274feca0826bc41cafb</t></si><si><t>harimata</t></si><si><t>Harimata</t></si><si><t>The first behaviour test that detects autism quickly and reliably in children as young as two with touch-based gameplay and a single outcome</t></si><si><t>They are a group of change makers, aiming to bridge the worlds of touch technology and psychology. Our mission is to help people live a better life through early diagnosis and targeted therapy of mental disorders.</t></si><si><t>http://public.crunchbase.com/t_api_images/v1438666470/pdei27p9yxhodopgouvg.png</t></si><si><t>http://harimata.co</t></si><si><t>e0f0f99d70aba8439ac984ab21464f59</t></si><si><t>harneedi-com</t></si><si><t>HarNeedi.com</t></si><si><t>HarNeedi.com - India&apos;s no.1 jobsite for healthcare &amp; pharma. HarNeedi.com provide jobs in healthcare &amp; pharma industry.</t></si><si><t>HarNeedi.com is a ingeniously developed jobsite for Healthcare, Pharma/Biotech, Food/Nutrition, and other Life Science domains.HarNeedi.com also serves as a knowledge commune for professionals, corporate and domain experts to share views and news on Healthcare &amp; Pharma domain. We always look forward and would appreciate your feedbacks in order to enhance our service and serve you better.</t></si><si><t>http://public.crunchbase.com/t_api_images/v1415603702/rmkbmgc7xw2bociblwzp.jpg</t></si><si><t>2008-08-04</t></si><si><t>http://www.harneedi.com/</t></si><si><t>d55ca6725167be291c20445647e43eb6</t></si><si><t>harpya</t></si><si><t>Harpya</t></si><si><t>Genomics and Bioinformatics</t></si><si><t>Harpya Sciences is a company dedicated to developing products, solutions and services in biotechnology, with a focus on genomics and bioinformatics, through the use of high-throughput sequencing methods.</t></si><si><t>http://public.crunchbase.com/t_api_images/v1397199652/ae89d5e74d1b9cdd85774448a3cdc58e.jpg</t></si><si><t>http://harpya.info</t></si><si><t>2011-08-26</t></si><si><t>4f2f48df9f6f500d8385a2eb011cb9f1</t></si><si><t>hart</t></si><si><t>Hart</t></si><si><t>Hart helps you track and manage your daily health &amp; fitness activities</t></si><si><t>Our mission is to make taking care of your health easier, so you can enjoy your life and do what you love.We set out to create a platform that helps you take better care of yourself with effortless and purposeful guidance. By having a clear picture of what types of activities you’re doing every day and how they affect your wellbeing, you can make better decisions to get you where you want to be.Your personal Health Score will keep you on course. It is comprised of your daily exercise, sleep habits, food choices and medication intake. Your Health Score will help gauge your progress in real-time and can be shared with family and friends to gain support and encouragement. We understand the importance of being able to connect you with your doctor, outside of your regular office visits. If your healthcare provider is a Hart member they have the opportunity to send you personal messages, follow up with your progress, and answer questions along the way.</t></si><si><t>http://public.crunchbase.com/t_api_images/v1441905608/u4z4ua9bzkuccphgipvy.png</t></si><si><t>http://www.hart.com</t></si><si><t>3724acdedec807c1795909963f983bf7</t></si><si><t>hartcourt-companies</t></si><si><t>Hartcourt Companies</t></si><si><t>Hartcourt Companies is a holding and developing company specialized in the acquisition and development of private companies.</t></si><si><t>http://public.crunchbase.com/t_api_images/v1450074899/mm9dodxunxjdxgma4qzu.png</t></si><si><t>http://hartcourt.com/</t></si><si><t>d18ee8895ea1c18d59dcacccd30f4d78</t></si><si><t>harte-hanks</t></si><si><t>Harte Hanks</t></si><si><t>Harte Hanks is an integrated, multichannel marketing services provider that delivers millions of customer interactions every day.</t></si><si><t>Harte-Hanks is large direct-marketing firm, providing customer service call centers and outgoing sale calls for a large number of local and national companies including Microsoft, USPS and Samsung.</t></si><si><t>http://public.crunchbase.com/t_api_images/v1411103221/ribmpsabfdbtzlvqatje.png</t></si><si><t>http://www.hartehanks.com</t></si><si><t>30.0383</t></si><si><t>-96.2003</t></si><si><t>78ff9bbf303e6fa4e7a9effe0b69f874</t></si><si><t>harvard-apparatus-regenerative-technology</t></si><si><t>Harvard Apparatus Regenerative Technology</t></si><si><t>Harvard Apparatus Regenerative Technology has partnered with leading global scientists to provide specialized solutions.</t></si><si><t>HART was incorporated on May 3, 2012 by Harvard Bioscience to provide a clinical-stage regenerative medicine company developing life-saving medical devices. Harvard Bioscience has been designing and manufacturing devices for life science researchers for over 100 years. HART was first established in 2007 to explore the regenerative medicine market and determine if the company’s expertise and commitment to leading edge technology could be applied to treating unmet critical medical needs. HART has grown to become the recognized leader in providing scaffolds, bioreactors and other tools for synthetic tracheas. The company is uniquely positioned to develop advanced instrumentation to accelerate regenerative medicine, tissue engineering and cell therapy experimentation. Their corporate headquarters are in the Boston area allowing us to develop relationships with world renown universities, hospitals and one of the leading worldwide biotechnology clusters. They also have leveraged these relationships to work with leading researchers, clinicians and centers across the world. They believe combining their commitment to patients with clinical and research relationships will allow us to drive the basic technology developed in the initial organs and expand into work on other critical disease states that effect solid organs.</t></si><si><t>http://public.crunchbase.com/t_api_images/v1436505650/pvktvcj5rmayccgh1xqe.png</t></si><si><t>2012-05-03</t></si><si><t>http://www.harvardapparatusregen.com/</t></si><si><t>Holliston</t></si><si><t>75eccb7552e95d1b8f7ac75c91f6f314</t></si><si><t>harvard-bioscience</t></si><si><t>Harvard Bioscience</t></si><si><t>Harvard Bioscience, Inc. is a global developer, manufacturer and marketer of a range of specialized products, apparatus and scientific</t></si><si><t>Harvard Bioscience, Inc. is a global developer, manufacturer and marketer of a range of specialized products, apparatus and scientific instruments, used to advance life science research at pharmaceutical and biotechnology companies, universities and government laboratories worldwide. The Company sells its products to thousands of researchers in over 100 countries through its 850 page catalog (and various other specialty catalogs), Website, through distributors, including GE Healthcare, Thermo Fisher Scientific Inc. and VWR, and via its field sales organization. The Company&apos;s product range is targeted towards two major application areas: ADMET testing and molecular biology and liquid handling.</t></si><si><t>http://public.crunchbase.com/t_api_images/v1405600057/su592c4tx0ejmvs8dyau.png</t></si><si><t>http://www.harvardbioscience.com</t></si><si><t>55767415cd37a9f235845ed4284ed7f4</t></si><si><t>harvest-precision-components</t></si><si><t>Harvest Precision Components</t></si><si><t>Precision Machining of Hard Materials</t></si><si><t>Harvest uses a proprietary machining process to machine diamond like hard materials to extremely fine precision tolerances (in Angstroms). Surgical tools and other BioMechanical applications are slated for early products. Coarse machining is obtained by EDM machining and Injection molding of shapes, final machining is of an electrochemical nature. Early products will include replacing surgical knives currently made from gem quality diamonds. All processes and materials are protected by patents here and in foreign venues.</t></si><si><t>2010-08-17</t></si><si><t>041010550de0c1f7f364737b1dffcfb6</t></si><si><t>hashparade</t></si><si><t>HashParade</t></si><si><t>Display social content inside your business.</t></si><si><t>HashParade streams social content in a business or at an event. Consumers earn points towards a loyalty program by sharing customized #hashtags. Businesses can create custom campaigns and calls to action that greatly increase the level of engagement.</t></si><si><t>http://public.crunchbase.com/t_api_images/v1398698747/fizwltsciwwrn5yhzlcx.png</t></si><si><t>http://hashparade.com/</t></si><si><t>Shreveport</t></si><si><t>6473e1a1a5f72db12bfb9abe4f5fd7db</t></si><si><t>hashresearch</t></si><si><t>Hashresearch</t></si><si><t>Convert the data into consumable and understandable.</t></si><si><t>They are building data visualization BI tool in the cloud. They strongly believe taking it into cloud can really make fast access and instant decision making.</t></si><si><t>http://public.crunchbase.com/t_api_images/v1434707898/nvw9vls1ofgcohcwqyos.jpg</t></si><si><t>http://hashresearch.com/</t></si><si><t>2e6209f5edb6e598ca4342ba50d09f0a</t></si><si><t>hashtrack</t></si><si><t>Hashtrack</t></si><si><t>The hashtag intelligence platform.</t></si><si><t>Hashtrack is the intelligence platform for hashtag campaigns.We believe that hashtags are the most powerful tool on social media, yet they are both mis and under used by brands looking to engage with customers. Hashtags are a great way of marketing with users, not directly to them. We provide detailed, actionable insights about hashtags across the biggest social media networks that will help make a hashtag as successful as it can be. The platform works from the very inception of your hashtag to the end of its lifecycle, giving key information before you start the campaign, insights during the campaign and helpful outcomes once it&apos;s finished.</t></si><si><t>http://public.crunchbase.com/t_api_images/v1397764375/476ba923d1e1f7a5d47eae7e5ab18b85.png</t></si><si><t>http://hashtrack.co</t></si><si><t>b6c8b9685da10ed947f71b1d8b8784e3</t></si><si><t>hatch-valley</t></si><si><t>Hatch Valley</t></si><si><t>StartUp Weekend meets Excelerate Labs</t></si><si><t>We turn idea-people into business-owners. In other words, we build the app, website, marketing, and business strategy to turn your thought into a thing.Hatch Valley is equal parts dev shop, design firm, and drill sergeant. You bring your idea. We curate the team to build, brand, and launch it as your company in as short as a weekend.</t></si><si><t>http://public.crunchbase.com/t_api_images/v1397180948/ad9032adb6704f09df3eb57ab187b3f9.png</t></si><si><t>http://hatchvalley.co</t></si><si><t>c241120a7f91ee0d594ead611a311659</t></si><si><t>hatchbuck</t></si><si><t>Hatchbuck</t></si><si><t>Hatchbuck develops software that automates sales and marketing activities to enable businesses to reach and retain customers.</t></si><si><t>Hatchbuck was formerly known as Systematic Revenue, Inc. and changed its name to Hatchbuck in May 2013.Small business begins on a shoestring and a dream. Then, with hard work and inspiration your dream grows and you get your “first dollar”. Every sale and every customer is the result of hard work and long hours. But driving new sales and connecting with prospects is hard with high-priced, confusing and out-dated software. You need something easy; something specifically made for small business needs.Hatchbuck is sales &amp; marketing software that helps nurture prospects, reach new customers and retain existing ones by automating your sales and marketing activities. It’s easy to use, built for small business, and the best part; our friendly support team is never too busy to help you succeed and grow your dream.Hatchbuck. Growing small business dreams…</t></si><si><t>http://public.crunchbase.com/t_api_images/v1397186697/919007450535b7c96b07b93cb38933e4.png</t></si><si><t>http://www.hatchbuck.com</t></si><si><t>8741aafa10c3bc7a60bf52ec01667841</t></si><si><t>hatchmap</t></si><si><t>web  mobile software development</t></si><si><t>hatchmap is a boutique software design and consulting firm based in Brooklyn, NY that specializes in developing web platforms and native mobile applications.Clients and partners range from startups to Fortune 500 companies.  Projects include sophisticated web and mobile applications that encompass:  content management systems, eLearning/tech-ed solutions, financial market analysis systems, games, geo-location based transportation services, lifestyle/entertainment, live sporting event tracking, real estate and social media applications.hatchmap&apos;s front- and back-end developers come from diverse sectors within the software industry (Finance, Media, Nonprofit, Social and Telecom).  The team has extensive experience working with social media APIs.</t></si><si><t>http://public.crunchbase.com/t_api_images/v1397185119/83dabb2fc24b4d14619fc905a1499054.png</t></si><si><t>http://hatchmap.com</t></si><si><t>5024186c3ece7f8863cf9eb9a7e54136</t></si><si><t>hatchtech</t></si><si><t>Hatchtech</t></si><si><t>Hachtech offers a proprietary technology platform that enables the creation of low toxicity pest control products.</t></si><si><t>Hatchtech is an Australian company developing a locally developed proprietarytechnology platform that will enable the creation of a new generation of lowtoxicitypest control products. Specifically, the patented technology allows thecomplete blocking of pest species egg hatch through a novel mode of action. Thetechnology has applicability for controlling ectoparasites and other egg layingpests of humans, animal, crops and the built environment.</t></si><si><t>http://public.crunchbase.com/t_api_images/v1397191468/ac8d7c853abf5f462d83c88a2ac8acd3.jpg</t></si><si><t>http://www.hatchtech.com.au</t></si><si><t>a02c590060be72ce51b7cc38ad8bb2af</t></si><si><t>havas-edge</t></si><si><t>Havas Edge</t></si><si><t>32ce6b97ce1b88bacb79e009b7dee7e0</t></si><si><t>hawaii-biotech</t></si><si><t>Hawaii Biotech</t></si><si><t>Hawaii Biotech, Inc., a biotechnology company, focuses on the research and development of prophylactic vaccines for infectious diseases.</t></si><si><t>Hawaii Biotech, Inc., a biotechnology company, focuses on the research and development of prophylactic vaccines for infectious diseases. It provides a protein production platform that has application to the production of proteins for use as antigens in infectious disease vaccines. The company also develops vaccines for various diseases, including West Nile, influenza, dengue fever, hepatitis C, malaria, Japanese encephalitis, Ebola, and Eastern equine encephalitis. Hawaii Biotech, Inc. was founded in 1982 and is based in Aiea, Hawaii.</t></si><si><t>http://public.crunchbase.com/t_api_images/v1397187517/a5dfe657c755c96fce03788d27a3fbb3.jpg</t></si><si><t>http://www.hibiotech.com</t></si><si><t>Aiea</t></si><si><t>421e6fd79e5d7dd711fc7e4c396006e5</t></si><si><t>hawaii-medical</t></si><si><t>Hawaii Medical</t></si><si><t>medical devices</t></si><si><t>Company that produces products to help premature and sick newborns begin their fragile lives.</t></si><si><t>http://public.crunchbase.com/t_api_images/v1397191279/3dc59bb3eebcdad7dfe10c7b774de68a.jpg</t></si><si><t>http://www.hawaiimedical.com</t></si><si><t>15bd606838a5a4720e2e4d2cd6f2b16a</t></si><si><t>haystac</t></si><si><t>Haystac</t></si><si><t>The Content Intelligence Company (tm)</t></si><si><t>Haystac Indāgō (Latin verb meaning to hunt, to track, to investigate), is a comprehensive, cloud‐based and massively scalable solution that:•	Automatically identifies and classifies quality content from any data source (including Google drive), scanned images and 600 file types•	Satisfies high accuracy demands for defensible disposition of content•	Uses visual classification technologies to reliably and automatically extract and classify quality metadata•	Integrates with ECMs with full update-in-place capabilities (OpenText, EMC, IBM, SharePoint).•	Integrates with content-driven business workflows (Accounts Payable, Acquisition/Divestiture, Litigation, HR, Engineering, Operations, etc.)•	Delivers fast, quantifiably accurate and consistent search results to end users via ECM</t></si><si><t>http://public.crunchbase.com/t_api_images/v1433197896/f59jmvrpjg505ytmdqzl.png</t></si><si><t>2011-11-28</t></si><si><t>http://www.haystac.com</t></si><si><t>de4f0e2c917dc1afd07e0afa37484fc7</t></si><si><t>haystaqdna</t></si><si><t>HaystaqDNA</t></si><si><t>Predictive Analytics Consultancy</t></si><si><t>We pioneered the predictive analytics methodology that helped the Obama for America campaign make history.Boutique analytics consultancy helps clients wrestle with complex challenges to create big opportunities out of big data. Our proven methodology and expertise derived from the largest sales event in the world -- a U.S. Presidential election -- can be applied to solve a wide variety of commercial, marketing, and advocacy problems.</t></si><si><t>http://public.crunchbase.com/t_api_images/v1407007505/naoplyngthndhbit0eta.png</t></si><si><t>http://www.haystaqdna.com</t></si><si><t>Washington, D. C.</t></si><si><t>318b02af46f8f55891205f7f0cb560a4</t></si><si><t>haystax-technology</t></si><si><t>Haystax Technology</t></si><si><t>Haystax provides advanced analytic and cybersecurity solutions for protecting mission critical systems and organizations.</t></si><si><t>Haystax Technology, Inc. is a leading provider of advanced threat analytics and cybersecurity solutions. Haystax provides a full range of services and analytic products to protect and certify mission-critical information and real-time actionable intelligence to enable total enterprise threat management. Haystax solutions are relied upon everyday to protect against threats to some of the high profile networks and institutions in the world.  15 of the 20 largest urban areas in the United States relies on our risk management solutions to keep their citizens safe, we are the de-facto standard for real-time threat intelligence at large national security level events, we enabled the first statewide school safety management system for a major state, we developed the protective intelligence methodology used by one of the highest profile non-profit organizations in the world and we are responsible for monitoring, managing and supporting one of the most important defense establishments in the world.</t></si><si><t>http://public.crunchbase.com/t_api_images/v1398568246/jhtmcdkun8afpvkg8xz0.png</t></si><si><t>http://www.haystax.com</t></si><si><t>c6e7b785b3925aa1142d415d91b6b823</t></si><si><t>haywheel</t></si><si><t>HayWheel</t></si><si><t>Social  Search</t></si><si><t>Reducing the friction between business end user and information in the enterprise.</t></si><si><t>http://public.crunchbase.com/t_api_images/v1397180224/8c44b76f0b5f65a47ff62a75471f7d5e.png</t></si><si><t>http://haywheel.com</t></si><si><t>9a62a778ed90b969c9dd9afb10f38824</t></si><si><t>hbcs</t></si><si><t>HBCS</t></si><si><t>Hospital Billing &amp; Collection Service, Ltd. provides accounts receivable management services to healthcare organizations in the United</t></si><si><t>Hospital Billing &amp; Collection Service, Ltd. provides accounts receivable management services to healthcare organizations in the United States. It offers quantitative analysis and reporting services; primary billing services to governmental, managed care, and commercial payers; secondary, government program, workers’ compensation/auto insurance, and 5010 compliance billing services; insurance maximization services; self-pay customer services, including uninsured and residual patient receivables, charity care applications, and payment plan monitoring services; and specialized services, such as insurance identification, verification/billing, skip tracing, and bankruptcy reviews. The company was incorporated in 1984 and is based in New Castle, Delaware with a regional office in Wakefield, Massachusetts.</t></si><si><t>http://public.crunchbase.com/t_api_images/v1397192975/38b0a77d3444c553113f0b68019909a8.png</t></si><si><t>http://hbcs.org</t></si><si><t>New Castle</t></si><si><t>60cd8db209708f4e9fa663594cfefabf</t></si><si><t>hchb-cressey</t></si><si><t>HCHB Cressey</t></si><si><t>HCHB Cressey Holdings is a biotech company based in Chicago, Illinois.</t></si><si><t>HCHB Cressey Holdings, Inc. was incorporated in 2011 and is based in Chicago, Illinois.</t></si><si><t>dcabe47608f11883f2dbb5e58e40f8c1</t></si><si><t>hd-biosciences</t></si><si><t>HD Biosciences</t></si><si><t>Drug discovery contract research</t></si><si><t>HD Biosciences Inc. (HDB) is a Shanghai-based   biotech company specializing in drug discovery   contract research. HDB has developed extensive   knowledge and comprehensive technology   platforms for drug discovery including assay   development, high throughput drug screening, SAR,   closed-loop and hit-to-lead biology solutions, as well   as natural product-based lead discovery. The Company has signed multiple-year research agreements with clients including Pfizer, Organon and other pharmaceutical and biotech clients and is an indisputable leader in high value-added biology-based drug discovery CRO business in China.</t></si><si><t>http://public.crunchbase.com/t_api_images/v1397182419/34a0239626a79183ae03e6c3db67ba27.jpg</t></si><si><t>http://www.hdbiosciences.com</t></si><si><t>31.2428</t></si><si><t>121.7095</t></si><si><t>5e531ae245ed3df434f4447194ed8ae1</t></si><si><t>hdl-therapeutics</t></si><si><t>hdl therapeutics</t></si><si><t>HDL Therapeutics is a cardiovascular device company specializing in the field of reversing coronary atherosclerosis.</t></si><si><t>HDL Therapeutics, Inc. operates in the biotechnology sector. The company was founded in 2009 and is based in Short Hills, New Jersey.</t></si><si><t>Short Hills</t></si><si><t>70350974cfd04aa6882b236fd86e4e09</t></si><si><t>hdscores</t></si><si><t>HDScores</t></si><si><t>HDScores aggregates static health inspection data from public and private sources and standardizes it for consumers.</t></si><si><t>HDScores will be the platform who finally democratizes the 1.6 Trillion Restaurant Industry&apos;s Health Department Inspection Data on scale. Access to 1,500,000 establishments data in the United States, encompassing 335,000,000 people in the jurisdictions they have data for. They also have data for Canada and the United Kingdom. HDScores has created the World&apos;s Largest Health Department Inspection Scores Database. Before any of the 1,600,000,000,000 in Restaurant Sales to the public in the US this year can happen. They are required to have a license and inspection from the health department, then followed up with annual inspections. HDScores has the ability to aggregate, standardize, enhance &amp; distribute health department restaurant inspection data, minimally disrupting the existing system managed by local, state &amp; federal health departments &amp; agencies, without destroying the original data. With HDScores anyone, anywhere can find out how clean the restaurant they frequent are in an easy to read, search, and understand format. Once HDScores launches their automatically updating, interactive platform on scale; City, County, State, Country Boarders &amp; Local Variants in Policies &amp; procedures will no longer an issue in working with Restaurant Inspection Scores. HDScores is a population awareness based solution, because food borne illnesses does not care about municipal boundaries. Providing access, transparency and scale to important inspection data that no one else has provided you, including YELP, Zagat, Urbanspoon, &amp; OpenTable.1 in 6 Americans are affected by Food Borne Illness Annually. That is 48 Million people or 16% of the US Population. 3.8 Million Doctors visits occur annually, 128,000 people are hospitalized, 3000 people die.This effects the US Economy up to 77.7 Billion in Medical Expenses, Lost Wages and Productivity Annually. Preventing a single fatal case of E.Coli 0157 would save 1 person’s life and an estimated 7 Million.What HDScores Does:Discovers, and Aggregates Health Department Inspection Data,Enhances the data, with their proprietary system,Publishes the data in an easy to understand format,Creates Special Reports &amp; Infographics,Shares this data and reporting with their strategic partners &amp; clients,Encourages Social Engagement,Tracks Analytics and Metrics for Data &amp; Social Engagement.HDScores has solutions for concerned consumers, businesses, and government clients.HDScores is looking for their next round of funding. Please contact them if your interested in learning more.</t></si><si><t>http://public.crunchbase.com/t_api_images/v1410499938/sneraq4br7yiesn5wm6f.jpg</t></si><si><t>http://hdscores.com</t></si><si><t>39.2904</t></si><si><t>-76.6122</t></si><si><t>2a3cf316abb0a89c6c3f66ef85ab0905</t></si><si><t>headshift</t></si><si><t>Headshift</t></si><si><t>Headshift was added to CrunchBase in 2009</t></si><si><t>http://public.crunchbase.com/t_api_images/v1397202562/24d792ff6d63907fd5355cf0ed587057.jpg</t></si><si><t>http://www.headshift.com</t></si><si><t>dcb3d02e0eedd2d4f6bd4a8149bf98ad</t></si><si><t>healcerion</t></si><si><t>Healcerion</t></si><si><t>HEALCERION is a Korean incubator that offers a mobile-based healthcare system for providing physicians and patients with ultra-portability.</t></si><si><r><t>HEALCERION (</t></r><r><rPr><sz val="10"/><rFont val="Tahoma"/><family val="2"/></rPr><t>힐세리온</t></r><r><rPr><sz val="10"/><rFont val="Arial"/><family val="2"/></rPr><t>) is a Korean incubator that offers a mobile-based healthcare system for providing physicians and patients with ultra-portability. It provides timely diagnostic testing results and actionable healthcare information to help ensure proper patient care and client satisfaction.HEALCERION is also the developer of the world’s first wireless ultrasound system which can be easily operated with one hand, transmitting ultrasound images via a wireless access point to any mobile-based tablet and mobile phone screen.</t></r></si><si><t>http://public.crunchbase.com/t_api_images/v1397187143/0d3864b8e4eb79c6e0703a58c308a94e.jpg</t></si><si><t>2012-02-27</t></si><si><t>http://healcerion.com</t></si><si><t>2a726f19bb365ca46531b422971e24f5</t></si><si><t>healint</t></si><si><t>Healint</t></si><si><t>High-relevance data for health treatments improvement</t></si><si><t>Healint is a digital-healthcare analytics company based in Singapore. \&quot;Intelligence for a better life\&quot; is our motto, our mission is to leverage data science to improve patient’s lives.Our platform and algorithms allow to gather and show data for faster clinical trials, and to support patients and doctor in the extreme complexity of the real-world Neurology and Immunology treatments.Mid-2014, in order to support an underserved disease, Healint launched an open product based on some of its technologies and frameworks called \&quot;Migraine Buddy\&quot;. Migraine Buddy is a smartphone app now supporting more than 70,000 patients (Feb 2015) across the globe in their daily fight with dramatic and still unpredictable Pain Seizure.</t></si><si><t>http://public.crunchbase.com/t_api_images/v1425460087/xr52vno6l7aogfjscno9.jpg</t></si><si><t>http://www.healint.com</t></si><si><t>98fcf0fc99881581931b4dffae6fada1</t></si><si><t>healionics</t></si><si><t>Healionics</t></si><si><t>Healionics is a biomaterial company providing tissue regeneration and device biointegration solutions for medical device manufacturers.</t></si><si><t>Healionics began with a biomedical breakthrough. After years of dedicated research, Dr. Buddy Ratner and Dr. Andrew Marshall of the University of Washington Engineered Biomaterials group (UWEB), discovered the âœsweet spotâ - the precise pore size and geometry that allows biomaterial to promote the acceptance of biomedical devices within the body.</t></si><si><t>http://public.crunchbase.com/t_api_images/v1397181432/e3ec94b98272656525c72563f28db514.gif</t></si><si><t>http://www.healionics.com</t></si><si><t>47.6846</t></si><si><t>-122.1437</t></si><si><t>5303bc535518f9d893db6f1412b3cc2b</t></si><si><t>healios-k-k</t></si><si><t>Healios K.K</t></si><si><t>Healios develops treatments for retinal diseases and age-related macular degeneration (AMD) using cell technology.</t></si><si><t>Founded in February 24, 2011 Healios K.K. aims to commercialize the world’s first pharmaceutical hiPSC derived RPE cell transplantation for treatment of AMD in collaboration with RIKEN, one of the leading research institutes in Japan. The goal of this therapy is to promote the regeneration of retinal function and, consequently, to improve visual function in those affected with retinal degenerative diseases.The significance of the total raised capital fortifies the company’s momentum in the development of therapeutics utilizing the Nobel Prize-winning hiPSC technology and attests its uncompromising commitment to making groundbreaking strides in the field of regenerative medicine.</t></si><si><t>http://public.crunchbase.com/t_api_images/v1397190591/dd48619704b1c466ed0671bfe5e4d5be.png</t></si><si><t>http://healios.co.jp</t></si><si><t>4aafb89c337b00129e78c76ba16194d3</t></si><si><t>healor</t></si><si><t>HealOr</t></si><si><t>HealOr, a biopharmaceutical company, develops topical therapeutics for dermal skin pathologies.</t></si><si><t>HealOr is a biopharmaceutical company that engages in market and regulatory-driven development of innovative topical therapeutics for dermal skin pathologies. The companys&apos; lead application candidate and pipeline products demonstrate a novel scientific rationale approach to the treatment of skin pathologies. This approach is based on the proprietary discovery of how to modulate biochemical mechanisms of action which promote skin repair and cellular regeneration.</t></si><si><t>http://public.crunchbase.com/t_api_images/v1397197827/a6a4f6ec6f7026080c12517603d7323b.gif</t></si><si><t>http://www.healor.com</t></si><si><t>ff80073912d6d9afabdcf672c5c676e2</t></si><si><t>health-care-dataworks</t></si><si><t>HEALTH CARE DATAWORKS</t></si><si><t>HEALTH CARE DATAWORKS offers business intelligence solutions and empowers healthcare organizations to optimize their operations.</t></si><si><t>Health Care DataWorks, Inc., a leading provider of business intelligence solutions, empowers healthcare organizations to improve their quality of care and reduce costs. Through its pioneering KnowledgeEdge product suite, including its enterprise data model, analytic dashboards, applications and reports, Health Care DataWorks delivers an Enterprise Data Warehouse necessary for hospitals and health systems to effectively and efficiently gain deeper insights into their operations.The Enterprise Data Warehouse developed by Health Care DataWorks includes a unified data model and bundled software, hardware and support that can be implemented at a fraction of the cost and time it would take hospital systems to build their own. The benefit to hospitals and health systems of all sizes is they are provided with a broad and seamless view of financial, administrative, clinical and research data for easy analysis and timely decision making.When hospital and health systems implement the Health Care DataWorks KnowledgeEdge Enterprise, they can make better business decisions, improve patient care and enhance their operating efficiency.</t></si><si><t>http://public.crunchbase.com/t_api_images/v1397181298/df1394473ecfd219c22a0b6716f3b434.gif</t></si><si><t>http://www.hcdataworks.com</t></si><si><t>39.9727</t></si><si><t>-83.0525</t></si><si><t>37783db409d5668124cfef99acce2279</t></si><si><t>health-catalyst</t></si><si><t>Health Catalyst</t></si><si><t>Health Catalyst is a tech platform that organizes and links health-related data from different systems and makes it available for all users.</t></si><si><t>Catalyst is solving healthcare data warehouse issues for some of the nation’s top health systems.With the shift from paper to electronic records,it has become a challenge to organize health data, make sense of it, and to do it quickly. Catalyst helps organize, normalize, and link the data from all your different systems. And they make it searchable by all your users, even the non-technical, by using rich meta data capabilities. This enables you to use your data for complex operational, financial, clinical, and research reporting requirements—capabilities that give everyone the answers they seek, fast.</t></si><si><t>http://public.crunchbase.com/t_api_images/v1397194306/ce2cf075b90f7821fbbc0e23db76d65f.png</t></si><si><t>http://healthcatalyst.com</t></si><si><t>1385784a25539656c716bb9eda5558a3</t></si><si><t>health-dialog</t></si><si><t>Health Dialog</t></si><si><t>Health Dialog provides population analytics, interactive decision aids, and healthcare decision programs.</t></si><si><t>Health Dialog provides population analytics, interactive decision aids, and healthcare decision programs to over 17 million people around the world. Health Dialog is a wholly owned subsidiary of Bupa, a global health and care company of more than 12 billion in revenues headquartered in London, England.</t></si><si><t>http://public.crunchbase.com/t_api_images/v1397200642/00b1b45abbbf2d53af0468c1b89c2860.jpg</t></si><si><t>http://www.healthdialog.com</t></si><si><t>90d9c7ef89905191ba609eaf3649e79d</t></si><si><t>health-discovery</t></si><si><t>Health Discovery</t></si><si><t>Health Discovery Corporation operates as a pattern recognition company that uses mathematical techniques to analyze large amounts of data</t></si><si><t>Health Discovery Corporation operates as a pattern recognition company that uses mathematical techniques to analyze large amounts of data to uncover patterns in the United States. The company&apos;s principal intellectual property includes Support Vector Machines (SVM) and Fractal Genomic Modeling (FGM), as well as biomarkers. Its SVM technology help pharmaceutical companies develop and evaluate new drugs and medical therapies. The company&apos;s biomarkers help pharmaceutical companies identify disease targets and pathways, and validate mechanisms of drug action; serve as pharmacodynamic indicators of drug activity, drug response, and drug toxicity in clinical development; and to avoid drug failures in late stage trials. Its FGM data analysis technique helps in the mapping of genetic pathways involved in the diagnosis and prevention of certain diseases. The company&apos;s technologies and discoveries comprise a subset of genes that separates benign prostatic hyperplasia (BPH) from prostate cancer and BPH from normal tissue patterns; a genetic biomarker signature, which identifies prostate cancer based on analysis of tissue samples; a set of leukemia genes that separates ALL-T-cell leukemia from ALL-B-cell leukemia; colon cancer-specific biomarkers, which are used in the development of diagnostic assays for cancer detection, disease discrimination, and potential vaccine; and an AIDS expression signature that separates AIDS brain cells from non-AIDS brain cells. Health Discovery Corporation also licenses its breast cancer diagnostic technologies, such as MammoSIGHT for detecting malignancy in mammograms; and MetastaSIGHT for identifying circulating tumor cells in the blood. The company was formerly known as Direct Wireless Communications, Inc. and changed its name to Health Discovery Corporation in November 2003. Health Discovery Corporation was founded in 2001 and is based in Savannah, Georgia.</t></si><si><t>http://public.crunchbase.com/t_api_images/v1397191852/b3fac06b925756afb426456ece2308e6.png</t></si><si><t>http://www.healthdiscoverycorp.com</t></si><si><t>Savannah</t></si><si><t>3c959e75f968aa3118838c3e2f6a173d</t></si><si><t>health-efilings</t></si><si><t>Health eFilings</t></si><si><t>Health eFilings was founded based on one simple principle: enable Providers to do what they do best, caring for patients.</t></si><si><t>Health eFilings was founded based on one simple principle: enable Providers to do what they do best, caring for patients, by finding ways to alleviate costly and time consuming administrative tasks that otherwise make it difficult for them to focus on their patients</t></si><si><t>http://public.crunchbase.com/t_api_images/v1435831709/fvvbzayihab5zztigj5t.jpg</t></si><si><t>http://www.healthefilings.com</t></si><si><t>90961453fc24545105bacce84f8543ce</t></si><si><t>health-essentials</t></si><si><t>Health Essentials</t></si><si><t>Health Essentials provides physician-driven care management services for physically weak and elderly people.</t></si><si><t>Health Essentials (HESS), and its affiliates, GeriNet Medical Associates, Gerinet Healthcare, Hospice Touch Inc., Comfort Rx and Health Essentials DME, is a physician-driven care management company that delivers high quality post-acute care to the frail and elderly population in California, Nevada and Arizona. HESS is a single source for post-acute clinical services, currently covering over 250 skilled nursing facilities. With seven Medicare-certified hospices and DME and pharmacy services, HESS is uniquely configured to engage with patients and their families, coordinate their care, drive quality outcomes and decrease total cost of healthcare across the continuum of care. For more information, please visit www.healthessentials.com.</t></si><si><t>http://public.crunchbase.com/t_api_images/v1397187582/6ad04cd99bed1a4103b763b5367ee5a2.jpg</t></si><si><t>http://healthessentials.com</t></si><si><t>Santa Ana</t></si><si><t>33.6969</t></si><si><t>-117.9144</t></si><si><t>f031f18a5ccf5fbd6deccf5400092bd1</t></si><si><t>health-evillages</t></si><si><t>Health eVillages</t></si><si><t>Health eVillages provides mobile health technology, including medical reference and clinical decision support for medical professionals.</t></si><si><t>Health eVillages, a program of the not-for-profit Robert F. Kennedy Center for Justice &amp; Human Rights and Physicians Interactive, provides state-of-the-art mobile health technology including medical reference and clinical decision support resources to medical professionals in the most challenging clinical environments around the world.</t></si><si><t>http://public.crunchbase.com/t_api_images/v1397183363/e77009c2adc77f321f9d1e6ccccdd23a.png</t></si><si><t>http://healthevillages.org</t></si><si><t>b0210b0d843773fa0bfd44b13d468d1c</t></si><si><t>health-fidelity</t></si><si><t>Health Fidelity</t></si><si><t>Health Fidelity offers solutions for healthcare organizations participating in risk-based payment programs.</t></si><si><t>Health Fidelity offers solutions for healthcare organizations participating in risk-based payment programs that enable them to identify, assess and quantify the risk of their patient populations. Our solution streamlines an otherwise manual risk adjustment process with our cutting-edge technology that combines natural language processing (NLP) and big data analytics to automatically extract valuable insights from medical charts. Equipped with this proprietary technology and a team of industry experts, Health Fidelity can help organizations optimize their risk adjustment process to increase efficiency, achieve better compliance, and maximize value through improved identification of risk factors. Our solutions currently serve three markets – Medicare Advantage, Qualified Health Plans (QHP) under the Affordable Care Act (ACA), and Medicare Accountable Care Organizations (ACOs).</t></si><si><t>http://public.crunchbase.com/t_api_images/v1397755380/e6b092baa8da8338a44599a8ac05ec95.png</t></si><si><t>http://healthfidelity.com</t></si><si><t>6590a28860e6382150bc3721bcc4351f</t></si><si><t>beijing-health-guard-biotechnology-co-ltd</t></si><si><t>Health Guard Biotech</t></si><si><t>Beijing Health Guard Biotechnology engaged in the research and development of recombinant protein drugs.</t></si><si><t>Beijing Health Guard Biotechnology Co., Ltd. engaged in the research and development of recombinant protein drugs. Its main focus is give to serial development of recombinant HPV poly-vaccine.The research and development team of it is led by technology inventor, Dr. Chen Xiaojiang, and its members include more than 40 high-level technical backbones, such as professors, researchers, doctors, and others. Their areas of focus include structural biology, molecular genetics, molecular biology, biological pharmacy, fermentation engineering, pharmacy, immunology, and more.</t></si><si><t>http://www.bj-klws.com</t></si><si><t>d94620afb776e07edfc0fcab5c01362f</t></si><si><t>health-imaging-hub</t></si><si><t>Health Imaging Hub</t></si><si><t>Radiology News &amp; Medical Imaging</t></si><si><t>http://www.healthimaginghub.com</t></si><si><t>f1cea04b5a235f2fe9b5aaf69c432e7a</t></si><si><t>health-information-designs</t></si><si><t>Health Information Designs</t></si><si><t>Health Information Designs Inc. provides drug utilization review, prior authorization (PA), and prescription drug monitoring and related</t></si><si><t>Health Information Designs Inc. provides drug utilization review, prior authorization (PA), and prescription drug monitoring and related clinical support services to state agencies and private firms in the United States. It offers eClinical Solutions that provide an integrated approach to data transfer and storage, and electronic health record access; Clinical Web Portal, which helps providers in writing electronic prescriptions, submitting PA requests, and reviewing patient claims and medical history; RxSentry, a Web-based program that facilitates the collection, analysis, and reporting of information on the prescribing, dispensing, and use of prescription drugs; HealthExplorer Analytics and Reporting System, an enterprise decision support system and data warehouse solution; SURVEIL, a surveillance utilization review system that identifies patterns and trends that lead to potential fraud and abuse; and SURVEIL SURS/FADS Case Management component, which streamlines multiple activities into one cohesive system. The company also offers RxCorCare, which helps Medicaid agencies address situations where patients abuse a pharmacy benefit amounting to fraud, overuse, or addiction; RxPert, an automated solution for PA; and RxExplorer, a data mining and reporting application that automates retrospective drug utilization review (RDUR) process. In addition, Health Information Designs t offers academic detailing, RDUR, drug utilization review board support, preferred drug list and pharmacy and therapeutics committee support, PA program, and clinical PA evaluation solutions. Its customers include state Medicaid agencies, state health department programs, and commercial pharmacy benefit management organizations. The company was founded in 1976 and is headquartered in Auburn, Alabama. Health Information Designs Inc. operates as a subsidiary of HDI Solutions, Inc.</t></si><si><t>http://public.crunchbase.com/t_api_images/v1397196191/485f424eb5f6fc0a560ea5a4a61c5a1e.gif</t></si><si><t>http://www.hidinc.com</t></si><si><t>79a18711bdb1383e86e22ac9828d39cc</t></si><si><t>health-integrated</t></si><si><t>Health Integrated</t></si><si><t>Health Integrated is a health care management company addressing the productivity and cost challenges faced by health plan members.</t></si><si><t>Health Integrated is the leading innovation partner for health plans, providing evidence-based solutions to accelerate achievement of health management goals for clinical outcomes, quality measures and cost containment.</t></si><si><t>http://public.crunchbase.com/t_api_images/v1397186416/3dbacf9686d71a876bac6f5621fb35bf.png</t></si><si><t>http://www.healthintegrated.com</t></si><si><t>28.042</t></si><si><t>-82.5049</t></si><si><t>6f3c3d1b22f5b7e3cc8420da15d38250</t></si><si><t>health-level</t></si><si><t>Health Level</t></si><si><t>Accurate Analysis, Uncommon Insight</t></si><si><t>Health Level provides data analytics for hospitals to systematically improve productivity and outcomes through actionable insight.</t></si><si><t>http://public.crunchbase.com/t_api_images/v1397184207/94124eafff4f73e1baeff7d497b1b65c.png</t></si><si><t>http://www.healthlevel.com</t></si><si><t>2011-12-26</t></si><si><t>6e5be54fc145c89ee95af9d67b17ec6b</t></si><si><t>health-market-science</t></si><si><t>Health Market Science</t></si><si><t>Health Market Science provides innovative data management solutions for the healthcare industry.</t></si><si><t>Health Market Science (HMS) helps healthcare organizations solve business challenges centered on healthcare provider information. HMS uses big data technology and domain expertise to help our clients comply with evolving federal and state laws, reduce operational costs and maximize market opportunities. Health Market Science offers robust solutions based on the most comprehensive provider database, including healthcare providers (HCPs,) healthcare organizations (HCOs,) and their affiliations, coupled with the largest medical claims database in the U.S.  A wealth of highly experienced talent in data analysis, with deep industry expertise, including regulatory compliance, mines these assets continuously for better ways to help clients increase margins and operate more cost-effectively.</t></si><si><t>http://public.crunchbase.com/t_api_images/v1397751847/0385eaf6850b76967297ec88f08932db.png</t></si><si><t>http://www.healthmarketscience.com</t></si><si><t>829cf72784c8eb1df8f2cfb9b211cdb9</t></si><si><t>health-outcomes-sciences</t></si><si><t>Health Outcomes Sciences</t></si><si><t>HOS personalizes predictive analytics and evidence at the point of care, helping physicians reduce variance and improve outcomes</t></si><si><t>Health Outcomes Sciences LLC is dedicated to providing innovative IT solutions that improve the quality of healthcare delivery. We focus on translating the latest advances in clinical research into decision-support products and services for physicians and their patients, healthcare organizations and other medical software developers.Our solutions empower users to see complex relationships between clinical variables—such as comorbidities, sociodemographic attributes, biochemical markers and genomic determinants—and patient outcomes. Better understanding of these relationships allows patient care to be individualized in ways that previously could only be imagined.Our interdisciplinary team of physicians, outcomes researchers and information technology experts pays special attention to creating user interfaces that are both intuitive and responsive and that readily integrate into the workflow of the researchers who develop risk models and the clinicians who use them.</t></si><si><t>http://public.crunchbase.com/t_api_images/v1397185533/fc688ff7b96a55a583e531bb0773ff51.jpg</t></si><si><t>http://www.h-outcomes.com</t></si><si><t>38.89</t></si><si><t>-94.6717</t></si><si><t>25cbd8acdfff845c8557d81a24cb4f96</t></si><si><t>health-outcomes-worldwide</t></si><si><t>Health Outcomes Worldwide</t></si><si><t>Health care professionals like you are constantly challenged to do more with less.</t></si><si><t>Improved patient care and decreased delivery costs for disease management can be achieved through the implementation of a standardized approach that includes a process for outcome measurement and evaluation.Their experience, team, and how2trak web based and mobile system makes this measurement possible for health care organizations who want to improve cost outcomes.</t></si><si><t>http://public.crunchbase.com/t_api_images/v1411041412/janpn8y9iep6kxlerjmu.png</t></si><si><t>New Waterford</t></si><si><t>ebd8e7cc5e5e735785e9384930b997eb</t></si><si><t>health-revenue-assurance-holdings</t></si><si><t>Health Revenue Assurance Holdings</t></si><si><t>Health Revenue Assurance Holdings provides business intelligence products and consulting services for the healthcare industry.</t></si><si><t>HRAA interprets data to ensure that healthcare is efficient and effective for everyone by pulling medical data together to create a predictive window to understand cost and revenues looking back and going forward. Founded in 2001 and based out of Plantation, FL, HRAA combines years of industry expertise with best-in-breed technology to create market leading business intelligence products and consulting services to ensure hospitals are reimbursed for every pill they prescribe, every procedure they perform and every test they administer. HRAA both trains and supplies the high tech workforce to hospitals to generate the predictive data used by the whole healthcare system and offers a full suite of solutions needed to keep up with the ever-changing healthcare industry including data analytics software, business intelligence technology, medical coding, auditing, education, revenue cycle consulting, and ICD-10 transition solutions.</t></si><si><t>http://public.crunchbase.com/t_api_images/v1397183876/f70207970fe94c2a46b845ebc3dc4413.png</t></si><si><t>http://healthrevenue.com</t></si><si><t>ef2214a5c718a25e4eea4df07e536b10</t></si><si><t>health-vectors</t></si><si><t>Health Vectors</t></si><si><t>Revolutionizing personal health, providing people clinically relevant clarity and simple actionable insights via predictive analytics</t></si><si><t>We are a cloud-based paper free company with focus on data confidentiality and privacy. We have created a highly scalable solution that can serve an individual in 1/10th the current time with error free recommendations &amp; diet plans using 1/10th doctors and nutritionists.We have built an analytics platform which takes medical and personal health information and run through a validation engine to get good data out of it. This good data is then analysed and present status, past history and future predictions are derived for an individual. Based on this information, ABACUS (an automation engine) prepares a medical, physiotherapy and nutritional plans which are validated by a physician with the help of DocAssist tool.A dynamic and specific diet plan is provided to the users which helps them synchronize their diet to their medical conditions and physical activity. Basically, users can connect their wearable devices to this platform to update their nutritional plans on a daily basis.</t></si><si><t>http://public.crunchbase.com/t_api_images/v1434556837/nbfndvxihufhld0cmidj.jpg</t></si><si><t>2011-08-05</t></si><si><t>http://www.360hvpl.com</t></si><si><t>f08e5faaddf469e68f11f636715c6b22</t></si><si><t>healthcanal</t></si><si><t>HealthCanal</t></si><si><t>Health News from HealthCanal.com</t></si><si><t>HealthCanal.com (HealthCanal - Health News) brings you daily Health news from well-known sources such as Cancer Research UK, American Academy of Neurology &amp; American Association for Cancer Research (AACR)  plus many more which are selected by our own highly qualified team. Our archive contains over 30000 news articles.</t></si><si><t>http://public.crunchbase.com/t_api_images/v1397190156/ac773c339e8c0a9c5246c18bedf3099c.gif</t></si><si><t>http://www.healthcanal.com</t></si><si><t>02211dadd6b0e2b5a80d5a4568353ee9</t></si><si><t>healthcare-corporation-of-america</t></si><si><t>Healthcare Corporation of America</t></si><si><t>Healthcare Corporation of America provides healthcare services through their locally-managed hospitals and surgery centers.</t></si><si><t>Founded in 1968, we were one of the nation&apos;s first hospital companies. Today, we are the nation&apos;s leading provider of healthcare services, a company comprised of locally managed facilities that includes about 164 hospitals and 106 freestanding surgery centers in 20 states and Great Britain and employing approximately 183,000 people. Nearly five percent of all inpatient care delivered in the country today is provided by HCA facilities. We are committed to the care and improvement of human life and strives to deliver high quality, cost effective healthcare in the communities we serve.</t></si><si><t>http://public.crunchbase.com/t_api_images/v1397182186/abd71284fde224e18d969d4a1de5bda0.jpg</t></si><si><t>http://hcahealthcare.com</t></si><si><t>36.1542</t></si><si><t>-86.8126</t></si><si><t>c43e12146c34d5e2bbefdc41d40faae2</t></si><si><t>healtheo360</t></si><si><t>Healtheo360</t></si><si><t>Healtheo360 is a community where patients, family members and friendscan share their personal healing storiesto inspire others.</t></si><si><t>The healtheo360 community includes patients, their caregivers, family members and friends who come to share their personal healing stories so that others may find inspiration and motivation as they go through the journey of living with their condition. Members share their health related stories and learn from each other through discussion. We encourage you to upload your story via video testimonies but we also offer blogging for those who are more comfortable with that method of sharing. At healtheo360 we believe in the healing power of story telling and how beneficial it is to share your story as well as to learn from other people with similar experiences.</t></si><si><t>http://public.crunchbase.com/t_api_images/v1397186128/2ddede7e979e1c8b2de1b98b74c3926f.jpg</t></si><si><t>http://healtheo360.com</t></si><si><t>Flemington</t></si><si><t>971c1b718c73009280726ecf33b55ffb</t></si><si><t>healthfleet-com</t></si><si><t>HealthFleet.com</t></si><si><t>HealthFleet provides weight loss and related disease prevention programs online.</t></si><si><t>We power the invisible technology platform that delivers evidence-based, branded care management programs online.With HealthFleet, proven health programs can be delivered in a scalable controllable way, outside of treatment facilities, allowing our partners to lower operating expenses,</t></si><si><t>http://public.crunchbase.com/t_api_images/v1397181120/1e01b60ef53203eb815a476fa3fc9773.jpg</t></si><si><t>http://healthfleet.com</t></si><si><t>Norwalk</t></si><si><t>ce80b616e25855b41f8add33ef0a72a3</t></si><si><t>healthjump</t></si><si><t>Healthjump</t></si><si><t>Medical record exchange and messaging service</t></si><si><t>Healthjump is a medical record exchange and messaging service designed to provide medical entities with the tools to keep up with the changing face of healthcare. Doctors utilize Healthjump to securely communicate with patients, staff and colleagues through streamlined clinical dialogues. From single doctor private practices to the largest hospital networks, Healthjump can be implemented to provide the clinical and financial analytics needed to assist in payer negotiations, identify disparities in care, and enhance operational procedures. Healthjump also allows patients to create a personal health record and utilize a secure communication platform to message doctors and staff, and the Healthjump open source API can be the key to solving integration hurdles and data aggregation needs.</t></si><si><t>http://public.crunchbase.com/t_api_images/v1397183020/06e7ee59152bc189ad0db6789dc93dfd.jpg</t></si><si><t>http://healthjump.com</t></si><si><t>Phoenixville</t></si><si><t>658c9a2162fbe97848c2604aef7dd3c7</t></si><si><t>healthnostics</t></si><si><t>Healthnostics</t></si><si><t>Healthnostics, Inc., a medical and bioscience analytics company, provides patient clinical monitoring and risk management systems to acute</t></si><si><t>Healthnostics, Inc., a medical and bioscience analytics company, provides patient clinical monitoring and risk management systems to acute care hospitals. It also delivers medical and bioscience resource information to the industry professionals and general public. The company&apos;s products include MedGuardian, a Web-based patient care monitoring and risk management system for hospitals; MedBioWorld, a medical and bioscience directory resource and reference portal site on the Internet; FamilyMedicalNet, a companion consumer healthcare information portal; and I-Linksm Integration Engine, a system for integrating hospitals with their physicians&apos; electronic medical record systems. Healthnostics, Inc. is based in New York.</t></si><si><t>http://public.crunchbase.com/t_api_images/v1397189647/ae09ee97ff48cc915d7b3dd2be8cdf92.png</t></si><si><t>http://www.healthnostics.com</t></si><si><t>692920e09adb50d6c6dde3fb50a5e33e</t></si><si><t>healtho</t></si><si><t>Healtho</t></si><si><t>Security system for your body</t></si><si><t>Healtho is building is the first wristband for seniors that continuously monitors cardiac function and alerts caretakers of health emergencies.</t></si><si><t>http://public.crunchbase.com/t_api_images/v1397185210/4735cc74a68fca7d0ba52389decd1dd1.png</t></si><si><t>http://healtho.com</t></si><si><t>47.616</t></si><si><t>-122.3416</t></si><si><t>7da70706e893670239b7487a9bca7868</t></si><si><t>healthonomy</t></si><si><t>Healthonomy</t></si><si><t>Healthonomy is a data management tool for medical providers who treat patients covered under the California Workers’ Compensation Program.</t></si><si><t>Healthonomy is a web-based reporting and data management tool developed specifically for medical providers who treat patients covered under the California Workers’ Compensation Program.</t></si><si><t>http://public.crunchbase.com/t_api_images/v1397185577/9cdeac02224c083d1d9421dfea4ffc6e.jpg</t></si><si><t>http://healthonomy.com</t></si><si><t>3da73c72971231a8b72fdeccfccece5a</t></si><si><t>healthplan-data-solutions</t></si><si><t>HealthPlan Data Solutions</t></si><si><t>HealthPlan Data Solutions, through its fully-owned subsidiary Rx-Xchange, helps patients and caregivers pay less for medications.</t></si><si><t>HealthPlan Data Solutions LLC (HDS) was established in 2010 by a team of pharmacists, business executives and software development professionals who believe that the current approaches being used to contain healthcare cost in the area of pharmacy benefits are flawed. Our pharmacists have over 40 years of combined experience in hospital, retail, and academic practice.</t></si><si><t>http://public.crunchbase.com/t_api_images/v1397190244/e3536b34a0f322430d1108680ea200f4.jpg</t></si><si><t>http://hds-rx.com</t></si><si><t>f7544e42f60aeb2290312de2a790e382</t></si><si><t>healthscripts-of-america</t></si><si><t>HealthScripts of America</t></si><si><t>HealthScripts of America, based in Katy, Texas, operates in the healthcare sector.</t></si><si><t>HealthScripts of America - Houston Galleria, LLC operates in the healthcare sector. The company was incorporated in 2013 and is based in Katy, Texas.</t></si><si><t>Katy</t></si><si><t>29.758</t></si><si><t>-95.7993</t></si><si><t>198d40a1e8bae2f9a476365113b59b5d</t></si><si><t>healthsense</t></si><si><t>Healthsense</t></si><si><t>Healthsense isaprovider of aging services technology, offering technology-enabled care solutions for the senior care continuum.</t></si><si><t>Healthsense, based in Mendota Heights, MN, is a market leader in providing technology solutions for the future of aging services. Healthsense offers completely integrated systems based on a standard Wi-Fi platform for Personal Emergency Response Systems, Wi-Fi wireless nurse call and remote safety and wellness monitoring. These systems are scalable, flexible and are proven across a broad base of installations. The flagship Healthsense product is the eNeighborÂ system, which was developed under the direction of the National Institute of Aging (NIA) and the Defense Advanced Research Projects Agency (DARPA). The system monitors individuals in their homes and automatically calls for help if it detects a possible problem. The eNeighborÂ system utilizes a series of wireless sensors placed throughout the residence that capture the occupantâs activities ofdaily living.</t></si><si><t>http://public.crunchbase.com/t_api_images/v1397190938/13aafdd379ece6f0324164bb44a0d7ba.png</t></si><si><t>http://www.healthsense.com</t></si><si><t>Mendota</t></si><si><t>bb99dabcb21154370db3f246277e7882</t></si><si><t>healthsmart-holdings</t></si><si><t>HealthSmart Holdings</t></si><si><t>HealthSmart Holdings is a health solution provider helping companies provide medical services to their employees.</t></si><si><t>Expenditures in the United States on healthcare surpassed 2.3 trillion in 2008, more than three times the 714 billion spent in 1990 and over eight times the 253 billion spent in 1980. Obesity, smoking and stress are leading drivers of these costs. As of 2010, healthcare outlays comprised more than 17% of the gross domestic product, undermining our ability to be competitive as a nation and as business owners. By 2019, those shares are expected to reach nearly 20%.</t></si><si><t>http://public.crunchbase.com/t_api_images/v1397184553/dbf8e44dea295423d67cb8124ef0c3a0.png</t></si><si><t>http://healthsmart.com</t></si><si><t>Boulevard</t></si><si><t>e364e0edd59a1dc1bdc1aaecbdab2be0</t></si><si><t>healthspring</t></si><si><t>HealthSpring</t></si><si><t>HealthSpring is a health service company offering personalized healthcare solutions for Medicare and Medicaid beneficiaries in the U.S.</t></si><si><t>HealthSpring, Inc., through its subsidiaries, operates as a managed care organization in the United States. It focuses primarily on Medicare, the federal government sponsored health insurance program for the U. S. citizens aged 65 and older, qualifying disabled persons, and persons suffering from end stage renal disease in the states of Alabama, Florida, Illinois, Mississippi, Tennessee, and Texas. The company also provides management services to healthcare plans and physician partnerships. In addition, HealthSpring&apos;s services include negotiation, monitoring, and quality assurance of contracts with third party healthcare providers; medical management, credentialing, marketing, and product promotion; support services and administration; financial services; and claims processing, and other general business office services. Further, it offers Medicare Part D prescription drug plans to persons who are eligible for Medicare. As of December 31, 2009, the company served approximately 189,000 Medicare members. HealthSpring was founded in 2000 and is headquartered in Franklin, Tennessee.</t></si><si><t>http://public.crunchbase.com/t_api_images/v1397191197/6396006560de09b5aa712f37c4fde86a.png</t></si><si><t>http://www.healthspring.com</t></si><si><t>7c5a23af28a3663c127531d09edf098f</t></si><si><t>healthsynch</t></si><si><t>HealthSynch</t></si><si><t>HealthSynch develops next generation consumer healthcare and medical solutions using its proprietary sensor technologies and design.</t></si><si><t>HealthSynch, Inc. operates in the technology industry. The company was founded in 2012 and is based in London, United Kingdom.</t></si><si><t>-0.0854</t></si><si><t>c7bd94388ed2e530470a7a253bda069b</t></si><si><t>healthtech-women</t></si><si><t>HealthTech Women</t></si><si><t>Connecting healthtech professionals</t></si><si><t>HealthTech Women is a leading women’s group that brings together professionals across all health verticals who share a passion for discovering innovative technology that impacts health around the world.We offer a place for women to come together to learn, offer guidance, attend speaking events, and build a network around health technology.</t></si><si><t>http://HealthTechWomen.com</t></si><si><t>5de1b489c603651dadf926610a3cd446</t></si><si><t>healthtronics</t></si><si><t>HealthTronics</t></si><si><t>HealthTronics, Inc. provides healthcare services, and manufactures medical devices primarily for the urology community in the United</t></si><si><t>HealthTronics, Inc. provides healthcare services, and manufactures medical devices primarily for the urology community in the United States. It offers lithotripsy services, which is a medical procedure where a device called a lithotripter transmits high energy shockwaves through the body to break up kidney stones. The company also provides services relating to operating its lithotripters, including scheduling, staffing, training, quality assurance, and regulatory compliance, as well as contracting with payors, hospitals, and surgery centers. In addition, it offers treatments for benign and cancerous conditions of the prostate; image guided radiation therapy technical services for cancer treatment centers; administrative services to in-office pathology labs for practice groups; and pathology services to physicians and practice groups with its lab equipment and personnel. Further, the company manufactures and sells medical devices for the treatment of prostate and renal cancers, the ablation of tumors in lung and liver, and palliative intervention. Additionally, it manufactures the related spare parts and consumables for its medical devices. The company was founded in 1972 and is headquartered in Austin, Texas.</t></si><si><t>http://public.crunchbase.com/t_api_images/v1397181840/5f6984885227abc12a5eea81fafd7564.jpg</t></si><si><t>http://www.healthtronics.com</t></si><si><t>b0396aa2c9a2926c9da6f5b79fb76e5f</t></si><si><t>healthunity</t></si><si><t>HealthUnity</t></si><si><t>HealthUnity is an end-to-end solution provider for health information exchange.</t></si><si><t>We are an end-to-end solution provider for health information exchange. We provide the technology and infrastructure for building Health Information Networks (HINs) by logically connecting a group of healthcare entities with very little centralization of data. In a HealthUnity network, relevant clinical data seamlessly flows to the relevant end-points based on the business and data-confidentiality rules set by the participating systems and thus is available when and where needed. This enables the providers to have a complete view of patients&apos; relevant medical records from the entire set of participants at the point of care.</t></si><si><t>http://public.crunchbase.com/t_api_images/v1397182723/de9c19b327c18de4f5a2480faf2fc8a4.png</t></si><si><t>http://healthunity.com</t></si><si><t>47.6169</t></si><si><t>-122.1969</t></si><si><t>e155e3cdaa0cacaade85fdc12fb70103</t></si><si><t>healthy-bytes</t></si><si><t>Healthy Bytes</t></si><si><t>The Healthy Bytes software solution lets dietitians see what, when, where and why their clients are eating all from one easy place.</t></si><si><t>The Healthy Bytes software solution lets dietitians see what, when, where and why their clients are eating all from one easy place. The more you know about your clients, the better coaching you can provide.</t></si><si><t>http://public.crunchbase.com/t_api_images/v1429089110/ezhl0ykte7qrlqkcab6r.png</t></si><si><t>http://www.healthybytesapp.com/</t></si><si><t>2de2d0f4a95d4c005520f1584f63788a</t></si><si><t>healthyroad</t></si><si><t>HealthyRoad</t></si><si><t>The Distinctive Biometric Tech!</t></si><si><t>HealthyRoad aim to reduce the two main causes of road accidents, the distraction and the drowsiness at the wheel, both are considered responsible for more than 60% of road accidents in Europe. It is estimated that in Europe we lose more than 1.000.000.000/year in human and material losses due to these problems. This fact is equally reflected in other countries such as United States of America, Brazil, Australia, Canada and New Zealand.Our technology consists in a biometric software that processes in real time, the stream from one camera in order to get the facial features of the driver. The software aims to analyze drowsiness, fatigue levels, distraction, stress levels and it will be able to identify the driver as well as to identify his sex and age in order to create a driver’s profile. The software main goal is to alert the driver for dangerous driving behaviors and to wake him up if he falls asleep while driving. For these purpose we are developing active safety biometrical software that is able to:   - Facial recognition - for driver’s identification and machine learning technics   - Drowsiness detection - using eye tracking techniques   - Distraction detection - using face movement detection   - Fatigue levels - using blinking and heart rate detection (clinical study already conducted)   - Stress levels - using heart rate detection   - Emotional states -  using face analysis Finally, is important to refer that we have been working on the development of partnerships with key stakeholders, and until now he have signed partnerships with several companies of which we highlight, Marcopolo (second biggest bus manufacturer in the world), Mazda and Frotcom. We are already in conversations with key companies such as Audi, Renault, Tesla and Bosch.</t></si><si><t>http://public.crunchbase.com/t_api_images/v1449164104/insu0qkf0hwrxctsrkll.png</t></si><si><t>http://www.healthyroad.pt</t></si><si><t>6f15a3cf6de1e49d8bb205e8c94c8740</t></si><si><t>heap</t></si><si><t>Heap</t></si><si><t>Heap is a web and iOS analytics application that captures and measures every user action in the user&apos;s web app.</t></si><si><t>Heap is modern approach to web and iOS analytics.Heap automatically captures every user action in your app and lets you measure it all. Clicks, taps, swipes, form submissions, page views, and more.Track events and segment users instantly. No pushing code. No waiting for data to trickle in.</t></si><si><t>http://public.crunchbase.com/t_api_images/v1397180401/f9313b7adc4aeb77b6706a7d51de6aab.png</t></si><si><t>http://heapanalytics.com</t></si><si><t>295ffa53ba24c3bf3e2fdb42daa2a314</t></si><si><t>heardable</t></si><si><t>Heardable</t></si><si><t>Digital Brand Monitoring Reports</t></si><si><t>Heardable.com helps users automatically gather detailed data on their whole digital marketing footprint quickly and easily.  It is presented as an easy-to-understand, professional report that can be printed, saved, or turned into a PowerPoint Presentation.We look at six key metrics: Sociable (use of social media networks), Actionable (are there calls-to-action or activity on the main website?), Portable (is the brand using mobile well?), Shareable (can content on the site be shared easily?), Measurable (which analytics software is used?), Searchable (can search engines find it easily and rank it highly?).Heardable also offers the ability to license its API, create white-label reports, or commission industry analysis reports.It runs on a &apos;freeware&apos; model, with the ability to subscribe monthly for additional features.</t></si><si><t>http://public.crunchbase.com/t_api_images/v1441273361/xuumt5nys5poqiykrntr.png</t></si><si><t>http://www.heardable.com</t></si><si><t>1.2728</t></si><si><t>103.8421</t></si><si><t>6cab94b90e7bc0ff8826caa1cf29b31f</t></si><si><t>heart-health</t></si><si><t>Heart Health</t></si><si><t>Heart Health is a company focused on biotechnology.</t></si><si><t>Heart Health is a company focused on biotechnology. It is located in Montréal, Canada.</t></si><si><t>c223d16fba4c8bf816d75c09a6b1e7c9</t></si><si><t>heart-metabolics</t></si><si><t>Heart Metabolics</t></si><si><t>Heart Metabolics is a company based in UK, developing drugs to treat heart failure for hypertrophic cardiomyopathy patients.</t></si><si><t>Heart Metabolics Limited is pioneering a pharmaceutical therapy for the treatment of hypertrophic cardiomyopathy (“HCM”).HCM is a condition in which the heart muscle becomes thick. The thickening makes it harder for blood to leave the heart forcing the heart to work harder to pump blood, leading in many cases to heart failure. Sudden death is caused frequently.There are over 100,000 cases of HCM in the United States alone, often presenting more severely in young adults and athletes; unfortunately the younger the individual is when diagnosed with HCM, the more likely that the individual has a severe form.Although various cardiovascular drugs are currently used to treat HCM, there are patients who are not being helped by current therapeutics. In response to this medical need and based on encouraging phase II clinical trial results to date, Heart Metabolics is developing perhexiline as a therapeutic for all types of HCM. Perhexiline is currently an approved drug in Australia and New Zealand for the treatment of angina.Heart Metabolics plans to conduct clinical trials in the U.S. and seek FDA approval of perhexiline as an orphan drug; the company currently has such an orphan designation from the FDA.</t></si><si><t>http://public.crunchbase.com/t_api_images/v1397194018/9824a3cfe38e9449514806ee15256aaf.png</t></si><si><t>http://www.heartmetabolics.com</t></si><si><t>2013-01-05</t></si><si><t>999eb897c1dfdef5dba6bc2196904ab3</t></si><si><t>heartbeat-software</t></si><si><t>Heartbeat Software</t></si><si><t>Heartbeat provides enterprise solutions and business tools for one-person businesses.</t></si><si><t>Heartbeat Software Inc. provides enterprise marketing content management (MCM) and enterprise customer relationship management (CRM) solutions. The company focuses on presentation management, pitch book management, and Key Opinion Leader (KOL) management solutions. It offers KOL Database, a KOL management software that tracks KOL activity, KOL influence, KOL plans, and medical liaison interactions; and KOL communication Portals, a Web-based KOL facing portal for delivering presentations, documents, expenses, surveys, Webcasets, and other key data to KOLs. The company also provides Virtual Advisory Boards for conducting virtual advisory boards to interact with KOLs; Event Management that field sales people, brand managers, internal event managers, and external agencies; Presentation Management, a presentation management solution for medical affairs groups to manage various slide decks and other documents that are delivered to KOLs; and Heartbeat Presenter, an enterprise marketing and sales presentation management platform. In addition, it provides services, such as KOL identification and alerts, influence mapping, segmentation, planning, and surveying; and taxonomy and workflow consulting, template design, and inline integration. The company serves life sciences organizations, financial services industries, and sales forces. Heartbeat Software Inc. is based in New York, New York.</t></si><si><t>http://public.crunchbase.com/t_api_images/v1397188460/f1d164327395dcb2e75873182a53ed98.png</t></si><si><t>http://www.heartbeatexperts.com</t></si><si><t>0074c1105dd94af129a7cecd2ae1b86c</t></si><si><t>heartflow</t></si><si><t>HeartFlow</t></si><si><t>HeartFlow is a cardiovascular diagnostics company developing solutions for the non-invasive diagnosis of coronary artery disease.</t></si><si><t>HeartFlow is a venture backed cardiovascular diagnostics company located in Redwood City, CA, USA. Our FFRCT technology is based on 15 years of scientific research at Stanford University led by the company’s founders: Dr. Charles Taylor, PhD and Dr. Christopher Zarins, MD.Fractional Flow Reserve (FFR) is the gold standard for determining whether patients with coronary artery disease require treatment, either with balloons, stents, or coronary artery bypass grafts (CABG)1,2. Currently, FFR is measured during invasive coronary angiography by placing a pressure measuring guidewire directly in the patient’s coronary artery.HeartFlow’s technology enables the computation of FFRCT in a non-invasive manner. FFRCT uses computed tomography (CT) scans and high-performance computing to provide physicians with data about blood flow within the coronary arteries.At HeartFlow we are dedicated to improving patient outcomes by providing safe and effective technology, validated by clinical studies. Data from our DISCOVER-FLOW study were recently published in the Journal of the American College of Cardiology. In this study, HeartFlow FFRCT analysis led to a 42% improvement in diagnostic accuracy as compared to a standard CT scan3.Results of the DISCOVER-FLOW study were presented at EuroPCR, where HeartFlow was awarded the 2011 EuroPCR Innovation award. This award highlights one technology each year that shows the greatest potential to change the practice of interventional medicine.</t></si><si><t>http://public.crunchbase.com/t_api_images/v1397193395/1dd31ed67e0d9a34358476c5b19da851.png</t></si><si><t>http://heartflow.com</t></si><si><t>46cc1c1c6c24ca27d4519bf8e2bb0cc4</t></si><si><t>heartsounds</t></si><si><t>HeartSounds</t></si><si><t>Wireless patient monitoring</t></si><si><t>HeartSounds is a start-up, platform medical device company specializing in computer-aided auscultation, an emerging field in medical diagnostics.  Utilizing its patented sound-separating technology, HeartSounds&apos; non-invasive devices can more accurately detect various cardiac dysfunctions and abnormalities.</t></si><si><t>http://www.heartsoundsdevices.com</t></si><si><t>7938cae2062101cb4591897e93035a79</t></si><si><t>heat-biologics</t></si><si><t>Heat Biologics</t></si><si><t>Heat Biologics, a clinical-stage company, offers ImPACT, an adjuvant technology to identify oncology and infectious disease indications.</t></si><si><t>Heat Biologics is a clinical-stage company focused on developing its proprietary “ImPACT” (Immune Pan-Antigen Cytotoxic Therapy) adjuvant technology for use in a number of oncology and infectious disease indications. Heat’s ImPACT therapy is a first-in-class fully human adjuvant system that functions as both an immune stimulator and an antigen-delivery system. ImPACT is rapidly applied to a selected off-the-shelf cancer cell line to effectively transform living tumor into powerful machines that “pump out” their full antigenic fingerprint to robustly stimulate the immune system against the targeted disease. ImPACT is applicable to a wide range of cancers as well as infectious diseases including HIV, HCV and malaria. Heat is currently in Phase II clinical trials with its first drug to treat Non Small Cell Lung Cancer (NSCLC) and plans to initiate clinical trials against additional cancers in 2012.</t></si><si><t>http://public.crunchbase.com/t_api_images/v1397751593/84d2829d57eec06a9d7ba12e0fdf4918.jpg</t></si><si><t>http://heatbio.com</t></si><si><t>2eb99bdcd2f22fbe5694994807d6da83</t></si><si><t>heatdata</t></si><si><t>HeatData</t></si><si><t>Mobile Analytics for Gestures</t></si><si><t>Track gestures for your mobile website and make better product decisions that drive higher engagement and more revenue</t></si><si><t>http://public.crunchbase.com/t_api_images/v1397183213/6ecf8b5b065d342af7b06e45c383feb1.jpg</t></si><si><t>http://heatdata.com</t></si><si><t>47b7d572878cbc607fb861b844c3f4cc</t></si><si><t>heatmap-inc</t></si><si><t>HeatMap, Inc</t></si><si><t>Realtime SaaS website analytics, with intuitive heat maps inspired by augmented reality principles.</t></si><si><t>HeatMap, Inc. provides realtime SaaS website analytics, with intuitive heatmaps inspired by augmented reality principles. In realtime, editors and marketers know what is happening right on their website so they can act quickly to optimize the performances of their content and build their audience, improving their user retention or sales.</t></si><si><t>http://public.crunchbase.com/t_api_images/v1398717037/r9fqal3tdqmt6zfdyltc.png</t></si><si><t>2013-03-18</t></si><si><t>http://heatmap.me/</t></si><si><t>be2b01c971b3f49a8852a2bebeaa7582</t></si><si><t>heatsync</t></si><si><t>HeatSync</t></si><si><t>HeatSync enables users to draw on many online sources and track, review, and compare any website analytical information.</t></si><si><t>HeatSync brings together all website analytics in one place. HeatSync allows you to draw on many online sources to historically track, review, and compare any website analytical information.Whether you&apos;re just tracking your own website, a dozen, or your competitors&apos;, HeatSync brings them all into one place.Why would I use HeatSync?Stop wasting your time and effort going to dozens of analytics sites. You only need to use Heatsync; it’s that easy!Whether you have one website or thousands, analytics and competitive information is vital to you. You are likely going to sites like Alexa, Compete, and others to gather information about your website or your competition.With HeatSync, you will get all your analytics in once place, view the all the details historically, and be able to compare or report with any website.</t></si><si><t>http://public.crunchbase.com/t_api_images/v1397184410/24afe87f0b6e092affbe2ab05d3249ed.jpg</t></si><si><t>http://www.heatsync.com</t></si><si><t>dbb4d8539c5bb411a92401a4b2b70287</t></si><si><t>heaty</t></si><si><t>Heaty</t></si><si><t>Discover geo-located social media activi</t></si><si><t>Heaty enables businesses to monitor and track social media activity around their brand/product/event and react to changes to this activity immediately and in real time.By analysing the *changes* in activity around keywords, Heaty gives this data real-time, historical context. This allows users to quickly and easily identify increases in social activity around their brand/product/event and respond appropriately.Not only does Heaty help users spot *when* activity is changing, it also shows you *where*. Heaty gives your data geographical context right from the start, providing an easy to use interface that shows you immediately where people are talking about your brand, product or event.Unlike other companies in this sector that may charge hundreds or thousands a month, we’re aiming to make this application affordable to individuals and small businesses from the very start with flexible pricing plans based on the number of searches, time frame and other variables.</t></si><si><t>http://public.crunchbase.com/t_api_images/v1397183836/312218ec180e880f1e1387ec8e8598fc.jpg</t></si><si><t>2013-07-14</t></si><si><t>http://www.heaty.co</t></si><si><t>6e96977d8a917302915383ab94e7a1d5</t></si><si><t>heaven-2</t></si><si><t>Heaven 11</t></si><si><t>Global Intellectual Property Database</t></si><si><t>Keeping world up to date</t></si><si><t>http://www.heaven11.pro</t></si><si><t>e54d7f0b8eafc99bccc1da7898286479</t></si><si><t>heckyl</t></si><si><t>Heckyl</t></si><si><t>Heckyl provides real-time financial information, news analytics and heatmaps of markets, companies and businesses.</t></si><si><t>Heckyl Provides Real Time Financial Information,News Analytics and Heatmaps to Get Exclusive Coverage of Markets, Companies and BusinessesOur goal is to provide high quality financial information that matters to \&quot;You\&quot; in real time.We cover Forex, Commodities, over 15000 Public listed companies, a few hundred private companies &amp; startups, along with the world top Private equities players, Hedge funds, Fund Managers and Venture capitalist firms.The beauty lies in its simplicity. Information is short and actionable, allowing a person to read several interesting bits of financial information from various sources at a glance.Discovery is a key focus of the site. It&apos;s important for people not to miss any important business event in the world. Using Heckyl it becomes simple to get the most relevant information that matter \&quot;Only You\&quot; in real time.In essence, Heckyl helps you explore new ideas and keep pulse on the current business events/issues. Whether you are a short term trader, investor, or Fund Manager, and whether you prefer equities, forex, or commodities, you will find a wealth of information that matters to \&quot;You\&quot; streaming at your fingertips.</t></si><si><t>http://public.crunchbase.com/t_api_images/v1397190527/b489a984808dba9963d89e7144ae7b25.png</t></si><si><t>2010-12-09</t></si><si><t>http://www.Heckyl.com</t></si><si><t>2011-05-18</t></si><si><t>71422bd80d6fb7ab5cafed25f39c45df</t></si><si><t>hedgeye-risk-management</t></si><si><t>Hedgeye Risk Management</t></si><si><t>Hedgeye Risk Management is a web-based financial research and media company providing investment information.</t></si><si><t>Hedgeye is a leading independent financial research and media company. The financial services and research business provides proprietary and essential investment information and research. Hedgeye’s proprietary process is to synthesize deep quantitative research with macro-factor and multi-duration analysis. It is repeatable and transparent analysis, time stamped to ensure accountability. Hedgeye’s essential information provides unbiased, key insight to investment considerations that enables the investor to make risk-informed decisions based on our strong emphasis on timing and investment horizonsHedgeye&apos;s team features some of the world’s most regarded research analysts – united around a vision of independent, un-compromised real-time investment research as a service.Hedgeye already produces proprietary and essential video, audio and text-based products distributed globally across multiple platforms, and plans to build on that success. Hedgeye also provides content and analysis for major media outlets.Hedgeye Media will create a world-class media brand by developing a modern, multi-platform media business driven by proprietary and essential content, interactivity as a core building block, next generation graphics all coming together with aggressive marketing. The Company will continue to showcase Hedgeye research talent across multiple third party media platforms while developing in-house production expertise for Hedgeye TV and Radio and building new partnerships with media outlets, including major television networks, radio broadcasters and financial websites as well as major players in the financial services industry including online brokers and trading platforms.</t></si><si><t>http://public.crunchbase.com/t_api_images/v1397200863/54f382e407b7c36d862a0bc9687953ba.png</t></si><si><t>http://www.hedgeye.com</t></si><si><t>be6351d78ef3bd14161d4a19d0a54895</t></si><si><t>heilongjiang-weikang-bio-tech-group</t></si><si><t>Heilongjiang Weikang Bio-Tech Group</t></si><si><t>Heilongjiang Weikang Bio-Tech Group is engaged in the R&amp;D of a variety of advanced health-keeping products.</t></si><si><t>     Heilongjiang Weikang Bio-Tech Group is a promising enterprise. Taking Heilongjiang Weikang Bio-Tech Group&apos;cherish life, treasure health&apos;as its target, this company dedicates to the bio-tech industry.</t></si><si><t>http://public.crunchbase.com/t_api_images/v1397189827/a4221e0a1f3a41a1b3d5ac13175afc3d.png</t></si><si><t>http://hljweikang.com/english</t></si><si><t>ae033e471601cddf6baf08bfbb8946ef</t></si><si><t>heinrich-group</t></si><si><t>Heinrich Group</t></si><si><t>The Data Science Company</t></si><si><t>The Heinrich Group helps its clients disrupt their business market of choice by using advanced analytics and data science. Companies partner with the Heinrich Group to create data-centric solutions for their businesses needs.The Heinrich Group helps businesses of all size to compete for the future. They do this through providing deep analytic insight, predicting future trends, and making recommendations.</t></si><si><t>http://public.crunchbase.com/t_api_images/v1397192258/95d41df566b798b4052d6c08741ae0b4.png</t></si><si><t>http://www.HeinrichGroup.com</t></si><si><t>3a82074d2bed827e4a1596addd98aef4</t></si><si><t>heliae</t></si><si><t>Heliae</t></si><si><t>Heliae is a platform technology company producing high-value products from algae by using sunlight and low-cost carbon feedstocks.</t></si><si><t>Heliae is a platform technology company that uses sunlight and low-cost carbon feedstocks to produce high-value products from algae. Based in Gilbert, Ariz., Heliae is leveraging its core production technology into four target markets: nutrition, therapeutics, health &amp; beauty and agrosciences. With a seasoned management team and world-class science, Heliae is advancing the future of the algae industry by delivering novel algae-based products to dynamic markets around the world.</t></si><si><t>http://public.crunchbase.com/t_api_images/v1397194455/9aa073c0d8b40d2f4337ccd30ffb1621.jpg</t></si><si><t>http://www.heliae.com</t></si><si><t>e3a93ff17b1050b63b83b239fdd85f44</t></si><si><t>helical-it-solutions</t></si><si><t>Helical IT Solutions</t></si><si><t>Helical IT Solutions provides business intelligence solutions for enterprise users.</t></si><si><t>Helical IT Solutions is a company focused on DWBI and that too on open source BI solutions, specializing in Jaspersoft &amp; Pentaho.Company provides simple, practical &amp; affordable solutions which are suitable for business users right from CEO, CXO, line managers &amp; to every end user of the enterprise. We have a quick turn around time &amp; can provide mobile BI solutions, on premises or hosted SaaS solution, hence catering to every type of need.Whether your enterprise is already using a business intelligence solution, or just starting to explore the possibilities, Helical can help you on all the aspects right from tool selection, ETL, Data warehouse designing &amp; consultation, solution development &amp; analytics as well! We provide integration of disparate data sources and offers your users powerful interactive tools like balanced scorecards, personalized dashboards, key performance indicators, automated alerts, graphical mining, cross tab reporting and more!Our solutions can be accessed on mobile, can be implemented on SaaS, can be accessed via web browser &amp; also can be seamlessly integrated on your software or website as well.Company services includes- Cloud Based BI- Dash Boards- Mashups- OLAP- Custom Plugin- Mobile BI- Reporting- Self Service BI- Data Modeling &amp; ETL- Data WareHousing- Geographical Charting- Data Visualization</t></si><si><t>http://public.crunchbase.com/t_api_images/v1397192762/ed928204f06f0f1f140f6b599aa1db9f.png</t></si><si><t>http://www.helicaltech.com</t></si><si><t>17.4221</t></si><si><t>78.4596</t></si><si><t>2012-12-18</t></si><si><t>b045124e9c64e2177b9e4a8ac763515b</t></si><si><t>helicon-therapeutics</t></si><si><t>Helicon Therapeutics</t></si><si><t>Helicon Therapeutics discovers therapeutics to treat disorders of cognition through genetic basis of long-term memory formation.</t></si><si><t>HELICON THERAPEUTICS, INC., is a privately held Company formed to discover therapeutics to treat disorders of cognition through an understanding of the genetic basis of long-term memory formation. The scientific origin and founding intellectual property came from the neuroscience program at the Cold Spring Harbor Laboratory. Through seminal studies of learning and memory in fruit flies, a key function of the CREB (cAMP Response Element Binding Protein) gene was defined for the first time. The CREB gene encodes a protein which regulates the biochemical pathway that converts short-term memory to long-term memory - and it appears to function similarly in both fruit fly and in man. Further functional genomic studies have identified a large number of additional genes that participate in this (and parallel) memory pathway(s). All of these genes are potential targets for the production of drugs that enhance or diminish memory formation.</t></si><si><t>http://public.crunchbase.com/t_api_images/v1397191698/193e2ea9e0c30e529cf7be9bf0a50b6c.jpg</t></si><si><t>http://www.helicontherapeutics.com</t></si><si><t>0b39d79908e19105d55838e1d1a311d8</t></si><si><t>helicos-biosciences</t></si><si><t>Helicos BioSciences</t></si><si><t>Helicos BioSciences Corporation (Helicos) is a life sciences company, which has developed technology focused on the research, drug</t></si><si><t>Helicos BioSciences Corporation (Helicos) is a life sciences company, which has developed technology focused on the research, drug discovery and clinical diagnostics markets. Its True Single Molecule Sequencing (tSMS) technology enables rapid analysis of large quantities of genetic material by directly sequencing single molecules of deoxyribonucleic acid (DNA) or single DNA copies of ribonucleic acid (RNA) (cDNA) and its approach of direct sequencing of RNA. Its Helicos Genetic Analysis Platform is designed to obtain sequencing information by repetitively performing a cycle of biochemical reactions on individual DNA or RNA molecules and imaging the results after each cycle. The platform consists of an instrument called the HeliScope Single Molecule Sequencer, an image analysis computer tower called the HeliScope Analysis Engine, associated reagents, which are chemicals used in the sequencing process and disposable supplies.</t></si><si><t>http://public.crunchbase.com/t_api_images/v1397196092/9834bbdb76eec6ad15e32d09f062e02b.jpg</t></si><si><t>http://www.helicosbio.com</t></si><si><t>5a400c46d0efebfe8cf06d7f7dfa44e2</t></si><si><t>helios-innovative-technologies</t></si><si><t>Helios Innovative Technologies</t></si><si><t>Helios Innovative Technologies, an infection control company, provides sterilization systems to prevent healthcare acquired infections.</t></si><si><t>Helios Innovative Technologies, Inc., an early stage infection control company, provides sterilization systems to prevent healthcare acquired infections. The company was incorporated in 2012 and is based in Syracuse, New York.</t></si><si><t>http://public.crunchbase.com/t_api_images/v1397182280/093223f415d836179f337545935cfc43.jpg</t></si><si><t>http://heliosintech.com</t></si><si><t>7346f8075e08e766ce9cadb898dcc495</t></si><si><t>helius-medical-technologies</t></si><si><t>Helius Medical Technologies</t></si><si><t>Helius had its beginnings in a lab at the University of Wisconsin-Madison</t></si><si><t>Helius had its beginnings in a lab at the University of Wisconsin-Madison. Now, we’re a publicly traded company on the Canadian Securities Exchange in Toronto, partnering with top organizations to pioneer unique, noninvasive platform technologies that support neurological wellness.</t></si><si><t>http://public.crunchbase.com/t_api_images/v1431345992/adxwhwkk9rktvtpjns3n.png</t></si><si><t>http://www.heliusmedical.com/</t></si><si><t>1b3347baae07785888559e271851f6fd</t></si><si><t>helix-biomedix</t></si><si><t>HELIX BIOMEDIX</t></si><si><t>Helix BioMedix is a specialty dermatology and consumer products skin health company developing bioactive peptides.</t></si><si><t>Helix BioMedix is specialty dermatology and consumer products skin health company developing bioactive peptides for uses across a wide range of markets.  Our mission is to enrich clinical practice and the patient/consumer experience by developing topically-applied products which offer the health, beauty and safety benefits of our advanced bioactive small molecule technology. Our vision is to be recognized as the world leader in the identification, qualification and commercialization of natural and synthetic peptides.</t></si><si><t>http://public.crunchbase.com/t_api_images/v1397181531/bf0fb04feea9e675a2f0cf36e4625c95.gif</t></si><si><t>http://helixbiomedix.com</t></si><si><t>00dcf3e7d69170b1fa883d146d02aa1f</t></si><si><t>helix-biopharma</t></si><si><t>Helix BioPharma</t></si><si><t>Helix Biopharma Corp is a Biotechnology company.</t></si><si><t>Helix BioPharma Corporation is a biopharmaceutical company mainly focused in the field of cancer therapy. The Company is actively developing products for the treatment and prevention of cancer based on its proprietary technologies.</t></si><si><t>http://public.crunchbase.com/t_api_images/v1451298858/s2cpkg0p7hofscct0jrl.png</t></si><si><t>http://www.helixbiopharma.com/</t></si><si><t>905791fc55e00eeede41f9780068f831</t></si><si><t>helix-medical</t></si><si><t>Helix Medical</t></si><si><t>Helix Medical, LLC, a division of the Freudenberg Group, is a custom manufacturer for medical device, healthcare, and pharmaceutical</t></si><si><t>Helix Medical, LLC, a division of the Freudenberg Group, is a custom manufacturer for medical device, healthcare, and pharmaceutical companies worldwide. From their beginning in 1984, their mission has been to deliver products that perform flawlessly. Nothing is left to chance. As an OEM supplier, their facilities are designed and engineered to meet or exceed FDA, GMP, and international regulatory requirements, including ISO 13485 standards. Moreover, their entire corporate culture is committed to quality and accountability.</t></si><si><t>http://public.crunchbase.com/t_api_images/v1397186860/e796ae030f82609c761ad7b9550314cf.jpg</t></si><si><t>http://www.helixmedical.com</t></si><si><t>34.3866</t></si><si><t>-119.4857</t></si><si><t>1d7efe4b86220d7031bc1635923aa97e</t></si><si><t>helix-therapeutics</t></si><si><t>Helix Therapeutics</t></si><si><t>Helix Therapeutics developed DNA-based therapeutics for the treatment of HIV/AIDS and common genetic diseases.</t></si><si><t>Helix Therapeutics, Inc. develops deoxyribonucleic acid (DNA) based therapeutics. It develops novel sequence-specific gene-targeting reagents for the treatment of HIV/AIDS and common genetic diseases, such as sickle cell anemia, thalassemia, and cystic fibrosis.</t></si><si><t>http://public.crunchbase.com/t_api_images/v1397200164/4b453ef9a63dbd7a39791684dfde0e1b.gif</t></si><si><t>http://helixtherapeutics.com</t></si><si><t>5b4aa869d7e674aba4a5f523e1286bbb</t></si><si><t>helixbind</t></si><si><t>Helixbind</t></si><si><t>HelixBind, Inc. operates in the biotechnology sector. The company was founded in 2012 and is based in Worcester, Massachusetts.</t></si><si><t>9c094c68d48495ed110d7900b12c65a9</t></si><si><t>helixis</t></si><si><t>Helixis</t></si><si><t>Helixis, Inc. is a company that develops low-cost molecular diagnostic products.</t></si><si><t>http://public.crunchbase.com/t_api_images/v1397188249/68e1ad1655f1854df209d5dfd1ccaf65.png</t></si><si><t>57eea9ad9220dc7535543621209cb138</t></si><si><t>hellerstein-consulting</t></si><si><t>Hellerstein Consulting</t></si><si><t>Biotech consulting firm</t></si><si><t>Hellerstein Consulting provides Quality and regulatory compliance consulting services to life science organizations.Hellerstein Consulting&apos;s core services cover Quality System development, outsourced Quality Assurance, and Quality strategy development.  The company also offers a range of additional services in the areas of lab startup, operations, outsourcing, process development, quality control, research science, and general strategy development.</t></si><si><t>http://www.hellersteinconsulting.com</t></si><si><t>beee9225f8812f86cd656fedba74dcef</t></si><si><t>hellosoda</t></si><si><t>HelloSoda</t></si><si><t>HelloSoda is Designed To Predict Your Credit Rating And Potential For Fraud</t></si><si><t>Hello Soda build world class products that make data driven decisions accessible across the Enterprise.With a current focus on credit markets, gaming, recruitment and insurance our specialist treatment of BIG, Smart, Linked and Social data delivers consumer insights like never before. Our mission is to remain at the forefront of the data revolution, and to deliver innovations that harness the full power of that data so that we can all make better decisions.</t></si><si><t>http://public.crunchbase.com/t_api_images/v1421441892/rvorasi9gpskse6sxelr.png</t></si><si><t>http://hellosoda.com/</t></si><si><t>5a9f48d92ff8f211da75332c087e9b62</t></si><si><t>helmholtz-zentrum-m-nchen</t></si><si><t>Helmholtz Zentrum MÃnchen</t></si><si><t>The Institute for Biomathematics and Biometry conducts fundamental research in areas including Epidemiology, Analysis of Complex</t></si><si><t>The Institute for Biomathematics and Biometry conducts fundamental research in areas including Epidemiology, Analysis of Complex Experimental Data, Analysis of Environmental Chemicals, Machine Learning, Bacterial Communication Processes in the Rhizosphere, the Regulation Pathway of NF-ÎºB and Coagulation Cascades.</t></si><si><t>http://public.crunchbase.com/t_api_images/v1397192334/562717cfbbc0a50985b363b71bb7744d.gif</t></si><si><t>http://www.helmholtz-muenchen.de</t></si><si><t>Neuherberg</t></si><si><t>61c45b76db5549667eda9f0d9c2aef54</t></si><si><t>precision-therapeutics</t></si><si><t>Helomics</t></si><si><t>Precision Therapeutics is a diagnostics services company developing treatment support tools for physicians and cancer patients.</t></si><si><t>Precision Therapeutics is now Helomics. Precision Therapeutics, Inc., a diagnostics services company, engages in the development and delivery of treatment support tools for physicians and cancer patients in the United States and Canada. The company develops predictive drug response tests, which include ChemoFx, a drug response marker test that quantifies a cancer patient&apos;s probable tumor response to various chemotherapeutic and biologic agents and provides sensitivity and resistance information, such as tumor progression, increased side effects, accumulated toxicity, development of cross-resistance, decreased efficacy of future treatments, and decreased quality of life. It offers physicians and patients with clinical information to personalize cancer treatments. The company was founded in 1995 and is headquartered in Pittsburgh, Pennsylvania.</t></si><si><t>http://public.crunchbase.com/t_api_images/v1397184311/ca7ea11b1715782b7582b25dfb8cf145.png</t></si><si><t>http://www.precisiontherapeutics.com</t></si><si><t>daf9dd378bce4ad4bac907324421d5be</t></si><si><t>help-remedies</t></si><si><t>Help Remedies</t></si><si><t>Help Remedies offers drugs and medicines such as sleeping aids, tablets for chest congestion, bone marrow donor registry kits, and more.</t></si><si><t>Help Remedies, Inc. provides drugs and medicines. It offers nighttime sleeping aids, tablets to treat chest congestion, bone marrow donor registry kits, loratadine tablets as allergy medications, phenylephrine tablets for nasal congestion, transparent bandages, ibuprofen pain reliever and fever reducer pills, and acetaminophen pain relievers and fever reducers. The company also provides meclizine pills for dizzy, barfy, and discombobulated feelings caused due to air travel, car travel, boat travel, drinking, and spinning around on grass hills; and bandages to dress serious injuries, such as third degree burns and leg ulcers. It sells its products online. Help Remedies, Inc. was incorporated in 2007 and is based in New York, New York.</t></si><si><t>http://public.crunchbase.com/t_api_images/v1397189747/12983b03947f7bae10ef13d9bb8b81b1.gif</t></si><si><t>http://helpineedhelp.com</t></si><si><t>West Nyack</t></si><si><t>563cf40b53084dd77b1ca956ec7787a9</t></si><si><t>planning-to</t></si><si><t>Helpa</t></si><si><t>Your Personal Assistant - Everyones Little Helpa</t></si><si><t>Helpa is an intelligent personal assistant application.  Powered by NLP and artificial intelligence, but backed up by real human beings for the best of both.</t></si><si><t>http://public.crunchbase.com/t_api_images/v1432242440/r8q3leuprqs1u1dsrphq.png</t></si><si><t>http://www.helpa.io</t></si><si><t>05984de23ce1631262f31c0f0a2cc256</t></si><si><t>helpaway-com</t></si><si><t>HelpAway.com</t></si><si><t>Twitter Based CRM, Lead Generation &amp; Ana</t></si><si><t>Helpaway.com: Twitter based CRM and Analytics for CompaniesHelpaway is a social media management tool created to help businesses find new customers, assist existing clients &amp; grow their Twitter presence.It is aimed at giving businesses a better Twitter experience and help businesses maximize their Twitter ROI.The Three major Modules are:Use Twitter as CRM Tool:Companies can respond to Customers queries on Real time basis &amp; engage with your audienceAccount &amp; Website Dashboard:View detailed analytics of Account, Mentions, Unfollowers, Geo search &amp; Traffic from Twitter etcMine Twitter for Leads:Search, monitor, and participate in Twitter conversations about your company account or brandView how people in Twitter are engaging with each other and view conversations &amp; relationships that they have with your account, company or brand.Also you can answer questions and requests from customers on Twitter and automatically filter important tweets. Know who&apos;s influential and respond quickly and appropriately.</t></si><si><t>http://public.crunchbase.com/t_api_images/v1397192616/84327bf74cc68a3018601d301b2a37d1.png</t></si><si><t>http://www.helpaway.com</t></si><si><t>01c631947e1ee0c64286865c0b73ecfd</t></si><si><t>helpest-21</t></si><si><t>Helpest 21</t></si><si><t>Pathological Analysis</t></si><si><t>Helpest21 company specializing in the analysis and diagnosis of diseases in wooden structures, is aimed at inspecting old buildings prior to renovation, and assesses both the current state and possible treatments and finishes.</t></si><si><t>http://public.crunchbase.com/t_api_images/v1397180181/67ea4563225d28b4bea7798e1e249fad.gif</t></si><si><t>http://www.helpest21.com</t></si><si><t>2f69aa603399e4ef6b1a3ca16c1de730</t></si><si><t>helppier</t></si><si><t>Helppier</t></si><si><t>Create step-by-step helps and tutorials for your site or web application, without leaving it</t></si><si><t>http://public.crunchbase.com/t_api_images/v1418924363/tf2qidvclgmw0dizmyts.jpg</t></si><si><t>http://www.helppier.com/</t></si><si><t>5a6f672634bba60f3d5116eb87e859c2</t></si><si><t>helynx</t></si><si><t>Helynx</t></si><si><t>Analytics for science and medicine.</t></si><si><t>http://public.crunchbase.com/t_api_images/v1439375973/tgk0l0xablhbqvycwp8z.png</t></si><si><t>http://helynx.com/</t></si><si><t>780924c21f6ae3bf02c30b98ad02b3f3</t></si><si><t>hemacare</t></si><si><t>HemaCare</t></si><si><t>HemaCare a leading global provider of biological blood products and services since 1978.</t></si><si><t>Since 1978, HemaCare Bioresearch Products and Services has been the trusted research partner of choice from concept to commercialization. Built on a 36-year history in apheresis collection, HemaCare is a leader in Cell and Tissue Collection, Processing and Cell Therapy, providing the high-quality biological material derived from normal and mobilized peripheral blood, bone marrow and cord blood needed to ensure quality research outcomes that meet the unique needs of the scientific community.</t></si><si><t>http://public.crunchbase.com/t_api_images/v1440153573/dxrvsrhzglkev0dcjyqm.png</t></si><si><t>http://www.hemacare.com/</t></si><si><t>Van Nuys</t></si><si><t>185012bbaed26eb62eeb0efd57b74e6b</t></si><si><t>hemaquest-pharmaceuticals</t></si><si><t>HemaQuest Pharmaceuticals</t></si><si><t>HemaQuest Pharmaceuticals develops small molecule therapeutics to treat anemia and other hemoglobin disorders.</t></si><si><t>HemaQuest is a Seattle-based biopharmaceutical company developing proprietary small molecules targeting specific genes that enable the treatment of serious and life threatening hematologic disorders. As of April 2010, the Company has two therapeutics in Phase 2 clinical development - HQK-1001 for hemoglobin disorders, such as sickle cell disease, and HQK-1004 for viral-related cancers. It was founded in late 2007 by leading hematologists with funding from top tier investors, including De Novo Ventures, Forward Ventures, and Lilly Ventures.</t></si><si><t>http://public.crunchbase.com/t_api_images/v1397209189/21d007e81d16f0336cd6227a69703708.png</t></si><si><t>http://www.hemaquest.com</t></si><si><t>eb3da156333cc206c8e66df280f23d4d</t></si><si><t>hemarina</t></si><si><t>Hemarina</t></si><si><t>Hemarina is a biotechnology company focused on the research and development of oxygen carriers for medical applications.</t></si><si><t>Hemarina SA. is a privately held biotechnology company focused on the research, and development of oxygen-carriers for medical applications.Dr. Franck Zal, an expert in the field of invertebrate hemoglobin and oxygen transport, founded Hemarina after having spent more than fourteen years in academic research centers (CNRS, University of California at Santa Barbara USA and University of Antwerpen, Belgium) studying the relationships between the structure and function of invertebrate respiratory pigment (annelidâs extracellular hemoglobin and crustacean hemocyanin). The discoveries arising from his research on extracellular hemoglobin coming from marine invertebrates and their effective oxygen transport system have been patented and published in numerous scientific journals and form the basis of Hemarinaâs technologies.Hemarinaâs approach to the development of oxygen transport agents is based on the observation of marine worms colonizing extreme environments and the study of their respiratory adaptations.Hemarinaâs lead product, HbAm, is designed to deliver oxygen effectively and efficiently to tissues at risk of oxygen deprivation. Hemarina has already a passed panel of strong proof of concepts obtained during preclinical trials.</t></si><si><t>http://public.crunchbase.com/t_api_images/v1397182233/00e4a1599b68034dec7cbb38f4cdff08.jpg</t></si><si><t>http://www.hemarina.com</t></si><si><t>Morlaix</t></si><si><t>6ad5d7fe2c6670f4e41e3a1882146852</t></si><si><t>hemasource</t></si><si><t>HemaSource</t></si><si><t>HemaSource distributes medical disposable products and selected items used in blood therapies markets.</t></si><si><t>HemaSource is a distributor of medical disposable products and selected capital items used in the blood therapies markets. The company is headquartered in Salt Lake City, Utah and serves all 50 states, Puerto Rico, and Canada through its network of distribution centers located in the U.S. In addition to distributing medical products, the company has co-developed certain specialized products and has developed a patent-pending software program that its customers use to reduce waste and improve efficiency.</t></si><si><t>http://public.crunchbase.com/t_api_images/v1397188712/64beb045cbca1e332791092667067dc2.jpg</t></si><si><t>http://hemasource.com</t></si><si><t>West Jordan</t></si><si><t>83e10b8f4874a48a41d4bf4722b7abe9</t></si><si><t>hematris-wound-care</t></si><si><t>Hematris Wound Care</t></si><si><t>Hematris Wound Care develops, manufactures, and markets products in the field of hemostasis.</t></si><si><t>Hematris Wound Care GmbH deals with the development, manufacture and marketing of products in the field of hemostasis.</t></si><si><t>http://public.crunchbase.com/t_api_images/v1397196001/bd0b1d66d1d894d9dd0bd63a11c92aed.gif</t></si><si><t>http://www.hematris.de/wEnglish/index.shtml</t></si><si><t>b8020b1e7698f7831a9569c0d3460618</t></si><si><t>general-blood</t></si><si><t>HemaVista</t></si><si><t>ACHC is a primary care clinic that provides medical, dental, and specialty care for underserved communities.</t></si><si><t>General Blood is the best priced, most reliable partner for FDA licensed blood products delivered through their proven national network. General Blood can immediately save hospitals over 20% on their blood spend and even moreover the course of time.</t></si><si><t>http://public.crunchbase.com/t_api_images/v1448956585/aum5p1nkqiiy8qjjeqdc.png</t></si><si><t>http://www.hemavista.com/</t></si><si><t>0955657c2f745bd0be8637190a2a371c</t></si><si><t>hemera-biosciences</t></si><si><t>Hemera Biosciences</t></si><si><t>Hemera Biosciences develops anti-complement gene-based therapies for the treatment of dry and wet age-related macular degeneration.</t></si><si><t>Hemera Biosciences Inc. is a privately held biotechnology company founded in 2010.  Our primary mission is to develop anti-complement gene based therapies for the treatment of dry and wet age related macular degeneration (AMD). AMD is the most common cause of blindness amongst the elderly with no treatment options currently available for 90% of patients that suffer from the dry form of the disease.  Using our proprietary recombinant molecules, we have demonstrated a very significant reduction in complement mediated damage to ocular tissues in preclinical models of dry as well as wet AMD.</t></si><si><t>http://public.crunchbase.com/t_api_images/v1397182660/625259d1f92f35233abafbadff3bd520.jpg</t></si><si><t>http://hemerabiosciences.com</t></si><si><t>-71.1864</t></si><si><t>ff498916c8991bdd3a8b67f18285167e</t></si><si><t>hemerus-medical</t></si><si><t>Hemerus Medical</t></si><si><t>HEMERUS Medical, LLC designs, develops and manufactures innovative technologies for the collection, processing, preservation and storage of</t></si><si><t>HEMERUS Medical, LLC designs, develops and manufactures innovative technologies for the collection, processing, preservation and storage of blood and blood products. More specifically, these advanced technologies include our LEUKOWEB leukocyte reduction media, LEUKOSEP leukoreduction filtration and patented LEUP closed processing circuits.</t></si><si><t>http://public.crunchbase.com/t_api_images/v1397194245/f2c3c7b793bb46128a4591235ea91619.png</t></si><si><t>http://www.hemerus.com</t></si><si><t>35d9c90ca7076087d5ee961021edf09c</t></si><si><t>hemingway-and-associates</t></si><si><t>HEMINGWAY</t></si><si><t>Hemingway provides individuals, corporations, institutions and governments with innovative investment and advisory solutions.</t></si><si><t>Led by Founder and CEO Morris Hemingway and drawing on his extensive global network, Hemingway works tirelessly to provide individuals, corporations, institutions and governments with innovative investment and advisory solutions that are simple, creative and responsible. Hemingway&apos;s goal is to deliver products and services that exceed expectations and help its clients confidently achieve their goals today and in the future.</t></si><si><t>http://public.crunchbase.com/t_api_images/v1397190232/f9b54fbd92a206b31e3f0471024edd21.jpg</t></si><si><t>ec557f94eb1144697251257a4190a912</t></si><si><t>hemmo-pharmaceuticals</t></si><si><t>Hemmo Pharmaceuticals</t></si><si><t>Understanding Peptides</t></si><si><t>Hemmo Pharmaceuticals is a privately held company and has been in the business of peptides for the last 35 years. It is India&apos;s first and largest manufacturer of synthetic peptides supplying to the Pharmaceutical, Research and Veterinary industries within India and overseas. Hemmo Pharmaceuticals has continuously been ranked as the leading supplier of bulk Oxytocin to the global market.</t></si><si><t>http://public.crunchbase.com/t_api_images/v1397196389/9a1a60f1966b84cb506d35fee31b3845.png</t></si><si><t>http://hemmopharma.com</t></si><si><t>7a5e3a3d44f663d287880923042ee57a</t></si><si><t>hemobiotech-inc</t></si><si><t>HemoBioTech,Inc</t></si><si><t>Hemobiotech, Inc., a biopharmaceutical company, engages in the research and development of human blood substitute technology licensed from</t></si><si><t>Hemobiotech, Inc., a biopharmaceutical company, engages in the research and development of human blood substitute technology licensed from Texas Tech University Health Service Center in Texas. It focuses primarily on the development of HemoTech, an oxygen-carrying solution that performs like red blood cells. The company was founded in 2001 and is headquartered in Dallas, Texas.</t></si><si><t>d4387125e8f9f4ff462353dc9f504161</t></si><si><t>hemogenyx</t></si><si><t>HemoGenyx</t></si><si><t>New treatment for blood diseases, such as leukemia and lymphoma.</t></si><si><t>HemoGenyx LLC, a privately held biopharmaceutical company, is developing a revolutionary new treatment for blood diseases, such as leukemia and lymphoma. They leverage a special class of cells, which can generate cancer-free blood stem cells. Their therapy will dramatically increase the efficacy of bone marrow transplants and eliminate the need for donors.</t></si><si><t>http://public.crunchbase.com/t_api_images/v1418620642/fh83kbbdjbquin3kirhf.jpg</t></si><si><t>http://www.hemogenyx.com/</t></si><si><t>047ba907ad86f4e905de9cfbb8cb18e4</t></si><si><t>hemoshear</t></si><si><t>HemoShear</t></si><si><t>HemoShear creates human relevant systems that replicate the biology of organ systems and diseases for drug discovery and development.</t></si><si><t>HemoShear creates human relevant systems to accurately replicate the biology of organ systems and diseases for use throughout drug discovery and development.  Working in strategic partnerships with pharmaceutical, biotechnology and medical device companies, HemoShear generates meaningful human response data to increase confidence in decision-making, reduce risk of costly failures and identify efficacious therapies.  Their science leads to new medicines and improves human health.</t></si><si><t>http://public.crunchbase.com/t_api_images/v1411278142/we5ltjejmgwe6cxc0o5l.jpg</t></si><si><t>http://www.hemoshear.com</t></si><si><t>38.0139</t></si><si><t>-78.5012</t></si><si><t>76a8e6ce201a8483ae2a97f882dde060</t></si><si><t>hepalife-technologies-inc</t></si><si><t>HepaLife Technologies Inc</t></si><si><t>fd541f9feecf2e91bde78af1f78a8e1f</t></si><si><t>hepalink</t></si><si><t>Hepalink</t></si><si><t>Hepalink was established in 1998 and restructured in 2007 to be a limited liability company.</t></si><si><t>Hepalink was established in 1998 and restructured in 2007 to be a limited liability company. Hepalink went public and was listed on the Shenzhen Stock Exchange on May 6, 2010 (stock code \&quot;002399\&quot;). Hepalink’s headquarters are located in the Shenzhen High-Tech Park.</t></si><si><t>http://public.crunchbase.com/t_api_images/v1397192897/1a77e1137f869d1014c0bead9e7661ca.jpg</t></si><si><t>http://hepalink.com/en</t></si><si><t>dc74ba055b5f8ca8a85831fcbad68171</t></si><si><t>hepatochem</t></si><si><t>HepatoChem</t></si><si><t>HepatoChem is a service company that provides pharmaceutical and biotech companies with access to small molecule metabolites.</t></si><si><t>HepatoChem is a service company founded in 2008. HepatoChem offers pharmaceutical and biotech companies reliable and efficient access to small molecule metabolites.</t></si><si><t>http://public.crunchbase.com/t_api_images/v1397203561/88fd123b4529acdb0f976879b7c96fc5.jpg</t></si><si><t>http://www.hepatochem.com</t></si><si><t>7516f04eb8feff9c74e8197b58c015b4</t></si><si><t>hepregen</t></si><si><t>Hepregen</t></si><si><t>Hepregen Corporation is a biotechnology company that focuses on understanding the metabolism of drugs in the liver.</t></si><si><t>Hepregen Corporation is pursuing applications of its microliver platform for acute and chronic toxicity as well as for understanding the metabolism of drugs in the liver. Applications in the pharmaceutical industry may well extend beyond toxicity and metabolism to include utility in drug discovery, disease modeling (obesity, infectious disease, diabetes), in silico models, and toxicogenomics. Hepregen is actively engaged in industrial collaborations to validate the microliver platform in a wide spectrum of applications. The combined markets for Hepregen&apos;s microliver platform is approximately a billion dollars annually.</t></si><si><t>http://public.crunchbase.com/t_api_images/v1397182177/b2138bc814f0418110af0c5720d270a3.jpg</t></si><si><t>http://www.hepregen.com</t></si><si><t>42.4157</t></si><si><t>-71.1267</t></si><si><t>ed7a6520c88185d45c3e7c66276ad047</t></si><si><t>heptares-therapeutics</t></si><si><t>Heptares Therapeutics</t></si><si><t>Heptares Therapeutics develops novel, small-molecule drugs for G-protein-coupled receptors (GPCRs).</t></si><si><t>Heptares Therapeutics is a drug discovery company focused on novel small-molecule drugs targeting G-protein-coupled receptors (GPCRs), the largest family of druggable targets.The Company has developed a unique, transformational and proprietary technology for making purified, stabilised and functional GPCRs (known as StaRs, Stabilised Receptors), overcoming a major limiting factor to the development of new drugs targeting this group.</t></si><si><t>http://public.crunchbase.com/t_api_images/v1397192753/e1bb723362727df2ef24152558e2dda0.jpg</t></si><si><t>http://www.heptares.com</t></si><si><t>286f5ee1edef93ceec005fd878cf6395</t></si><si><t>hera-therapeutics</t></si><si><t>Hera Therapeutics</t></si><si><t>Hera Therapeutics is a biotechnology company developing therapeutics and small molecule antivirals for unmet medical needs.</t></si><si><t>Hera Therapeutics Inc. was incorporated in 2012 and is based in Del Mar, California.</t></si><si><t>Del Mar</t></si><si><t>32.9516</t></si><si><t>-117.2588</t></si><si><t>1aabb250f6898777668b3e1400b2ed4c</t></si><si><t>herborium-group</t></si><si><t>Herborium Group</t></si><si><t>Herborium Group is a botanical therapeutics company that develops licenses and markets proprietary and botanical-based medicinal products.</t></si><si><t>Herborium Group, Inc., a botanical therapeutics company, provides natural and complementary healthcare related products to consumers and healthcare professionals. The company engages in the development, license, and marketing of botanical based medicinal products. It offers dermatology products, which include AcnEase, a herbal medicine product for natural acne and rosacea treatment; and AcnEase Skin Management System for the treatment of acne marks/scars. The company also provides sexual health and performance products that are non-prescriptive alternatives to selected sexual disorders resulting from cardiovascular disease, use of anti-depressants, and even surgical procedures, including hysterectomy. In addition, it offers energy restoration products, such as Lasting Energy, a herbal supplement to combat stress, depletion of energy, jet-lag, and hangover; and for treating overall depletion of energy due to competitive sports, high levels of stress, and extensive sexual activities, as well as other long term or temporary physical demands. Further, the company provides Liver Activator Series for the treatment of liver damage; ProstAid, an all natural product focused on Benign Prostate Hyperplasia; and CardioVitae, a fermentation based product using a Lucidium derived cell line targeting cardio-pulmonary insufficiencies. Herborium Group, Inc. sells its products in the United States, the United Kingdom, and continental Europe through a network of distributors, specialty retailers, and e-commerce. The company was founded in 2000 and is based in Teaneck, New Jersey.</t></si><si><t>http://public.crunchbase.com/t_api_images/v1397187073/727b6e9d8ebf49f3ecb50001ff5bf70a.jpg</t></si><si><t>http://herborium.com</t></si><si><t>5715cd32c173030c42ddc08b824d0a10</t></si><si><t>hermes-clinical</t></si><si><t>Hermes IQ</t></si><si><t>Clinical data management</t></si><si><t>A TechStars &apos;14 company building software to improve clinical information management and retrieve metrics and insights from clinical data.</t></si><si><t>http://public.crunchbase.com/t_api_images/v1397193758/67a7fc1a2c0521e993d8230b700d3f5d.png</t></si><si><t>http://www.hermesiq.com</t></si><si><t>b9e83450c9bf3c8c386e61b6413e8775</t></si><si><t>heron-therapeutics</t></si><si><t>Heron Therapeutics</t></si><si><t>Heron Therapeutics, Inc. (NASDAQ: HRTX) is a specialty pharmaceutical company developing products using its proprietary</t></si><si><t>Heron Therapeutics Inc, formerly A.P. Pharma, Inc. is a specialty pharmaceutical company developing pharmaceutical products using its Biochronomer polymer-based drug delivery platform. The Company’s lead product candidate, APF530, is being developed for the prevention of acute chemotherapy-induced nausea and vomiting (CINV) for patients undergoing both moderately and highly emetogenic chemotherapy and for the prevention of delayed CINV for patients undergoing moderately emetogenic chemotherapy. APF530 contains the 5-HT3 antagonist granisetron formulated in the Company’s Biochronomer drug delivery system, which allows therapeutic drug levels to be maintained for five days with a single subcutaneous injection.</t></si><si><t>http://public.crunchbase.com/t_api_images/v1406023542/iwanxnemfmfxerikjr3s.png</t></si><si><t>http://www.appharma.com/</t></si><si><t>7ae2d60a0500822e937a6c0ed805cd0e</t></si><si><t>herta-security</t></si><si><t>Herta Security</t></si><si><t>Facial Recognition Solutions</t></si><si><t>Herta Security is a world leader in the development of cutting edge facial recognition solutions. Based in Barcelona, Spain, – with offices in Madrid and London -, the company offers fast, accurate, robust, end-customer oriented solutions for video surveillance, access control, and marketing requirements.International projects include safe-cities, airports, train and metro stations, prisons, banks, casinos, sports stadiums, shopping malls, military, police and forensic applications. Herta Security has partners in 25 countries.</t></si><si><t>http://public.crunchbase.com/t_api_images/v1397192773/652a914b191844e8d73f97c582ae23da.png</t></si><si><t>http://www.hertasecurity.com</t></si><si><t>48902b6d31f4acf7d36410bd97399b3f</t></si><si><t>heska</t></si><si><t>HESKA</t></si><si><t>Heska develops medical devices to improve the quality of pet care and to ensure positive outcomes for veterinarians and their patients.</t></si><si><t>Heska is dedicated to perfecting and supporting the core technology and services that truly impact the quality of pet care and help to ensure positive outcomes for veterinarians and their patients. Heska was created by veterinary professionals for veterinary professionals. Our pledge to customers is to stand behind sound science, following best medical practices even when it’s easier to follow the crowd. After all, once you get through all the claims and the fine print, what’s really important is the accuracy of a diagnosis and the efficacy of a treatment.</t></si><si><t>http://public.crunchbase.com/t_api_images/v1397185178/839da321fec091602dbef58289b4594c.jpg</t></si><si><t>http://heska.com</t></si><si><t>40.4309</t></si><si><t>-105.0006</t></si><si><t>c7a01814cb1fc14ea11af901f03e54cf</t></si><si><t>heureka-software-llc</t></si><si><t>Heureka Software</t></si><si><t>Data Governance, Data Loss Prevention, Data Remediation, Data Discovery</t></si><si><t>http://public.crunchbase.com/t_api_images/v1433787789/uxgp7sqqxar43fr3ekjq.jpg</t></si><si><t>http://www.heurekasoftware.com</t></si><si><t>293f50b429bf8c6ccf82a018fe70e4d6</t></si><si><t>heurolabs</t></si><si><t>HeuroLabs</t></si><si><t>Building an intelligent, modularised and scalable platform incorporating AI and Machine Learning.</t></si><si><t>Platform demo and beta signup:  http://web.cognitio.heurolabs.comWe are a young and enthusiastic startup focusing on Artificial Intelligence and Machine learning. We make these technologies available and accessible through our highly abstracted set of APIs, available for both private and public clouds. We are also planning more exciting announcements in the coming days and weeks.</t></si><si><t>http://public.crunchbase.com/t_api_images/v1427701655/bmfmhflz7cyvuocpvag0.jpg</t></si><si><t>http://www.heurolabs.com</t></si><si><t>d2dd2b01404d2c34ba6cf4bcd030f8ab</t></si><si><t>the-hexagon-lavish</t></si><si><t>Hexagon Lavish</t></si><si><t>Putting A Purpose Behind Informational Interpretation.</t></si><si><t>Hexagon Lavish (HL) is a scientific R&amp;D/high-tech start-up that focuses on developing informational interpretation scientific software (IISS) and formulating informational interception techniques.</t></si><si><t>http://public.crunchbase.com/t_api_images/v1427339248/wmj4dam88warcdiu8ond.jpg</t></si><si><t>http://hexagonlavish.com/</t></si><si><t>Leesburg</t></si><si><t>84e9893664380e13238fa891f108fc66</t></si><si><t>hexagram-49</t></si><si><t>Hexagram 49</t></si><si><t>Hexagram 49 is a developer of databases for data management operations.</t></si><si><t>Hexagram 49, Inc. designs and develops databases for data management. The company offers RethinkDB, a database solution designed for reliability on various workloads and edge cases. Its RethinkDB serves as a replacement for Memcached in a caching infrastructure; and Memcached-compatible key-value store products, such as Membase, MemcacheDB, Tokyo Tyrant, and Schooner Membra. The company licenses its database solutions, as well as offers on a subscription basis. Hexagram 49, Inc. was founded in 2009 and is based in Mountain View, California.2013-05-18 04:26:01</t></si><si><t>f1796ba83c777a49b009b5382da5dc04</t></si><si><t>hexa-tech-labs</t></si><si><t>Hexatechlabs</t></si><si><t>Hexatechlabs provide high end services for the people.we are best at what we do.we help people to improve their website ranking.</t></si><si><t>http://public.crunchbase.com/t_api_images/v1434365875/l4lwihbov74nhenyss3k.png</t></si><si><t>http://www.hexatechlabs.com/</t></si><si><t>ea10327d3b2d7c1aa10dd857eed55f5b</t></si><si><t>hexcare</t></si><si><t>HexCare</t></si><si><t>Digital health solutions for patients and providers.</t></si><si><t>HexCare is a preventative solution that enables doctors, patients, and researchers to understand health issues through early detection and data contextualization. HexCare provides access to patient data aggregated from wearable devices, medication use, symptom logs, surveys, and combines a suite of data visualization tools with analytics to support improved healthcare outcomes.</t></si><si><t>http://public.crunchbase.com/t_api_images/v1453677852/fwrms4fo558wem9vk5oa.png</t></si><si><t>https://hex.care</t></si><si><t>54c9a3ab64c049a18cc1a7c101a4f5f3</t></si><si><t>hexio</t></si><si><t>HEXIO</t></si><si><t>HEXIO is a data mining service that extends the utility of link-shortening into business intelligence.</t></si><si><t>HEXIO is a data mining service extending the utility of link-shortening into business intelligence.HEXIO&apos;s Crush uses Amazon&apos;s EC2, SQS and SimpleDB infrastructure.</t></si><si><t>http://public.crunchbase.com/t_api_images/v1397183471/a29160c0f5a2553a0392eda666f64931.png</t></si><si><t>http://hex.io</t></si><si><t>Kennebunk</t></si><si><t>43.4071</t></si><si><t>-70.5745</t></si><si><t>3b100f4a0c46b643719210a1c60e939c</t></si><si><t>hexis-com-br</t></si><si><t>hexis.com.br</t></si><si><t>Instrumentation company</t></si><si><t>With a 28.000 items in the portfolio, Hexis is today the biggest instrumentation company in Brazil for Analytics, supporting markets such as Sanitation, Food, Beverage, Pharmaceutical, Chem and Petrochem, Pulp, Paper, Sugar, Alcohol and governmental companies and universities. Hexis is ISO certified (ISO 9001:2008 e ISO 17025:2005) to serve customers a top quality sales and post sales cycle. Hexis is nationwide in Brazil with its sales agents and technical teams serving a worthy support to customers. Hexis robust portfolio has product lines such as Hach, Orbisphere, Met One,  Hydrolab/OTT, Eppendorf, 3M, Agilent, Charm, Avantor, Sartorius Biotech, Mettler Toledo, Satelit, Qhemis e Tec-Lab, Acumedia, Corning, Costar, Pirex, Nalgene, Boeco, Ethik e CPI.</t></si><si><t>http://public.crunchbase.com/t_api_images/v1397191817/b50f6db3a4a8fa58e0406f37f96360f1.jpg</t></si><si><t>http://www.hexis.com.br</t></si><si><t>f9294443caebc3fdc1f1345ee9426217</t></si><si><t>heystaks</t></si><si><t>HeyStaks</t></si><si><t>Mobile Intent Analytics platform.</t></si><si><t>Based in NovaUCD, Co. Dublin, HeyStaks Technologies Ltd was founded in 2008 by Professor Barry Smyth, Dr Maurice Coyle and Dr Peter Briggs.HeyStaks patented Intent Analytics platform analyses Web usage data to build rich, accurate profiles that capture a person&apos;s intent and interests. It does this in a privacy-enhanced way and is sensitive to context signals such as location and time to create a dynamic view of customer intent. For mobile operators, HeyStaks helps them know their customer and unlock entirely new revenue streams by delivering superior user experiences, advertisements and offers that are timely and relevant.</t></si><si><t>http://public.crunchbase.com/t_api_images/v1397195938/0bade58a390f332a79496fd9bb5d1ece.jpg</t></si><si><t>http://www.heystaks.com</t></si><si><t>5b32cdb79530a3048f466afa1daf7ec4</t></si><si><t>heyzap</t></si><si><t>Heyzap</t></si><si><t>Heyzap is a premier mobile ad network that helps millions of users discover apps they love.</t></si><si><t>Heyzap is a premier mobile ad network that helps millions of users discover apps they love. Heyzap’s SDK for Android and iOS apps allows both well-established app producers and innovative indie developers to monetize and bring their apps to a wide audience. It currently provides advertising, publishing, mediation, and cross-promotion services to mobile developers worldwide.Heyzap is based in San Francisco and was founded in 2009 by Jude Gomila and Immad Akhund.</t></si><si><t>http://public.crunchbase.com/t_api_images/v1411168783/tenjhruelm87ogq40wxi.png</t></si><si><t>http://www.heyzap.com</t></si><si><t>37.7906</t></si><si><t>2009-01-11</t></si><si><t>83c9148920f6dc5fb3c828703fb6b281</t></si><si><t>hfin-one</t></si><si><t>HFIN ONE</t></si><si><t>Hedge Fund Communications Portal</t></si><si><t>HFIN ONE is a fully integrated information, communications and connectivity platform for hedge fund investors, hedge funds and information companies. Hedge Fund Investor Network was established in 2009 to bring transparency and efficiency to the global hedge fund industry through access to information, people and technology.  HFIN launched HFIN ONE to connect hedge fund investors, hedge funds and information partners to the data, communications, analytics, people and intelligence they need on a single, online network.</t></si><si><t>http://public.crunchbase.com/t_api_images/v1397196003/590eb0e7b6f67b4c8498e8151f690350.png</t></si><si><t>http://www.hfinone.com</t></si><si><t>40.7674</t></si><si><t>-73.9814</t></si><si><t>2011-07-14</t></si><si><t>3070fcdcb2f4c984d34efcb50c6f5579</t></si><si><t>hfs-research</t></si><si><t>HfS Research</t></si><si><t>HfS is Leading the Analyst Industry with Our Next-Generation Research 2.0 Approach. Blog: horsesforsources.com with 142000 subscribers</t></si><si><t>http://public.crunchbase.com/t_api_images/v1423375566/gaks5fkk7hxahoevigio.jpg</t></si><si><t>http://www.hfsresearch.com</t></si><si><t>2015-02-08</t></si><si><t>5f18182f9b756f530849c9ad7b0e9361</t></si><si><t>hg-data-company</t></si><si><t>HG Data Company</t></si><si><t>HG Data Company builds a database of competitive intelligence for the technology industry.</t></si><si><t>HG Data is building the world&apos;s largest database of competitive intelligence for the technology industry.HG has built a database of detailed I.T. profiles for more than 1,000,000 U.S. businesses.  HG’s database identifies the specific software and hardware products in use at these companies.  HG sells subscription-based access to its database to technology firms who use the data for sales, marketing and competitive intelligence.</t></si><si><t>http://public.crunchbase.com/t_api_images/v1431527273/qegqd9ssqos7kua5qcr9.png</t></si><si><t>http://www.hgdata.com</t></si><si><t>fec0e249d34d504953494eadbdcea981</t></si><si><t>hg-intelligence</t></si><si><t>HG Intelligence S.A.</t></si><si><t>IT is all about people</t></si><si><t>IT is all about people - Interdisciplinarity is our strength</t></si><si><t>http://public.crunchbase.com/t_api_images/v1401268949/mtq53kyhnvb2dn1xoiiw.png</t></si><si><t>http://hgintelligence.com</t></si><si><t>5c01ad53e635c631912d711767ba7d02</t></si><si><t>hi-tech-pharmacal</t></si><si><t>Hi-Tech Pharmacal</t></si><si><t>Dynamic and growing, Hi-Tech Pharmacal is a specialty pharmaceutical company that develops, manufactures and markets generic and branded</t></si><si><t>Dynamic and growing, Hi-Tech Pharmacal is a specialty pharmaceutical company that develops, manufactures and markets generic and branded prescription and OTC products. We specialize in difficult-to-manufacture liquid and semi-solid dosage forms and offer a wide range of sterile ophthalmic, otic and inhalation products.The Generic Sales Division forms Hi-Tech&apos;s core business. The Company is dedicated to its continued growth and is strengthened through its other sales and marketing divisions:Health Care Products Division  a leading developer and marketer of branded OTC products for the diabetes, pain and allergy markets.ECR Pharmaceuticals  markets branded prescription products.</t></si><si><t>http://public.crunchbase.com/t_api_images/v1397182600/cd63b8d179c80cce1b2809a2ee363cd3.jpg</t></si><si><t>http://hitechpharm.com</t></si><si><t>Amityville</t></si><si><t>0e3a304c8ce9e6fb35e1f28d538d7134</t></si><si><t>health-iq</t></si><si><t>Hi.Q</t></si><si><t>Hi.Q has developed an app that uses quizzes to assess a user’s health literacy.</t></si><si><t>Their mission: to increase health literacy around the worldOver the last 100 years, the world’s language literacy has increased significantly. Their challenge over the next 100 years is to increase the world’s health literacy. They believe the best way to create change is to celebrate the people who are dedicated to their health, rather than harass the people who are not. The Health Conscious are the unsung heroes — the people who don’t get credit for their hard work. Help us spread health literacy to every corner of the world.</t></si><si><t>http://public.crunchbase.com/t_api_images/v1418811399/lm5atxtd9ita5v21l5po.png</t></si><si><t>http://www.healthiq.com/</t></si><si><t>2012-06-11</t></si><si><t>a14cf8b35b467d84995403d7c03574a0</t></si><si><t>hibergene-diagnostics</t></si><si><t>HiberGene Diagnostics</t></si><si><t>HiberGene Diagnostics Limited is a private Irish company</t></si><si><t>HiberGene Diagnostics Limited is a private Irish company operating in the 57 billion in-vitro diagnostics market. Its Chairman and CEO is Brendan K Farrell, a veteran of the diagnostics industry. The company is focussed on applying molecular technology to the infectious disease segment of the diagnostic market.</t></si><si><t>http://public.crunchbase.com/t_api_images/v1432186215/rikga8yreip3nhitqztr.png</t></si><si><t>http://www.hibergene.com/</t></si><si><t>Sandyford</t></si><si><t>5c62129560119fcef1de3ff8b453a55c</t></si><si><t>hiberna</t></si><si><t>Hiberna</t></si><si><t>Hiberna Corporation engages in developing drugs based on natural models of extreme metabolic regulation.</t></si><si><t>Hiberna Corporation engages in developing drugs based on natural models of extreme metabolic regulation. The company was incorporated in 2006 and is based in Boulder, Colorado.</t></si><si><t>e5457fab700514ce05da3674370d4324</t></si><si><t>hibernaut</t></si><si><t>Hibernaut</t></si><si><t>Life science start-up</t></si><si><t>HIBERNAUT is a game-changing startup that&apos;s seeking to hack healthcare with a unique, orthogonal technology that bypasses the gatekeepers. HIBERNAUT is looking to resolve the complex problem of aging-, lifestyle- &amp; environment-related diseases with a simple &amp;, until now, elusive biomedical solution. Their elegant, four billion years in the making biomimetic approach has the potential to offer a one-of-a-kind, (almost) all-purpose, fully personalized, &amp; preventative therapy. The therapy doesn&apos;t just permit cleaning-out the biologic hard-drive of cobwebs but also offers the potential to predict disease &amp; health status through baseline BIG data mining of unique but otherwise inaccessible omics, i.e., genomic, metabolomic, proteomic, &amp; microbiomic bioinformatics. The plan is to use computing power to mine this state to find patterns &amp; biomarkers buried in the information that might offer personalized, predictive &amp; preventative therapies.</t></si><si><t>http://public.crunchbase.com/t_api_images/v1397753090/05bfbdbc385f0ed4f9be8ae5e635cd85.jpg</t></si><si><t>http://www.hibernaut.com</t></si><si><t>0b3988e9e2f267f68feaae0699e40b30</t></si><si><t>hiconversion</t></si><si><t>HiConversion</t></si><si><t>HiConversion provides enterprise e-commerce optimization solutions for sustainable revenue growth in real-time.</t></si><si><t>HiConversion represents the cutting-edge in conversion rate optimization.  Founded in 2006 and developed over a period of years by a team of technologists and scientists, our e-OptimizerTM solution is comprised of both patented and patent-pending modules that elevate the promise of incremental revenue generation associated with testing, targeting, and personalization to heights never before experienced by e-commerce merchants. HiConversion delivers results 10x to 100x faster, without revenue risk or technical complexity, and does so while concurrently delivering the lowest total cost of ownership.The company’s market opportunity is fueled by an historic shift in advertising from traditional to online media.  While a great deal of time and money has been dedicated to increasing website traffic, until now converting this increased traffic into useful business activity has been left unmanaged.  HiConversion has produced the fastest and easiest to use multivariate optimization solution in the marketplace today. Delivered as a pure SaaS service, e-OptimizerTM sets the standard for e-commerce website optimization that makes it easy for marketing and e-commerce professionals to quickly increase their web page conversion rates without the risk and pain of traditional solutions.</t></si><si><t>http://public.crunchbase.com/t_api_images/v1397180197/4098252f1e71e0922cc0010b4a2fa77f.png</t></si><si><t>http://www.hiconversion.com</t></si><si><t>87b4c00a0b38e029a341826406915fdc</t></si><si><t>hideo-2</t></si><si><t>Hideo</t></si><si><t>Video Hosting &amp; Analytics</t></si><si><t>Video Hosting &amp; Analytics......Done Right!- Html5 or Flash or anything else new, it works anywhere and everywhere.- Nothing is left out, you can customize everything you want to make a super cool player.</t></si><si><t>http://public.crunchbase.com/t_api_images/v1428580123/ku6kgfu52fvxt3ut619d.jpg</t></si><si><t>http://www.hideo.co/</t></si><si><t>61d654cd47345d4f61eefc521821cb7b</t></si><si><t>high-throughput-genomics</t></si><si><t>High Throughput Genomics</t></si><si><t>High Throughput Genomics provides quantitative nuclease protection assay (qNPA) systems and services for the life sciences industry.</t></si><si><t>High Throughput Genomics, Inc. provides quantitative nuclease protection assay (qNPA) systems and services for the life sciences industry. It offers qFix ArrayPlate Arrays for measuring groups of commonly studied genes; and qCustom Array platform that allows researchers to choose up to 46 genes or miRNAs for throughput expression analysis in various formats. The company also provides chemiluminescent imagers that acquire the data from ArrayPlate products; SuperCapella Imager, an imaging solution for research groups that analyzes fewer than 10 ArrayPlates per day; and OMIX HD Imager, which provides imaging solutions for ArrayPlate laboratories. In addition, it offers research services. High Throughput Genomics, Inc. was founded in 1997 and is based in Tucson, Arizona.</t></si><si><t>http://public.crunchbase.com/t_api_images/v1397183307/50ba912bcb94cdbeb3cd4ea0f67c336c.jpg</t></si><si><t>http://www.htgenomics.com</t></si><si><t>71e5ad9f85f5dc224ddf5beb7ea4d104</t></si><si><t>highland-therapeutics</t></si><si><t>Highland Therapeutics</t></si><si><t>Highland Therapeutics is a specialty pharmaceutical company that uses technologies to optimize the delivery of previously approved drugs.</t></si><si><t>Highland Therapeutics Inc., a Toronto-based specialty pharmaceutical company. It is a specialty pharmaceutical company leveraging its proprietary technologies to optimize the delivery of previously approved drug products.</t></si><si><t>http://public.crunchbase.com/t_api_images/v1413560473/geurxdlvxgtaax5kidcy.jpg</t></si><si><t>2008-05-16</t></si><si><t>http://highlandtherapeutics.com</t></si><si><t>5d0f19275165dc928d886469f5dc2d0f</t></si><si><t>highline-financial</t></si><si><t>Highline Financial</t></si><si><t>Highline Financial is the preferred source for banking information for the financial sector.</t></si><si><t>Highline Financial is the preferred source for banking information for the financial sector. Focused solely on the banking sector, their data and analytics are relied upon by senior executives at over 1000 customers to manage risk and make profitable investment decisions daily. Highline Financial has over 35 years experience in gathering, normalizing and publishing market data banking information. Formerly part of Sheshunoff and later Thomson, Highline Financial established the industry&apos;s first performance indexes, benchmarks and diagnostic models and was the sole provider for banking business analytics during the late 1980s through the 1990s, among other industry firsts.</t></si><si><t>http://public.crunchbase.com/t_api_images/v1397197362/55f96558f129b401cf8139105af066b6.jpg</t></si><si><t>http://www.highlinefi.com</t></si><si><t>7c038648790bd822353fab3402c68263</t></si><si><t>highly</t></si><si><t>Highly</t></si><si><t>Highlight, save and share what you’re reading.</t></si><si><t>They have so much to read and so little time to read it. Their feeds runneth over with links. Their inboxes are purgatory for pasted, out-of-context blurbs. Their Read Later Lists are themselves feature-length. And everybody’s asking: did you see that thing I sent you? Highly deserves a better way to share stories. Something humane, and human. Something personal and beautiful, practical and efficient. Something worthy of the words themselves. A way to sip from the firehose. To share the best parts.</t></si><si><t>http://public.crunchbase.com/t_api_images/v1400178881/p1jkitg8an9apwadnbee.png</t></si><si><t>http://highly.co</t></si><si><t>39b20a78eaee5f7fde1ca2dd84a5bffc</t></si><si><t>highres-biosolutions</t></si><si><t>HighRes Biosolutions</t></si><si><t>HighRes Biosolutions is the leader in the design and construction of innovative robotic systems.</t></si><si><t>We love automation. We design and build innovative robotic systems and laboratory devices used by pharmaceutical and biotech companies and academic research laboratories. HighRes helps scientists accelerate such areas as drug discovery, high-throughput genotyping, siRNA screening, next-generation sequencing sample prep, biorepository science, molecular diagnostics, and more. We offer highly flexible, expandable and modular integrated systems and bench-top devices that are easily configured (and reconfigured) for fast-paced, dynamic laboratories.</t></si><si><t>http://public.crunchbase.com/t_api_images/v1437562619/walsjcfgegcvvzpnqrmq.png</t></si><si><t>http://www.highresbio.com/</t></si><si><t>018c8a7d93824df86a5a76ae2e85af87</t></si><si><t>highview-healthcare-partners</t></si><si><t>HIGHVIEW HEALTHCARE PARTNERS</t></si><si><t>Highview Healthcare Partners operates in the healthcare sector and is based in Buffalo, New York.</t></si><si><t>Highview Healthcare Partners LLC operates in the healthcare sector. The company was incorporated in 2006 and is based in Buffalo, New York.</t></si><si><t>42.9002</t></si><si><t>-78.8732</t></si><si><t>240dc21486a1aca62507e7bc1657917b</t></si><si><t>hikkupz-com</t></si><si><t>hikkupz.com</t></si><si><t>Social Media Analysis</t></si><si><t>hikkupz.com Is an awesome new social media tool that enables you to monitor your social image and popularity on social media networks. The information that hikkupz can provide is an essential marketing strategy tool and real time feedback generator that can be implemented for Brands, Celebrities, Companies, Campaigns, Trends, Websites, Blogs, be it globally or locally on the internet.</t></si><si><t>http://public.crunchbase.com/t_api_images/v1397184872/8d4b41aacde02b2fbe2fefa458d1cbc8.png</t></si><si><t>http://www.hikkupz.com</t></si><si><t>Pretoria</t></si><si><t>2011-03-13</t></si><si><t>274067a7038b242dc37df2172269bb1e</t></si><si><t>hill-country-toxicology</t></si><si><t>Hill Country Toxicology</t></si><si><t>Hill Country Toxicology, Ltd. provides urine drug testing solutions for pain medication and therapeutic drug monitoring applications. It</t></si><si><t>Hill Country Toxicology, Ltd. provides urine drug testing solutions for pain medication and therapeutic drug monitoring applications. It offers a point of care testing model with instrumentation, accurate reports, and EMR Web-based access to orders and test results; and specimen transport solutions. The company also provides testing supplies, such as POCT cups, plain cups, specimen bags, requisitions, UPS bags, UPS boxes, and UPS labels. It serves pain management physicians, providers, patients, and insurers. The company was incorporated in 2009 and is based in San Antonio, Texas.</t></si><si><t>http://public.crunchbase.com/t_api_images/v1397184797/44eca95577b9a99ab5ef3000ae01ad7f.png</t></si><si><t>http://www.hillcountrytoxicology.com</t></si><si><t>29.5157</t></si><si><t>-98.5659</t></si><si><t>0f6d519eee242ebe14074fc51d5ca531</t></si><si><t>himark-biogas-inc</t></si><si><t>Himark Biogas Inc.</t></si><si><t>Waste to Energy</t></si><si><t>Himark BioGas Inc. is an engineering company that provides Waste-to-Energy technology,anaerobic digestion,bioengineering,microbiology,management,electrical engineering,soil science and algae technologies.</t></si><si><t>http://public.crunchbase.com/t_api_images/v1397753050/aac176e7ac67e4f19b42a83f59fc9e60.png</t></si><si><t>http://himarkbiogas.com</t></si><si><t>a12827659c28ce6a8dc8ce2cc7e5d893</t></si><si><t>hindsait-inc</t></si><si><t>Hindsait, Inc.</t></si><si><t>Artificial Intelligence for Better Healthcare</t></si><si><t>Hindsaitisan Artificial Intelligence companythat optimizes &apos;pre-auth&apos; decision on diagnostic/therapeutic radiology services, reducing times spent from days to minutes and offering a 35% cost savings.</t></si><si><t>http://public.crunchbase.com/t_api_images/v1423542485/e1cji91psnvhbjq9kxyp.png</t></si><si><t>http://www.hindsait.com</t></si><si><t>4b238b21e6edd3c76083f04fd10e72ad</t></si><si><t>hipbone</t></si><si><t>Hipbone</t></si><si><t>Hipbone offers iCARE, an analytical customer relationship management software suite.</t></si><si><t>As of February 10, 2004, Hipbone Inc. was acquired by KANA Software Inc. HipBone develops e-business applications, particularly browsers. The company provides hosted Web interaction services for online sales and customer service. HipBone is based in San Carlos, California.</t></si><si><t>http://public.crunchbase.com/t_api_images/v1407613277/wfneaafqx0r8ie5ydjm4.png</t></si><si><t>68648511269137e6c8288a400a2bb99f</t></si><si><t>hipcamp</t></si><si><t>Hipcamp</t></si><si><t>Discover and book epic campsites</t></si><si><t>Hipcamp helps people get outside by making it easier to discover and book great places to camp.</t></si><si><t>http://public.crunchbase.com/t_api_images/v1397755770/ab89bced63a3f10af82500728d230289.jpg</t></si><si><t>http://www.hipcamp.com</t></si><si><t>8b6dbf8790eb3df955edbf8c700ef8da</t></si><si><t>hiptype</t></si><si><t>Hiptype</t></si><si><t>Hiptype provides analytics and advertising capabilities to eBook platforms.</t></si><si><t>Hiptype brings analytics and targeted advertising capabilities to the most popular eBook platforms, where these powerful features have never before been possible.Hiptype&apos;s patent-pending plugin for books captures demographic and book performance data that can be used to power in-book targeted advertising and automated book marketing campaign optimizations.Hiptype&apos;s founding team has previously designed and engineered products at Google, Turntable.fm, and mobile advertising platform Chartboost.</t></si><si><t>http://public.crunchbase.com/t_api_images/v1397202831/23840d08e555421783ae94eca07bef7e.jpg</t></si><si><t>http://www.hiptype.com</t></si><si><t>022a3ebcbb4a7a301dbce037cc46d168</t></si><si><t>hiq-labs</t></si><si><t>hiQ Labs</t></si><si><t>The Global Standard for People Analytics</t></si><si><t>hiQ Labs is the Global Standard for People Analytics. hiQ Labs is fundamentally changing the enterprise workforce by using predictive analytics to make sophisticated employee decisions.  hiQ Labs’ elite data teams apply data-driven science to the evolution and development of your workforce and individual employees work lives. www.hiqlabs.com</t></si><si><t>http://public.crunchbase.com/t_api_images/v1409946100/hfx8kemodboiu0zbnwwh.png</t></si><si><t>http://www.hiqlabs.com/</t></si><si><t>ad2027e61abf6ebf0a63c9ce9f43d6a8</t></si><si><t>hire-ventures</t></si><si><t>Hire.Ventures</t></si><si><t>Trusted network of regulated, specialized Recruiters  Inbound recruitment platform</t></si><si><t>http://public.crunchbase.com/t_api_images/v1430874421/d4yfnglrsgjfgojlvzjz.png</t></si><si><t>http://www.hire.ventures</t></si><si><t>e725db7170a5c59acf3deaa9a00c4154</t></si><si><t>hireiq-solutions</t></si><si><t>HireIQ Solutions</t></si><si><t>HireIQ applies predictive analytics to hiring selection based on the voice of the candidate.</t></si><si><t>HireIQ revolutionizes talent acquisition for front-line customer service positions such as those in contact centers, retail stores, branch banking, quick-service restaurants, and hospitality by automating the early-stage screening process, automatically assessing for critical communication skills, and using outcomes-based data to facilitate continuous performance validation.  HireIQ’s solutions enable companies to improve their hiring decisions, reduce time-to-fill, reduce recruiting costs, and increase talent performance and retention through its on-line virtual interviewing software, novel predictive analytics solutions, and structured feedback between recruiting and its stakeholders. HireIQ is a privately held company based in Atlanta, GA. For further information, please visit www.hireiqinc.com. Follow us on Twitter @HireIQInc.</t></si><si><t>http://public.crunchbase.com/t_api_images/v1397180961/549ee3b3211669a05beb789ba0f532b8.png</t></si><si><t>http://www.hireiqinc.com</t></si><si><t>b6a6a25aef20c2246c2e5f6eab731d4c</t></si><si><t>hireology</t></si><si><t>Hireology</t></si><si><t>Hireology is the leading hiring platform in the franchise and retail-automotive industries</t></si><si><t>Based in Chicago, Hireology was founded on a simple but powerful concept: by analyzing the behaviors of top-performing employees, organizations can create highly accurate systems for identifying the best candidate for the job. Through its award-winning Selection Manager platform, Hireology helps decentralized organizations across all industries transform their talent acquisition, leading to better hiring decisions, lower turnover, and increased productivity and profitability at each location. For more information, visit http://www.hireology.com or follow on Twitter @Hireology.</t></si><si><t>http://public.crunchbase.com/t_api_images/v1449582946/tvhn5npcgts3jol287ez.png</t></si><si><t>http://www.hireology.com</t></si><si><t>2011-10-13</t></si><si><t>33bb935a7d937af674dc524f5f3242bd</t></si><si><t>hireteammate</t></si><si><t>HireTeamMate</t></si><si><t>Uber for Hiring - Transforming the Crowd into a Recruiting Powerhouse</t></si><si><t>To employers, HireTeamMate is your private virtual recruiter. By seamlessly bridging employers to recruiters through their app (virtualized recruiter), they optimize resource allocation and recruiting process. Behind each virtual recruiter, there are HireTeamMate contracted and experienced recruiters, big data technologies, and artificial intelligence. They do the recruiting job 5X faster and better. HireTeamMate aims at making recruiting affordable to startups.To job seekers, HireTeamMate is your private career coach. You are not looking for jobs or job boards. You are following your career coach&apos;s advice. Simply tell us who you are and they will let you know who you can be. They provide you with a one-stop-shop for all of your job hunt. You just need one click to get all the matched job positions and one click to apply for any job. Your private career coach will generate your career credit report (score &amp; ranking), powered by big data.For more details, visit https://hireteammate.com</t></si><si><t>http://public.crunchbase.com/t_api_images/v1435435268/woigmxxh2vop93ulffgi.png</t></si><si><t>https://hireteammate.com/</t></si><si><t>2015-06-27</t></si><si><t>5f5e370dc358262e30af8932c73e7741</t></si><si><t>hiro</t></si><si><t>Hiro</t></si><si><t>Ridiculously Fast Notetaking</t></si><si><t>A really fast notetaking app that works on all the devices. It makes it easier for people to write down their ideas and thoughts, wherever they are.People still use textfiles on their desktop or mails to themselves. The point is to create a new offering that&apos;s as simple and fast as possible, reducing every unnecessary click or tap. With many apps, you have to do 2-5 things before you can even start to write. Hiro opens exactly where you left off. Left the cursor at the end of a shopping list on your desktop? It will open right there on your mobile.</t></si><si><t>http://public.crunchbase.com/t_api_images/v1397189168/792ee08f409d384f4bd2de09329cfee8.jpg</t></si><si><t>http://alpha.hiroapp.com</t></si><si><t>ee502bea2d05824c83745b8d3c884418</t></si><si><t>hisamitsu-pharmaceutical</t></si><si><t>Hisamitsu Pharmaceutical</t></si><si><t>Japanese Pharm. company</t></si><si><t>Hisamitsu Pharmaceutical was founded in the mid-19th century under the name of Komatsuya. The company went on to create a large variety of health-related products, and has been the organization responsible for the promotion of new ideas based on its comprehensive system encompassing research, development, manufacturing, and sales. Salonpas was in fact introduced in 1934, and with its outright effectiveness achieved the position of market leadership it continues to hold today. Salonpas was developed through the application of Asahi Mankinko, the prototype therapeutic patch or that we introduced back in 1903.</t></si><si><t>http://public.crunchbase.com/t_api_images/v1397189824/ffa4e5324689b5054580c7e486ad3eb0.gif</t></si><si><t>http://www.hisamitsu.co.jp/english</t></si><si><t>66e2a16207434ff8f26b08fda5cc1e82</t></si><si><t>histide</t></si><si><t>Histide</t></si><si><t>Histide is pioneering Recoding Therapeutics, a novel therapy using non-mutagenic extracellular technologies to direct cell fate</t></si><si><t>Based on the universal understanding of the mechanisms underlying mammalian cell behavior, Histide has created an innovative platform of complex microenvironments with the capacity to dictate the precise commitment of various cell types. These include cells from different tissue origins and at contrasted differentiation stages, ranging from stem cells to specialized mature cells.In contrast to previously developed gene therapies or RNA based therapies, the Histide technology has the major advantage of not requiring the introduction of foreign molecules inside the cell which in turn may be irreversibly harmful to its functioning. Recoding Therapeutics are instead an extracellular technological approach that promotes and stimulates the cell&apos;s natural capacities to redirect its own fate by integrating accurate micro-environmental recoding signals. This allows for a precise and fine functional tuning that offers a master control over the cell biology. Recoding Therapeutics are the closest to the natural cell physiology, hence, providing significantly improved safety and efficacy. They have the potential to address a wide range of altered cell conditions and diseases through the regeneration of a large majority of the human body tissues.</t></si><si><t>http://public.crunchbase.com/t_api_images/v1415678526/phzbltp3dusnyhs01jbn.jpg</t></si><si><t>http://histide.com</t></si><si><t>Schindellegi</t></si><si><t>d6f387625820fc0122afc5d12d67e6e0</t></si><si><t>histogen</t></si><si><t>Histogen</t></si><si><t>Histogen is a regenerative medicine company based on naturally-produced products from newborn fibroblasts grown in a proprietary bioreactor.</t></si><si><t>Histogen, launched in 2007, seeks to redefine regenerative medicine by developing a series of high value products that do not contain embryonic stem cells or animal components. Through Histogen&apos;s proprietary bioreactors that mimic the embryonic environment, newborn cells are encouraged to naturally produce the vital proteins and growth factors from which the Company has developed its rich product portfolio. Histogen has two product families - a proprietary liquid complex of embryonic-like proteins and growth factors, and a human Extracellular Matrix (ECM) material, ExCeltrix.</t></si><si><t>http://public.crunchbase.com/t_api_images/v1397199724/170fd9e3eacaa12c7522c8803f9308c1.gif</t></si><si><t>http://www.histogen.com</t></si><si><t>2178fd89e493fd6a55c456353b9525e6</t></si><si><t>histogenics</t></si><si><t>Histogenics</t></si><si><t>Histogenics is a tissue regeneration company developing breakthrough treatments for long-lasting joint repair.</t></si><si><t>Histogenics is a regenerative medicine company focused on developing and commercializing products in the musculoskeletal segment of the marketplace. Our regenerative medicine platform combines expertise in cell processing, scaffolding, tissue engineering, bioadhesives and growth factors to provide solutions that can be utilized individually or in concert to treat musculoskeletal-related conditions. Our first investigational product candidate, NeoCart, leverages our platform to provide an innovative treatment in the orthopedic space, specifically cartilage damage in the knee.</t></si><si><t>http://public.crunchbase.com/t_api_images/v1397199106/5bce147b5d2949d121dcf8ffe833e1fe.png</t></si><si><t>http://www.histogenics.com</t></si><si><t>42.4002</t></si><si><t>-71.2751</t></si><si><t>bab3147a1e5fe613ffef7d68c53dc373</t></si><si><t>historx</t></si><si><t>HistoRx</t></si><si><t>HistoRx is a biotech company developing personalized medicine to improve individualized patient care.</t></si><si><t>HistoRx is developing theranostic solutions to towards individualized patient care. HistoRx&apos;s proprietary technology delivers objective and reproducible multiparametric analysis of proteins in tissue, providing insights into cancer treatment.</t></si><si><t>http://public.crunchbase.com/t_api_images/v1397196463/71250d03b61b11f78831d7c18c014be0.jpg</t></si><si><t>http://www.historx.com</t></si><si><t>2009-12-05</t></si><si><t>2830e69a6bb3e279bbc5ad4c6203ef7a</t></si><si><t>histosonics</t></si><si><t>HistoSonics</t></si><si><t>HistoSonics develops Histotripsy, a tool that uses focused sound waves to non-invasively break up tumors and lesions.</t></si><si><t>HistoSonics (based in Ann Arbor, Michigan) is developing Histotripsy technology, licensed from the University of Michigan. Histotripsy is a non-invasive image guided therapeutic ultrasound system that excises tissue with robotic precision. The first clinical application will be treatment of Benign Prostatic Hyperplasia (BPH), a prevalent condition in senior men. The condition affects over two million men in the US and approximately 400,000 are treated surgically each year. The Histotripsy device platform has been tested successfully in pre-clinical experiments that demonstrate feasibility for tumor excision throughout the body and blood clot thrombolysis for treatment of deep vein thrombosis and other vascular diseases.</t></si><si><t>http://public.crunchbase.com/t_api_images/v1397203901/fefd593c7f10fc1f57e9b08b63d7efd1.png</t></si><si><t>http://www.histosonics.com</t></si><si><t>757442e2191c842ceaaff49859850c06</t></si><si><t>hit-software</t></si><si><t>HiT Software</t></si><si><t>Data replication tools</t></si><si><t>HiT Software(R), a BackOffice Associates, LLC Company based in San Jose, CA, is the leading provider of Data Replication and Change Data Capture software for a broad range of relational databases. HiT Software&apos;s standards-based products provide access to critical data, enable data availability and offer programming-free data integration across enterprise systems. HiT Software&apos;s DBMoto(R) product performs real-time, bi-directional replication between all major databases; Allora(TM) provides real-time, bi-directional transformation between XML and all major databases; and DB2 Connectivity products connect applications to IBM DB2 databases via .NET, OLE DB, ODBC and JDBC standards. HiT Software&apos;s products have been relied upon by thousands of organizations in virtually all vertical markets around the globe.</t></si><si><t>http://public.crunchbase.com/t_api_images/v1397181672/42b2317bc2c1c3b6f904cf00b1dcefaf.jpg</t></si><si><t>http://www.hitsw.com</t></si><si><t>287507a39f25c0a342fbd6cefba10750</t></si><si><t>hitch2cloud</t></si><si><t>Hitch2Cloud</t></si><si><t>Solutions for salesforce.com</t></si><si><t>Hitch2Cloud creates solutions on the salesforce.com platform for Enterprise customers.Connecting two systems together has historically been a big and expensive project. Hitch2Cloud focuses on leveraging the Force.com platform to create simple to use and seamless integrations available to customers big and small.By knowing who is showing up to webinars or training sessions, Hitch2Cloud Connector of GoToMeeting for Salesforce looks to help drive increased sales to sales organizations and increased customer experience information to professional services teams.Hitch2Cloud is a salesforce.com partner with alumni from world leading cloud computing companies. </t></si><si><t>http://public.crunchbase.com/t_api_images/v1397181784/d43929c6b1d501b9b7bc9ef8b0ff265b.png</t></si><si><t>http://hitch2cloud.com</t></si><si><t>7ff8e1c431f2d942fe3fabd530c87610</t></si><si><t>hitfox-group</t></si><si><t>HitFox Group</t></si><si><t>HitFox Group is a rapidly growing company builder growing companies in the fields of AdTech, Big Data and FinTech</t></si><si><t>HitFox Group is a global company builder focused on adtech, big data and fintech. With technology made in Berlin the HitFox team is disrupting markets in Europe, in Asia and in Silicon Valley. 500 professionals with more than 45 nationalities are shaping emerging digital industries in the group’s international offices on three continents. HitFox helps to bring great companies on the way by seed funding startups under the company builders’ umbrella with 0.5-5 million USD. The HitFox network of proven experts in IT, Marketing, HR as well as finance &amp; legal supports HitFox ventures on their way to success.http://www.hitfoxgroup.com/</t></si><si><t>http://public.crunchbase.com/t_api_images/v1397201355/7386753ff8352bbcb811faf99c142441.png</t></si><si><t>http://www.hitfoxgroup.com</t></si><si><t>2012-07-14</t></si><si><t>55edf5ec1f1f8c44327603687a547719</t></si><si><t>go-hitlist</t></si><si><t>HITLIST</t></si><si><t>HITLIST is the smarter way to gather data from your website visitors.</t></si><si><t>HITLIST is the smarter way to gather data from your website visitors. No more pop-ups. No more annoying banner ads. HITLIST&apos;s engagement platform uses a gamification module to serve ads and content to website visitors. In the process, HITLIST&apos;s module gathers leads and increases \&quot;click-throughs\&quot; for publishers while also gathering sellable data from site visitors. Beta tested with companies such as Sony, Vivint, and J. Walter Thompson, HITLIST is now being licensed into major publisher networks.</t></si><si><t>http://public.crunchbase.com/t_api_images/v1413845082/nfqughhsf9zeplyqmvxz.png</t></si><si><t>http://www.gohitlist.com/</t></si><si><t>cb71b3efeb6cde4779b89df5c65be362</t></si><si><t>hive-13</t></si><si><t>Hive</t></si><si><t>New music discovery.</t></si><si><t>Hive curates the best independent music and presents it in 30-second clips. Swipe through and build the ultimate playlist, all while helping great musicians get exposure to relevant listeners.Whether you want to discover great music quickly, or get your voice heard by a responsive community of music-lovers, Hive has you covered.</t></si><si><t>http://public.crunchbase.com/t_api_images/v1452494962/sno189h8xcr6ppjteshx.jpg</t></si><si><t>http://gohiveapp.com</t></si><si><t>Covington</t></si><si><t>d69a3d5c12924880d1d1e4fa8536bd01</t></si><si><t>ticketlabs</t></si><si><t>Salesforce for artists &amp; celebrities</t></si><si><t>They build software that helps artists build a fan base that they understand how to sell to.With the way that artists distribute content today (records through iTunes, live shows through TicketMaster, social through Facebook) they collect no fan data. It&apos;s impossible to effectively sell to fans that you do not know.They help artists collect data on these fans without changing the ways that they interact with them. Then they open a variety of direct marketing and sales channels to them that put them in control of driving sales.</t></si><si><t>http://public.crunchbase.com/t_api_images/v1418099926/esjrjquxmlct2todqprv.png</t></si><si><t>https://www.hive.co</t></si><si><t>2aa54ef01e5dba2b339fd146b83ecf32</t></si><si><t>hive-intelligence</t></si><si><t>Hive Intelligence</t></si><si><t>The Agile Marketing Platform</t></si><si><t>Hive Intelligence provides marketing software and services.</t></si><si><t>http://public.crunchbase.com/t_api_images/v1397765444/acbd688cc9821837c6f7fbbed8812c87.png</t></si><si><t>http://hiveintelligence.com</t></si><si><t>9a7a09814014a9612c7cd7cdbae1fe4c</t></si><si><t>hlh-agri-international</t></si><si><t>HLH Agri International</t></si><si><t>HLH Agri International Pte Ltd. operates as a commercialized corn producer. The company was formerly known as PDC International Pte Ltd.</t></si><si><t>HLH Agri International Pte Ltd. operates as a commercialized corn producer. The company was formerly known as PDC International Pte Ltd. The firm is based in Singapore, Singapore. HLH Agri International Pte Ltd. operates as a subsidiary of HLH Group Limited.</t></si><si><t>http://public.crunchbase.com/t_api_images/v1397192281/3f3f7b92fd3720d4eece519faa78481d.jpg</t></si><si><t>http://www.hlh.com.sg</t></si><si><t>75239bcb7f1769f5465121d2e5e8d759</t></si><si><t>hlh-agri-r-d</t></si><si><t>HLH Agri R &amp; D</t></si><si><t>HLH Agri R &amp; D Pte. Ltd. engages in Agricultural Research, Development, and Biotechnologies Application in food crops especially in Corn</t></si><si><t>HLH Agri R &amp; D Pte. Ltd. engages in Agricultural Research, Development, and Biotechnologies Application in food crops especially in Corn Hybrid Development and Cultivation. The company was incorporated in 2006 and is based in Singapore, Singapore. HLH Agri R &amp; D Pte. Ltd. was formerly a subsidiary of HLH Group Limited. As of May 9, 2008, HLH Agri R &amp; D Pte. Ltd. operates as a subsidiary of HLH Agri International Pte Ltd.</t></si><si><t>aaf3a1b9572ab9a78372c3d0df6dbbdd</t></si><si><t>hms-health</t></si><si><t>HMS Health</t></si><si><t>HMS Health is your trusted partner for biomedical equipment repair and clinical engineering services.</t></si><si><t>HMS Health is your trusted partner for biomedical equipment repair and clinical engineering services. Our experienced technicians meticulously manage every aspect of your equipment repairs, and we provide digital tracking and reporting for your compliance records. Effective inventory control is key to HMS’s Equipment Performance Solution Programs, which let your healthcare facility efficiently manage equipment maintenance costs. Our services include management, preventive maintenance and repair of all patient-based technologies including biomedical, imaging, laboratory and specialty equipment. Above all, we provide unwaveringly prompt, personal, and reliable service that will leave you confident your biomedical equipment needs are safely met.</t></si><si><t>http://public.crunchbase.com/t_api_images/v1397187344/e4753d7ba1be041b0bf12254a9b19e84.png</t></si><si><t>http://hmshealth.com</t></si><si><t>Chesterfield</t></si><si><t>723e4d19af7d00c68041a9e6ed047683</t></si><si><t>hnc-software-inc</t></si><si><t>HNC Software Inc</t></si><si><t>HNC Software is a software company that provided analytics and decision management software and tools.</t></si><si><t>HNC Software is a software company that provided analytics and decision management software and tools. The company was founded by providing defense-related research and development applications. The company also provided services to the financial services industry by developing software to detect credit card fraud. HNC Software’s innovative technologies helped it record strong growth until its acquisition by Fair Isaac Corporation in 2002. HNC Software was formed in 1986.</t></si><si><t>http://public.crunchbase.com/t_api_images/v1432207412/k0ybz9qtep0ih7xeqexg.jpg</t></si><si><t>d36cf833556bc978b3c69eab7a2bd5b5</t></si><si><t>hocrox</t></si><si><t>Hocrox</t></si><si><t>Trigger While You Think</t></si><si><t>AVNI (#Artificial #Virtual #Neuro #Intelligence): Think and get your work done. Think and other person will understand what you want to say. Think and it will play Youtube videos based upon your behavior and likes. Share images/videos with the same device with just a thought.What They Do: There&apos;s lot more things happenings around us. When they step out of the office they see abundant of data flowing in the market. As a researchers the think how they can use it to solve problems for the enterprises and end point customer. They just don&apos;t think about the data they have, they move to next step. They research what can they do with this data and what else they can get from this data.</t></si><si><t>http://public.crunchbase.com/t_api_images/v1426484470/v66nsi0hlvnqt2cenkog.jpg</t></si><si><t>http://hocrox.com/</t></si><si><t>Mohali</t></si><si><t>8d486cefcab58633864c85d83bb32f18</t></si><si><t>holaira</t></si><si><t>Holaira</t></si><si><t>Holaira Inc. develops devices for treating lung diseases. Holaira Inc. was formerly known as Innovative Pulmonary Solutions, Inc. and</t></si><si><t>Holaira, Inc. (formerly Innovative Pulmonary Solutions, Inc.) located in Minneapolis, Minnesota is a privately held lung denervation company developing minimally invasive products to make breathing easier for patients suffering from obstructive lung diseases.  Founded in 2008, Holaira is currently working on a novel catheter-based system that has the potential to improve lung function, exercise capacity and quality of life for patients with chronic obstructive pulmonary disease.</t></si><si><t>http://public.crunchbase.com/t_api_images/v1397755594/bd46553a394de84dd7dc45a91d0f21e1.png</t></si><si><t>http://holaira.com</t></si><si><t>f9d82ca41ff016716007e137a40af2e1</t></si><si><t>holganix</t></si><si><t>Holganix</t></si><si><t>Holganix produces and supplies plant-based bio-stimulant soil supplements to landscape and lawn care companies.</t></si><si><t>Holganix (whole-gan-x) is a cost-efficient, natural way to get thick, green, healthy lawns and trees while reducing the use of fertilizers by as much as 90%. Instead of chemicals, it uses natural microorganisms that turn a small amount of fertilizer into the most effective lawn and tree treatment available. With Holganix, you can lower your fertilizer costs, reduce your environmental footprint … and get great results.</t></si><si><t>http://public.crunchbase.com/t_api_images/v1397185930/b00b4cc5ca38c7787dade0be63dd1692.jpg</t></si><si><t>http://www.holganix.com</t></si><si><t>Glen Mills</t></si><si><t>74c5a0f45ee8d21183faef3e90b6b837</t></si><si><t>hollywood-os</t></si><si><t>Hollywood OSÂ</t></si><si><t>The Operating System for Hollywood.</t></si><si><t>Hollywood OSÂ is the convergence of technology and entertainment, casting a complete platform of universal disruption.Founded and Trademarked in 1997, the Hollywood Operating SystemÂ/Hollywood OSÂ is owned by Angela Bertolino.</t></si><si><t>http://public.crunchbase.com/t_api_images/v1397183437/5d99442a666b972d0b25b7f00f6e86f6.png</t></si><si><t>1997-03-01</t></si><si><t>http://www.HollywoodOS.com</t></si><si><t>2010-06-02</t></si><si><t>64a27b10447497e0883231e9efb9d2b6</t></si><si><t>hologic</t></si><si><t>Hologic</t></si><si><t>Hologic engages in the development and supply of medical imaging systems and diagnostic products focused on the healthcare needs of women.</t></si><si><t>Hologic, Inc. engages in the development, manufacture, and supply of medical imaging systems and diagnostic and surgical products focused on the healthcare needs of women. Products The company operates in four segments: Breast Health; Diagnostics; GYN Surgical; and Skeletal Health. BREAST HEALTH PRODUCTS The company&apos;s breast health business offers a line of breast imaging products, including the Selenia full field digital mammography system, a series of screen-film mammography systems, breast biopsy image guidance systems, computer-aided detection (CAD) systems for both screen-film and digital mammography, and DirectRay digital detectors. Its breast health business also includes its Interventional Breast Solutions family of products including breast biopsy devices, its MammoSite radiation therapy system and the MammoPad breast cushion. The company&apos;s photoconductor coating business, which it acquired in connection with its acquisition of its selenium coating capabilities for its digital detectors, is also a component of its breast health business. DirectRay Digital Detector: The company&apos;s DirectRay flat panel detector technology employs an amorphous selenium (a-Se) photoconductor to directly convert x-ray photons into an electrical signal. Selenia Full Field Digital Mammography System: The Selenia full field digital mammography system is based on its proprietary, amorphous selenium DirectRay digital detector, which preserves image quality by using amorphous selenium to directly convert x-rays to electronic signals, without first converting them to light. This direct conversion process preserves image sharpness by eliminating light diffusion.</t></si><si><t>http://public.crunchbase.com/t_api_images/v1448212633/vhy4zw7puwiae6zgab0v.png</t></si><si><t>http://www.hologic.com</t></si><si><t>42.5099</t></si><si><t>-71.242</t></si><si><t>cf5d9d8c145e92a55553e6307346bd95</t></si><si><t>holosofx</t></si><si><t>HOLOSOFX</t></si><si><t>HOLOSOFX is the leader in Business Process Re-engineering solutions and developers of the industry acclaimed Workflow - BPR software.</t></si><si><t>HOLOSOFX is the leader in Business Process Re-engineering solutions and developers of the industry acclaimed Workflow - BPR software. Their Enterprise Management Suite is designed for executives and managers who demand the ability to monitor and manage all enterprise processes thus enabling rapid Return On Investment objective.</t></si><si><t>380a8faeb4f83025405cd3b9f7b1b956</t></si><si><t>homebase-io</t></si><si><t>Homebase.io</t></si><si><t>Agile Marketing App</t></si><si><t>Homebase is the agile marketing app.  Lovingly crafted to suit the needs of even the most chaotic of marketing organizations, Homebase helps teams record and discuss ideas, plan and execute efforts, organize and search their content library, and easily record outcomes from all of the above activities.</t></si><si><t>http://Homebase.io</t></si><si><t>b6d2194fcf7abc30c05f62b44002432f</t></si><si><t>homebiogas</t></si><si><t>Homebiogas</t></si><si><t>The most advanced anaerobic digesters that convert kitchen waste and animal manure into cooking gas and liquid fertilizer.</t></si><si><t>HomeBioGas offers the most advanced, compact and cost-effective anaerobic digesters  that convert  kitchen waste  and animal manure into cooking gas and liquid fertilizer, while maintaining highest safety and health standards.</t></si><si><t>http://public.crunchbase.com/t_api_images/v1436237143/atlp9zsikrz4do8u3qkw.png</t></si><si><t>http://www.homebiogas.com/</t></si><si><t>794a78536a8e9a4074c06c3afe99c384</t></si><si><t>hutbitat</t></si><si><t>Homekoala</t></si><si><t>Data driven home search</t></si><si><t>Homekoala is a \&quot;Google\&quot;-like real estate big-data search engine that automatically discovers and organises listings directly from thousands of real estate agency websites. It offers a complete search experience by providing additional context-sensitive information, e.g. government data, amenities, public transport, schools, analytics, recommendations, etc, to help the consumer find and decide on their next property.In Australia, where online digital spent for real-estate advertising is well over 300M annually, existing real-estate portals do not provide comprehensive market coverage of real-estate listings. By automatically obtaining listings directly from source (i.e. real estate agencies&apos; websites), Homekoala is able to provide comprehensive and up-to-date market coverage, bringing a fresh and complete property-hunting experience to the consumer.</t></si><si><t>http://public.crunchbase.com/t_api_images/v1447293746/m5k648fhtwbptgphgwlc.png</t></si><si><t>https://www.homekoala.com/</t></si><si><t>bbdf0865eef9e242398b1d10e5a64297</t></si><si><t>homeland-holdco</t></si><si><t>Homeland Holdco</t></si><si><t>Homeland Holdco is a single-source benefit company operating in the healthcare sector.</t></si><si><t>Homeland HealthCare is your single-source benefit company. Our mission is to deliver world-class protection. We have helped thousands of people find affordable protection. And now we are going to help you!</t></si><si><t>Allen</t></si><si><t>ab2a036aa6cbea56e3fa0b463eeaa1fc</t></si><si><t>homeostasis-labs</t></si><si><t>HOMEOSTASIS LABS</t></si><si><t>Homeostasis Labs is a United States-based biotechnology company manufacturing homeopathy products.</t></si><si><t>Homeostasis Laboratories, Inc. manufactures and supplies homeopathic medicines. The company provides allergy, cough and cold, flu, hang over, headache, jet lag, PMS, sleep, stress, and weight loss relief products; and cough and cold, colic, earache, and teething relief products for children. It markets and sells its products through stores and online. The company was incorporated in 2008 and is headquartered in Greenwich, Connecticut.</t></si><si><t>http://public.crunchbase.com/t_api_images/v1397186056/35cc79e47c7e51c6976aa48d6f0159a7.png</t></si><si><t>http://www.homeostasislabs.com</t></si><si><t>31dba71f9f6ed0df0cd23773dfa53680</t></si><si><t>homesnap</t></si><si><t>Homesnap</t></si><si><t>Homesnap is an online platform that provides real estate services.</t></si><si><t>Homesnap is an online platform that provides real estate services. It connects customers with homes real estate for sale, rent, or lease. Its users can search for real estate based on locations, prices, luxury, and more.Homesnap was launched on January 30, 2008, based in Washington, District of Columbia. It was founded by Steve Barnes and Guy Wolcott.</t></si><si><t>http://public.crunchbase.com/t_api_images/v1397751650/e24f7d7a07f9bd280d0a6db77a2c8a58.jpg</t></si><si><t>2008-01-30</t></si><si><t>http://www.homesnap.com</t></si><si><t>38.9604</t></si><si><t>-77.0848</t></si><si><t>c295fb0333ea3b2240a3d9d905b4bda9</t></si><si><t>hommes-et-process</t></si><si><t>HOMMES &amp; PROCESS</t></si><si><t>HOMMES &amp; PROCESS helps bring social computing and collaborative applications to businesses in a secure and impactful way.</t></si><si><t>HOMMES &amp; PROCESS helps bring social computing and collaborative applications to businesses in a secure and impactful way.As a Microsoft Gold Certified Partner, it specializes in Microsoft Office Groove deployments.</t></si><si><t>http://public.crunchbase.com/t_api_images/v1397200113/0e6c3aea5a22d67b93eb85b8db4693fa.png</t></si><si><t>http://www.hommesetprocess.com</t></si><si><t>Acigné</t></si><si><t>a92815d5f8f158f15eb248a1c1aa2fe9</t></si><si><t>honeit-inc</t></si><si><t>Honeit, Inc.</t></si><si><t>Real-time Interview Software to Hire the Best Talent, Before Your Competition</t></si><si><t>http://public.crunchbase.com/t_api_images/v1413443873/ryorsggekpr8gfas6sne.jpg</t></si><si><t>https://www.honeit.com</t></si><si><t>2d4f2e368c06a945a4e58bc656258d16</t></si><si><t>honeytracks</t></si><si><t>HoneyTracks</t></si><si><t>HoneyTracks offers the most comprehensive and fully customizable analytics solution along the ARM-funnel dedicated to games.</t></si><si><t>HoneyTracks offers the most comprehensive and unbeatable game analytics solution out there:- more than 90 ready-to-use metrics along the monetization funnel- over 12 different x-axises out of the box to slice the data just one click away - retrospective and customizable cohorts- fully customizable and filterable charts and reports- cross platform tracking- automated email reports for easy KPI reporting- full permission and page sharing system- data access to your affiliates and marketing partners- unlimited and easy to implement custom events (no pre-definition, just send it and we show it)and last but not least:Our awesome smart and fast support gives you always quick and fast useful feedback and helps immediately to solve your questions!Learn more at https://honeytracks.com</t></si><si><t>http://public.crunchbase.com/t_api_images/v1405452486/rh6ykfucfjk3zipthf96.png</t></si><si><t>https://honeytracks.com/?rcrunchbase&amp;cprofile&amp;amost-comprehensive</t></si><si><t>c716a721013670b5c8da6fbcf4daa693</t></si><si><t>honeywell-technology-solutions</t></si><si><t>Honeywell Technology Solutions</t></si><si><t>an integral technology development and engineering arm</t></si><si><t>56306517a2b1b26772e01b660dd87414</t></si><si><t>honolulu-data-scraping</t></si><si><t>Honolulu Data Scraping</t></si><si><t>Our company is one of the best across the universe and served over 1000 clients. We are into scraping and data processing industry since 2005 and successfully completed 5000 scraping projects. We have latest tools, techniques and experienced professional to fulfill your needs and give you desire results. We are the best choice for your pattern data scraping, product information scraping and website contact information scraping requirement.In order to start working on same you can try with us with small requirement and check the work quality and work flow process. We follow standard process to diver very quality. We only believe in quality result delivery in order to build a strong relationship with clients.Contact UsSkype: topprojectshubE-Mail: info@webdatascraping.usWeb-Site: www.webdatascraping.usWe offer the best web scraper / web extractor to our clients. Our web scraper is easy to use and you do not any code to use our services. With this service, you will go through the process of data extraction and building within a very short time. Our scraper gives you data through an automated process. This enables you to save money and time. You are also able to concentrate on core activities of your business realizing improved performance. Our tool gives you important product information such as product descriptions, names, images and prices among others. You get all information of your preferred product from a specified website. You no longer have to spend the whole day extracting data manually. Our tool will gather this data automatically saving you browsing hours and effort. We can develop following scraper for you:- USA Yellowpages Scraper- UK Yellowpages Scraper- Australia Yellowpages Scraper- Canada Yellowpages Scraper- Googlemap Scraper- eBay Auction Scraper- Amazon Product Scraper- Business Directory Extractor- Lead Generation Software- Linkedin Data Extractor- Monster Data Extractor Web Data Scraping - #1 Choice for Data Scraping:- Most Reliable and Trusted Company.- Skilled &amp; Experienced Professionals.- Completed more than 5000 Projects.- Save upto 60% cost. Free Sample.</t></si><si><t>http://public.crunchbase.com/t_api_images/v1408964971/aesncltfk8mwlrsl8hut.jpg</t></si><si><t>2014-08-23</t></si><si><t>041a604755847ae43399adfc11690bb4</t></si><si><t>hookfeed</t></si><si><t>HookFeed</t></si><si><t>Customer Success Software built for Humans</t></si><si><t>Get actionable customer insights and bottom-line metrics in one-click. No code, no setup.HookFeed delivers powerful analytics like who your most valuable customers are, who has a credit card expiring soon, and who purchased which items. Dig into bottom-line metrics like how much money you&apos;re making, stand to make, or have lost to failures. Reduce churn by reaching out to customers at-risk. Track your revenue and forecast your growth.Alert emails notify you and your team of critical events like failed charges, disputes, new customers and more. Daily and weekly digests keep you in the loop with your vital signs and action items.With one-click, HookFeed delivers a powerful and lasting punch, boosting customer retention and insights</t></si><si><t>http://public.crunchbase.com/t_api_images/v1402422339/psy3vpmduexrhbv6lnhz.png</t></si><si><t>https://hookfeed.com</t></si><si><t>8d8529eeecd759bf0c785426bb09b37b</t></si><si><t>hookipa-biotech</t></si><si><t>Hookipa Biotech</t></si><si><t>Hookipa Biotech develops prophylactic and therapeutic vaccines for the prevention and treatment of multiple infectious diseases and cancer.</t></si><si><t>Hookipa Biotech, a startup biotech company specialized in developing new generation vaccines. Founded in July 2011, in Austria, Hookipa Biotech has developed a proprietary technology platform, VaxwaveTM, dedicated to genetic vaccines for the prophylactic and therapeutic treatment of viral diseases. VaxwaveTM introduces a new approach to vaccination by providing long lasting and potent stimulation of both cellular and humoral immunity; the platform has been validated in different disease models. The company will use the Series A funds to advance its lead product HB101 through pre-clinical development and a Phase I proof of concept study, and to further industrialize and validate the VaxwaveTM technology.</t></si><si><t>http://public.crunchbase.com/t_api_images/v1397203802/9d76b5487929ce9b417a3a4fc59a67b1.jpg</t></si><si><t>http://hookipabiotech.com</t></si><si><t>ff1e62cdfc92ff4a0bd8f86e14f58790</t></si><si><t>hookit</t></si><si><t>Hookit</t></si><si><t>Hookit is a data, ranking and insights platform that provides the most comprehensive solution to help brands amplify sponsorship spend.</t></si><si><t>Hookit was started by Scott Tilton and RJ Kraus, former athletes who originally founded SponsorHouse in 2001 out of a motorhome. The original mission was simple - connect athletes with sponsors through the &apos;Internet&apos;. A revolutionary concept at the time, the vision has evolved into a platform for athletes to track their progression, build their personal brand and earn recognition and deals. Today, Hookit is a data, ranking and insights platform that provides the most comprehensive and exacting solution to help brands project, evaluate and amplify sponsorship spend. We help identify and eliminate inefficiencies. We are initially focused on a 115B sports segment where twenty-five percent (29B) of sponsorship and media rights spending doesn’t produce measurable return on investment. Hookit exists to provide brands with actionable insights from data to ensure they don’t make this mistake and capitalize on their investments. Our highly advanced data analysis platform removes the guesswork and instead focuses on the mathematics – real time, usable data and insights. We offer a benchmark (Hookit Score) for athletes to establish their value in the marketplace. Our data helps brands be more effective with their overall sports marketing spend on athletes, teams, leagues and media. With Hookit, the cliché holds true: numbers don’t lie. Our patent-pending algorithms currently aggregate 1B data points per month from hundreds of verified sources. There simply is no other source for the level of comprehensive and multi-faceted data analysis that Hookit provides. We currently work with Monster, GoPro, Toyota, IMG, NBC Sports and 100 other brands and media properties.For more information, visit www.hookit.com.</t></si><si><t>http://public.crunchbase.com/t_api_images/v1398917236/r5keymw4nj7ljsfgawos.png</t></si><si><t>http://www.hookit.com</t></si><si><t>Solana Beach</t></si><si><t>2012-04-27</t></si><si><t>5d8a084e91a9a95b6202590994de93bc</t></si><si><t>hoonio</t></si><si><t>Hoonio</t></si><si><t>Bridging the gap between ideas and technology</t></si><si><t>Awaken the data scientists in you. Hoonio brings your next ideas to become live. Design your own data experiment with us today!</t></si><si><t>http://public.crunchbase.com/t_api_images/v1436738743/fsibjixz04n4olmxfhnb.png</t></si><si><t>2010-12-29</t></si><si><t>http://www.hoonio.com</t></si><si><t>2013-05-05</t></si><si><t>0659accbc67223c64ebc57a53d2869ce</t></si><si><t>hootsuite</t></si><si><t>Hootsuite</t></si><si><t>Hootsuite is the most widely used platform for managing social media, loved by over 10 million people around the globe.</t></si><si><t>Hootsuite is the most widely used platform for managing social media, loved by over 10 million people around the globe and trusted by 744 of the Fortune 1000. With Hootsuite, brands harness the power of social. Our platform brings together your social networks and integrates with hundreds of business applications. It’s the one place to build customer relationships, listen to the needs of the market and grow your revenue.</t></si><si><t>http://public.crunchbase.com/t_api_images/v1409850427/qsulqp9faompqqzmr0nb.jpg</t></si><si><t>http://www.hootsuite.com</t></si><si><t>49.2852</t></si><si><t>-123.0952</t></si><si><t>2009-04-07</t></si><si><t>432ac4bb240537ed6ee17a9c596cb84b</t></si><si><t>hoovers-a-d-b-company</t></si><si><t>Hoover&apos;s - a D&amp;B Company</t></si><si><t>9ff5a3a8081fc56e905a4d7e94e4fe69</t></si><si><t>hop-skip-connect</t></si><si><t>Hop Skip Connect</t></si><si><t>Hop Skip Connect is a biotechnology company.</t></si><si><t>7b53c22382e8324fa70afba91e886d9f</t></si><si><t>homefront-learning-center</t></si><si><t>Hopebridge</t></si><si><t>Hopebridge Pediatric Specialists offers a wide range of outpatient services</t></si><si><t>Formerly known as Homefront Learning Center Inc. Hopebridge Pediatric Specialists offers a wide range of outpatient services designed to meet the needs of children requiring behavioral diagnosis and applied behavioral analysis (ABA), physical, occupational, feeding, and speech treatments in both home and school settings. It has clinics in Kokomo, Marion, Ft. Wayne and Greenwood and plans to expand in other areas of the state. Pediatricians and schools across Indiana trust Hopebridge for its expertise in treating neurological, genetic, sensory processing, and feeding disorders; language delays; and behavioral concerns. Children with special needs require extraordinary, individualized care and Hopebridge’s staff helps families understand their children&apos;s difficulties while working to help them realize their potential.</t></si><si><t>http://public.crunchbase.com/t_api_images/v1397185339/99c2d88f64770c63f4bdd110b1a57794.png</t></si><si><t>http://hopebridge.com</t></si><si><t>Kokomo</t></si><si><t>0e70a9f04322ea13f246b7be1ff2a856</t></si><si><t>hopes-creek</t></si><si><t>Hopes Creek</t></si><si><t>technology commercialization guidance</t></si><si><t>Hopes Creek assists you in the commercialization of technology through assessments, marketing, licensing and start-ups. We can provide you with business guidance regarding intellectual property.Services provided by Hopes Creek include workshops and training sessions for intellectual property management and entrepreneurship. The experienced staff advises Hopes Creek clients so they may get the most from their innovation.If intellectual property is the cornerstone of your business, Hopes Creek can help you make the most of it. Create an income stream from your intellectual property portfolio.Hopes Creek works for you on both a fixed-fee and hourly basis.</t></si><si><t>http://public.crunchbase.com/t_api_images/v1397186394/49a93187a4cbb67461dd3369b5f635c8.gif</t></si><si><t>1995-10-22</t></si><si><t>http://hopescreekconsulting.com</t></si><si><t>30.5965</t></si><si><t>-96.3058</t></si><si><t>9bb4d5b5cda73deef62e0c63fd542089</t></si><si><t>hoppit</t></si><si><t>Hoppit</t></si><si><t>Hoppit, an ambience search engine, provides restaurant recommendations by using their photo database and natural language processing.</t></si><si><t>Hoppit is the ambience search engine for restaurants.Hoppit is an award-winning local search engine that finds restaurants and bars by atmosphere. The product uses Natural Language Processing and its proprietary database of high-resolution, location-based photos to power its suggestions. Available on iPhone, Android, and web.</t></si><si><t>http://public.crunchbase.com/t_api_images/v1397750296/b711a608cc8385b05597566d6c0b5d7a.png</t></si><si><t>http://www.hoppit.com</t></si><si><t>a81088117cca422f3f005a1c3f04b01c</t></si><si><t>horizon-business-funding</t></si><si><t>Horizon Business Funding</t></si><si><t>Alternative financing solutions</t></si><si><t>Horizon Business Funding is a leading provider of alternative financing solutions for small and mid-sized businesses. We help business owners who do not qualify for traditional bank loans get the capital they need.</t></si><si><t>http://www.horizonbusinessfunding.com</t></si><si><t>a48d2ad430878c90ca1ad8ec810b7da4</t></si><si><t>horizon-discovery</t></si><si><t>Horizon Discovery</t></si><si><t>Horizon supplies genetically-defined cell lines, in vivo models, reference standards &amp; contract research services to academia &amp; biopharma</t></si><si><t>Horizon powers genomic research and translational medicine from sequence to treatment.Horizon Discovery is a UK Biotechnology company founded in 2007, and built upon a 20 year heritage in oncology research, translational medicine and gene-editing.  The company’s unique history and experience has culminated in a precision gene-editing platform that incorporates rAAV, CRISPR and ZFN technologies.  Horizon is the only company that has access to such a broad range of tools, allowing any genome modification challenge to be addressed.In total, Horizon offers over 16,000 products, almost all of which are based on the application of gene editing to generate cell lines that accurately model the disease-causing mutations found in genetically based diseases. These ‘patients-in-a-test-tube’ are being used by customers to identify the effect of individual or compound genetic mutations on drug activity, patient responsiveness, and resistance, which may lead to the successful prediction of which patient sub-groups will respond to currently available and future drug treatments.In addition, Horizon provides custom cell line and in vivo model generation services for research and bioproduction applications, quantitative molecular reference standards, in vivo disease models, and contract research and custom screening services.Horizon aspires to provide science-driven research solutions that lead to advancement in the understanding of the genetic basis of disease and better healthcare outcomes for patients, ultimately providing the tools to identify the ‘right drugs’ for the ‘right patients’ based upon the unique genetic mutations that define their disease.</t></si><si><t>http://public.crunchbase.com/t_api_images/v1397180738/b9d7dd38d0e0e207cb77d268cf7ecb11.png</t></si><si><t>http://www.horizondiscovery.com</t></si><si><t>a3aeaf2570f40f4f72746a20ad4246a0</t></si><si><t>horizon-therapeutics</t></si><si><t>Horizon Pharma</t></si><si><t>Horizon Therapeutics is focused on the development of prescription drugs for mild to moderate pain relief and arthritis.</t></si><si><t>Horizon Therapeutics, Inc. operates as a biopharmaceutical company. It focuses on the development of prescription drugs for mild to moderate pain relief and arthritis. The company&apos;s product candidates include HZT-501, a proprietary fixed dose combination formulation of NSAID and ibuprofen; and HZT-602, a combination oral drug product consisting of naproxen and famotidine. Horizon Therapeutics, Inc. was founded in 2005 and is headquartered in Northbrook, Illinois with an additional office in Palo Alto, California. As of April 1, 2010, Horizon Therapeutics, Inc. operates as a subsidary of Horizon Pharma, Inc. due to a merger and business combination of Horizon Therapeutics and [Nitec Pharma](http://www.crunchbase.com/financial-organization/nitec-pharma-ag).</t></si><si><t>http://public.crunchbase.com/t_api_images/v1397197580/94e678cbc8df840fb94daddb953b98c2.jpg</t></si><si><t>http://www.horizonpharma.com</t></si><si><t>cc28da5960e6211b9aa33a225467e46f</t></si><si><t>horus-technology</t></si><si><t>Horus Technology</t></si><si><t>The invisible made audible.</t></si><si><t>Horus Technology is developing an innovative device for blind and visually impaired people. It is worn on the users&apos; head like a pair of sports headphones and thanks to its sensors (including cameras) it is able to analyse the surrounding environment. It is able to read texts, recognize objects and faces, describe pictures and help the user avoid obstacles. All the data is locally processed thanks to the use of an efficient processor and the audible information is then communicated to the user through bone conduction.</t></si><si><t>http://public.crunchbase.com/t_api_images/v1427932822/w2ch5xnzkxx7jmsxgzys.png</t></si><si><t>http://horus.tech/</t></si><si><t>8262b820928e4d052ff46d20452ef64b</t></si><si><t>hostelbench</t></si><si><t>Hostelbench</t></si><si><t>Revenue management  Automated Benchmarking &amp; Business Intelligence for the hostel industry.</t></si><si><t>Hostelbench is headquartered in Ireland. KPI’s such as Occupancy, Rate and RevPAB (Revenue Per Available Bed), are used to compare a hostel’s individual performance against their market and an individually selected peer group of competitor hostels.</t></si><si><t>http://public.crunchbase.com/t_api_images/v1413371498/q8uie9gtroltwdbtonbg.png</t></si><si><t>http://www.hostelbench.com</t></si><si><t>dc82472efae7c2b9b05e7ffaae74d815</t></si><si><t>hot-dot</t></si><si><t>Hot Dot</t></si><si><t>Hot Dot develops and markets a temperature monitoring patch for athletes.</t></si><si><t>Hot Dot, Inc. develops and markets a temperature monitoring patch for athletes. The company was incorporated in 2011 and is based in Lincoln, Nebraska.</t></si><si><t>http://public.crunchbase.com/t_api_images/v1397183475/e0db83a6297950867e018954a671fad7.png</t></si><si><t>http://hotdotalert.com</t></si><si><t>51a22676fe529f3b48ae0f4ba1ae22c1</t></si><si><t>hotel-commander</t></si><si><t>Hotel Commander</t></si><si><t>A SEO tool for hotels</t></si><si><t>HotelCommander is basically an SEO tool for hotels. It combines a rate checker, which shows real time pricing data from nearby competitors. And helps hotel owners to select best price, based on their market area. They also offer an overbooking solution, which allows to pick up the best suitable hotels for people transfer in the area within minutes. HotelCommander aims to be a stand-alone web-based application, but can also be integrated to almost any Channel Manager available on the market.</t></si><si><t>http://public.crunchbase.com/t_api_images/v1435747981/x98rafzugxnevs8pjysy.jpg</t></si><si><t>http://hotelcommander.net/</t></si><si><t>a30f61d3863e27fc91aab25eb5d31f51</t></si><si><t>hotelbench-com</t></si><si><t>Hotelbench.com</t></si><si><t>Online Benchmarking &amp; Business Intelligence for the hotel industry.</t></si><si><t>Hotelbench, data-driven decisions: is a fully-automated, performance-based benchmarking service for hotels. Interfaces directly with your Property Management System (PMS). Removes the need for manual entry and accompanying potential for human error.</t></si><si><t>http://public.crunchbase.com/t_api_images/v1402294456/brj30fnqra8774drdz0r.jpg</t></si><si><t>http://www.hotelbench.com/</t></si><si><t>6ada3b8bed0140149007de9f155dc32a</t></si><si><t>hotelinking</t></si><si><t>Hotelinking</t></si><si><t>Digital hotel Loyalty Solution</t></si><si><t>http://public.crunchbase.com/t_api_images/v1409764674/gp5vze1fteawziglh15y.png</t></si><si><t>http://www.hotelinking.com</t></si><si><t>9cdf9f89db2b10e9ca7805e8d26f4bbd</t></si><si><t>hotfrog-com-database</t></si><si><t>Hotfrog.com Database</t></si><si><t>Website Data Scraping has successfully delivered full-service management and scraping solutions to construction, healthcare, logistics, hospitality, insurance companies, financial/accounting, legal, retail, service companies and government agencies and private enterprises. Our extremely high experienced professionals help our clientele to reach their business goals. Contact Us:Contact: 91-794-000-9241Web-Site: http://www.website-data-scraping.comE-Mail: info@website-data-scraping.comSkype: topprojectshubWe offer a world class quality range of web data extraction, web research, data collection, email database development including business and financial planning, governance, legal structures, and human resources. We are India based web scraping company take care of data research and extractions needs. Contact us with your problems with all necessary information available with your and get inexpensive data solutions. For more details feel free to email us on info@website-data-scraping.com.Following are the list of our offerings for which you can contact us:   - Email scraping   - Website scraping   - Screen scraping   - Web research   - Data Collection   - Product scraping   - Product uploading   - Email database developmentWe are expert to build up email database for you:   - Doctors email database   - Dentists email database   - Physicians email database   - Lawyers email database   - Beauty salons email database   - Hair dressers email database   - Restaurants email database   - Night clubs email database   - Bars email database   - Realtors email database   - Mortgage brokers email database   - Hvac email database   - Florists email database   - Health clubs email database   - Flower shops email database   - Churches email list   - Fabric stores email list   - Auto repairs email list   - Surgeons email list   - Car dealers email list   - Gift shops email list   - Painting contractors email list   - Dance classes email list   - Hospitals email list   - Hotels email list   - Schools email list   - Students email list   - Cryptographers email list   - Golf courses email list   - Small business owners email list   - New businesses email list   - Manufacturers email list   - Entrepreneurs email list   - Canadian business email list We are proficient in scraper development services and capable enough to develop follwoing scrapers for you:   - Googlemap scraper   - eBay auction scraper   - Amazon product scraper   - Yellowpages scraper   - Yelp scraper Following Keywords Are Our Services:   - Scrape Data From Groupon   - Hotels Data Scraping   - Scrape Email Database   - Scrape Data From Imdb.Com   - Students Email Database   - Answers &amp; Quotes Websites   - Website Contact Information   - Yelp Data, Review &amp; Rating   - Ebay Product Information   - Images Scraping &amp; Uploading   - Scrape Data From Google Map   - Extract Google Search Result   - Google Adwords Scraping   - Extract Lawyers/Attorneys Data   - Coupon Codes Harvesting   - Extract Amazon Website   - Email Scraping Services   - Scrape Data From Website   - Web Harvesting Services   - Web Content Scraping   - Website Data Scraping   - Data Scraping Services   - Hotelpronto, Expedia, Tripadvisor   - Product Details Scraping   - Web Screen Scraping   - Web Scraping Services   - Website Scraping Services   - Linkedin Email Scraping   - Linkedin Profile Scraping   - Tripadvisor Website Scraping   - Goldenpages Website Scraping   - Restaurants Data Scraping   - Real Estate Website Scraping   - Doctors Data Scraping   - Dentists Data Scraping   - Physicians Data Scraping   - Accountants Data Scraping   - Truelocal Data Scraping   - Scrape Yellowpages Website   - Scrape Data From WhitepagesFor more information feel free to contact us on info@website-data-scraping.com.</t></si><si><t>http://public.crunchbase.com/t_api_images/v1425017038/fwj77cttx4maf0uhxdmq.jpg</t></si><si><t>969116b0ec3e5eff8680f29698b9ecbf</t></si><si><t>hotjar</t></si><si><t>HotJar</t></si><si><t>HotJar is a privately owned and funded company that develops intuitive and disruptive research and optimization tools for web businesses.</t></si><si><t>HotJar is a privately owned and funded company that develops intuitive and disruptive research and optimization tools for web businesses. It helps its customers realize how visitors are really using their websites. The service helps them collect feedback and turn more visitors into customers.The company offers Hotjar Insights, a cloud-based tool that gives its users unlimited insights from their web and mobile sites. Users are able to generate insights on an unlimited number of websites and make these available to an unlimited number of users through a simple and affordable plan.HotJar is focused on helping its customers understand why their website visitors are not converting, by leveraging technologies such as visitor playback, heatmaps, polls, and surveys.HotJar was founded in January 2014.</t></si><si><t>http://public.crunchbase.com/t_api_images/v1405672709/tct8irmswg9cjt04bzbc.png</t></si><si><t>http://www.hotjar.com</t></si><si><t>6fa8462543525f1574b108fdbbadc630</t></si><si><t>hotsocket-inc</t></si><si><t>HotSocket Inc.</t></si><si><t>17daa716a433dddb1572497958ada92f</t></si><si><t>hotspots-io</t></si><si><t>Hotspots.io</t></si><si><t>Hotspots.io is a social media analytics startup that aims to help companies and individuals maximize their social media ROI.</t></si><si><t>2012-04-17</t></si><si><t>13606d0e09acc29ce0c58d920ee2f85b</t></si><si><t>hottolink</t></si><si><t>Hottolink</t></si><si><t>Hottolink is the largest Japanese social data provider and leader in Japanese social media analytics.</t></si><si><t>1. Provide Social BigData Analysis/Monitoring Tool.  Has No.1 market share in Japan2. Provide Social BigData though API to Enterprise companies.  No.1 social BigData aggregator in Japan</t></si><si><t>http://public.crunchbase.com/t_api_images/v1420681744/icjp1rxr3ci60hmiak3e.png</t></si><si><t>http://www.hottolink.co.jp/english</t></si><si><t>2a40c88908f76c8da8700a482e9a8f83</t></si><si><t>housecanary</t></si><si><t>HouseCanary, Inc.</t></si><si><t>HouseCanary builds products that use data and predictive models to help others make better real estate decisions.</t></si><si><t>SOLVING A 20 TRILLION DOLLAR PROBLEM:  There is over 20 trillion dollars in residential real estate in the US alone, but the data and tools available to professional builders, investors, and appraisers to help them understand the market are lacking when compared to other fields. HouseCanary is here to help. We empower our clients to make better real estate decisions by providing products that leverage the best real estate forecasts, data, and visualization tools around - ours. Whether it is providing a detailed assessment of the drivers of value in the San Antonio real estate market, valuing a pool of mortgages better than anyone else in the world, or building an app to help appraisers work twice as fast, we are where our clients need us most. COMPREHENSIVE DATA:  We track thousands of data elements every month, from national factors down to house level data. Together, we have built the most exhaustive proprietary dataset going back 40 years. The data is analyzed to pinpoint the driving factors behind market change. Our databases are constantly expanding - great data is required for accurate forecasts. PREDICTIVE FORECASTING:  Our platform uses big-data analytics to forecast real estate values at a local market level. Every month, we forecast 36 months into the future. Our models predict more than 95% of the variation in price over time, and have been market tested. We&apos;re constantly evolving our methods for even greater accuracy. DATA VISUALIZATIONS:  We provide advanced mapping and data visualizations to assist in the decision making process. Pinpoint down to the parcel level to identify new opportunities, or view zipcode-level heatmaps and charts for a bird&apos;s-eye view of shifts in your local real estate market.</t></si><si><t>http://public.crunchbase.com/t_api_images/v1410975236/xf5xlyexa9q1bmqaozwq.png</t></si><si><t>http://www.housecanary.com</t></si><si><t>2239b5ae5f218d40b888932aeeffe133</t></si><si><t>houston-dynamic-displays</t></si><si><t>Houston Dynamic Displays</t></si><si><t>Houston Dynamic Displays open the Digital Channel, Engage Customers &amp; Measure Responses.</t></si><si><t>HD2 is a registered professional Digital Signage firm that provides turnkey consultative design, engineering, project management, and system integration services for the development of Digital Signage, Kiosk &amp; Digital Out-of-Home network solutions. They currently service a steadily growing clientele consisting of businesses in the Retail, Healthcare, Corporate, K-12/ Higher Education, and Quick-Serve Restaurant Industries, among others. Their turnkey approach has proven to eliminate mistakes often associated with large integration projects and maximizes the efficiency by which various subcontractors complete their work. This allows for perfect Digital Signage Systems to be delivered on schedule, on budget and in perfect alignment with owners&apos; expectations.</t></si><si><t>http://public.crunchbase.com/t_api_images/v1434965908/wszh6ineoyckpir0dghh.png</t></si><si><t>http://houstondd.com</t></si><si><t>a38435e77d18dd45fa05bcfc94f822c8</t></si><si><t>houston-technology</t></si><si><t>Houston technology</t></si><si><t>4bde0942b5748c96f56686c55654669b</t></si><si><t>howdandy</t></si><si><t>HowDandy</t></si><si><t>text &amp; sentiment analytics</t></si><si><t>HowDandy creates opinion mining technology to accurately analyze unstructured text, showing content in context, and summarizing popular sentiment about a topic. Currently in alpha-mode, its website showcases the core mining technology by separating Twitter messages into positive, negative, neutral, and junk categories.Domains covered in the alpha demo are movies and products, but will be expanded in future versions.HowDandy is a technology focused startup. Applications of its proprietary core technology include social media monitoring, polling, advertising, and reputation management.</t></si><si><t>http://public.crunchbase.com/t_api_images/v1397202515/4b76bff9005a44d1133ec78ef39c279d.jpg</t></si><si><t>http://www.howdandy.com</t></si><si><t>294d9e1d3ff13663ba1b7032c4de55e3</t></si><si><t>hp-autonomy</t></si><si><t>HP Autonomy</t></si><si><t>HP Autonomy enterprise information management solutions, you can protect and extract meaning from all data and drive value.</t></si><si><t>Understanding your customers, and analyzing their activities and preferences, is key to keeping them happy and finding more valuable prospects like them. But customers’ affinities can change immediately. And the amount of customer information available to you interests, sentiment, behavior, demographics is growing daily and can be found anywhere from online videos to mobile platforms and social media. HP Optimost for web optimization automatically detects groups of site visitors who share meaningful characteristics so that you can create targeted campaigns with offers and content that compel them to take action.</t></si><si><t>http://public.crunchbase.com/t_api_images/v1416474653/ptlbnvabhxu2dxwwqjat.png</t></si><si><t>http://www.autonomy.com/</t></si><si><t>7b10c70874f6c55c93f8ffa1f8fc0047</t></si><si><t>hr-cloud</t></si><si><t>HR Cloud</t></si><si><t>HR Cloud is a modern and powerful cloud-based HRMS solution, including core, onboarding and company directory HR tech.</t></si><si><t>HR Cloud is a modern and powerful cloud-based solution, including core and onboarding HR software. The solution of cloud apps provides an engaging, self-service HR experience for your employees. Empower your team with HR Cloud’s tools that promote connectivity, ideas, support and recognition. Boost employee participation, morale and productivity within your business. Enchant your team with a seamless, easy system that employees will enjoy.</t></si><si><t>http://public.crunchbase.com/t_api_images/v1429208626/fmnvotr1uuyc6jj5vxrc.jpg</t></si><si><t>http://www.hrcloud.com</t></si><si><t>544d178b4ebe6850dacbf49b244a7a89</t></si><si><t>hrware</t></si><si><t>HRWARE</t></si><si><t>HRWARE provides apps which manages the entire life cycle of employee in single, unique platform.</t></si><si><t>HRWARE provides all the applications you need to manage the entire employee life cycle in a single, unified platform. This unique platform is flexible, scalable, and brings together all the HRWARE applications and data you need in a single workspace – allowing you to start with core HR administration and integrating existing applications</t></si><si><t>http://public.crunchbase.com/t_api_images/v1404294851/eqtl3agvzvunhnm3vsml.png</t></si><si><t>http://www.hrware.ca/</t></si><si><t>Brampton</t></si><si><t>1c7e4acdb8371919aba08fe199fdb4c8</t></si><si><t>hs-pharmaceuticals</t></si><si><t>HS Pharmaceuticals</t></si><si><t>HS Pharmaceuticals, LLC manufactures and distributes dermatological products for chronic wounds, burns, and drug resistant infections.</t></si><si><t>HS Pharmaceuticals, LLC manufactures and distributes dermatological products for chronic wounds, burns, and drug resistant infections. The company offers its topical ointment under the Bensal HP brand name. HS Pharmaceuticals, LLC was founded in 2007 and is based in Greenville, South Carolina.</t></si><si><t>http://public.crunchbase.com/t_api_images/v1397184787/c5a4634ad87f05e42f46fcd6029f403e.png</t></si><si><t>http://hspharma.com</t></si><si><t>05eba33e2f210657cc6918472c55ad3f</t></si><si><t>hstreaming</t></si><si><t>HStreaming</t></si><si><t>HStreaming employs proprietary technology to enable the collection, analysis and visualization of massive data streams.</t></si><si><t>HStreaming brings continuous real-time analytics to Big Data. The technology enables smart collection, analysis and visualization of massive data continuously as it gets generated. Powered by Hadoop and compatible with all Hadoop distributions, HStreaming’s patented technology provides both real-time and batch analytics in a single platform. It processes both structured and unstructured data including text, video and sensor data. It analyzes and stores data where it is generated, in the data center or geographically distributed systems, and provides automated and actionable analysis in milliseconds.</t></si><si><t>http://public.crunchbase.com/t_api_images/v1397198929/f0fb92ebeafef6dbc65957ae8412f8ef.jpg</t></si><si><t>http://www.hstreaming.com</t></si><si><t>-122.4008</t></si><si><t>2013-02-16</t></si><si><t>529919f6c75cd880787fd47ad1e02bb1</t></si><si><t>htg-molecular-diagnostics</t></si><si><t>HTG Molecular Diagnostics</t></si><si><t>HTG Molecular Diagnostics develops assays and reagent systems for gene expression analysis.</t></si><si><t>HTG Molecular Diagnostics is a leading provider of molecular-based technologysolutions for gene expression profiling, miRNA, siRNA and mRNA measurement fortranslational medicine and diagnostic applications. The Company&apos;s qNPA molecular technology platform is well-suited for reliably detecting small, yet important, changes in gene expression levels in a variety of sample types. Privately-held HTG is based Tucson, Arizona.</t></si><si><t>http://public.crunchbase.com/t_api_images/v1397192805/09fa5afcc8804a11e52e6829e2dc10f7.jpg</t></si><si><t>http://www.htgmolecular.com</t></si><si><t>a4be801b26bf39e2fd29cac0b08e2332</t></si><si><t>guangzhou-huafeng-biotech-co-ltd</t></si><si><t>Huafeng Biotech</t></si><si><t>Guangzhou Huafeng Biotech develops and provides in-vitro diagnostic reagent and related technical services.</t></si><si><r><t>Guangzhou Huafeng Biotech Co., Ltd. (</t></r><r><rPr><sz val="10"/><rFont val="Tahoma"/><family val="2"/></rPr><t>华峰生物</t></r><r><rPr><sz val="10"/><rFont val="Arial"/><family val="2"/></rPr><t>) focuses on the research and development and production of in-vitro diagnostic reagent and related technical services.Founded in January 2006, Guangzhou Huafeng Biotech’s products research and development covers five fields, namely the detection of foodborne pathogenic microorganisms, medical diagnosis, the detection of major pathogens of livestock and aquaculture, the detection of transgenic agricultural products and anti-bioterrorism.</t></r></si><si><t>http://public.crunchbase.com/t_api_images/v1397753416/6cdf3a5369f88988a899c0fbaa618382.png</t></si><si><t>http://www.hfbiotech.cn</t></si><si><t>2250442b7a7686b784aa7403a5896008</t></si><si><t>hub-scan-inc-</t></si><si><t>Hub&apos;Scan Inc.</t></si><si><t>Hub&apos;Scan Inc. is a software company providing quality assurance solutions, tags and data focused, for digital analysts and marketers.</t></si><si><t>Hub’Scan EX is a disruptive SaaS platform dedicated to digital analytics efficiency and performance.From traffic acquisition to customer conversion, Hub’Scan EX converts traffic into businessby managing the whole digital analytics process and by providing certified data, 24/7.</t></si><si><t>http://public.crunchbase.com/t_api_images/v1425648219/quanqmuitnwxsnpl2xig.png</t></si><si><t>http://www.hub-scan.com</t></si><si><t>cacd7eee119e53ec8eb5205eac47f245</t></si><si><t>hubble-telemedical</t></si><si><t>Hubble Telemedical</t></si><si><t>Hubble Telemedical offers real-time diagnosis and disease management services for diabetic retinopathy.</t></si><si><t>Hubble Telemedical Inc. offers real-time diagnosis and disease management planning services for diabetic retinopathy. It provides Telemedical Retinal Image Analysis and Diagnosis (TRIAD), a Web-based telemedical technology to achieve real-time diagnosis of diabetic retinopathy and other retinal diseases over the Internet using commercially available retina cameras. The company’s TRIAD network provides immediate diagnosis, disease severity level information, and a patient management plan to a primary care or other end-user site, establishing a new remote diagnostic paradigm for managing diabetic retinal diseases. It also offers diabetic retinal disease screening services, including consultations.</t></si><si><t>http://public.crunchbase.com/t_api_images/v1397188592/2962255ae37909fad2727dda12966dc7.jpg</t></si><si><t>http://hubbletelemedical.com</t></si><si><t>b847a4ad1dc150db280dd119e65adfc3</t></si><si><t>hubengage</t></si><si><t>hubEngage</t></si><si><t>A fully customizable employee communications app platform, with features such as news, messaging, training, gamification, rewards and more.</t></si><si><t>hubEngage is an employee communication and engagement platform that lets you push relevant content, surveys, gamification, rewards, and much more to users via location-based technologies, segmentation, user behavior and feedback algorithms. Using hubEngage&apos;s intuitive dashboard, instantly design, build and trigger mobile and desktop tactics, analyze performance and re-target users with increasing relevancy via our CoIL Engagement  content personalization engine.Learn more and download a free sample employee communications app today @ hubengage.com.</t></si><si><t>http://public.crunchbase.com/t_api_images/v1428161700/pyzvaaln3rhh1qnstqf8.jpg</t></si><si><t>http://www.hubengage.com/</t></si><si><t>01c047e4c1ef98ff185f0254f5b13915</t></si><si><t>hublo</t></si><si><t>Hublo</t></si><si><t>Hublo allows marketers to set-up analytics, monitor what&apos;s happening on their website and launch remarketing campaigns without relying on IT</t></si><si><t>Hublo (www.hublo.com) is making data-driven marketing simpler. It&apos;s a super simple tool, allowing marketers to set-up analytics, monitor precisely what&apos;s happening on their website and launch remarketing campaigns without relying on their IT teams.</t></si><si><t>http://public.crunchbase.com/t_api_images/v1425574541/diy8nywxziosopqzx5ol.png</t></si><si><t>http://www.hublo.com</t></si><si><t>ccde83ee9b1da933a9f0f6368fb4d9df</t></si><si><t>hubskip</t></si><si><t>Hubskip</t></si><si><t>Hubskipis a travel technology company enabling travelersto purchase airline tickets with the flexibility to change or cancel afterwards.</t></si><si><t>Hubskip has now rebranded as Flyr. Travel plans changed? We got you covered. Our technology enables travellers to insure themselves agains rising airfares or purchase an airline ticket with the flexibility to change or cancel afterwards.Our mission is to become one of the world&apos;s premier travel technology companies. In everything we do, we strive for transparency, fairness and flexibility.Our vision is to continually improve all aspects of travel through innovation and iteration, creating a better tomorrow than todayBy providing other travel companies free access to our technology, we try to deliver on our commitment to create real value for the complete travel industry.</t></si><si><t>http://public.crunchbase.com/t_api_images/v1397195654/bff4dd07a2c16768e37329bfac2c07e7.png</t></si><si><t>http://hubskip.com</t></si><si><t>baa31fb02f4e841c02f46b3c735c45a3</t></si><si><t>hubstream</t></si><si><t>Hubstream</t></si><si><t>Hubstream Intelligence breaks down the barriers of technical and organizational boundaries to let investigators get the best results.</t></si><si><t>Hubstream Intelligence breaks down the barriers of technical and organizational boundaries to let investigators get the best results.Connect the dotsSearch and analyze across all your relevant information regardless of siloes to put together the complete picture.Collaborate securelyShare data with other organizations while retaining total control of your information, and work together on investigations without being slowed down by organizational boundaries.Adapt to changeCustomize the software to meet your evolving requirements without requiring costly development.Add entirely new areas to support the intelligence requirements of many teams on a single infrastructure.Leverage the workflow and data customizations to support up-to-date compliance with government standards governing grading, auditing and archiving of intelligence.</t></si><si><t>http://public.crunchbase.com/t_api_images/v1450257188/g0dyotzgklvlkf9m5bcu.png</t></si><si><t>http://hubstream.net/</t></si><si><t>7dd54ad857003168eea699a5f453aaec</t></si><si><t>hubvents</t></si><si><t>Hubvents</t></si><si><t>Data driven platform for conferences and events</t></si><si><t>http://public.crunchbase.com/t_api_images/v1404631235/ikhqxxiwzsbs0tqsjewd.jpg</t></si><si><t>http://hubvents.com</t></si><si><t>0cb9337c1afaf2755d57f231a12feb5b</t></si><si><t>huddlehive</t></si><si><t>HuddleHive</t></si><si><t>Creating the Mint.com and Moneyball of fantasy sports tools through the combination of big data and personal data.</t></si><si><t>http://public.crunchbase.com/t_api_images/v1438626033/nrs4bwz2essvdpbjfg6g.png</t></si><si><t>El Paso</t></si><si><t>434e6211f3c9793790e39ba612a4b07a</t></si><si><t>hudson-valley-technology-development-center</t></si><si><t>Hudson Valley Technology Development Center</t></si><si><t>NY Regional Tech Development Center</t></si><si><t>Founded in 1988, The Hudson Valley Technology Development Center, Inc (HVTDC) is a not for profit business resource center funded in part by the New York State Office of Science, Technology and Innovation (NYSTAR) as well as the National Institute of Standards and Technology (NIST).HVTDC serves a seven county region providing services designed to improve the performance of manufacturers, reducing their costs and increasing profitability.  They provide hands-on business support services to small and mid-size manufacturers and early stage technology companies by delivering high-quality, cost beneficial technical and management services.  HVTDC improves the competitiveness of existing small businesses and advances the development of new business opportunities.HVTDC serves Dutchess, Orange, Putnam, Rockland, Sullivan, Ulster, and Westchester Counties of New York State.</t></si><si><t>http://public.crunchbase.com/t_api_images/v1397188864/bc13fd15c01adc30b501db236861209f.jpg</t></si><si><t>http://www.hvtdc.org</t></si><si><t>Fishkill</t></si><si><t>b912e5d1d37079ddd9e6d41a7a57c67b</t></si><si><t>huffle</t></si><si><t>Huffle</t></si><si><t>Home Loan Marketplace</t></si><si><t>Huffle Home Loan Marketplace. How bulk buy a mortgage. They help people get cheaper home loans by group buying (wholesale) and reducing costs.</t></si><si><t>http://public.crunchbase.com/t_api_images/v1435044245/ywboyj55opxq2gwyfvab.png</t></si><si><t>http://huffle.com.au/</t></si><si><t>557e6d7cafc5153528cfcdffbb9de46a</t></si><si><t>huge</t></si><si><t>Huge</t></si><si><t>Huge redefines what’s possible for the world’s most ambitious brands.</t></si><si><t>Huge redefines what’s possible for the world’s most ambitious brands. We provide business strategy, marketing, design, and technology services necessary to create and launch products and services that people love. The company is known for successfully harmonizing user needs and business goals to help our clients adapt and grow in the digital economy. Our work is used by 400 million people a month and generates over 16 billion in online revenue per year for our clients. Huge has been redefining what’s possible in digital for 10 years, and has 1000 employees across ten offices throughout the United States, Europe, Asia and Latin America. The business is headquartered in Brooklyn, NY and is part of the Interpublic Group of Companies (IPG).</t></si><si><t>http://public.crunchbase.com/t_api_images/v1397207692/5560b6994d316ef4a74f46f73843efe1.jpg</t></si><si><t>http://www.hugeinc.com</t></si><si><t>40.7028</t></si><si><t>-73.9907</t></si><si><t>47109fbb71ca572067452cbbe6299f6d</t></si><si><t>hugo</t></si><si><t>Hugo</t></si><si><t>Turning event experiences into business analytics</t></si><si><t>Hugo tells you when and where the best festivals are held. Based on your preferences and experiences from fellow festival goers.</t></si><si><t>http://public.crunchbase.com/t_api_images/v1438943373/jown80vzcio4qnwjgklh.jpg</t></si><si><t>http://hugo.events/</t></si><si><t>b2333270c72e6e989cde8b51c9a14736</t></si><si><t>hull</t></si><si><t>Hull</t></si><si><t>Hull is the first digital marketing solution that empowers brands to get to know their consumers intimately and drive desired actions.</t></si><si><t>Hull is a digital marketing solution for brands that want to leverage customer knowledge to drive meaningful relationships. The platform is the first to integrate a brand’s suite of online marketing channels –email marketing, website, mobile site and apps – to analyze exactly what motivates consumers and use that knowledge to connect with customers by creating personalized experiences that compel desirable actions.Selected to TechStars elite start-up mentoring program in 2013, Hull is a Facebook Marketing Partner founded by a group of veteran marketers and developers looking to simplify the complexities inherent to digital marketing. Brands such as Universal Pictures, Airbnb and Wilson connect with their customers and prospects through memorable marketing initiatives powered by Hull. For more information, visit hull.io and follow @hull on Twitter.</t></si><si><t>http://public.crunchbase.com/t_api_images/v1397192759/ff8015f2ef3bf5caf6660845dac6aeba.png</t></si><si><t>http://hull.io</t></si><si><t>f912205db653b72fbe8fe0dcf745ebbc</t></si><si><t>hulmidi</t></si><si><t>Hulmidi</t></si><si><t>Bigdata, analytics &amp; visualization</t></si><si><t>2015-01-04</t></si><si><t>f17b7a0bedf010a0fff0bf4afff72764</t></si><si><t>humacyte</t></si><si><t>Humacyte</t></si><si><t>Humacyte develops products for vascular diseases and replacement of anatomical conduits.</t></si><si><t>Humacyte, Inc. develops products for vascular disease and replacement of anatomical conduits. It offers human tissue-based products for regenerative medicine and vascular surgery applications; off-the-shelf extracellular matrix tissue products, which are formed in vitro from banked vascular smooth muscle cells and then decellularized to eliminate the risk of rejection; and vascular grafts. The company was incorporated in 2004 and is headquartered in Morrisville, North Carolina.</t></si><si><t>http://public.crunchbase.com/t_api_images/v1397182228/1fb6e4afcb752783f43334a6dd606954.png</t></si><si><t>http://humacyte.com</t></si><si><t>5e189ea827ca71cb95823f8fcd4ab60c</t></si><si><t>human-genome-sciences</t></si><si><t>Human Genome Sciences</t></si><si><t>Drug Developer</t></si><si><t>HGS seeks to apply science and medicine to bring innovative drugs to patients with unmet medical needs.As of August 2009, The company is poised for the market with a clinical pipeline that includes three products in late-stage development:BENLYSTAâ„ (formerly LymphoStat-BÂ) has successfully completed one of two pivotal Phase 3 trials in systemic lupus, and we expect results from the second Phase 3 trial of BENLYSTA in November 2009;ZALBINâ„ (formerly AlbuferonÂ) has successfully completed two Phase 3 trials in chronic hepatitis C, and we expect the filing of global marketing applications for ZALBIN in fall of this year;Raxibacumab (ABthraxâ„) is currently pending priority review by FDA for inhalation anthrax.</t></si><si><t>http://public.crunchbase.com/t_api_images/v1397186417/a640b8e785b531f212321815ff2bb5e0.gif</t></si><si><t>http://www.hgsi.com</t></si><si><t>39.0922</t></si><si><t>-77.2068</t></si><si><t>4658dbcdb699a531e830c680b40e7505</t></si><si><t>human-recognition-systems</t></si><si><t>Human Recognition Systems</t></si><si><t>Enterprise biometric solutions</t></si><si><t>Human Recognition Systems (HRS) is a world leader in the deployment of premium biometric identification solutions. They deliver intelligent and bespoke solutions to global government and blue-chip customers, leveraging iris, fingerprint and facial recognition and hand geometry technologies.  For over 10 years Human Recognition Systems has been providing intelligent packaged biometric-agnostic software platforms to the construction, aviation, military, border security and critical infrastructure sectors.Delivering absolute certainty of people identification, Human Recognition Systems enable clients to manage operational challenges including:-Site security-Access management-Workforce reporting-Identity framework-People flow-Identity verification-Policy enforcement-Safeguarding workers-Identifying passengers-Border protection-Mobile identity management</t></si><si><t>http://www.hrsid.com</t></si><si><t>c2f296ac68badb1553838e4f0b9e8d8f</t></si><si><t>human-record</t></si><si><t>Human Record</t></si><si><t>Marketplace for vintage images</t></si><si><t>Human Record is the marketplace for historic and vintage photos, illustrations, and fine art.The mission of Human Record is to make the records of human heritage accessible, affordable, and immediately available for publication. Their portfolio features images covering a broad range of topics and subject areas, sourced from old personal albums to state archives and museums. Custom built for aggregating, searching, and licensing of historic imagery, the Human Record platform serves publishers, media, designers, and marketing professionals from around the world.Members of the international community of historic image professionals and passionate amateurs offering content on the platform earn royalty every time a client downloads any of their images.</t></si><si><t>http://public.crunchbase.com/t_api_images/v1397190628/7b6a2eb3bf637db20d8022d155de0945.png</t></si><si><t>http://www.humanrecord.com</t></si><si><t>1fbe6cb20ce0c2bfaf5f322513f31d12</t></si><si><t>humancentric-performance</t></si><si><t>HumanCentric Performance</t></si><si><t>HumanCentric Performance focuses on improving the performance and protection of athletes and others who perform in high heat conditions.</t></si><si><t>HumanCentric Performance (HCP) is an early stage wireless health and fitness technology company focused on improving the performance and protection of athletes and others who perform in high heat conditions. Our Smart Mouth Guard technology is the most practical and cost effective way to monitor real time changes in body temperature during physical exertion in athletes, military personnel, first responders, and physical laborers. HCP&apos;s solutions are protected by a granted patent, pending applications, and other intellectual property. We are a Delaware C-Corporation formed in August of 2010 with offices in San Diego and Raleigh.</t></si><si><t>http://public.crunchbase.com/t_api_images/v1397185759/e828d60eb8a61d6e2b23af1c3f0f7fcf.png</t></si><si><t>http://humancentricperformance.com</t></si><si><t>23211e5cd13c92437badd83b01742925</t></si><si><t>humanco</t></si><si><t>Humanco</t></si><si><t>Human.co designs and develops a mobile app that automatically tracks a user&apos;s walks, runs, bicycle rides, and other exercise activities.</t></si><si><t>The human body is an incredible machine, and each body works in a different way.Human provides you with insights to live a happy and balanced life. A better understanding of your daily behavior allows you to make well informed decisions to improve yourself.</t></si><si><t>37.8413</t></si><si><t>-122.288</t></si><si><t>e2495ce8ba08c8d8dd5907e176caa27b</t></si><si><t>humangeo-group</t></si><si><t>HumanGeo Group</t></si><si><t>HumanGeo Group was added to CrunchBase in 2013</t></si><si><t>67eacfda4ec03d0c4c9e11b5d631c2d8</t></si><si><t>humanoid</t></si><si><t>Humanoid</t></si><si><t>Humanoid is a software company providing solutions for computer programmers to utilize human intelligence in software applications.</t></si><si><t>Humanoid is the world&apos;s first human brainpower API.Humanoid offers computer programmers a reliable way to use human intelligence in software applications. Using a drag-and-drop interface, engineers can swiftly create tasks and send instructions to humans.Proprietary software breaks the tasks into small pieces and routes them to workers across the globe. Meanwhile, Humanoidâs artificially intelligent workforce manager ensures accuracy and prevents fraud without human oversight. When the task is complete, developers receive the resulting data through a simple programming interface, known as an API.</t></si><si><t>http://public.crunchbase.com/t_api_images/v1397198147/afc0e118733ea4593cbf041df2515877.png</t></si><si><t>http://gethumanoid.com</t></si><si><t>4e52e3114e40b3b64b3689ba576b588f</t></si><si><t>humanrank</t></si><si><t>Humanrank</t></si><si><t>ranking resume/cv</t></si><si><t>Humanrank reviews resume/cv, Linkedin or Facebook profile in a specific occupation, then provide score and ranking in job market. It&apos;s free for all people who have resume/cv or online profiles.</t></si><si><t>http://public.crunchbase.com/t_api_images/v1398400128/zrka2whhws0a7u5iwxqq.png</t></si><si><t>http://humanrank.us</t></si><si><t>dc63593ac23b193b8b3f61a52432b83a</t></si><si><t>humanyze</t></si><si><t>Humanyze</t></si><si><t>Modern people analytics solutions with real business results.</t></si><si><t>Humanyze helps companies improve by understanding their people. Performance cannot be reflected solely by a balance sheet. With unmatched technology from the MIT Media Lab, we combine wearable sensors and digital data to deliver people analytics and insights to our customers.</t></si><si><t>http://public.crunchbase.com/t_api_images/v1424409557/kt1fvkplsobjxgaiv8ik.png</t></si><si><t>http://www.humanyze.com</t></si><si><t>22c39704043c2e867935125d06e2fd16</t></si><si><t>humbug-telecom-labs</t></si><si><t>Humbug Telecom Labs</t></si><si><t>Telecom Analytics &amp; Fraud Detection</t></si><si><t>Humbug provides analytics and fraud detection for PBX&apos;s and telecommunication networks.Founded in 2010 by a team with rich experience in development and management of telecommunication services, Humbug was created to serve as the standard for enterprise-class telecommunications traffic analysis and fraud detection.</t></si><si><t>http://public.crunchbase.com/t_api_images/v1397187285/b3ecd57659a1ed6ae55cf6bdb8992fb3.png</t></si><si><t>http://www.humbuglabs.org</t></si><si><t>Netanya</t></si><si><t>c49ce7e82ab051be81473b13f85bb47b</t></si><si><t>humedics</t></si><si><t>Humedics</t></si><si><t>Humedics GmbH, a Berlin, Germany-based specialist for mobile measurement of liver function.</t></si><si><t>http://public.crunchbase.com/t_api_images/v1397203385/1ce8cb0ff554492e77908683a00f5a1e.png</t></si><si><t>http://www.humedics.de</t></si><si><t>3f15fa0d979024c5982501a7191a5195</t></si><si><t>humint-labs</t></si><si><t>Humint Labs</t></si><si><t>We are primarily in the business of Analytics, Cloud, Business Intelligence, Design and Enterprise Applications (SaaS).</t></si><si><t>We are primarily in the business of Analytics, Cloud, Business Intelligence, Design and Enterprise Applications (SaaS). A professional team of Analysts, Designers, Programmers, Researchers, Statisticians and Testers; we also have rep offices in India. We are in the process of having our rep offices in both United States and United Kingdom.</t></si><si><t>http://public.crunchbase.com/t_api_images/v1397202026/772030bd7a34a4555dcca2dfde1fc2ba.jpg</t></si><si><t>http://www.humintlabs.com.au</t></si><si><t>f11d3ec668001b0d065637caa78de53f</t></si><si><t>humintio</t></si><si><t>Humintio</t></si><si><t>Humintio is a gamified crowdsourcing platform. Solving tasks through HUMan INTelligence where computer algorithms are still helpless.</t></si><si><t>Humintio aims to solve tasks which are still hard for existing ML and AI technologies. By adding gamification, custom integrations and A/B testing, Humintio adds an extra layer to existing crowdsourcing solutions.</t></si><si><t>http://public.crunchbase.com/t_api_images/v1401709410/ms0sfjnpmk3uja2ljlfx.jpg</t></si><si><t>http://humint.io</t></si><si><t>1c1ecca9b626568980e702380bb11739</t></si><si><t>humm</t></si><si><t>Humm</t></si><si><t>Humm is an Austin-founded technology company that&apos;s changing the way guests give feedback to restaurants. In an elegant and non-intrusive way, we collect feedback at the table, in realtime while guests&apos; emotions are at their peak. We give them an outlet to vent about negative experiences so they won&apos;t head to the internet where their feedback can affect the purchasing decisions of hundreds of potential customers. While we look like a technology company, Humm is built around the psychology of consumers. We recognized six years ago that traditional methods of collecting feedback weren&apos;t working, yielding only 5% response rates. Humm is truly revolutionizing the way consumers give feedback yielding response rates of over 80%, giving businesses never-before-seen vision into the strengths and weaknesses of their operations. Traditional feedback solutions don&apos;t even come close. Humm has also proven to be an excellent tool for tracking employee performance, collecting customer information for loyalty programs, and promotional awareness.</t></si><si><t>http://public.crunchbase.com/t_api_images/v1407288042/txqbs4pi19rf4tl3mlll.jpg</t></si><si><t>2163274450b705c67d97c46333a70fa1</t></si><si><t>hummingbird-technologies-inc-</t></si><si><t>Hummingbird Technologies, Inc.</t></si><si><t>Mobile application and rapid prototyping software development, specializing in WebRTC, natural language processing, machine learning.</t></si><si><t>http://public.crunchbase.com/t_api_images/v1424646254/eyyigettjjqcy93y19dq.png</t></si><si><t>http://www.takeflight.io</t></si><si><t>e31fe36f83305da6a1284e8a49ac52ff</t></si><si><t>hupso</t></si><si><t>Hupso</t></si><si><t>Hupso is a free website analyzer. It provides free reports for thousands of websites.</t></si><si><t>Hupso is a free website analyzer. It provides free reports for thousands of websites. For every website in Their extensive database you can see detailed analysis, including traffic statistics, monthly earnings, facebook sharing information, web server location and website value estimates.With this tool if is possible to find other similar websites and websites that are visually similar - websites that are using the same design or template.All this data can help webmasters as it can point out problems and provide suggestions for increasing traffic from search engines.</t></si><si><t>http://public.crunchbase.com/t_api_images/v1450155770/zjdljfsca6unwe1uxmva.png</t></si><si><t>http://www.hupso.com/</t></si><si><t>4d3e440dab14c6812fc6773a52c24e76</t></si><si><t>hurricaneviz</t></si><si><t>HurricaneViz</t></si><si><t>Self serving custom analytics platform which allows you to process and visualize your data</t></si><si><t>HurricaneViz is a self serving custom analytics platform which allows you to process and visualize your data without the pain of handling infrastructure or learning technologies.Why do we need it? Because standard solutions are not enough to process your events. On top of that you want control on your data and ability to do custom processingWho is it for ? ( Audience) - For companies that - Don’t want the headache of managing infrastructure - Don&apos;t have the resources to build it - Can&apos;t find a service for your specific needs - At the same time looking for - Complete control over your data - Flexible workflows - Quick turnaround - Cost effective solutionWhy should you try it? - Makes developers life easier by giving them APIs to send data in multiple languages - Makes it easier for non-tech folks to analyse data with intuitive user interface. - As you go pricing model. - Zero infrastructure setup - Start getting reports and analytics within seconds.</t></si><si><t>http://public.crunchbase.com/t_api_images/v1428646494/wpfak4ph9yqc3pvwf46h.png</t></si><si><t>https://hurricaneviz.com</t></si><si><t>990dea415d535166fece09b9ab71f10a</t></si><si><t>husky-seo</t></si><si><t>Husky SEO</t></si><si><t>SEO Services</t></si><si><t>At Husky seo we provide white hat ethical seo services that will leave your competitors in your shadows.</t></si><si><t>2011-03-15</t></si><si><t>http://www.huskyseo.co.uk</t></si><si><t>Sandhurst</t></si><si><t>ac93797b403b921b068478f7fa440da9</t></si><si><t>huvepharma</t></si><si><t>Huvepharma</t></si><si><t>Huvepharma AD, along with its subsidiaries, develops, manufactures, and markets human and animal health products.</t></si><si><t>Huvepharma AD, along with its subsidiaries, develops, manufactures, and markets human and animal health products. It offers medicated food additives, such as anticoccidials and anti-infectives. The company also provides veterinary products, including vitamin and mineral pre-mixes, injections, tablets, and oral solutions. In addition, it offers feed additives, such as enzymes and microflora managers, as well as APIs for veterinary and human use. The company is based in Sofia, Bulgaria. It has offices and subsidiaries in Bulgaria, Belgium, Poland, Thailand, the United States, Taiwan, China, and the Russian Federation. Huvepharma AD operates as a subsidiary of Napredak Holding Ad.</t></si><si><t>http://public.crunchbase.com/t_api_images/v1397193929/9bcd7c158c458e7d2235a8e21887115c.png</t></si><si><t>http://www.huvepharma.com</t></si><si><t>443fd5d8b35c889638baff2b8d1ef9e8</t></si><si><t>huya-bioscience-international</t></si><si><t>HUYA Bioscience International</t></si><si><t>HUYA Bioscience International globalizes China’s pharmaceutical innovations.</t></si><si><t>HUYA Bioscience started in 2004 with a vision. I wanted to identify and add value to the wealth of therapeutic opportunities from Chinese institutes and universities. In the few intervening years, HUYA has grown to be the leader in globalizing China&apos;s pharmaceutical innovation. Meeting the challenge of tomorrow&apos;s unmet medical needs requires utilizing the talents of Chinese researchers and helping to move their discoveries forward. The HUYA team both in San Diego and their eight China offices is committed to building relationships that enable candidate compounds to be more accessible internationally. With diverse approaches including in-licensing, alliances with large pharmaceutical companies, co-development and research funding, HUYA is poised to bring China&apos;s health care discoveries to the world.</t></si><si><t>http://public.crunchbase.com/t_api_images/v1397185122/a4b13c6c72a6157ca04a782e825ce036.png</t></si><si><t>http://huyabio.com</t></si><si><t>32.9453</t></si><si><t>0e5a367f59bf7c4789b6cbc63eff6103</t></si><si><t>hx-diagnostics</t></si><si><t>HX Diagnostics</t></si><si><t>HX Diagnostics is a medical device company that develops and commercializes diagnostic products for infectious diseases in the U.S.</t></si><si><t>HX Diagnostics is a San Francisco Bay Area diagnostics company with a mission to be a global leader in rapid diagnostics for seasonal and emerging infectious diseases. The company is focused on the development and commercialization of seasonal and pandemic influenza assays that will allow clinicians to make rapid assessments of their patient&apos;s health status. HX Diagnostics has relationships with leading avian flu researchers across the globe. The company and its global collaborators share a common focus to bring the first highly effective differentiated point-of-care diagnostic product to simultaneously detect multiple strains of influenza.</t></si><si><t>http://public.crunchbase.com/t_api_images/v1397191853/0a6b746ac2d777aee989e8e6e79b7039.jpg</t></si><si><t>http://www.hxdiagnostics.com</t></si><si><t>62b162d821f1f684e8ed8c7fb853a2bd</t></si><si><t>hyasynth-bio</t></si><si><t>Hyasynth Bio</t></si><si><t>Biology for people.</t></si><si><t>Hyasynth Bio&apos;s specialty is in producing these, and new targets, using a fast and scalable platform based on engineered microbes.They use the technologies from traditional and modern biology combined with computational analysis to develop their organisms at the fastest possible speed. This makes their platform faster and cheaper than chemical synthesis or extraction from the natural source.</t></si><si><t>http://public.crunchbase.com/t_api_images/v1403014414/xeozq0oxlzukygzgvuja.png</t></si><si><t>http://hyasynthbio.com</t></si><si><t>e289396a690e6add93ccad4969de3338</t></si><si><t>shenzhen-hybio-pharmaceutical-co-ltd</t></si><si><t>Hybio Pharmaceutical</t></si><si><t>Shenzhen Hybio Pharmaceutical is a high-tech enterprise which engaged in research, development, production, and sales of polypeptide drugs.</t></si><si><r><t>Shenzhen Hybio Pharmaceutical Co., Ltd. (</t></r><r><rPr><sz val="10"/><rFont val="Tahoma"/><family val="2"/></rPr><t>翰宇药业</t></r><r><rPr><sz val="10"/><rFont val="Arial"/><family val="2"/></rPr><t>) is a high-tech enterprise which is engaged in research, development, production, and sales of polypeptide drugs. On the basis of strict production management and quality control according to the GMP strictly, it breaks through the bottle-neck of the polypeptide drugs&apos; large-scale production technology by means of introduction digestion, independent innovation, and any other patterns.Shenzhen Hybio Pharmaceutical has successively applied for 38 patents, with 5 patents for invention, 7 national new drug certificates, 5 new drug clinical trial permissions, and 45 drug registration letters. The drugs are mainly used to treat diseases such as digestive diseases, cardiovascular and cerebrovascular diseases, diabetes, infectious diseases, tumors, senile diseases, and more.</t></r></si><si><t>http://public.crunchbase.com/t_api_images/v1397753397/372ecf43ab213b509d6b9ecc8511c380.gif</t></si><si><t>http://www.hybio.com.cn</t></si><si><t>3b410bf7fd95262c1d258929ded7365b</t></si><si><t>hybrid-intelligence</t></si><si><t>Hybrid Intelligence</t></si><si><t>Intelligent analysis and planning solutions for Consumer Goods</t></si><si><t>Hybrid Intelligence offers intelligent analysis and planning solutions for Consumer Goods companies. Data from company’s applications, ERP, and legacy systems blended, harmonized, and made accessible and understandable for advanced FP&amp;A and Sales/Trade analysis and planning purposes. A deep level of both business and technical support complements the offerings to help to take data-driven collaborative decision support to elevated levels while redefining processes to be more flexible, consistent, and efficient. Intelligent analysis and planning solutions from Hybrid Intelligence are designed and pre-configured to integrate with Consumer Goods companies’ systems, data and processes. The complexity and sophistication of the Consumer Goods industry is already built in and can also be easily adapted to some of the specific nuances that may exist in individual companies in a fraction of the time and far less cost than expected. Everything needed, specialized for Consumer Goods—and completely unlike solutions from large software or consulting players.</t></si><si><t>http://public.crunchbase.com/t_api_images/v1397198254/a94a8e6e911ad0a4ac3b67dfdd7a171a.jpg</t></si><si><t>http://www.hybridintelligence.com</t></si><si><t>14f372dc579944c35e69b7ac92271150</t></si><si><t>hybrigenics</t></si><si><t>Hybrigenics</t></si><si><t>Hybrigenics offers a bioinformatics platforms to identify, validate, and inhibit protein interactions to develop therapeutics for cancer.</t></si><si><t>Hybrigenics S.A., a biotechnology and pharmaceutical company, focuses on therapeutics against cancer and commercializing its technology and bioinformatics platforms to identify, validate, and inhibit protein interactions. It is developing a program based on inecalcitol, a vitamin D analogue, for prostate cancer in combination with reference treatments. The company&apos;s research program explores the role of Ubiquitin-Specific Proteases (USPs) in the degradation of onco-proteins, and the use of proprietary USP inhibitors against various cancer types. Hybrigenics offers an access to its Yeast-Two Hybrid (Y2H) screening platform, to its bioinformatics set of tools and database, and to its chemical library and small molecule screening platform, as fee-for-service activities. The company is headquartered in Paris, France.</t></si><si><t>http://public.crunchbase.com/t_api_images/v1397191640/1a3f069563521efc3816a5afca3ceca9.jpg</t></si><si><t>http://www.hybrigenics.com</t></si><si><t>4e2f678d5ba465b22d2a729fd6f0f4a1</t></si><si><t>hybritech-incorporated</t></si><si><t>Hybritech Incorporated</t></si><si><t>Hybritech Incorporated develops and markets monoclonal antibodies.</t></si><si><t>Hybritech Incorporated develops and markets monoclonal antibodies. It is a biotechnology company that uses these antibodies to make diagnostic and medical monitoring tests to identify a variety of infectious, viral and cancer-related diseases such as colon and prostate cancer, infertility, allergies, and issues that arise during pregnancy.Hybritech Incorporated was established in 1978 and is based in San Diego, California. Hybritech, Inc. operates as a subsidiary of Danaher Corp.</t></si><si><t>a9af9f616664a2defa66ae92ae632892</t></si><si><t>hydra-biosciences</t></si><si><t>Hydra Biosciences</t></si><si><t>Hydra Biosciences develops novel drugs to treat pain, inflammation, cardiovascular and other diseases using ion channels.</t></si><si><t>Hydra Biosciences, a biopharmaceutical company based in Cambridge, Massachusetts, develops novel drugs to treat pain, inflammation, cardiovascular and other diseases using its expertise in novel ion channels. Hydra&apos;s proprietary high throughput screening platforms enable the company to identify and develop drug candidates that address significant unmet medical needs.Hydra&apos;s ion channel drug discovery program is currently focused on channels implicated in pain, inflammation and cardiovascular disease. Hydra&apos;s intellectual property portfolio, significant ion channel expertise, and flexible screening systems set it apart from other biopharmaceutical companies. Unlike classical sodium, calcium or potassium voltage-gated channels Hydra&apos;s novel ion channels provide the potential to develop selective and safer ion channel drugs.Hydra has raised significant financing from blue chip investors since its inception. This prominent group of investors include: Abingworth Ventures, Advanced Technology Ventures, Polaris Ventures, Lilly Bio Ventures, New Enterprise Associates, BioVentures Investors, Biogen Idec, Boston Medical Investors, and MedImmune Ventures.</t></si><si><t>http://public.crunchbase.com/t_api_images/v1397181127/c595d395f1cb63da3d107387eacb2eaf.gif</t></si><si><t>http://www.hydrabiosciences.com</t></si><si><t>a138851afcb01d4ca26f2fdfe5370361</t></si><si><t>hydra-dx</t></si><si><t>Hydra Dx</t></si><si><t>HydraDx develops human hydration assessment tests using biomarkers found in saliva.</t></si><si><t>HydraDx, Inc. develops human hydration assessment tests using biomarkers found in saliva. HydraDx, Inc. was formerly known as Lix, Inc. The company was incorporated in 2008 and is based in Pasadena, California.</t></si><si><t>http://public.crunchbase.com/t_api_images/v1397180796/708c2857346a2384c29e2fe31da1f72d.png</t></si><si><t>http://hydradx.com</t></si><si><t>084afe9c792fb23d99cfd2d0bec84a41</t></si><si><t>hydrocapsule</t></si><si><t>Hydrocapsule</t></si><si><t>Hydrocapsule is a life sciences company specializing in experimental polymer capsule development and aqueous payloads.</t></si><si><t>Hydrocapsule Inc. is a Life Sciences company specializing in experimental polymer capsule development and aqueous payloads. Our patent and patent pending technologies use ultraviolet light and a fluidized system that polymerizes a shell wall around aqueous substrates. Hydrocapsule Inc. has also demonstrated the ability to encapsulate live organisms and had been involved in many biocontrol projects around the world. We are perfectly suited as a method of custom encapsulation / controlled release platforming our technology across multiple lines of business.</t></si><si><t>http://public.crunchbase.com/t_api_images/v1397191266/6a235d042d437ec752052093a3698998.png</t></si><si><t>http://hydrocapsule.com</t></si><si><t>Jasper</t></si><si><t>c3a782915594d8756f3574093be811e5</t></si><si><t>hydropoint-data-systems</t></si><si><t>HydroPoint Data Systems</t></si><si><t>HydroPoint Data Systems develops various irrigation system controllers for residential and commercial landscape applications.</t></si><si><t>HydroPoint Data Systems, Inc. provides water management solutions. The company designs and produces various irrigation system controllers for residential, light commercial, and commercial landscape applications. It also offers irrigation consulting services, including site evaluations, landscape contractor training, installation and maintenance planning, deployment and optimization, upgrade planning, and ongoing support. The company offers its solutions to property managers, landscape professionals, architects and specifiers, builders and developers, water providers, homeowners, and small businesses. It offers its products through distributors in the United States. HydroPoint Data Systems, Inc. was founded in 2002 and is headquartered in Petaluma, California.</t></si><si><t>http://public.crunchbase.com/t_api_images/v1397193558/a7e96818cef5358c3a42e488f75cdc47.jpg</t></si><si><t>http://www.hydropoint.com</t></si><si><t>38.2298</t></si><si><t>-122.5995</t></si><si><t>2008-09-27</t></si><si><t>d1ed7d023e2dd0f16b214fe804e8f5fe</t></si><si><t>hygeia-therapeutics</t></si><si><t>Hygeia Therapeutics</t></si><si><t>Hygeia Therapeutics acquires and develops biodegradable hormone receptor modulators for topical indications.</t></si><si><t>Hygeia Therapeutics, Inc. acquires and develops biodegradable hormone-receptor modulators for topical indications. Its products include HYG-102, an estrogenic candidate for the topical treatment of age-related skin fragility and vaginal atrophy; HYG-440, an anti-androgenic candidate for the topical treatment of acne, hirsutism, and androgenic alopecia; and HYG-102440, the combination of HYG-102 and HYG-440 for the topical treatment of hair loss due to excess androgen activity in the scalp. The company was formerly known as Orcas Therapeutics, Inc. and changed its name to Hygeia Therapeutics, Inc. in December 2007. Hygeia Therapeutics was incorporated in 2005 and is based in Holden, Massachusetts.</t></si><si><t>http://public.crunchbase.com/t_api_images/v1397189090/9060aa8276b36466866b39aa789663cc.jpg</t></si><si><t>http://www.hygeiatherapeutics.com</t></si><si><t>Holden</t></si><si><t>be883b92474eeedebf011fa82cfb5439</t></si><si><t>hygia-health-services</t></si><si><t>Hygia Health Services</t></si><si><t>Hygia Health Services operates as a third party reprocessor of non-critical and semi-critical single-use medical devices.</t></si><si><t>Hygia Health Services, Inc. operates as a third party reprocessor of non-critical and semi-critical single-use medical devices. It engages in reprocessing, buying, and selling devices that include stethoscopes, blood pressure cuffs, bed curtains, cerebral-somatic sensors, cervical collars, pulse oximeter probes and sensors, SCDs, SCD/DVT sleeves, pressure infusers, ECG/EKG leads, splints, roll belts, pneumatic tourniquets, infusor bags, masks, bed alarms, and others to hospitals and other healthcare institutions in the United States. The company was incorporated in 1999 and is based in Birmingham, Alabama.</t></si><si><t>http://public.crunchbase.com/t_api_images/v1397186784/5f112379b8c15b9e6811aeed9109dbe9.png</t></si><si><t>http://hygia.net</t></si><si><t>fcb1f606c2f9ab84689fbb4e211236f5</t></si><si><t>hygieia</t></si><si><t>HYGIEIA</t></si><si><t>Hygieia commercializes proprietary technology to scale successful diabetes care via its product, Diabetes Insulin Guidance System.</t></si><si><t>Hygieia is an Ann Arbor based company commercializing proprietary technology to scale successful diabetes care. d-Nav, Hygieia&apos;s innovative Diabetes Insulin Guidance System, is CE marked and is currently used by healthcare systems in England and Northern Ireland.Diabetes is one of the main challenges facing any healthcare system. Over 22 million people use insulin to manage their diabetes. Only a third of insulin takers are successfully managing their diabetes with insulin, leaving over 15 million people exposed to complications resulting in human suffering and tremendous healthcare costs,Successful insulin therapy requires weekly updates of the treatment plan by a healthcare provider (HCP) - which is costly to the healthcare system and does not scale. Hygieia’s d-Nav, a standalone handheld medical device, provides a solution to these challenges.</t></si><si><t>http://public.crunchbase.com/t_api_images/v1397181089/48816af5211e24fcc62ee97447289c69.png</t></si><si><t>http://hygieia.com</t></si><si><t>42.2471</t></si><si><t>-83.7309</t></si><si><t>7694f0682449ea99c7186b9a1bef0658</t></si><si><t>hyglos</t></si><si><t>Hyglos</t></si><si><t>Hyglos GmbH is a biotech company which develops bacteriophage-derived recombinant proteins for detection and removal of harmful bacteria.</t></si><si><t>As an established Biotech company, Hyglos is dedicated to exploit the biochemical principles evolved by bacteriophages for healthcare applications. The abundance of bacteriophages in nature and the unmet precision in occupying and destroying their host bacteria provide an almost unlimited pool for target-specific protein tools.</t></si><si><t>http://public.crunchbase.com/t_api_images/v1397185649/f4efcb290c7b1c98b716a5f0ffec839b.jpg</t></si><si><t>http://www.hyglos.de</t></si><si><t>Bernried</t></si><si><t>8f77743f1d59c0a481c4071b272ebedc</t></si><si><t>hype-plan-inc</t></si><si><t>Hype Plan Inc.</t></si><si><t>Generating publicity for brands while creating a new revenue streams for publishers.</t></si><si><t>http://public.crunchbase.com/t_api_images/v1453237466/dcqvrun732uiwnynl6jg.png</t></si><si><t>https://hypeplan.com</t></si><si><t>fb301098e6229ace9998b04c9192ce3e</t></si><si><t>hyper-2</t></si><si><t>Hyper</t></si><si><t>Hyper is a beautiful daily video magazine for iPad.</t></si><si><t>Hyper is a new video magazine for iPad with a clear less is more approach. With daily editions of only 6 to 12 hand-picked videos and a beautiful, minimalist design, Hyper simply provides the best of the newest every day.</t></si><si><t>http://public.crunchbase.com/t_api_images/v1440593523/mbevyhtqjmv161gxn8hm.png</t></si><si><t>http://www.watchhyper.com/</t></si><si><t>39780663f610987873bfe889d2d7811d</t></si><si><t>hyperactivate</t></si><si><t>Hyperactivate</t></si><si><t>social media activation, ROI</t></si><si><t>Hyperactivate solves the ‘accountability’ problem that all marketers face when attempting to quantify the ROI on their social media investment.</t></si><si><t>http://public.crunchbase.com/t_api_images/v1397185414/49581aa66c0d294d5a10c926e1ca148d.jpg</t></si><si><t>http://www.hyperactivate.com</t></si><si><t>40.7669</t></si><si><t>-73.9822</t></si><si><t>93d10220a47be5c89a90a63c5817991a</t></si><si><t>hypergrowth</t></si><si><t>HyperGrowth</t></si><si><t>HyperGrowth empowers business growth through media buying intelligence and user acquisition automation models.</t></si><si><t>HyperGrowth empowers business growth through media buying intelligence and user acquisition automation models. The company leverage on high-performance IDBS (intelligent database system) and proprietary IR (information retrieval) systems to execute pin-point precision user acquisition campaigns.In addition to its core product, the company provides consultation and agency services to help apps and businesses scale its customer base.The company is headquartered in Singapore, and have recently set up an office in Senayan City, Jakarta.</t></si><si><t>http://public.crunchbase.com/t_api_images/v1444632859/hvhgfhmlz5pcmeqpsyp0.jpg</t></si><si><t>http://hypergrowth.co</t></si><si><t>00902b3ec12d6e8e7af388cbfc025747</t></si><si><t>hyperin</t></si><si><t>HyperIn</t></si><si><t>Transforming Commercial Real</t></si><si><t>The challenges of mall management have inspired us to create a game-changing solution to help you manage your property more efficiently, productively and easily.hyper[in] is an integrated management platform for retail real estate that wants to increase its profits as well as the value of its premises. It is a revolutionary tool to administrate all your tenant, service provider and consumer information and communication as well as advertisements, numbers and statistics in just one place.You get variety of new ways to reach your consumers and make them return to your mall time after time. Targeting the right consumer with the right type of message through newsletters, social network ads, mobile applications or real-time signage on the web and on interactive mall directories powered with hyperlocal search in your premises, gives you more business and differentiates you from your competition.HyperIn Inc. is the leading service provider for connecting commercial real estate resource planning and advertisement sales. HyperIn service is widely used in Europe with authorized distributors in North America, Middle East and Asia.The never-before-seen way to communicate to your consumers, tenants and advertisers makes hyper[in] the perfect solution for your mall.For further information, please visit www.hyperin.com.</t></si><si><t>http://public.crunchbase.com/t_api_images/v1397191308/e110202255dc0f97055aa0c15af35729.png</t></si><si><t>http://www.hyperin.com</t></si><si><t>2e3b4619ec5325857030f89ed4450a32</t></si><si><t>hyperion</t></si><si><t>Hyperion Therapeutics</t></si><si><t>Hyperion Therapeutics is a biopharmaceutical company focused on creating treatments for urea cycle disorders and other rare diseases.</t></si><si><t>Hyperion is a biotech company developing therapies to address \&quot;orphan or underserved patient populations.\&quot; They are located in South San Francisco, CA.</t></si><si><t>http://public.crunchbase.com/t_api_images/v1397183257/58988d24486470935bcef9a65c306113.png</t></si><si><t>http://www.hyperiontx.com</t></si><si><t>37.6587</t></si><si><t>adae5b73e077d1311e0964cb216b69ee</t></si><si><t>hyperloop-data</t></si><si><t>Hyperloop Data</t></si><si><t>Hyperloop Data provides proprietary data transmission technology for enterprise solutions.</t></si><si><t>http://public.crunchbase.com/t_api_images/v1425925980/s3o8oyepyv2qheyqvvxt.jpg</t></si><si><t>http://hyperloopdata.com</t></si><si><t>cf305e5ecd0c753a7e39da8a7267ee87</t></si><si><t>hyperpublic</t></si><si><t>Hyperpublic</t></si><si><t>Hyperpublic develops databases of local information and makes them freely available to developers.</t></si><si><t>Hyperpublic is an open database of people, places, and things tied to a specific location.  Anyone can add objects to the database and developers will be able to build applications on top of the data.</t></si><si><t>http://public.crunchbase.com/t_api_images/v1397180894/fbac2b783f1541b111a69d92445da492.png</t></si><si><t>http://hyperpublic.com</t></si><si><t>4224010178280907b6115a522b08b6ff</t></si><si><t>hyperquality</t></si><si><t>HyperQuality</t></si><si><t>HyperQuality is an independent quality assurance firm that delivers ROI through improved customer contacts, which help retain and acquire customers; excellence in customer experience through unbiased monitoring and analysis of customer interactions; and improved employee satisfaction.</t></si><si><t>http://public.crunchbase.com/t_api_images/v1427733597/l9ixdyhvjtlxo3mxik1q.png</t></si><si><t>a8cd13831221ec0911fb82d8076f31d4</t></si><si><t>hyperscience</t></si><si><t>HyperScience</t></si><si><t>Enterprise AI</t></si><si><t>Most databases can only tell you about the past. HyperScience can tell you about the future. They build an automated data scientist that is easy to use and requires no data science, statistics or distributed computing expertise. It is self-configuring, self-tuning and self-healing. It scales horizontally and supports real time queries.</t></si><si><t>http://public.crunchbase.com/t_api_images/v1449272877/nzpcfjz1hsrbfyxdlnik.png</t></si><si><t>http://www.hyperscience.com</t></si><si><t>348171a14484b66a4f7a80819ff5d2e1</t></si><si><t>hyperstealth-biotechnology</t></si><si><t>HyperStealth Biotechnology</t></si><si><t>HyperStealth Biotechnology develops military camouflage technology used in uniforms, vehicles, hunting tools, and stealth activities.</t></si><si><t>First established in March 1999, HyperStealth has developed the world’s first Passive Negative Ion Generator Patent#: CA 2,282,155 International Patent Classification (IPC) H01T 23/00.The \&quot;Passive Negative Ion Generator\&quot; is currently being used by a number of Special Forces Teams which have been adapted to their combat gear for performance enhancement without the side effects often associated with drugs or dietary supplements often required for duty and training.In 2002 Guy Cramer, President/CEO of HyperStealth and the inventor of the Passive Negative Ion Generator, began to develop new military camouflage based on mathematical fractals (feedback loops) taking camouflage into an area of science that had been proposed by the experts but none were able to design.</t></si><si><t>http://public.crunchbase.com/t_api_images/v1397187668/a189e71bb41cd6712569fd52aedaf7b7.png</t></si><si><t>http://hyperstealth.com</t></si><si><t>Maple Ridge</t></si><si><t>a86ae3512246d3322cc4d93e22ad57db</t></si><si><t>hypertension-diagnostics</t></si><si><t>Hypertension Diagnostics</t></si><si><t>Hypertension Diagnostics designs and manufactures non-invasive medical devices that detect subtle changes in the elasticity of arteries.</t></si><si><t>Hypertension Diagnostics, Inc. designs, develops, manufactures, and markets proprietary noninvasive medical devices that detect subtle changes in the elasticity of arteries in the United States and internationally. Its patented CVProfilor allows a physician to non-invasively assess the elasticity of small and large arteries, of which small artery elasticity is the earliest and sensitive marker of cardiovascular disease. The company offers CVProfilor DO-2020, which provides a patient’s arterial elasticity indices used in the assessment for underlying vascular disease; CVProfilor MD-3000 that offers a sensitive and specific guide to the presence of blood vessel disease; and HD/PulseWave CR-2000 research cardiovascular profiling system for research purposes. Its products collect 30 seconds of blood pressure waveform data, perform an analysis of the digitized blood pressure waveforms, and generate a CVProfile report that contains information on blood pressure, heart rate, pulse pressure, body surface area, body mass index, and both C1-large and C2-small artery elasticity indices. The company sells its products to primary care physicians, cardiologists, health care professionals, trained medical personnel, research investigators at academic medical research centers, government institutes, cardiovascular specialists, and pharmaceutical firms. It markets its products through a representative organization in the United States. Hypertension Diagnostics, Inc. was founded in 1988 and is headquartered in Eagan, Minnesota.</t></si><si><t>http://public.crunchbase.com/t_api_images/v1397184844/1e407faa044f40e31c988d6c87cd2bb9.jpg</t></si><si><t>http://hypertensiondiagnostics.com</t></si><si><t>44.8514</t></si><si><t>-93.1274</t></si><si><t>dfc75c50d2d9f60246cb66a77b77b013</t></si><si><t>hyperverge</t></si><si><t>HyperVerge</t></si><si><t>We are working on Silver - A photo organization app that utilizes deep-learning for organizing your photos.</t></si><si><t>HyperVerge Inc is a Silicon Valley startup founded by IITians and funded by NEA, Milliways Ventures and Naya Ventures. We are revolutionizing the way consumers and businesses manage an ever-increasing number of images. Our suite of smart photo apps are built on patent-pending Image Engines that help identification of people, scenes, objects, events and unique patterns in images. Using computer vision and deep-learning technologies, we deliver fast and accurate results, so users can find the exact image(s) they need within seconds for a special life event.Visit www.hyperverge.co for more details</t></si><si><t>http://public.crunchbase.com/t_api_images/v1435751012/z0gyc4nbjgfhlgxckjqc.png</t></si><si><t>http://www.hyperverge.co/</t></si><si><t>a1f3ec4fa3548c22c7d99d9eb7511034</t></si><si><t>hypetap</t></si><si><t>Hypetap</t></si><si><t>A place for brands, agencies and influencers to form relationships and manage their collaborations</t></si><si><t>http://public.crunchbase.com/t_api_images/v1423824552/vt5fus8p5j3ncwn4cvbv.png</t></si><si><t>https://www.hypetap.com</t></si><si><t>b23bdb5b2355288292fe42a1c2ff9a85</t></si><si><t>hyprcorp</t></si><si><t>HYPR Corp.</t></si><si><t>HYPR decentralizes the storage of biometric data to enable secure password-less authentication across mobile, desktop and IoT systems.</t></si><si><t>Enterprises integrate HYPR into existing architectures to provide a password-less experience for employees and customers. As a fully interoperable solution, users may choose from a variety of biometric authentication methods by leveraging existing fingerprint sensors, cameras and microphones on mobile devices. HYPR is readily available as a cross-platform SDK for BYOD deployment, or as a tamper-proof security token for mission-critical settings.</t></si><si><t>http://public.crunchbase.com/t_api_images/v1446575380/ef1pqc50gypbgwytgh9n.png</t></si><si><t>https://www.hypr.com/</t></si><si><t>63632003db035df3dda5243b31b03491</t></si><si><t>hyprloco</t></si><si><t>Hyprloco</t></si><si><t>Hyprloco is a cloud-based platform that enables users to develop intelligent location-aware applications.</t></si><si><t>Hyprloco is a cloud-based platform that enables users to develop intelligent location-aware applications. Through the Hyprcloud, a central API management hub, application developers, and third-party application providers are afforded the ability to leverage real-time location intelligence, dynamic situational, and recommendation services, to create smarter environments by connecting people, place, time, and events.Hyprloco was founded by Nic Gray and Damon Baker in January 2012 and is based in Denver, Colorado.</t></si><si><t>http://public.crunchbase.com/t_api_images/v1424783714/nmaupqtr3nxjamfme23h.png</t></si><si><t>http://www.hyprloco.com/</t></si><si><t>4ede8e6983d8ae59017be9996cbcfa67</t></si><si><t>hythiam</t></si><si><t>Hythiam</t></si><si><t>healthcare services management</t></si><si><t>Hythiam, Inc. operates as a healthcare services management company. The company operates in two segments, Behavioral Health and Healthcare Services. The Behavioral Health segment combines medical and psychosocial treatments with elements of traditional disease management and ongoing member support to help organizations treat and manage substance dependent populations. This segment markets its integrated substance dependence solutions and behavioral health management services for substance abuse to health plans, employers, and unions through a network of licensed and company managed healthcare providers. The Healthcare Services segment develops, licenses, and commercializes physiological, nutritional, and behavioral treatment programs for those suffering from alcohol, cocaine, methamphetamine, and other substance dependencies. This segment provides licensing, administrative, and management services to licensees that administer the PROMETA treatment program and other treatment programs, including a managed treatment center that is licensed and managed by the company. Hythiam, Inc. was founded in 2000 and is based in Los Angeles, California.</t></si><si><t>http://public.crunchbase.com/t_api_images/v1397182638/615f4dd487667ff8cb81d73e3259be9d.gif</t></si><si><t>http://www.hythiam.com</t></si><si><t>2dd3162c9ad9e5d9adbb827347407c15</t></si><si><t>hrel</t></si><si><t>HμREL</t></si><si><t>HμREL, a bioanalytic toolsfirm, researches, develops and commercializes products and services based on 3D cell-based tissue constructs.</t></si><si><t>HμREL Corporation is an early-stage bioanalytic tools company with operations based in Kenilworth and New Brunswick, New Jersey, USA.  Robert Freedman serves as Chief Executive Officer.  Martin Yarmush is the Company’s Chief Scientific Adviser.</t></si><si><t>http://public.crunchbase.com/t_api_images/v1397183994/7d9661c010abde6d17dffae9a8b830e9.jpg</t></si><si><t>http://www.hurelcorp.com</t></si><si><t>34.0669</t></si><si><t>-118.385</t></si><si><t>10bfb015bcca6593666c3d1e6f83fc12</t></si><si><t>i-azul</t></si><si><t>I-AZUL is an international technology and consulting company that offers integration, infrastructure and consulting services on IT.</t></si><si><t>I-AZUL is an international technology and consulting company that offers integration, infrastructure and consulting services on IT.The Company&apos;s offices are located in Bogotá (Colombia) and Miami (USA). </t></si><si><t>http://public.crunchbase.com/t_api_images/v1397202529/a73227532130ab7fb2f56c3f19a73271.png</t></si><si><t>29b0ad636391798ff3d1286e283c5d9e</t></si><si><t>i-optics</t></si><si><t>i-Optics</t></si><si><t>i-Optics offers eye diagnosis solutions and EasyScan, EyePrevent and Cassini, for age related eye diseases.</t></si><si><t>i-Optics is an international medical device company established in 2003 by optical engineer and pioneer Michiel Mensink. After proving the feasibility of achieving higher quality and lower costs for retinal imaging, this became the central strategy for i-Optics. The engineering team now includes PhD&apos;s from five different fields. Prestigious grants have been won, several publications in peer reviewed science journals and conferences followed.</t></si><si><t>http://public.crunchbase.com/t_api_images/v1397197321/46ab866058784054e12bd09128c041d4.jpg</t></si><si><t>http://www.i-optics.com</t></si><si><t>HD The Hague</t></si><si><t>9b8467f0486dab16b69a78d2d3e31ee1</t></si><si><t>i-pulse</t></si><si><t>I-Pulse</t></si><si><t>I-Pulse, Inc. operates as a healthcare technology company. The company is a provider of Electronic Health Records, Practice management,</t></si><si><t>I-Pulse, Inc. operates as a healthcare technology company. The company is a provider of Electronic Health Records, Practice management, ePrescribing and Revenue Cycle Management. I-Pulse, Inc. was formerly known as Bfield USA, Inc. The company was incorporated in 2007 and is based in Singapore.</t></si><si><t>0da04d735a1e4219bbcbba3ec0ec3b3d</t></si><si><t>i-quotient</t></si><si><t>i-Quotient</t></si><si><t>i-quotient provides value based services around big data, data science, data visualization and business analytic.</t></si><si><t>i-Quotient is a Big Data Consulting Company with a mission to work with client organizations and empower them with answers to their highest-value questions, transforming complex data into highly-actionable and repeatable solutions. The i-Quotient team engages with organizations to address stated business challenges through a combination of best in class technology, and i-Quotient&apos;s value based services around Big Data, Data Science, and Data Visualization &amp; Business Analytics.Capturing intelligence around data is what empowers Organizations to look at the right directions. And hence the areas which need to be addressed to sustain growth. i-Quotient’s proven methodology has provided Client Organizations across US and UK, a strong foundation to Big Data Architecture, thereby enabling continuous value creation for their respective ecosystems.i-Quotient’s Data Science program engages with Client Organizations at the very beginning of a Big Data Strategy development phase, offers organizations solutions and resources  tailored as per business needs. Organizations have leveraged i-Quotient  to help discover insights, and realize quicker results. i-Quotient  also provides continuous support, delivery and strategic consultation to work as an extension to Client IT teams. i-Quotient was founded in 2013 and currently has 60 employees, based across US,UK &amp; India. Its Founding Team have combined several decades of Client Engagement &amp; Delivery experience around Analytics, Advance Visualization &amp; now Big Data. They operate pan sectors across Telecom, Retail, FMCG and Financial Services .They have a center of excellence focused on Big Data, and Digital Analytics. The Firm is backed by Clarion Venture Partners for an undisclosed amount of seed capital. As a next gen Big Data Consulting firm, they are tipped to be a front runner in the space across US &amp; UK.</t></si><si><t>http://public.crunchbase.com/t_api_images/v1399279928/dwulb6vadshb4tyntknb.jpg</t></si><si><t>http://www.i-quotient.com</t></si><si><t>98e2ab1c2722d67abcee0fd0f0896bb3</t></si><si><t>i-stats</t></si><si><t>I-stats</t></si><si><t>Real-time Web Analytics</t></si><si><t>I-stats is a real-time web analytics tool that allows one to track the visitors of their website for marketing purposes. I-stats is not spyware. All of the information gathered by I-stats is publicly available when anyone visits any website. I-stats organizes this information in a way that allows one to better understand their visitors and use that knowledge to enhance one&apos;s web pages.</t></si><si><t>http://public.crunchbase.com/t_api_images/v1397184160/134945f95f0cd8de98cc19ff8832d7be.png</t></si><si><t>2004-10-01</t></si><si><t>http://www.i-stats.com</t></si><si><t>40.0481</t></si><si><t>-105.3802</t></si><si><t>2008-03-04</t></si><si><t>a2d31fd473dbb2be0e406842fea73d9a</t></si><si><t>i-me</t></si><si><t>i.me</t></si><si><t>We are the next generation of Credit Bureaus, empowering people with the same tech that banks use to measure risk and much more.</t></si><si><t>i.me is the next generation of credit bureau for global enterprise and consumers.The company is led by en executive team that has five startup-to IPO companies under its belt, yielding investors more than 4B in investor returns on 100mm in invested capital.The shared economy has created a screaming need for information that banks use for underwriting loans to be available to consumers in order to make informed decisions about engaging in a relationship or transaction with another Internet user.  We do that.  We use both proprietary technologies and state of the art data sources to complete a Detailed Profile of any Internet user in the US and globally.</t></si><si><t>http://public.crunchbase.com/t_api_images/v1425661873/cxq0ncauz6q7c1zphr2w.png</t></si><si><t>http://www.i.me/</t></si><si><t>dc05664fcd905e1daaa97fe7434ba0fe</t></si><si><t>i-predictus</t></si><si><t>i.Predictus</t></si><si><t>A marketing tech platform that helps plan, buy, and measure linear and digital media by automating performance attribution.</t></si><si><t>Premier demand-side platform for planning, buying and measuring linear television.  The go-to platform for large advertisers and agencies.Points of Differentiation:i.Predictus delivers automated web, call center and retail POS attribution, and attributes specific responses down to the airing, creative, offer and SKU levels.i.Predictus is the industry’s only platform with a patent-pending algorithm that forecasts future performance and serves up media buying recommendations. Refined by nearly 1 billion in real-world ad spend, i.Predictus’ media buying recommendations outperform current and historical schedules 68% of the time, vs. about 30% with other methods.i.Predictus has developed the most comprehensive data validation and error management system available to deliver previously unattainable levels of data accuracy.i.Predictus offers the fastest data ingestion and visualization in the industry, and is the only platform currently offering financial modeling.</t></si><si><t>http://public.crunchbase.com/t_api_images/v1422397336/ywmf6fsgcvaigdjtyavy.png</t></si><si><t>http://ipredictus.com</t></si><si><t>Cedar Knolls</t></si><si><t>deeb9c37b0c0d8e215e713829ff77b44</t></si><si><t>i4giveu</t></si><si><t>2008-04-05</t></si><si><t>c491b711beb0249bba9e6fc344d8810b</t></si><si><t>ia-collaborative</t></si><si><t>IA Collaborative</t></si><si><t>IA Collaborative was added to CrunchBase in 2013</t></si><si><t>058c07b8ea6f9fe46bd434479268a20d</t></si><si><t>iadbox</t></si><si><t>Mobile marketing platform for in-app monetisation and user engagement</t></si><si><t>iadbox is a mobile marketing platform for in-app monetisation and user engagement. It enables any publisher to embed an interactive inbox into their app with a simple SDK and to deliver rich-media interactive messages to their target audience in an un-intrusive and time-filling format.iadbox platform provides tools for user profiling and micro-segmentation, message and campaign creation management and full reporting, gamification and viral sharing, and user-controlled notifications.</t></si><si><t>http://public.crunchbase.com/t_api_images/v1424343955/cdyjxwexvtubrfzobgb9.png</t></si><si><t>http://www.iadbox.com</t></si><si><t>192805e5f6786c8073f98da9637710f2</t></si><si><t>iamip-sverige-ab</t></si><si><t>IAMIP Sverige AB</t></si><si><t>IAMIP makes it possible for companies to bring out the magic in IP.</t></si><si><t>IAMIP is a unique think tank and a software developer within the area of Intellectual Property Information (based on Big Data). Their innovative IP business tool PALS (a cloud based software) is probably the only tool in the world that gives you the opportunity to intuitively link all the worlds patent information with business data. This means that all businesses can now analyse and understand the importance of patent information and start building real business value into their companies, based on real facts and numbers.</t></si><si><t>http://public.crunchbase.com/t_api_images/v1445262618/khzyvdpho0ef3ru5clq5.jpg</t></si><si><t>http://www.iamip.com/</t></si><si><t>Sundbyberg</t></si><si><t>0bc018e43a33a816b3dc8c4ecb294d9a</t></si><si><t>iamon</t></si><si><t>IamOn</t></si><si><t>IamON.com is a concierge service which brings you PROS who are ready to do your task.</t></si><si><t>IamON is a global decentralised market of services exchange based on blockchain platform, where with the help of database mining algorithms the search of professionals and clients is implemented at the level of safe P2P-process.The project will be launched in two stages. The first stage is a concierge service IamOn, which helps contractors find clients and build user interest in the business model. This will be launched in May 2015.At the same time the team is working on the second stage of the project that includes the architectural design of the decentralized blockchain platform.  It is based on the blockchain system, which enables users to collaborate through smart contacts.  The platform is a distributed, community-owned database. It has improved security, and does not rely on external resources. The launch date for the second stage will be announced later in 2015.IamOn plans to become a global, decentralized service exchange, where the search for professionals and clients will be implemented with help of database mining algorithms at the level of secured P2P processes.The platform takes people out of the loop and passes the work to an automated system, which will synchronize client requests with contractor data in real time and find the most relevant offers to create a match. There are four simple steps to connect a potential client with a service provider:A business owner registers their initial data including location, type of services, price list and other information that will be used as a filter.A potential client creates an contract, indicating their own criteria and the timeframe. All the information will sit on a cryptographic blockchain, which means that nobody will be able to access it.Whenever a client and a service provider are matched with the help of data mining algorithms, only the part of the information that is necessary and public will be available between them.The client and the potential contractor can communicate privately and make a deal in terms of contract.The IamOn platform solves the problems of both parties. It offers SMB a free channel to interact with customers and it provides customers with up-to-date information and a quick contractor search with no hidden fees.Features:• All system participants are businesses and clients and can independently manage their privacy level.  • The system will have internal tokens, Bitcoins, to prevent abuse. People will be awarded Bitcoins for hosting the blockchain which they can spend to create or accept a contract. This approach will prevent hacking and spam.• Third-party services are able to create applications for blockchain collaboration though an open API.</t></si><si><t>http://public.crunchbase.com/t_api_images/v1428400756/q0cyfcp9y1gk9jjpfnut.jpg</t></si><si><t>http://iamon.com</t></si><si><t>d4bc4b40bd601e9e0151eeecbf7b3d6a</t></si><si><t>iaso-pharma</t></si><si><t>IASO Pharma</t></si><si><t>IASO Pharma is a development stage company developing therapeutics for the treatment and prevention of infectious diseases.</t></si><si><t>IASO Pharma Inc. is a development stage company focusing on development of therapeutics for the treatment and prevention of infectious diseases. It offers antibiotics. The company was formerly known as Pacific Beach Biosciences, Inc. and changed its name in April, 2010. It was founded in 2006 and is based in San Diego, California.</t></si><si><t>f2a7941afe3c90cd4f6c01f998d706ba</t></si><si><t>iasta</t></si><si><t>Iasta</t></si><si><t>Iasta is a proven leader of Enterprise Spend Management through SRM Best Practices. Founded in 2000, Iasta helps organizations solve</t></si><si><t>Iasta is a proven leader of Enterprise Spend Management through SRM Best Practices. Founded in 2000, Iasta helps organizations solve traditional business problems in new ways by providing its customers with cutting-edge tools for making strategic decisions on how to save and spend their valuable resources. Iasta&apos;s flagship products, SmartAnalytics and SmartSource SRM, are cornerstones to any effective supplier relationship management strategy as they enable companies to analyze, source and optimize business decisions. SmartAnalytics provides users with comprehensive and detailed access to the entire organization’s purchasing data while SmartSource SRM combines best-of-breed functionality that includes sourcing (auction, RFx), award analysis, contract management and supplier management. Their approach to procurement, Cloud Sourcing, ensures ongoing success by bringing together people, proven processes, and technology into a scalable, turn-key solution that addresses not only traditional purchasing needs, but any kind of complex spend anywhere in the enterprise. The Iasta Consulting Group combines deep sourcing experience with technical knowledge and high levels of customer service to help companies maximize every dollar they spend on goods and services.</t></si><si><t>http://public.crunchbase.com/t_api_images/v1397182912/5c5e6427d3ff706476f8f650c7986c8c.jpg</t></si><si><t>http://www.iasta.com</t></si><si><t>9a1f4990ca75a5375dd9bd14f0b67334</t></si><si><t>iauro</t></si><si><t>iauro Systems Pvt Ltd</t></si><si><t>Mobile, Cloud, BigData, UI/UX, IoT</t></si><si><t>iauro is a team of young, dynamic technologists who believe in solving real-life problems. We @iauro have delivered more than 300 solutions while creating a strong technology-business knowledge mapping.We work in - MobileCloudBigDataUI/UXIoTOur core expertise includes- IoT integrated solutions - Mobile development (iOS and Android)  - Usability and User experience- Hybrid Application development - HTML5 and native mobile SDK - NoSQL solutions - MongoDB, Redis, HBase, MemBase - BigData Analytics solutions - Hadoop, HIVE, PIG - Query Optimization and very large RDBMS</t></si><si><t>http://public.crunchbase.com/t_api_images/v1397200387/3216ba320fa14903c34c654e95919df1.jpg</t></si><si><t>http://www.iauro.com</t></si><si><t>2010-12-12</t></si><si><t>5de9af9fdea19e83e6c778dd1b8e5a3d</t></si><si><t>ibercheck</t></si><si><t>Ibercheck</t></si><si><t>Ibercheck is a platform that allows users to get to know the reliability of anyone accessing the same bank information.</t></si><si><t>Managing own&apos;s personal data is cumbersome. The number of DDBB that contain an individual&apos;s private personal data is ever increasing. Own&apos;s private personal data is not easily accesible to individuals in spite great value can be unleashed from it by allowing people to manage their own private data (financial and consumption behaviors) in their best interest. Ibercheck allows just that: to put its users in control of their own private personal data and unleashed its value to their benefit.</t></si><si><t>http://public.crunchbase.com/t_api_images/v1397196439/119770cd4b51beb32727b999b49104f6.jpg</t></si><si><t>http://www.ibercheck.com</t></si><si><t>40.443</t></si><si><t>-3.6963</t></si><si><t>56b12d7d031853227b4d2ba5eedb4c25</t></si><si><t>ibinom</t></si><si><t>iBinom</t></si><si><t>Medical interpretation of NGS data</t></si><si><t>iBinom lets you make your genome analysis in 30 minutes</t></si><si><t>http://public.crunchbase.com/t_api_images/v1397187285/c1a80329e02233fc4183ba13a2fdf1b0.png</t></si><si><t>http://www.ibinom.com</t></si><si><t>7119ff66c4d0bee481b1a83fa88a482e</t></si><si><t>ibio</t></si><si><t>iBio</t></si><si><t>iBio develops and offers product applications of its iBioLaunch and iBioModulator platforms, providing collaborators full support for</t></si><si><t>iBio develops and offers product applications of its iBioLaunch and iBioModulator platforms, providing collaborators full support for turn-key implementation of its technology for both proprietary and biosimilar products. The iBioLaunch platform is a proprietary, transformative technology for development and production of biologics using transient gene expression in unmodified green plants. Advantages over other systems include: success with proteins difficult or impossible to produce with other methods; broadly applicable to biologics, including monoclonal antibodies, other therapeutic proteins and vaccines; enables rapid development and validation of modular, scalable, and optionally robotic, multi-product manufacturing facilities; production time measured in weeks instead of months or more. Additional benefits include a practically unlimited surge capacity for remedial action against bioterrorism and pandemic disease; product entry that is unconstrained by traditional process patents, and significantly lower capital and operating costs for comparable production. </t></si><si><t>http://public.crunchbase.com/t_api_images/v1397180183/150ff6b397e9fcb4e3406625f2126d49.png</t></si><si><t>http://ibioinc.com</t></si><si><t>7153f68e1cb0dc8224391d96564fffd7</t></si><si><t>ibis-biosciences</t></si><si><t>Ibis Biosciences</t></si><si><t>Ibis Biosciences develops, manufactures and markets products for the identification and characterization of infectious agents.</t></si><si><t>Ibis Biosciences, Inc. develops, manufactures, and markets products for the identification and characterization of infectious agents.It offers The Ibis T5000 Biosensor System, a hardware platform for the identification of biological organisms, including bacteria, viruses, fungi, and protozoa, as well as provides information about drug resistance, virulence, and strain type. The company also provides assay kits and panels for strain genotyping and characterization. In addition, it supplies plates, buffers, and related consumables for PCR and various reagents for desalting. Further, the company offers assay services, such as human forensics and mitochondrial DNA assay services; bacterial and viral detection and profiling; and bacterial and viral surveillance services. Ibis Biosciences provides its products for use in applications, such as clinical research, healthcare-associated infection, surveillance, and forensics. The company was incorporated in 2006 and is based in Carlsbad, California. As of January 6, 2009, Ibis Biosciences, Inc. operates as a subsidiary of Abbott Molecular Inc.</t></si><si><t>http://public.crunchbase.com/t_api_images/v1397749375/3b8dc1da98f77beff5cd9fafe1c82643.jpg</t></si><si><t>http://www.ibisbiosciences.com</t></si><si><t>026de6a22fd3b3d521a998c5a5c79831</t></si><si><t>ibisworld</t></si><si><t>IBISWorld</t></si><si><t>IBISWorld is an independent publisher of industry research reports.</t></si><si><t>IBISWorld is an independent publisher of industry research reports. It offers market-leading industry information to professionals in a wide variety of industry verticals, including finance, consulting, accounting, and manufacturing. It publishes U.S. industry research, industry risk rating, global industry research, and business environment reports.In 2013, the company launched its procurement research division providing research reports on hundreds of indirect products and services to help purchasing executives engage and negotiate with suppliers. With offices in New York, Los Angeles, London, Sydney, Melbourne, and Beijing, IBISWorld provides insights for thousands of industries and products across the U.S., the U.K., Australia, and China.IBISWorld was founded in 1971 and is headquartered in Los Angeles, California.</t></si><si><t>http://public.crunchbase.com/t_api_images/v1410252764/k6jqboixk5r1tqcqyyr4.gif</t></si><si><t>1971-01-01</t></si><si><t>http://www.ibisworld.com/</t></si><si><t>ff032c124a03925ff1d97d01c083d79c</t></si><si><t>ibm-watson</t></si><si><t>IBM Watson</t></si><si><t>IBM Watson is a cognitive system enabling a new partnership between people and computers.</t></si><si><t>http://public.crunchbase.com/t_api_images/v1443396363/jx3vikme42drnbso8ojm.png</t></si><si><t>http://www.ibm.com/smarterplanet/us/en/ibmwatson/</t></si><si><t>f9977da6b7673ce88bf9c9e29559905c</t></si><si><t>icad</t></si><si><t>iCAD</t></si><si><t>iCAD offers a range of high-performance expandable computer-aided detection systems to facilitate early detection of cancers.</t></si><si><t>iCAD, Inc. (iCAD) is a provider of image analysis and workflow solutions that enable radiologists and other healthcare professionals to serve patients by identifying pathologies and pinpointing cancer earlier. iCAD offers a range of high-performance, expandable Computer-Aided Detection (CAD) systems and workflow solutions for mammography (film-based, digital radiography (DR) and computed radiography (CR), Magnetic Resonance Imaging (MRI), and Computed Tomography (CT)). iCAD&apos;s solutions aid in the early detection of the prevalent cancers including breast, prostate and colon cancer. The Company&apos;s CAD systems include algorithm and other technology together with standard computer and display equipment. CAD systems for the film-based analog mammography market also include a radiographic film digitizer, either manufactured by the Company or others for the digitization of film-based medical images. !</t></si><si><t>http://public.crunchbase.com/t_api_images/v1397200766/b2ab6f329b3a360a09dc76f459132909.png</t></si><si><t>http://www.icadmed.com</t></si><si><t>Nashua</t></si><si><t>279f1fe315611bb213d1aeeda7307545</t></si><si><t>icagen</t></si><si><t>ICAgen</t></si><si><t>ICAgen, a biopharmaceutical company, develops novel orally-administered small molecule drugs that modulate ion channel targets.</t></si><si><t>Icagen, Inc., a biopharmaceutical company, focuses on the discovery, development, and commercialization of novel orally-administered small molecule drugs that modulate ion channel targets. It develops ICA-105665 that is in Phase I single dose escalation study in healthy volunteers for epilepsy and neuropathic pain; and Senicapoc, which is in Phase I multiple dose study in healthy volunteers for the treatment of asthma. The company also conducts ongoing drug discovery programs on new therapeutics for pain and inflammatory disorders. Icagen has collaboration agreements with Bristol-Myers Squibb Company; Astellas Pharma, Inc.; and Pfizer, Inc. The company was founded in 1992 and is based in Durham, North Carolina.</t></si><si><t>http://public.crunchbase.com/t_api_images/v1397191653/2977e802d193a6be77266bc603dfc1b9.jpg</t></si><si><t>http://www.icagen.com</t></si><si><t>c76ce9bf39dda502f47b37c20f1afae6</t></si><si><t>caldera-pharmaceuticals</t></si><si><t>Icagen, Inc.</t></si><si><t>Icagen (formerly XRpro Sciences, formerly Caldera Pharmaceuticals) offers expert services and technology for drug discovery and development.</t></si><si><t>Icagen partners with pharmaceutical and biotechnology companies to offer industry-leading scientific expertise and comprehensive access to technologies for ion channel and transporter drug discovery and development. With over 20 years of leadership in the ion channel field, the Icagen team offers an extensive track record of success in advancing molecules from drug discovery to clinical development across multiple therapeutic areas and ion channel classes. Icagen’s growing tool box comprises a broad range of cell lines and technologies for ion channel and transporter research, capped by the label-free XRpro platform.  XRpro technology, based on X-ray fluorescence, is a novel method that enables high throughput assessment of ion channels and transporters, including challenging systems with high therapeutic interest.  For more information on Icagen, please visit our website at http://www.icagen.com.</t></si><si><t>http://public.crunchbase.com/t_api_images/v1438456073/dlldag9kwodyodpkpqpp.jpg</t></si><si><t>3ada4ce233787fdae509ed09e6428dbc</t></si><si><t>icapital</t></si><si><t>iCapital</t></si><si><t>iCapital is a leading business solutions and consultancy company, established to offer organizations new and creative solutions in order to</t></si><si><t>iCapital is a leading business solutions and consultancy company, established to offer organizations new and creative solutions in order to improve business operations and service levels.</t></si><si><t>http://public.crunchbase.com/t_api_images/v1397191773/8330674e0884b4da27ffe20d8396d521.jpg</t></si><si><t>http://www.icapital.ae</t></si><si><t>Abu Dhabi</t></si><si><t>a07ad4d071a07885048a90939213464e</t></si><si><t>icardiac-technologies</t></si><si><t>iCardiac Technologies</t></si><si><t>iCardiac Technologies, Inc. develops cardiac safety biomarkers. The company offers Dynamic QTbtbsm, a suite of ECG-based cardiac safety</t></si><si><t>iCardiac Technologies, Inc. develops cardiac safety biomarkers. The company offers Dynamic QTbtbsm, a suite of ECG-based cardiac safety markers that delivers assessment of the cardiac safety profile of drugs in development. Its technology is used in cardiac clinical trials conducted by pharmaceutical, biotechnology, and medical device companies. The company’s services include scientific and medical consultation, study design, data and project management, ECG analysis, statistical reporting, data submission, and interface with the regulators. iCardiac Technologies, Inc. was founded in 2006 and is headquartered in Rochester, New York.</t></si><si><t>http://public.crunchbase.com/t_api_images/v1397186353/329e80080a61a37c361e0f90a0198241.png</t></si><si><t>http://icardiac.com</t></si><si><t>e562cd9e04b937777047c34d19fc47a1</t></si><si><t>icareu</t></si><si><t>ICareU</t></si><si><t>Cloud based ecoplatform on Usage Based Insurance in Indian Motor Insurance Sector</t></si><si><t>ICareU is an innovative cloud platform to provide an end-to-end Usage Based Insurance Solution to an Indian Motor Insurance Companies to adopt and implement a cost effective Insurance service to their customers.  ICareU is a highly secured cloud based UBI Platform to connect GPS/OBD devices with Vehicles, managing and analyzing driving data, providing BI analytical reports and forecasting the total CarePoints scored by the vehicle to the insurers. Based on the CarePoints’ loyalty score, the insurer can provide competitive advantage across the full insurance value chain to their customer during the renewal period.</t></si><si><t>http://public.crunchbase.com/t_api_images/v1408870585/ynanvtplcd8ver1z8hnw.png</t></si><si><t>http://www.icareu.in</t></si><si><t>52d6ace343705f2ace58402b515c0ea9</t></si><si><t>icb-international</t></si><si><t>ICB International</t></si><si><t>ICB International is a biomedicine company offering a blood-brain barrier platform for diseases of the central nervous system.</t></si><si><t>Innovative California Biosciences International, Inc.,(&apos;ICBI&apos;), an immunology and biomedicine company, has developed a proprietary blood-brain barrier (BBB) permeable technology to address issues relating to the diseases of the central nervous system (CNS). This platform technology is now being leveraged to develop FDA (Food and Drug Administration) approved non-invasive diagnostics and therapeutics for neurodegenerative, cancer, and infectious diseases.</t></si><si><t>http://public.crunchbase.com/t_api_images/v1397181940/92393b4e7252586d645fa4a90de78a26.png</t></si><si><t>http://icbii.com</t></si><si><t>32.8472</t></si><si><t>-117.2733</t></si><si><t>b9a358344027937e1c945a0509feb874</t></si><si><t>icenine-biotechnologies</t></si><si><t>Ice Nine Biotechnologies</t></si><si><t>Custom aptamer discovery and surface plasmon resonance services. General molecular biology research.</t></si><si><t>http://public.crunchbase.com/t_api_images/v1397192449/ccf684617257ada73a0189bf0a3be62c.jpg</t></si><si><t>http://iceninebio.com</t></si><si><t>d9f28a76731c613e5b4eaa3052b5e284</t></si><si><t>icecreamlabs</t></si><si><t>Icecream Labs</t></si><si><t>Decoding the visual web using artificial intelligence, computer vision and machine learning, all happening on our Visual Engine!</t></si><si><t>IceCream Labs is a technology company that was founded in 2013, which now operates out of San Francisco and Bangalore. They focus on artificial intelligence, computer vision and deep learning. Their aim is to mimic the human vision system and use it to drive business solutions. Currently,they have patents pending in both computer vision and web technologies.</t></si><si><t>http://public.crunchbase.com/t_api_images/v1397186807/b1e60413e11e3f12a44632429cf1eb4e.png</t></si><si><t>http://www.icecreamlabs.com</t></si><si><t>50919fa45c951380d2fa911d322dc413</t></si><si><t>icenhour-biotech</t></si><si><t>Icenhour Biotech</t></si><si><t>Lead  Innovate  Commercialize</t></si><si><t>Lead  Innovate  CommercializeIcenhour Biotech is a consulting firm focused on providing support to the biotechnology community. Areas of expertise include leadership, innovation, and commercialization.</t></si><si><t>http://public.crunchbase.com/t_api_images/v1404358917/xwqesype8ucizflflxai.jpg</t></si><si><t>cfc23ea7152c8908dc53e30aa1d09718</t></si><si><t>iceutica</t></si><si><t>iCeutica</t></si><si><t>iCeutica is developing a pipeline of reformulated and improved products. In addition they work with their pharmaceutical partners to</t></si><si><t>iCeutica is developing a pipeline of reformulated and improved products. In addition they work with their pharmaceutical partners to utilize the SoluMatrix platform to improve generics or late stage NCE&apos;s. They also extend the life cycle of selected marketed products by introducing new formulations, combining these products with other drugs or creating new delivery methods, all of which are coupled with renewed patent protection and FDA exclusivity periods.</t></si><si><t>http://public.crunchbase.com/t_api_images/v1397206577/9be7c2fcab09912d151c976fcbc96ded.jpg</t></si><si><t>http://www.iceutica.com</t></si><si><t>26de1fc94bc67bf586aca87925980a78</t></si><si><t>ichamp</t></si><si><t>iCHAMPSPORTS Inc</t></si><si><t>Data-continuity in sports</t></si><si><t>iCHAMP is an athletic KPI data-mobility &amp; indexing solution. If functions as a tool that de-silos data for athletes, coaches and their stakeholders to make better data-driven decisions across all sports and levels an athlete passes through.</t></si><si><t>http://public.crunchbase.com/t_api_images/v1404715259/mlnqhuyhfxyzrlg6zkw4.jpg</t></si><si><t>http://www.ichampsports.com/</t></si><si><t>e65dfcc3086713968b528d91e4e8f8aa</t></si><si><t>icharts</t></si><si><t>iCharts</t></si><si><t>The unrivaled leader in Collaborative Visual Intelligence. Create, embed and share highly interactive visualizations.</t></si><si><t>iCharts is the unrivaled leader in Collaborative Visual Intelligence. Their cloud-based Foresight Visual Analytics Platform empowers rapid visualization of complex business information, large-scale research and dynamic data sets. Their simple, easy to implement solutions empower users to rapidly create, distribute and collaborate via comprehensive dashboards, interactive reports and intuitive charts. Data insights and intelligence are rapidly distributed and disseminated, delivering knowledge and empowering decisions.</t></si><si><t>http://public.crunchbase.com/t_api_images/v1424506388/enqtb0mfiurl1gadzt4l.jpg</t></si><si><t>http://www.icharts.net</t></si><si><t>37.3842</t></si><si><t>-122.0125</t></si><si><t>929a9428027b430e9a6238578643b67b</t></si><si><t>ichor-therapeutics</t></si><si><t>Ichor Therapeutics</t></si><si><t>Ichor Therapeutics develops and commercializes research and clinical products in the field of regenerative medicine.</t></si><si><t>Ichor Therapeutics, Inc. is a pre-clinical biotechnology company located in Syracuse, NY. The company has several intramural research programs that broadly focus on therapeutic interventions for age-related disease. Ichor is also involved in several smaller ventures aimed at reducing the barriers to entry for biotechnology entrepreneurs and independent scientists.</t></si><si><t>http://public.crunchbase.com/t_api_images/v1397185926/38ede5bf53ce9142e3ef1de0c02351df.png</t></si><si><t>http://www.ichortherapeutics.com</t></si><si><t>La Fayette</t></si><si><t>fa8a1fa3b74f9b483a46ba474abe1c5d</t></si><si><t>ico-therapeutics</t></si><si><t>iCo Therapeutics</t></si><si><t>iCo Therapeutics is engaged in the research and development of drug delivery technologies.</t></si><si><t>iCo Therapeutics is a \&quot;Search and Development\&quot; company. By focusing efforts on development instead of research, iCo&apos;s business model aims to acquire the rights to drugs that are either off-patent, currently approved or near commercialization and develop them by redosing or reformulating them for new or expanded labels. Subsequent development of these therapeutics may include drug delivery technologies-such as sustained release or biodegradable matrices to extend patent coverage.</t></si><si><t>http://public.crunchbase.com/t_api_images/v1397180516/a78c40d62e776b14a72811dc9bf71c85.png</t></si><si><t>http://icotherapeutics.com</t></si><si><t>a1a088468293e69505756c8ceeeace57</t></si><si><t>ico-web-solutions</t></si><si><t>ICO Web Solutions</t></si><si><t>ICO Web Solutions is an IT outsourcing company dealing providiing service to client base across North America, Europe, Australia, and India</t></si><si><t>ICO Web Solutions is a premier Information Technology company providing web enabled and software services to wide variety of client base across North America, Europe, Australia, and India We are equally focused in the areas of Web Design, Web Promotion, and Software Development over these years delivering professional and cost effective solutions to our clients globally Offshore Outsourcing has always been our key business strength. With several years of domain experience and highly skilled technical work force, we pride ourselves as a premier IT company serving clients in diversified business verticals.</t></si><si><t>http://public.crunchbase.com/t_api_images/v1442260049/t7wkcix5sbe2qv9x8n1j.png</t></si><si><t>http://www.icowebsolutions.com</t></si><si><t>Delhi</t></si><si><t>74affd2c900e0bc830b6562a4faa5f7e</t></si><si><t>icon-bioscience</t></si><si><t>Icon Bioscience</t></si><si><t>Icon Bioscience develops and commercializes novel ophthalmic pharmaceuticals through a proprietary drug delivery platform.</t></si><si><t>IBI is developing a broad portfolio of clinically superior proprietary products, based on its Verisome drug delivery technology. The company’s initial focus is on its pipeline of reduced-risk, low-cost development programs targeting every major ophthalmic market.  IBI’s lead portfolio product, IBI-10090 completed enrollment in its pivotal phase 2/3 clinical trial, in December 2012.  An NDA is planned for late 2013.Two (2) additional products are scheduled to begin human clinical trials in 2013 including IBI-60089 for glaucoma and a second generation cataract inflammation/antibiotic product.In November, 2012 IBI received FDA approval for its Orphan Drug Designation for IBI-80090 (melphalan for intraocular injection) for the treatment of retinoblastoma.  IBI will be collaborating with Memorial Sloan Kettering Cancer Center on this project.</t></si><si><t>http://public.crunchbase.com/t_api_images/v1397183105/763f37d177c26a8a484abbf66742b4a4.png</t></si><si><t>http://iconbioscience.com</t></si><si><t>37.4111</t></si><si><t>-122.0182</t></si><si><t>d53af6a6cfe1acd77540ff10c3207ec3</t></si><si><t>icon-plc-2</t></si><si><t>ICON plc</t></si><si><t>ICON is a global provider of outsourced development services to the pharmaceutical, biotechnology and medical device industries.</t></si><si><t>ICON is a global provider of outsourced development services to the pharmaceutical, biotechnology and medical device industries. We specialise in the strategic development, management and analysis of programs that support Clinical Development - from compound selection to Phase I-IV clinical studies.</t></si><si><t>http://public.crunchbase.com/t_api_images/v1406633592/iay5jmlawtjvxz4itxo1.png</t></si><si><t>http://iconplc.com</t></si><si><t>Leopardstown</t></si><si><t>c8ba7ec60adf159c0d36561a8e1e7927</t></si><si><t>icon-plc</t></si><si><t>ICON, plc</t></si><si><t>08f15c9cb17acf12d964b9b180dec042</t></si><si><t>iconasys-inc</t></si><si><t>Iconasys Inc.</t></si><si><t>Developer of digital imaging software and hardware solutions for still and 360 photography</t></si><si><t>Iconasys is backed by a professional team with past experience dealing with businesses and individuals who required high quality and high volume in-house product photography. It was all too often we heard feedback regarding the dull, painstaking and time consuming processes common to their workflows. These individuals were spending countless hours and effort capturing images – only to be left creating mediocre results that still required additional attention in editing software. The need for a refined workflow that would allow individuals to efficiently capture, edit and process high quality images was apparent. The information search began and ended soon after. The conclusion being existing photography software’s were piecemeal, required skilled users and didn’t cater specifically to business photography applications.This led to the development of Shutter Stream Product Photography Software – the world’s first fully integrated image capture, editing and processing software designed for in-house photography.Soon after the release of Shutter Stream, we received feedback from customers telling us the software was perfect for 360 Product Photography. We tailored the software to further enhance picture taking and imaging capabilities for the 360 imaging workflow and integrated a 360 Product View Creator Software. The result being Shutter Stream 360 Product Photography Software.Understanding our customers’ requirements and delivering products to meet these needs has been critical to Iconasys’ success. We aim to continually improve our product offerings to fill the needs of our underserved target market – businesses who require high quality and high volume in house photography. Headquartered in Irvine, California, USA, Iconasys is at the forefront of digital imaging technology. With a strong Management team that is backed by a team of Developers with over 30 years of combined experience, Iconasys is committed to providing customers the highest quality, most innovative offering available in today’s market.</t></si><si><t>http://public.crunchbase.com/t_api_images/v1446524897/hqbmeodrnqafvvpa5on7.jpg</t></si><si><t>http://iconasys.com</t></si><si><t>4e4677ed9924286ec6eac2001e6b9d01</t></si><si><t>iconic-therapeutics</t></si><si><t>Iconic Therapeutics</t></si><si><t>Iconic Therapeutics develops and commercializes immunoconjugate proteins that trigger the immune system to destroy invader cells.</t></si><si><t>Iconic Therapeutics, Inc., an Atlanta, Georgia based biopharmaceutical company, has an exclusive license on issued Yale University patents for a novel recombinant protein called hI-con1. hI-con1 binds tissue factor (TF), triggering natural killer cells to selectively destroy pathologic neovascular blood vessels. Such cells include choroidal neovascularization (CNV) associated with wet age-related macular degeneration (wet AMD) and TF-expressing cancer cells and tumor-associated pathologic blood vessels (PBV). In addition to this cell-mediated cytotoxicity, hI-con1 may also interrupt the positive feedback loop between tissue factor and vascular endothelial growth factor (VEGF), thereby reducing VEGF levels.  Phase 1 studies with hl-con1 are complete and no dose limited toxicities were observed.  Evidence of dose-related biologic activity was observed.</t></si><si><t>http://public.crunchbase.com/t_api_images/v1397182124/4c26889a535938ea979ad0a540e3e6cc.jpg</t></si><si><t>http://www.iconictherapeutics.com</t></si><si><t>33.7569</t></si><si><t>-84.3879</t></si><si><t>c84dbfcb8b1a366079dcc991d02da099</t></si><si><t>iconicloud</t></si><si><t>ICONICLOUD</t></si><si><t>ICONICLOUD delivers Content Understanding and Discovery for Web Publishers and Enterprises</t></si><si><t>ICONICLOUD, Inc. connects the worlds of content management and cognitive computing, enhancing unstructured data such as text, images and video thru semantic analysis, enrichment and engagement. We are delivering next generation SaaS products powered by Machine Learning for Web Publishers across the globe, and tailored solutions for knowledge discovery within the Enterprise. ICONICLOUD - \&quot;illuminating the cloud\&quot;,&quot;http://public.crunchbase.com/t_api_images/v1450624939/q3etpd3rthvvexxsghom.png</t></si><si><t>http://iconicloud.com</t></si><si><t>2013-08-11</t></si><si><t>7a80e92c0df4516a3714099402ba6229</t></si><si><t>iconics</t></si><si><t>ICONICS</t></si><si><t>HMI/SCADA &amp; Manufacturing Intelligence</t></si><si><t>Founded in 1986, ICONICS is an independent software developer and Microsoft Gold Certified Partner of award-winning real-time visualization, HMI/SCADA, manufacturing intelligence and a suite of analytics solutions for operational excellence.ICONICS products are used in building automation, renewable energy, utilities, water/wastewater, oil &amp; gas, pharmaceuticals, automotive and many other manufacturing applications. ICONICS cultivates an international culture of innovation, creativity and excellence in product design, development, technical support, sales and service. The company is headquartered in Foxborough, Massachusetts, and has offices throughout the United States and in the Netherlands, United Kingdom, Australia, Czech Republic, China, Italy, India, France and Germany, with over 50 percent of its sales coming from its international operations. ICONICS’ advanced visualization, productivity and sustainability solutions, built on its flagship GENESIS64 HMI/SCADA and AnalytiX products, help increase production, reduce energy costs, and curtail carbon-based greenhouse gases. ICONICS products are based on open industry standards, such as OPC, OPC UA, BACnet and many others. ICONICS makes extensive use of Microsoft technology such as; .NET (WPF, WCF, WF), Silverlight, Active Directory, Windows Server, SQL Server, Windows 7, SharePoint 2010, SQL Server (including SQL Server 2012), IE9, Windows Phone 7, Bing Maps, IIS, HTML5 and Office 2010. With more than 250,000 installations worldwide, ICONICS&apos; extensive software solutions are used in a wide variety of applications across many industries. In order to meet the high demands of many large and complex applications, ICONICS provides consulting services and extensive training to support its customers, including end users, Systems Integrators, OEM’s and channel partners</t></si><si><t>http://public.crunchbase.com/t_api_images/v1397194296/fef86b000ede1c94ba4ab3397be8433c.jpg</t></si><si><t>http://www.iconics.com</t></si><si><t>Boxborough</t></si><si><t>2012-05-02</t></si><si><t>fc0dc873632523ed17aff2c07238a8c0</t></si><si><t>iconix-biosciences</t></si><si><t>Iconix Biosciences</t></si><si><t>Iconix Biosciences provides a toxicogenomics database of microarray and pharmacology data with the expertise to interpret it.</t></si><si><t>Iconix Biosciences provides a toxicogenomics database of microarray and pharmacology data (DrugMatrixÂ) with the informatics expertise and computer skills required to mine and interpret this vast body of information. Based on the data in DrugMatrix, Iconix has developed a library of Drug SignaturesÂ, genomic biomarkers that are predictive of specific toxicological endpoints and mechanisms of action.</t></si><si><t>http://public.crunchbase.com/t_api_images/v1397185643/0d8695d57b032b54b17fb51b64ad634c.jpg</t></si><si><t>http://www.iconixbiosciences.com</t></si><si><t>63182662022f33aeeced0b5c699ce4af</t></si><si><t>iconosquare</t></si><si><t>Iconosquare - Leading Analytics &amp; Marketing Suite for Instagram</t></si><si><t>Leading Analytics &amp; Marketing Suite for Instagram.</t></si><si><t>http://public.crunchbase.com/t_api_images/v1426686634/rksz2thdxyrbyebgqt2r.png</t></si><si><t>2011-05-05</t></si><si><t>http://www.iconosquare.com</t></si><si><t>Limoges</t></si><si><t>7196f6e8633710f35b81be322372c972</t></si><si><t>iconpulse</t></si><si><t>IconPulse</t></si><si><t>Measure online influence</t></si><si><t>IconPulse measure Athlete&apos;s brand influence while providing easy to understand analytics to help Agents, Managers and Marketers find opportunities for their client.</t></si><si><t>http://public.crunchbase.com/t_api_images/v1397753386/65c02447bcf97705d2b804469dbaa183.png</t></si><si><t>http://Iconpulse.com</t></si><si><t>14905dc146eec4087db5f1c16eee53e4</t></si><si><t>icontrol-systems</t></si><si><t>iControl Systems</t></si><si><t>iControl provides scan-based traditional inventory and payment solutions to retailers and their vendors.</t></si><si><t>iControl enables retailers and their vendors to transition from traditional inventory and payment arrangements to scan based trading (SBT).iControl&apos;s mission is to help retailers scan at optimal accuracy, and pay for sales accordingly.  iControl&apos;s goal is help our retail clients and their vendors realize the many benefits of scan-based-trading â“ from reduction in handling to more rapid access to actionable data â“ and to apply those benefits to grow sales, improve efficiency and boost profits for the entire supply chain.  The iControl system is designed to be collaborative â“ as opposed to punitive â“ towards vendors.  Rather than foolishly pretending errors simply do not exist, the iControl system is designed to capture and analyze data from retailers and vendors.  The system measures and evaluates terabytes of data encompassing every sale of every product at every store.  The objective is to spot and rectify errors â“ on either side â“ in order to drive scanning accuracy as close as possible to 100%.  It is only through this level of commitment that SBT can succeed long-term.</t></si><si><t>http://public.crunchbase.com/t_api_images/v1397198180/9afc763511897747cb23de81341fadd9.jpg</t></si><si><t>2004-04-03</t></si><si><t>http://www.icucsolutions.com/index.php</t></si><si><t>Burtonsville</t></si><si><t>5770cec76174b19602a13e6753001dcd</t></si><si><t>icoria</t></si><si><t>Icoria</t></si><si><t>c497d2329f3b5e30b864ba5667403af2</t></si><si><t>icos-corporation</t></si><si><t>ICOS Corporation</t></si><si><t>ICOS Corporation is a biotechnology company that engages in the discovery, development, and commercialization of therapeutic products.</t></si><si><t>ICOS Corporation is a biotechnology company that engages in the discovery, development, and commercialization of therapeutic products. It is engaged in the commercialization of treatments for unmet medical conditions, such as benign prostatic hyperplasia, hypertension, pulmonary arterial hypertension, cancer, and inflammatory diseases. It is the developer of a treatment known as Cialis (tadalafil), a product for the treatment of erectile dysfunction through its joint venture with Eli Lilly and Company in North America and Europe.It is also engaged in contract manufacturing services for third parties. It is in a strategic alliance with Solvay Pharmaceuticals, Inc.ICOS Corporation was established in 1989, based in Bothell, Washington. It is currently operated by Eli Lilly and Company.</t></si><si><t>ba1312c7d92d638bfbf7dafbfe13b532</t></si><si><t>icosagen</t></si><si><t>Icosagen Group</t></si><si><t>Icosagen Group is a contract research provider and technology developer.</t></si><si><t>Icosagen Group is a contract research provider and technology developer for biopharmaceutical and biotechnology industries and academia. In addition, quality control services to the food and rubber industries are also part of Icosagen&apos;s activities. The Group is comprised of three entities: parent company Icosagen AS and two subsidiaries:  Icosagen Cell Factory Ltd and IcoPark Ltd. </t></si><si><t>http://public.crunchbase.com/t_api_images/v1413979116/pzxox2hzegopvalw0pa9.png</t></si><si><t>http://icosagen.com</t></si><si><t>Tartu</t></si><si><t>f513c7f889357f590f247da1a74862bf</t></si><si><t>icu-metrix</t></si><si><t>ICU Metrix</t></si><si><t>ICU Metrix is an intensivist-driven company developing clinical processes and technology to improve clinical outcomes and cost reduction.</t></si><si><t>ICU Metrix is an Intensivist driven company focused on improving systems to save lives, reduce cost, and improve access. For 15 years, ICU Metrix has been developing clinical processes and technology to support them, that improve clinical outcomes, reduces the cost and cost-growth of care, and increases multi-disciplinary ICU Staff retention.</t></si><si><t>http://public.crunchbase.com/t_api_images/v1397181349/db101038250f7e388cdf3d3db9687f28.jpg</t></si><si><t>http://icumetrix.com</t></si><si><t>39.7205</t></si><si><t>-105.132</t></si><si><t>c675b0c3406c142cd9f7f68995940b17</t></si><si><t>icvrx</t></si><si><t>ICVRx</t></si><si><t>ICVrx is a pharmacy product research and development company focused on novel therapies for central nervous system (CNS) disorders.</t></si><si><t>ICVRx LLC operates in biotechnology sector. The company was incorporated in 2010 and is based in Aurora, Colorado.</t></si><si><t>0fdea80a3766390f55a36cef878c6e37</t></si><si><t>icyt-mission-technology</t></si><si><t>iCyt Mission Technology</t></si><si><t>It offers a comprehensive line of flow cytometry products, lab productivity software, and novel reagent solutions.</t></si><si><t>It offers a comprehensive line of flow cytometry products, lab productivity software, and novel reagent solutions. A leading innovator in the industry. iCyt, received the Frost &amp; Sullivan Emerging Technology Award, the Milestone Award, and the Entrepreneurial Excellence Award, in recognition of their contribution to technological development. Behind every iCyt product is a team of experienced professionals who are dedicated to designing, manufacturing, and supporting the highest quality products and most productive solutions for their customers.</t></si><si><t>http://i-cyt.com</t></si><si><t>2014-02-02</t></si><si><t>c6d0409d19ab99ee618b3ead4d42118f</t></si><si><t>id-biomedical</t></si><si><t>ID Biomedical</t></si><si><t>630f62d727efb54758fba9f2ed5e5076</t></si><si><t>idaciti-inc</t></si><si><t>idaciti, Inc.</t></si><si><t>idaciti provides normalized financial &amp; non-financial data about companies in a flexible &amp; user-friendly platform.</t></si><si><t>WHY IDACITI?Today there are more data available then ever.  But just because data is available doesn’t mean it’s usable.We started idaciti, because we can make financial and non-financial data about companies usable to everyone and enable users to draw insights from data… fast.With idaciti, our users can enjoy usable data, able to answer questions, discover insights and communicate ideas all from a flexible, user-friendly platform.</t></si><si><t>http://public.crunchbase.com/t_api_images/v1405696726/vwsngboosm0taweweofe.png</t></si><si><t>http://www.idaciti.com</t></si><si><t>97f684c2288d6aae831618a2891ad228</t></si><si><t>idatamatics</t></si><si><t>iDataMatics</t></si><si><t>Big Data Integration for MPP platforms</t></si><si><t>iDataMatics is a front-runner, game-changing, young and rapidly growing company within the Data Integration domain enabling customers to better manage their data with our innovative tools and proven technologies.Our Mission is to enable our customers with right set of solutions in the data integration field which are effective yet simple and easy to use yet manage complex problems related to data warehousing thereby reducing time to market, cost and complexity.</t></si><si><t>http://idatamatics.com</t></si><si><t>f6e0766e686d026544b9b217509f0d73</t></si><si><t>idea-sphere</t></si><si><t>IDEA SPHERE</t></si><si><t>IDEA SPHERE is a biotechnology company manufacturing natural and organic vitamins and nutrients.</t></si><si><t>IdeaSphere, Inc. provides natural and organic vitamins and nutrients. Its nutrition products include tablets, capsules, powder drink mixes, and nutritional snacks and bars. It also provides product formulation, manufacturing, logistics, warehousing, marketing, sales, and fulfillment services. IdeaSphere, Inc. was founded in 2001 and is based in American Fork, Utah.</t></si><si><t>efa3f844fa1252a9574a509da40ac4c3</t></si><si><t>ideal-analytics</t></si><si><t>Ideal Analytics</t></si><si><t>Ideal Analytics is a global Software as a Service (SaaS) company that provides business analysis tools.</t></si><si><t>Ideal Analytics is an Indo-French Technology Joint Venture Company that has its Corporate HQ and Office in Kolkata, India and the European Office in Paris, France. It has other offices spread over the globe. Its close partners are spread in APAC countries and in USA and other cities of India.Formed and incorporated by a group of technology professionals for associated and working together for a very long period in time gaining essential business vertical knowledge, technology horizontal and management skills in many user industries. The company is poised to bring the best of the market solution to Business Intelligence and Data Analytics in the present juncture.</t></si><si><t>http://public.crunchbase.com/t_api_images/v1429356926/fbdmfy3rlalfdccfwnqr.png</t></si><si><t>http://ideal-analytics.com/</t></si><si><t>10bb3a037175fc0eb28e71d1bb7ad62c</t></si><si><t>compelation</t></si><si><t>Ideally</t></si><si><t>social commerce and wishlisting app</t></si><si><t>Previously \&quot;Compelation\&quot; while in private beta, now \&quot;Ideally\&quot; as expanding the launch.Ideally is flipping the concept of ecommerce and giving consumers the power.  Normally, a merchant sets a sale price, and a buyer simply accepts or rejects it. That’s fast, but leads to tons of missed opportunities and a fundamental lack of transparency. Ideally wants to make sure consumers don’t overpay, while scoring data on price sensitivity for businesses. And with a pre-set demand curve, merchants can choose exactly how much revenue they want to earn or products they want to sell if they’re willing to drop the price low enough.</t></si><si><t>http://public.crunchbase.com/t_api_images/v1444841681/v5jechol4yxjbrjzcijt.png</t></si><si><t>http://www.ideally.com</t></si><si><t>a76bcebcf195aad98575b96654b33fa7</t></si><si><t>idean</t></si><si><t>Idean</t></si><si><t>Idean is a unique user centric design company. They provide customer-driven user interface design, holistic research, market analysis and</t></si><si><t>Idean is a unique user centric design company. We provide customer-driven user interface design, holistic research, market analysis and innovation services. Our wide range of solutions represent the cutting edge in the digital domain - our playground is where people meet digital devices, to deliver solutions which are easy to use, exciting and relevant for the target audience. We create world-leading digital concepts, applications and platforms for web, mobile, wearable and integrated embedded systems. At Idean, we firmly believe that \&quot;Life is too short for crappy UX!\&quot;,&quot;http://public.crunchbase.com/t_api_images/v1397194839/2a4b264057d0337f1b98df7596ec0be2.jpg</t></si><si><t>1999-02-01</t></si><si><t>http://www.idean.com</t></si><si><t>54d55f5494ee39454ffd50a28182cd4c</t></si><si><t>idearium</t></si><si><t>Idearium</t></si><si><t>Ideas creation &amp; management apps</t></si><si><t>Business Innovation SoftwareIdearium connects your toughest business challenges with your employees&apos; best ideas.Your company has to face innovation challenges every day to stay ahead of the competition. Innovation is a matter of putting together talent and communication. Idearium is the perfect tool, through which business leaders can instantly improve their connections with latent sources of talent.</t></si><si><t>http://public.crunchbase.com/t_api_images/v1408616318/mprwtt0k0ohnz0joxdnd.png</t></si><si><t>http://idearium.com</t></si><si><t>ea001efbdb8c8bd504ad741079225e29</t></si><si><t>ideastring</t></si><si><t>IdeaString</t></si><si><t>Innovation for the Enterprise</t></si><si><t>IdeaString provides an end-to-end SaaS based innovation and idea management platform to help organizations with new product development and business process optimization.</t></si><si><t>http://public.crunchbase.com/t_api_images/v1397197128/6da69dad0b6214d04473de1cb14522c0.png</t></si><si><t>http://www.ideastring.com</t></si><si><t>51d9eeef18746edb7958677eddbd556e</t></si><si><t>ideata-analytics</t></si><si><t>Ideata Analytics</t></si><si><t>Ideata Analytics Ideata analytics is a big data intelligence platform.</t></si><si><t>http://public.crunchbase.com/t_api_images/v1427017369/dqntb2tv18dr3rzp5tid.png</t></si><si><t>http://ideata-analytics.com/</t></si><si><t>0d2c1e8aceb4cb72edb5082691558922</t></si><si><t>ideatrotter</t></si><si><t>Ideatrotter</t></si><si><t>Ideatrotter is a video news and analytics service focused on broadcasting the latest in global trends and innovations in growing sectors</t></si><si><t>Ideatrotter is a video news and analytics service focused on broadcasting the latest in global trends and innovations in growing sectors around the World. It has been named a top innovation service provider and has been recognized by several foundations including the RSA.</t></si><si><t>022a9ea19d63a42683dbd0ed335c84b2</t></si><si><t>idenix-pharmaceuticals</t></si><si><t>Idenix Pharmaceuticals</t></si><si><t>Idenix Pharmaceuticals is focused on the discovery and development of drugs for the treatment of human viral diseases.</t></si><si><t>Idenix Pharmaceuticals, Inc. (Idenix) is a biopharmaceutical company engaged in the discovery and development of drugs for the treatment of human viral diseases with operations in the United States and Europe. The Company&apos;s research and development focus is on the treatment of hepatitis C virus (HCV). In July 2009, the Company completed the proof-of-concept clinical trial in treatment-naive HCV genotype I infected patients. In October 2009, it initiated a 14-day dose-ranging phase IIa clinical trial evaluating IDX184 in combination with pegylated interferon and ribavirin in treatment-naive HCV genotype I infected patients. Idenix selected IDX320 as its lead clinical candidate from its protease inhibitor discovery program. The Company has also developed products and drug candidates for the treatment of hepatitis B virus (HBV), human immunodeficiency virus type I (HIV) and acquired immune deficiency syndrome (AIDS).</t></si><si><t>http://public.crunchbase.com/t_api_images/v1397199404/cd33409588f94e601f3b592d61695868.gif</t></si><si><t>http://www.idenix.com</t></si><si><t>549bcbf2c52b6b9b6b6fc24cba17b946</t></si><si><t>identification-solutions</t></si><si><t>Identification Solutions</t></si><si><t>Identification Solutions empowers individuals in pro-actively managing their own health care through smartphone and computer applications.</t></si><si><t>LAS VEGAS, NV — Identification Solutions, Inc reported today in a filing with the U.S. Securities and Exchange Commission it is looking to raise 3M through a private offering. Companies file this special form with the U.S. Securities and Exchange Commission in the majority of cases when closing new funding.</t></si><si><t>http://public.crunchbase.com/t_api_images/v1397182276/71228b0f84daf0436f61cd3126e28b2f.png</t></si><si><t>http://identificationsolutions.us</t></si><si><t>62e9ae9769434ca7fbad92bc5758deaa</t></si><si><t>identified-com</t></si><si><t>Identified</t></si><si><t>Identified, a big data and analytics company, pioneers a technology transforming social data from Facebook into professional intelligence.</t></si><si><t>Identified is a big data and analytics company that pioneered SYMAN, a technology that transforms social data from Facebook into professional intelligence for people and companies.Identified was founded in 2010 by Stanford University MBA students Adeyemi Ajao and Brendan Wallace, as a research project. Identified launched its beta product to the public in September 2011 and attracted more than 10 million users. The company has raised 22.5 million in funding and currently has 40 employees, based in San Francisco&apos;s China Basin.</t></si><si><t>http://public.crunchbase.com/t_api_images/v1397751267/6dab1551582162f02c0d95e8dab08cf4.jpg</t></si><si><t>http://www.identified.com</t></si><si><t>779240c2df9c676eb87ccb16ef80f8eb</t></si><si><t>identigen</t></si><si><t>IdentiGEN</t></si><si><t>IdentiGEN provides DNA-based solutions for the agricultural food industry.</t></si><si><t>IdentiGEN is a leading provider of DNA-based solutions to the agri-food industry with major operations in Ireland and the U.S. They are applying their core expertise in genetic identification to develop and market a range of products designed to improve the safety, quality and integrity of the food supply.</t></si><si><t>http://public.crunchbase.com/t_api_images/v1397191450/a5b51480b8cb9eb630b83ff2a8351864.jpg</t></si><si><t>http://www.identigen.com</t></si><si><t>c74f9b586f6b5355e82fb6410e4d979f</t></si><si><t>identityedge</t></si><si><t>IdentityEdge</t></si><si><t>Identity Theft Protection &amp; Insurance</t></si><si><t>IdentityEdge provides tools and services that help people to protect, insure, alert and personally assist in the event of problems stemming from identity theft. IdentityEdgeâ„ is dedicated to protecting consumers identity and preventing its theft. Personal information is 100% secure, protected by industry leading technology, best practices and comprehensive identity protection services for fraud prevention.IdentityEdge Mission and Vision:* Educate members about their role and individual responsibility in preventing identity theft and provide them the tools to manage their personal information.* Employ the most skilled people, advanced technologies, and informative databases to help spot breaches of member identity theft and identity fraud.* Offer product combinations and features that address our members&apos; needs, including easy-to-use tools that encourage them to actively and regularly engage with their personal information.* Provide the highest trained and certified specialists to handle credit and fraud inquiriesWork diligently with members to repair any identity or credit issues that may arise.</t></si><si><t>http://www.identityedge.com</t></si><si><t>1c25ed1ab5860b1aae88546693efce3f</t></si><si><t>identium</t></si><si><t>Identium</t></si><si><t>Creating Identities for all.</t></si><si><t>They show the same level of commitment to their two lines of business namely Products and Solutions. World class engineers work round the clock to deliver high class products and solutions to companies around the globe. They design and manufacture LF, HF and UHF passive tags. Their R&amp;D teams work on designing and prototyping customizable tags that meet specific customer demands.Solutions offered by Identium span multiple applications and industries. Some of these include Solar panel tracking, asset tracking, document tracking, animal identification, and Jewelry management. Their multi-vendor approach allows us to focus on providing the best solutions for each project instead of force-fitting a specific vendor’s solution. Their industry focused approach allows us to provide higher quality and more reliable solutions.From around the world RFID chip foundries, They analyze / bench mark RFID chips in in wafer/ COB and module form and test them for ISO standards compliance ( such as 14443 A/B prox, 15693 vicinity,18000-3 and UHF, 18000B,  Gen2 18000-6C, LF 11784/85 FDX A/B, HDX ) and suggest Tag manufacturers various chip options available for design of RFID tags/Cards</t></si><si><t>http://public.crunchbase.com/t_api_images/v1427340241/r5uostwmtaau8cwew6d2.png</t></si><si><t>http://identium.in/</t></si><si><t>87d7b40094b80a703216f68a9bb21fdb</t></si><si><t>identytech</t></si><si><t>IdentyTech Solutions</t></si><si><t>Provider of intuitive Identity Management products and solutions.</t></si><si><t>IdentyTech Solution Ltd. is a leading provider of intuitive Identity management products and solutions. Available in a modular manner, the IDT platform offers interoperability and ease of use, integrating the industry’s best performing cameras, sensors and algorithms. All IDT terminals are offered in a rugged, elegant design, with the industry’s required interfaces, enhanced security and convenience. IdentyTech provides its worldwide customers with best-in-class complete identity management solutions. For more information about Identytech Solutions products, visitwww.identytech.com</t></si><si><t>http://public.crunchbase.com/t_api_images/v1397198946/81e4a39256970936bda040302a90d3e6.png</t></si><si><t>http://www.identytech.com</t></si><si><t>156fd1ceb95378a9239a2ec742d5faa7</t></si><si><t>ideolo-proximity-marketing-agency</t></si><si><t>Ideolo Proximity Marketing Agency</t></si><si><t>fb64bde88a47a75d970d7eb40a1a4942</t></si><si><t>idera-pharmaceuticals</t></si><si><t>Idera Pharmaceuticals</t></si><si><t>Idera Pharmaceuticals is engaged in the discovery and development of novel synthetic DNA and RNA-based drug candidates.</t></si><si><t>Idera Pharmaceuticals, Inc., a biotechnology company, discovers and develops DNA- and RNA-based drug candidates for the treatment of infectious diseases, autoimmune and inflammatory diseases, cancer, and asthma and allergies, and for use as vaccine adjuvants. The company designs and creates proprietary Toll-Like Receptors (TLR) to modulate immune responses, including TLR agonist, a compound that stimulates an immune response through the targeted TLR; and TLR antagonist, a compound that blocks activation of an immune response through the targeted TLR. Its drug candidates include IMO-2125, a TLR9 agonist, which is in Phase 1 clinical trial for hepatitis C virus infection; and TLR7, 8, and 9 agonists that are in research stage for viral diseases. The company also develops IMO-3100, a dual TLR7/TLR9 antagonist, which is in preclinical development stage for autoimmune and inflammatory diseases, such as lupus, rheumatoid arthritis, multiple sclerosis, psoriasis, and colitis. In addition, its drug candidates also comprise TLR7 and TLR8 agonists that are in research stage for solid tumor cancers. The company has a licensing and collaboration agreement with Merck KGaA to research, develop, and commercialize TLR9 agonists for the treatment of cancer, excluding cancer vaccines; a license and research collaboration agreement with Merck &amp; Co., Inc. to research, develop, and commercialize therapeutic and prophylactic vaccine products containing its TLR7, 8, and 9 agonists in the fields of cancer, infectious diseases, and Alzheimer&apos;s disease; and a research collaboration and option agreement, and a license, development, and commercialization agreement with Novartis International Pharmaceutical, Ltd. to discover, develop, and commercialize TLR9 agonists for the treatment of asthma and allergies. The company was founded in 1989 and is based in Cambridge, Massachusetts.</t></si><si><t>http://public.crunchbase.com/t_api_images/v1397200939/82380da56a77b76ab5b56061245127db.gif</t></si><si><t>http://www.iderapharma.com</t></si><si><t>38b9a6c7e7170f234c97ab579efaf818</t></si><si><t>idev-technologies</t></si><si><t>IDEV Technologies</t></si><si><t>IDEV Technologies is a medical device company focused on the development of products for endovascular and interventional applications.</t></si><si><t>IDEV Technologies is an emerging growth medical device company focused on the development of products for endovascular and interventional applications. Currently, IDEV markets SUPERA, a novel self-expanding nitinol stent. Using a patented interwoven design, SUPERA offers improved flexibility, radial strength, and kink and crush resistance compared to other marketed stents. SUPERA is currently approved for use in the treatment of biliary strictures in the US. IDEV is currently enrolling patients in the SUPERB IDE trial to study SUPERA&apos;s safety and efficacy when used in the superficial femoral artery (SFA).</t></si><si><t>http://public.crunchbase.com/t_api_images/v1397194901/2e1f2dd038d29d7adeb1123a0ee35ff4.png</t></si><si><t>http://www.idevmd.com</t></si><si><t>Webster</t></si><si><t>93093c02ab80a79392b25a8face5b5da</t></si><si><t>idevelop</t></si><si><t>iDevelop</t></si><si><t>iDevelop is a software company that provides on-demand business solutions. iDevelop AD is based in Skopje, Rep Macedonia and is traded</t></si><si><t>iDevelop is a software company that provides on-demand business solutions. iDevelop AD is based in Skopje, Rep Macedonia and is traded under the Regulated Market of the Macedonian Stock Exchange under the symbol of IDVP. As a company, we have two operational aspects, bespoke development services and our own product, ActiveReception.com</t></si><si><t>http://public.crunchbase.com/t_api_images/v1397191138/208d5c24772b34097518731edc8e8600.png</t></si><si><t>http://www.activereception.com</t></si><si><t>2008-08-05</t></si><si><t>5ff13b5732b6b2a6f61e03a00ed72117</t></si><si><t>idex-asa</t></si><si><t>IDEX ASA</t></si><si><t>Biometrics Software &amp; Fingerprint Sensor</t></si><si><t>IDEX is a Norwegian biometrics software and fingerprint authentication company founded in 1996 and headquartered in Oslo. IDEX offers fingerprint sensor and biometric software for identity cards, banking cards, smart cards and other security solutions.IDEX develops and supplies the patented SmartFinger Film fingerprint sensor technology and software algorithms. IDEX sells and markets SmartFinger products and technology through strategic partnerships with global companies, which include Ionics EMS , Faraday Technology and Validus Technologies Corporation.The SmartFinger Film sensors are based on advanced polymer process technologies and offer small, ultrathin and flexible swipe sensors for use in a wide range of products such as finger recognition solutions for Apple iPhone and iPad.</t></si><si><t>http://public.crunchbase.com/t_api_images/v1397191127/c8685543465290b7fcf673e5c0e2eae5.png</t></si><si><t>http://www.idex.no</t></si><si><t>Fornebu</t></si><si><t>2012-03-27</t></si><si><t>95a969f1910316ed54736ddb6bad6a87</t></si><si><t>idexen</t></si><si><t>IT consulting</t></si><si><t>idexen provides a full range of services to help companies to develop, integrate, manage and improve their IT infrastructure as e-Business, Business Intelligence, Web also Consulting.</t></si><si><t>http://www.idexen.com</t></si><si><t>Monthey</t></si><si><t>6126157ad6c807939a909b5ef0dd13ec</t></si><si><t>idi-consulting</t></si><si><t>IDI Consulting</t></si><si><t>IT Consulting and Staffing</t></si><si><t>IDI Consulting is an adaptable, resourceful team that solves business problems through the practical application of the most appropriate information technology.</t></si><si><t>http://public.crunchbase.com/t_api_images/v1397196046/17c0ad0a754fc10cf48b5103b4b15ac6.jpg</t></si><si><t>http://www.idi-net.com</t></si><si><t>0120f5929340d22dac36f6563aa891f9</t></si><si><t>idiag</t></si><si><t>Idiag is an interfacing research and development company converting innovative ideas on medical technology into ready-to-market products.</t></si><si><t>Idiag is a specialist in interfacing  research &amp; development with sales and marketing. A central business aim is to convert innovative ideas on medical technology into products ready to market. Therefore Idiag offers to Universities and Innovation Centres, to take over final development, production and marketing for their unused medical product potential. Furthermore Idiag offers to manufacturer of high quality supplementing products, to act as reseller. Idiag then uses its existing resources, networks and excellence for market penetration and sales, within Switzerland and Germany.</t></si><si><t>http://public.crunchbase.com/t_api_images/v1397206118/51314382af73ce535f62f45cc0cb8bbe.jpg</t></si><si><t>http://www.idiag.ch</t></si><si><t>CH-8320</t></si><si><t>d452f1fb1d92e5b28f2285a19d453660</t></si><si><t>idibon</t></si><si><t>Idibon</t></si><si><t>Idibon offers natural language processing solutions enabling organizations to understand unstructured data.</t></si><si><t>Idibon provides text analytics in hundreds of languages globally, with state-of-the-art accuracy. Idibon takes unstructured data like social media, emails, and websites, and provides structured answers to key business intelligence questions.Idibon&apos;s proprietary human-in-the-loop machine learning technology enables marketers, data scientists, and application developers to efficiently build highly adaptable, highly accurate natural language processing solutions. These solutions are tailored to specific business problems in any language, without needing to write a single line of code.Idibon sells directly to global organizations, from Fortune 500s to the United Nations.</t></si><si><t>http://public.crunchbase.com/t_api_images/v1447892906/ukddsgsui5r95fh8xdbd.png</t></si><si><t>http://idibon.com</t></si><si><t>37.7849</t></si><si><t>-122.4073</t></si><si><t>2013-04-14</t></si><si><t>ae3a3925c3059b89d76433b3097f87bc</t></si><si><t>idio</t></si><si><t>idio predicts the interests and intent of customers, giving major enterprises the tools to drive insight, engagement and revenue.</t></si><si><t>idio helps major brands and media companies implement technology-driven solutions to supercharge their content&apos;s effectiveness. The platform combines content aggregation, analytics and real-time decisioning to deliver content to the right person, at the right time, on the right channel. The platform analyses multichannel customer interactions to understand customers interests to enable continuous optimisation of customer experience.</t></si><si><t>http://public.crunchbase.com/t_api_images/v1397185704/8dc97deba51c3f4f5207d7a927b56147.jpg</t></si><si><t>2006-08-08</t></si><si><t>http://idioplatform.com</t></si><si><t>f159059cf01a2adb1b11e8ef20447765</t></si><si><t>idiro</t></si><si><t>Idiro</t></si><si><t>Idiro provides social network analysis solutions for mobile telecom operators.</t></si><si><t>Idiro Technologies delivers social network analysis solutions for mobile telecom operators. In essence the company analyzes the communication patterns of individuals, based on their calling records, and quantifies the levels of influence people have on each other by monitoring product uptake and the flow of product diffusion across communities.Mobile telecom operators use this information to reduce churn, drive product adoption (through viral marketing) and improve their customer acquisition strategies.</t></si><si><t>http://public.crunchbase.com/t_api_images/v1397192743/69949fb411eb6c1a12bfc3c7476c5969.gif</t></si><si><t>http://www.idiro.com</t></si><si><t>ee000c79c231f8159ed022dd3f93d407</t></si><si><t>idkliendikaart</t></si><si><t>IDkliendikaart</t></si><si><t>First company in the world to use state secured, single ID-card as your loyalty card.</t></si><si><t>They offer small and medium companies new and intelligent way to attract and manage customers. Customize Your own loyalty program with different modules like - digital stamps, SMS, fixed discounts, tags, cashback, etc. Consumers can use national state secured ID-card to collect bonuses and save money. In cooperation with Estonian Telecom they offer mobile wallet experience through NFC technology.</t></si><si><t>http://public.crunchbase.com/t_api_images/v1446795746/fmfjj7mxpcioonpvdjj7.png</t></si><si><t>https://www.kliendikaardid.ee</t></si><si><t>124f96db17596d9e0251b751aaa0b96e</t></si><si><t>identitymind</t></si><si><t>IDM Global</t></si><si><t>Online Fraud Prevention Platform</t></si><si><t>IDM Global is an on-demand fraud and risk management platform based on tracking Internet identities. IDM Global focuses on four key competencies    Anti-Fraud: Helps online merchants stop fraud while maximizing accepting good transactions and minimizing manual review costs. Internet consumers are passively challenged by comparing the eDNA of the owner of the card to the eDNA observed at the time of the transaction    Anti-Money Laundering (AML): Provides Transaction Monitoring and Know Your Customer Services (KYC), specifically in the Bitcoin and Virtual Currency space    Merchant Underwriting: Assists PSP’s reduce the risk of underwriting merchants through proprietary KYC services    Payments: Offers payment services for online merchant accounts, including high-risk merchants. This services integrates payments, risk management, and anti-fraud services into one platformIDM Global was founded after the realization that there could be vast improvements in Card Not Present (CNP) fraud detection and subsequently developed a unique approach to reliably identifying the user behind each transaction.IDM Global is privately held backed by financial institutions and private equity firms.</t></si><si><t>http://public.crunchbase.com/t_api_images/v1397751688/73b16233753d903b76ca6ec68330e748.jpg</t></si><si><t>http://www.identitymind.com</t></si><si><t>2012-05-28</t></si><si><t>f250af424ede91b6344a831902e3bc01</t></si><si><t>idm-pharma-inc</t></si><si><t>IDM Pharma, Inc</t></si><si><t>IDM develops immunotherapies for cancer</t></si><si><t>http://www.idm-biotech.com</t></si><si><t>c998e45a4e014d5c6e1d612defb4c55e</t></si><si><t>idun-pharmaceuticals</t></si><si><t>Idun Pharmaceuticals</t></si><si><t>IDUN Pharmaceuticals, Inc., a biopharmaceutical company, engages in the discovery and development of human therapeutics to control</t></si><si><t>IDUN Pharmaceuticals, Inc., a biopharmaceutical company, engages in the discovery and development of human therapeutics to control apoptosis. Its products under Phase 2 and preclinical trials include drugs for liver disease, CNS diseases, inflammation, and cancer, as well as IDN-6556 for the treatment of liver diseases in patients infected with Hepatitis C virus. The company was founded in 1993 and is based in San Diego, California. As of July 30, 2010, IDUN Pharmaceuticals, Inc. operates as a subsidiary of Conatus Pharmaceuticals Inc.</t></si><si><t>b6e2ea4bb0c99ae011981f2fcea7c01e</t></si><si><t>idv-solutions</t></si><si><t>IDV Solutions</t></si><si><t>Enterprise Risk Visualization (ERV) Software Company</t></si><si><t>IDV Solutions helps organizations take command of operational risk through enterprise risk visualization (ERV) software that alerts organizations about risks and provides tools to quickly assess and take action to minimize the impact of a risk event.  Its Visual Command Center software is an enterprise platform for risk awareness and response used in organizational functions such as business continuity, security, supply chain and operations to mitigate or eliminate the impact of risk events.</t></si><si><t>http://public.crunchbase.com/t_api_images/v1397204372/28c9126b7b7355772044b50be5f1f8a0.gif</t></si><si><t>http://www.idvsolutions.com</t></si><si><t>Lansing</t></si><si><t>2010-02-26</t></si><si><t>36feffd78ac9b3bad88993dc4818c98a</t></si><si><t>ieg</t></si><si><t>IEG</t></si><si><t>Leading the way in sponsorship analysis, insight, valuation &amp; measurement</t></si><si><t>IEG leads the way in sponsorship solutions. With more than 30 years’ experience providing independent insights, evaluation and guidance, our consultants and analysts bring unparalleled perspective and proven methodology to every challenge.We partner with top brands and properties to create fresh strategies, evaluate opportunities and maximize results. Our clients redefine what’s possible, exceed expectations and achieve lasting impact.IEG evolves new and better ways for companies and brands to partner with organizations and events throughout sports, arts, entertainment, associations and causes—for mutual benefit.Our expertise extends beyond sponsorship to partnerships of every type: branded entertainment, strategic alliances, promotional partnerships, cobranding initiatives, strategic philanthropy, online and new media programs, as well as experiential, affinity and social marketing.No company is as influential as IEG in establishing the sponsorship industry as an essential part of business. Shaping and defining sponsorship over three decades, we have gained an unparalleled and objective understanding of how and why the industry works. Every client we partner with enriches their industry know-how through our leadership and talent.</t></si><si><t>http://public.crunchbase.com/t_api_images/v1429330304/cradboe5hmujopmzyxrj.png</t></si><si><t>http://www.sponsorship.com/</t></si><si><t>4105f2649e6c0b404d03abfa0a29865a</t></si><si><t>ieso-digital-health</t></si><si><t>Ieso Digital Health</t></si><si><t>Ieso Digital Health provides evidence-based mental health therapy online.</t></si><si><t>Ieso Digital Health provides digitally-enhanced mental health services to health providers (including the NHS), private individuals and businesses.  Discreet and confidential one-to-one therapy is delivered using an interactive online service that enables patients to meet their accredited and highly-qualified therapist in a secure virtual environment at a time and location that is convenient to them. The use of technology enables greater patient choice and improved access to effective, evidence-based mental health therapy delivered in real time, with zero waiting times for treatment. The Ieso interactive therapy service provides a comfortable environment for patients dealing with common mental health conditions such as depression and anxiety, both as a primary diagnosis and alongside physical health conditions.Therapy delivered using their unique method of written communication has been clinically validated to deliver better results than traditional methods, with higher levels of patient engagement, achieved with 50% fewer sessions than face-to-face services.</t></si><si><t>http://public.crunchbase.com/t_api_images/v1436878826/fwvzvzr7kjggpye6eqpw.png</t></si><si><t>http://iesohealth.com/</t></si><si><t>79e3ce97f5486d07ee0b4aaec12db090</t></si><si><t>ievo</t></si><si><t>biometric manufacturer</t></si><si><t>ievo is a UK based biometric manufacturer, distributing their renowned biometric fingerprint products throughout the world.Their fingerprint readers are unique and reliable, integrating into commonly used access control systems and work within many environmental conditions including rain, snow and direct sunlight. The ievo biometric devices will also function with levels of creams, powders, grease, oil, dirt and cosmetics present on the skin as well as with some types of latex gloves worn by the user.This is enabled to due the robust multispectral imaging sensor and quality components used within the products.</t></si><si><t>http://public.crunchbase.com/t_api_images/v1397194563/fbaa6c7dfc24e0abad8f0da270e8efcc.jpg</t></si><si><t>http://www.ievoreader.com</t></si><si><t>12bf3c38f8188a677dacdcba3e62e0f1</t></si><si><t>ifa-systems</t></si><si><t>Ifa Systems</t></si><si><t>ifa systems AG offers information technology solutions for eye care specialists worldwide. It sells electronic medical record software for</t></si><si><t>ifa systems AG offers information technology solutions for eye care specialists worldwide. It sells electronic medical record software for retina specialists, cataract and refractive surgeons, glaucoma specialists, and general ophthalmology to document their patient visits. The company&apos;s products include electronic connected medical record system that is represented by approximately 400 digital interfaces for data communication with diagnosis and therapy devices, practice management and hospital information systems, and other software applications; and practice management software or hospital management software, which enables users to capture patient demographics, schedule appointments, maintain lists of insurance payers and fee catalogues, perform billing tasks, and generate reports. Its products also comprise quality management to plan, develop, and implement a healthcare service; and practice resource planning/hospital resource planning systems that attempt to cover basic functions of a healthcare organization. In addition, the company provides various interfaces, which are the components to transfer data from auto refractors, lens meters, and NCTs; perimeter systems, computer phoropters, and special test systems interfaces; and interfaces that connect high tech systems, such as image systems, laser diagnosis systems, and OCTs with the ifa EcMR system. Further, it offers consulting, system integration, training, and hotline services. The company was founded in 2001 and is headquartered in Frechen, Germany.</t></si><si><t>http://public.crunchbase.com/t_api_images/v1397202596/aa21eaa6f3c7f5e997c4baac578cacdc.png</t></si><si><t>http://www.ifasystems.de</t></si><si><t>Fréchet-aure</t></si><si><t>30c8e38d010350ad28528b18b167f216</t></si><si><t>ifinity</t></si><si><t>Ifinity</t></si><si><t>We bring you Geos - an operating system for businesses and governments to create indoor navigation and to manage smart sensors.</t></si><si><t>We&apos;re reconnecting mobile people to the real world with Geos - an operating system for businesses and governments to create indoor navigation and to manage smart sensors.Geos features:- Out of the Box solution,- Sensors agnostic management platform,- Multi-floor indoor navigation,- Personalized notifications to mobile users, - Behavioral analytics,- No programming skills required,Geos is particularly used by city authorities who wants to give access to urban services for their residents. The City of Warsaw has commissioned Ifinity to carry out a Virtual Warsaw project based on Geos with three implementations: - Indoor navigation system in the Warsaw Center for the Disabled - Public buses real-time schedules available on mobile - Educational context-aware paths in one of city districtsAs an outcome of implementation City of Warsaw was awarded with prestigious Mayors Challenge Prize winning 1M Euro and plans to run 15M worth implementations.</t></si><si><t>http://public.crunchbase.com/t_api_images/v1428674205/nopgmlalbixsfz3cvek5.png</t></si><si><t>http://www.getifinity.com</t></si><si><t>37d37e0ec066e137013fc6c036e2b4f8</t></si><si><t>ifolve</t></si><si><t>Digital marketing agency.</t></si><si><t>A full service digital marketing agencyTheir team develop effective content strategies for forward thinking companies. They have a proven track record in increasing search engine rankings.</t></si><si><t>http://public.crunchbase.com/t_api_images/v1427449998/ebnhym8tcfriwnkafqzk.jpg</t></si><si><t>http://ifolve.com/</t></si><si><t>Yogyakarta</t></si><si><t>555073ee4001d04e67cbc15ecef06a9a</t></si><si><t>iftheycall</t></si><si><t>IfTheyCall</t></si><si><t>Simple Call Tracking</t></si><si><t>Simple call tracking fully integrating call data to Google Universal Analytics by promo code method.</t></si><si><t>http://public.crunchbase.com/t_api_images/v1432538777/vcqsc1xldwg3wnpafhnn.png</t></si><si><t>http://iftheycall.com</t></si><si><t>f3b152f8617a25af229e9fd4a7df281c</t></si><si><t>igd</t></si><si><t>IGD</t></si><si><t>IGD is a research and training charity that helps the food and consumer goods industry deliver the needs of the public.</t></si><si><t>IGD provides leadership to the food and consumer goods industry to ensure it delivers what matters to the public. A research and training charity, IGD is the leading source of information and best practice on the consumer goods industry worldwide. They use Their insight and expertise to equip people to face the challenges of this fast-changing world.Their mission is to deliver a secure and sustainable future where everyone has affordable, safe and reliable food and consumer goods. Whether it&apos;s efficiency improvements, better communication with shoppers to help them make healthy choices, working together to cut supply chain waste, or changing to distribution methods to take HGVs off Britain&apos;s roads, IGD brings people together to address the big issues.</t></si><si><t>http://public.crunchbase.com/t_api_images/v1436183894/gjwg2gizcrhokxb8z3jr.png</t></si><si><t>http://igd.com/</t></si><si><t>Hereford</t></si><si><t>52695625039680717e56755877cb716c</t></si><si><t>igea</t></si><si><t>Igea</t></si><si><t>Clinical biophysics</t></si><si><t>Founded in 1980 as a spin-off of the University of Modena, Igea focuses its activity on biomedical product development, in particular on the employment of non-ionizing physical energy in the medical field. The current spotlight of Igea is the oncology sector, which is expected to be the most important driver to accelerate the growth of the company: thanks to its proprietary technologies and strong know-how, Igea has developed and produced an innovative electronic systems for the treatment of surface cancer. The technologies on which the system is based are aimed to increase the anti-tumoral effectiveness of low permeant drugs possessing a high intrinsic cyto-toxicity or to destroy the tumor cells.Thanks to future developments in research and test activities Igea solutions are positioned to become useful in a wider range of pathologies and in particular in deep cancers.</t></si><si><t>http://public.crunchbase.com/t_api_images/v1397200352/c81a5c294b405b325eee37478c9659e2.jpg</t></si><si><t>http://www.igea.it/index.php</t></si><si><t>Carpi (MO)</t></si><si><t>083defc3f71b83e5b61aa34c60a17e7b</t></si><si><t>igenbio-inc</t></si><si><t>Igenbio.Inc</t></si><si><t>Genome annotation &amp; curation</t></si><si><t>Igenbio.Inc provides genome annotation and curations for metabolic engineering, diagnostics and discovery with its flagship product ERGO bioinformatics suite.</t></si><si><t>http://www.igenbio.com</t></si><si><t>41.8779</t></si><si><t>-87.6528</t></si><si><t>cc2ff67f6ed8491ca9f90ed735961d1a</t></si><si><t>igenica</t></si><si><t>Igenica</t></si><si><t>Igenica is a biopharmaceutical company developing antibody-based therapeutics for the treatment of cancer.</t></si><si><t>Igenica Biotherapeutics is focused on the discovery and development of antibodies and antibody-drug conjugates (ADCs) for the treatment of cancer. We are the only biotherapeutic company that fully powers the ADC development spectrum from a clinically relevant approach to target and functional antibody discovery to ADC creation, accelerating development and the delivery of effective therapies to patients.Founded in 2009, Igenica is led by a proven team of leaders that have demonstrated success in antibody drug discovery, clinical development and commercialization. Our leadership team has played a seminal role in six out of the 36 currently approved antibody therapeutic products.Based in Burlingame, Calif., we are well-funded by a premier team of life science investors including The Column Group, OrbiMed, 5AM Ventures and Third Rock Ventures.</t></si><si><t>http://public.crunchbase.com/t_api_images/v1397184395/1962b825c4dd815385dde80cc6951fc2.jpg</t></si><si><t>http://www.igenica.com</t></si><si><t>421a9ce7941bb5422118e08cea67fb01</t></si><si><t>ignidata</t></si><si><t>IGNIDATA</t></si><si><t>Igniting Business with Data</t></si><si><t>We connect the dots in consumer data through distributed market research.We distribute, analyse and process streaming data in the form of market research, enabling business solutions that support the decision making process.Customer Acquisition and Reach in Market Research can be very tricky, current methods don&apos;t reach consumers easily, we provide an alternative,in a distributed environment where consumers answer brands needs and brands get results in real time so that they can effectively measure, change and deliver campaigns on the go.Whether you are a big company or a small one, knowing your customer is key to your business.What is the right price for your product? Is your brand strategy working? Is your brand awareness growing? tradicional market research can be time consuming and expensive and panels can be biased, long polls are often incomplete.With IGNIDATA market research is easy, here’s how it works:On the web or on mobile consumers answer your questions as a way of getting access to premium and exclusive content, such as app add ons, newspaper articles, videos, games, between many other solutions.Content producers get payed while consumers answer your questions and you get real time analysed reports and statistical data relevant for your business, all of this from 0,25 / answer.Come and know more about us at http://www.ignidata.com</t></si><si><t>http://public.crunchbase.com/t_api_images/v1397194698/07593e214dcfdb2af525cfe801e57279.jpg</t></si><si><t>http://www.ignidata.com</t></si><si><t>204a00594d42bf6ee52c2333c5ceab22</t></si><si><t>ignitefeedback</t></si><si><t>IgniteFeedback</t></si><si><t>Customer Insights Made Awesome! IgniteFeedback has elegant one question \&quot;toast\&quot; surveys that can be implemented in 5 minutes or less.</t></si><si><t>IgniteFeedback has elegant one question \&quot;toast\&quot; surveys that can be implemented in 5 minutes or less. They allow a business to see how they&apos;re doing in real-time with frequent reports and a scored bench-marking system which compares your performance to industry norms.</t></si><si><t>http://public.crunchbase.com/t_api_images/v1433956635/asbfg721n4nhxrzv3ipn.png</t></si><si><t>http://ignitefeedback.com</t></si><si><t>3524c45cff03f81336e9284d2d42c55a</t></si><si><t>searchignite</t></si><si><t>IgnitionOne</t></si><si><t>IgnitionOne is a digital marketing company that offers a variety of cloud-based marketing solutions.</t></si><si><t>IgnitionOne is a digital marketing company that offers a variety of cloud-based marketing solutions. Its integrated Digital Marketing Suite (DMS) empowers marketers to buy, manage, and optimize digital media across search, display, social, and mobile platforms as well as understand clients through data management and cross-channel attribution. At the core of the DMS is the proprietary User Engagement Score Algorithm which determines the value of a user in order to automate the delivery of the right message, at the right time, at the right cost, to a marketer’s users, on and off their website.  IgnitionOne currently scores over 300 million users monthly in 75 countries and powers more than $30 billion in revenue each year for leading brands, including General Motors, CenturyLink, Bridgestone, La Quinta, and Fiat, as well as advertising agencies such as 360i, GroupM, and iProspect.  IgnitionOne was founded in 2004 and is based in New York, United States.</t></si><si><t>http://public.crunchbase.com/t_api_images/v1404140707/hbsecx6dcugoojvbey46.jpg</t></si><si><t>http://www.ignitionone.com</t></si><si><t>2009-01-13</t></si><si><t>9b4524d2314b7f602ee3e64bfc0e7d0f</t></si><si><t>ignyta</t></si><si><t>Ignyta</t></si><si><t>Ignyta is a biotechnology company catalyzing personalized medicine in autoimmune diseases.</t></si><si><t>Ignyta is a scientifically driven biotechnology company catalyzing personalized medicine in autoimmune diseases. Their goals are to revolutionize the quality of biomarkers and tests available to rheumatologists and patients to help them make better informed, more individualized treatment decisions; and to identify truly novel autoimmune disease targets for biopharmaceutical companies to enable the development of precise therapies for patients worldwide.</t></si><si><t>http://public.crunchbase.com/t_api_images/v1397193801/8b0b911f41f1c285724f95331a26f809.png</t></si><si><t>http://www.ignyta.com</t></si><si><t>32.9132</t></si><si><t>-117.2311</t></si><si><t>44b7738ee59b0aeaeef91d3ec68b8102</t></si><si><t>igy-immune-technologies-life-sciences</t></si><si><t>IgY Immune Technologies &amp; Life Sciences</t></si><si><t>IgY Immune Technologies Life Sciences engages in the extraction of polyclonal antibodies for nutraceutical and pharmaceutical applications.</t></si><si><t>IGY Immune Technologies &amp; Life Sciences Inc. engages in the extraction of polyclonal antibodies for nutraceutical and pharmaceutical applications for human and animal consumption. Its antibodies are derived from chicken eggs. The company’s products are used in medicines, functional foods, agriculture/feeds, and cosmeceuticals. IGY Immune Technologies &amp; Life Sciences Inc. was founded in 2009 and is based in Thunder Bay, Canada.</t></si><si><t>http://public.crunchbase.com/t_api_images/v1397183690/a2affccce9eacd92d1a16f5b8849d295.png</t></si><si><t>http://igylifesciences.com</t></si><si><t>Thunder Bay</t></si><si><t>dd5a4222d43da214257a20d8247196a7</t></si><si><t>internet-identity</t></si><si><t>IID</t></si><si><t>IID&apos;s ActiveTrust accelerates big collaboration for actionable security intelligence.</t></si><si><t>IID&apos;s ActiveTrust provides the platform to easily exchange threat intelligence across organizations through a dynamic, aligned and private community of security peers. Key benefits include:Controlled exchange: Confidently exchange threat intelligence across prescreened and defined circles of trust. Legally protect your data while simultaneously getting actionable intelligence from many other organizations.Efficient Intelligence Delivery: Normalized data, threat analytics, big data apps and services. Delivered directly into your infrastructure. All at network speed.Broad-Based Collaboration Made Easy: Leverage widespread, vetted membership to quickly scale your own collaboration efforts. Because nothing makes you stronger than having an entire security community at your back.</t></si><si><t>http://public.crunchbase.com/t_api_images/v1401735000/ju5ion9gg7djfkud4odj.png</t></si><si><t>http://www.internetidentity.com</t></si><si><t>Tacoma</t></si><si><t>71cb41eb7c3f11817a7696b476eb744b</t></si><si><t>iih-nordic</t></si><si><t>IIH Nordic</t></si><si><t>Nordic Online Marketing</t></si><si><t>Online marketing services in the NordicsWith more than 10 years experience in online marketing services IIH Nordic provides all localized services ranging from Google AdWords, banners, Facebook and Seach engine optimization to online reputation management , landing pages and microsites in Danish, Swedish and Norwegian.IIH Nordic helps companies with their online business and online marketing in Denmark, Sweden and Norway and provides a single point of entry into 3 very different markets for foreign companies.</t></si><si><t>http://www.iihnordic.com</t></si><si><t>e699b20c2b884a9cd2b77b8204577e2b</t></si><si><t>iimedia-research-group</t></si><si><t>iiMedia Research Group</t></si><si><t>iiMedia Research Group, established in 2007, is a global leading mobile internet organization focusing on third party data mining and.......</t></si><si><t>iiMedia Research Group, established in 2007, is a global leading mobile internet organization focusing on third party data mining and integrated marketing. We study consumer behaviors in order to serve our clients in mobile internet industry. Our services include market researching, third-party data monitoring, strategy consulting, brand marketing and investment and financing advising. iiMedia Research Group&apos;s headquarters is in Hong Kong and they set an independent legal entity in Guangzhou for global business operation. Besides, they establish branch offices in Beijing, Shanghai, Changsha and so on. Presently iiMedia Research Group offers data analysis and marketing advisory services to our clients, including all levels of government departments, such as the Ministry of Industry and Information Technology of the People’s Republic of China and People’s Government of Guangdong Province, the major three telecom operators, China Telecom, China Unicom and China Mobile, equipment providers and mobile internet companies, such as Tencent, Shanda, Qihoo360 and Lenovo. iiMedia Research Group&apos;s website, www.iimedia.cn, is the earliest portal site in the field of mobile internet in China, which working to spread the service ideas of wireless internet industry and provide an exchange platform for the practitioners. In 2010, iiMedia Research Group built strategic partnership with Nikkei Business Publications and CBI Group to cooperate on marketing and market research both in Japan and China. Heretofore, iiMedia Research Group has accumulated abundant industry research data, research experience and broad connections. We published more than 500 free or customized frontier reports about China mobile internet industry chain every year. As a global leading market research organization focusing on mobile internet, iiMedia Research Group serves the major telecom operators at home and abroad, mobile phone firms, mobile internet enterprises and the major institutional investors, including more than 200 well-known brands. Due to their strong influence in this field, we are reported and referred by main print media and network media. The national or international high-level mobile internet summit forums they held every year are recognized and assisted by the industry, media and government. In addition, as the recognized third-party authority in the industry, they provide a complete set of efficient, excellent and comprehensive consultancy service for clients around the world in corporate identity integrating, products promoting and intelligence and decision counseling. iiMedia Research Group also has outstanding abilities in publication planning. Their high-quality editorial team once took part in the edition of The Series of High-Tech Science Popularization sponsored by the Bureau of Guangzhou Science and Technology and Information and Guangzhou Science and Technology Progress Foundation, editing The Internet Issue is less like Smoke—the Situation and Tendency of Internet, which is relevant to the development of internet. In 2012, Ministry of Science and Technology publicized Notification of National Lists of Outstanding Scientific Work in 2011-2012, which distinguished itself from 217 works recommended by 24 departments from central and the State Department and 31 provinces, and was a sole rewarded work in Guangdong Province.</t></si><si><t>http://public.crunchbase.com/t_api_images/v1425383581/yhgagirnexddewjf9twe.png</t></si><si><t>http://www.iimedia.com.cn/en/index.jsp</t></si><si><t>d8e001212136be715fe5c228f87c2bde</t></si><si><t>iinside</t></si><si><t>We are iinside, actionable location analytics for the real world.</t></si><si><t>Actionable Indoor Location Analytics iinside helps clients improve sales and increase customer satisfaction. Our plug-and-play technology platform enables retailers to optimize store layouts, improve staffing and operations, maximize merchandising and partner marketing campaigns, and much more. •	Understand your business in a way you never could before Measure and understand precise departmental conversion across your chain. Know what&apos;s working or not, exactly where, in real-time across the company. •	Rich, Actionable Analytics Measure Shopper Intent, Interest and Behavior to optimize your Marketing, Merchandising, Labor, and Operations. •	Plug-and-Play Technology The day we install your system you&apos;re collecting data. Reports are instantly accessible via your web-based dashboard and are encrypted and private.</t></si><si><t>http://public.crunchbase.com/t_api_images/v1405401695/jcvmrty3ai76sndrgj9v.png</t></si><si><t>http://iinside.com/</t></si><si><t>11c350d21b35e690dffa6a173165aef1</t></si><si><t>ijento</t></si><si><t>iJento</t></si><si><t>iJento is a tech company enabling brands and businesses to integrate and analyze customer information across multiple channels and devices.</t></si><si><t>iJento is a technology company that helps data driven organizations integrate and analyze their customer information across multiple channels and devices. The company helps major brands and businesses including Allianz, FT.com, RBS and Tesco get direct access to their visitor data and gain sophisticated insights into customer behavior, interests and intent at the individual level. iJento is an international company operating in the UK, USA and Australia.</t></si><si><t>http://public.crunchbase.com/t_api_images/v1397202230/25981b40ec9d5dc1d9d69f4dc853d927.jpg</t></si><si><t>http://www.ijento.com</t></si><si><t>45.5158</t></si><si><t>-122.6749</t></si><si><t>2011-09-29</t></si><si><t>fa54ebebf772934325b87aaaf58d502d</t></si><si><t>ijet-international</t></si><si><t>iJET International</t></si><si><t>Intelligent Risk Systems</t></si><si><t>iJET was the first to introduce intelligence to the travel industry, which was then primarily focused on getting people from one location to another â“ not on keeping them safe during their trips. iJET began offering services that protected the individual traveler in March 2001, first through travel agencies and then to corporate travel departments. September 11, 2001 changed the way corporations thought about travelers and by the end of the year, iJET was protecting employees from 20 corporations.</t></si><si><t>http://public.crunchbase.com/t_api_images/v1397185689/4a36f28a79824a94b2fbb5dd69e7c761.jpg</t></si><si><t>http://ijet.com</t></si><si><t>Annapolis</t></si><si><t>ddbca4e002261ef9da4118613851155a</t></si><si><t>ikanow</t></si><si><t>IKANOW</t></si><si><t>IKANOW develops software products that facilitate the analysis of big data.</t></si><si><t>Ikanow focuses on developing products to enable uninhibited fusion and analysis of Big Data.  We help industry leaders in finance, insurance, law enforcement and government discover insights in their data by combining social media and web content with traditional data repositories in a cost-effective and scalable way.</t></si><si><t>http://public.crunchbase.com/t_api_images/v1428509185/agww37wpkgb58f7dztpg.png</t></si><si><t>http://www.ikanow.com</t></si><si><t>National Harbor</t></si><si><t>4dc942a5fd71d5a9f71935b5bd4720bb</t></si><si><t>ikaria</t></si><si><t>Ikaria</t></si><si><t>At Ikaria, we are positioned to develop and deliver innovative therapeutics and interventions to meet the significant needs of critically</t></si><si><t>At Ikaria, we are positioned to develop and deliver innovative therapeutics and interventions to meet the significant needs of critically ill patients. It is our aim to be an indispensable partner to clinicians, providing help and critically caring just when patients need it the most.</t></si><si><t>http://public.crunchbase.com/t_api_images/v1397184874/e69cc55532ae80f47b3937422bf69833.jpg</t></si><si><t>http://ikaria.com</t></si><si><t>9468d64a88f2a92472db43fe51b4ba8c</t></si><si><t>ikegps</t></si><si><t>ikeGPS</t></si><si><t>ikeGPS offers services as a solution for the complexities that arise in data collection and remote measurement.</t></si><si><t>At ikeGPS we understand the complexities of data collection and remote measurement. That’s why we have created solutions that simplify the lives of those collecting field data and those who use it. All while improving your bottom line.</t></si><si><t>http://public.crunchbase.com/t_api_images/v1397189025/9bb92bf493fe0d518625c66e70719323.png</t></si><si><t>http://ikegps.com</t></si><si><t>4aa26be9e9ff3e4d2303876e1014f807</t></si><si><t>iken-solutions</t></si><si><t>iKen Solutions Pvt. Ltd.</t></si><si><t>iKen Solutions is a software product company specialized in Consumer Analytics with Mooga as its flagship product.</t></si><si><t>Is a software product company specialized in intelligent business systems backed by hybrid AI (Artificial Intelligence) techniques (expert system, case-based reasoning, neural networks and genetic algorithms). It is an IIT Bombay research spin-off.Products:Moogais a comprehensive Consumer 3.0 analytics framework for N1 personalized experiences. Acts like a backbone for all personalization and recommendations across different types of verticals like Telecom, eCommerce, Media &amp; Entertainment, BFSI etc.iKen StudioIs a completely web-based development environment to develop and deploy applications, knowledge-based decision support systems, websites and BI (Business Intelligence) applications backed by or enhanced with artificial intelligence (AI) techniques especially integrated architectures of expert system and case-based reasoning.Is one of the first complete Online Web-based Development Frameworks to develop and deploy Decision Support Systems, Knowledge-based systems, Web-sites and Applications backed by Expert System, Case-Based Reasoning and Hybrid AI Technologies.</t></si><si><t>http://public.crunchbase.com/t_api_images/v1397199437/9ab1da844007933bc764c6a7c9e216eb.jpg</t></si><si><t>http://www.ikensolutions.com</t></si><si><t>a6237994f9fd0fad68423981210aaff1</t></si><si><t>ikerchem</t></si><si><t>IkerChem</t></si><si><t>IkerChem is a biopharmaceutical company specializing in the discovery and development of novel drugs for the treatment of cancer.</t></si><si><t>IkerChem is a biopharmaceutical company specialising in the discovery and development of novel drugs for the treatment of cancer. They have a rich portfolio of drug candidates in development. The company aims to grow into an internationally known reference in their field through internal development and partnerships.</t></si><si><t>http://public.crunchbase.com/t_api_images/v1397206588/1bf1d0ba70d80e49e3cca7b987ca54b1.jpg</t></si><si><t>http://www.ikerchem.com</t></si><si><t>d667bfcf0484ddff7c6e9ee74cc788bf</t></si><si><t>ikle-co</t></si><si><t>ikle.co</t></si><si><t>Sales Intelligence Software</t></si><si><t>We are growing up and growing bigger and thought it was time to change our name. On the 11 February 2014, ikle officially changed name and is now known as unrival. Our new look website http://unrival.net/ will make it easier for you to be updated and for us to let you know what is happening.What we do is still the same. How we provide it is getting more sophisticated. Get all the real-time sales and client intelligence directly to your browser with just a couple of clicks covering over 3 million UK companies and 38 sectors. Sales teams can build rapport faster with clients and prospects, achieve greater sales success and build longer lasting client relationshipsIt&apos;s free to sign up and takes less than 2 minutes.</t></si><si><t>http://public.crunchbase.com/t_api_images/v1397186089/180a7f3f973173615e0a9c56be1fef77.png</t></si><si><t>http://ikle.co</t></si><si><t>ef3bb7d0f3745fc3594c913dd6a5ce42</t></si><si><t>ikonfete</t></si><si><t>Ikonfete</t></si><si><t>Ikonfete helps artists identify and leverage their core fan base.</t></si><si><t>While a massive social following can be a valuable tool, only legitimate and loyal fans that engage with the content an artist provides through social channels, and ultimately their work, provide them with the reach and sustainability they are seeking as artists.Ikonfete is a platform which helps music artists to easily identify their core fans from a mostly dormant vast following, and manage them in a more personal environment. Ikonfete arms artists with key metrics and data-driven recommendations about their fan base, enabling them to cultivate engagement, leverage, and grow their core fan base.In a highly competitive market pressured both by piracy and the challenges of monetizing music on digital services, there is a growing need for more active and heavily engaged fan hubs, which could further an artist&apos;s overall business objectives and sustain a career for many years to come. We believe vibrant artist-fan ecosystems that thrive on mutualistic relationships are the future.</t></si><si><t>http://public.crunchbase.com/t_api_images/v1433468715/j3yxhldlv8q6mcmw8azn.png</t></si><si><t>http://www.ikonfete.com</t></si><si><t>Loughborough</t></si><si><t>adc4d2c2ad33e090df334b43d9d1bf17</t></si><si><t>ikonisys</t></si><si><t>Ikonisys</t></si><si><t>Ikonisys is transforming diagnostic medicine by enabling early, accurate and non-invasive disease detection.</t></si><si><t>Ikonisys is transforming diagnostic medicine by enabling early, accurate and non-invasive disease detection. Through a unique combination of technology and science, Ikonisys is dedicated to helping physicians and researchers realize the promise of rare cell detection to give patients the best chance of managing their disease.</t></si><si><t>http://public.crunchbase.com/t_api_images/v1397203184/4e1f760db64ab434678060ce02c30307.jpg</t></si><si><t>http://www.ikonisys.com</t></si><si><t>f4d332729562a457ff395b7b2c9e09e1</t></si><si><t>ikonomo</t></si><si><t>Ikonomo is a free online grocery price comparison and savings service allowing consumers to create a shopping list and more.</t></si><si><t>Ikonomo is a free online grocery price comparison and savings service allowing consumers to create a shopping list, comparison shop grocery prices, sales, and coupons to help them save time and money on groceries.Ikonomo makes it quick and easy for users to create a shopping list and find the store with the lowest total bill for their lists. The users can also browse deals and print online coupons automatically with their lists.Ikonomo was launched in 2013 by [Gregory Fry](https://www.crunchbase.com/person/gregory-fry) and [Eva Vasilas](https://www.crunchbase.com/person/eva-vasilas). It is based in Golden, C.O.</t></si><si><t>http://public.crunchbase.com/t_api_images/v1413375130/ab1xsulyv3wathi3p0hw.jpg</t></si><si><t>https://ikonomo.com/</t></si><si><t>c02e9ae70232a0b6bcd0e0573ae1a7f8</t></si><si><t>ikotech</t></si><si><t>IKOTECH</t></si><si><t>IKOTECH is a biotech developer of novel high-speed magnetic cell sorting systems for use in life science applications.</t></si><si><t>IKOTECH LLC is the biotech leader in novel high-speed magnetic cell sorting systems for use in life science applications. Founded in 2005, IKOTECH provides high-speed analyzers and cell sorting systems intended for use in clinical applications for the treatment of Diabetes, Cancer, Cardiology, and Stem Cell based Regenerative Medicine.</t></si><si><t>http://public.crunchbase.com/t_api_images/v1397181365/bc5d98bc2cc2cc6aa9088c5f428f7142.png</t></si><si><t>http://ikotech.com</t></si><si><t>New Albany</t></si><si><t>48c1bea43c5e6c21da2e113a73c03101</t></si><si><t>ikroh-seo-uk</t></si><si><t>Ikroh SEO UK</t></si><si><t>Award Winning UK SEO</t></si><si><t>Ikroh is an award winning UK SEO company, committed to 100% ethical search and passionate about providing a personal service to customers.Ikroh brings a personal touch to Search Engine Optimisation and Pay Per Click, working as a close-knit team to create tailor-made strategies for their clients.Their services include: search engine optimisation, pay-per-click advertising campaigns, social media marketing, web analytics and web auditing as well as a broad range of other methods of internet marketing.Ikroh SEO UK is continuing to increase their ranking with TopSEOs as one of the UK&apos;s leading SEO providers. Ikroh is also a Google Analytics Authorised Consultant.</t></si><si><t>http://public.crunchbase.com/t_api_images/v1397187007/7b42a1d6c739b3c77921fd070a14c950.jpg</t></si><si><t>http://www.ikroh.com</t></si><si><t>Milton Keynes</t></si><si><t>2010-07-16</t></si><si><t>ca984365530d70927a3f71de695fdea1</t></si><si><t>ilastic</t></si><si><t>iLastic</t></si><si><t>The Natural Language Interface</t></si><si><t>iLastic is an open-source framework to query, integrate and manipulate any type of data in English. Extract, transform and merge information from the web, databases, files or any other data repository using English.There are hundreds of integration platforms out there, but all of them require some computer programming knowledge. iLastic removes this complexity by letting non-developers manipulate information using a language they already know, English.All information in iLastic is represented as items, it doesn&apos;t matter if it&apos;s an Excel spreadsheet, a 1GB file, a Salesforce contact or an e-mail, everything is abstracted as an item which can be intuitively accessed and manipulated by writing simple English sentences.Any SQL database, remote file system, cloud based repository, e-mail server, RSS feed or web service can be accessed from iLastic. New connectors can be easily created to interface proprietary systems or legacy applications using plain English.</t></si><si><t>http://public.crunchbase.com/t_api_images/v1397192771/58a9bd21ffa8dc5f4c57c4948410a6b6.png</t></si><si><t>http://www.ilastic.com</t></si><si><t>827c67e6e2c7c7d0e248366a26cb3199</t></si><si><t>iliad-biotechnologies</t></si><si><t>ILiAD Biotechnologies</t></si><si><t>ILiAD is a clinical stage biotechnology company focused on the prevention and treatment of disease caused by Bordetella Pertussis.</t></si><si><t>ILiAD Biotechnologies, LLC (ILiAD) is a clinical stage biotechnology company focused on the prevention and treatment of disease caused by Bordetella Pertussis. ILiAD&apos;s lead candidate is BPZE1, a live-attenuated pertussis vaccine that has successfully completed a Phase 1 human clinical trial.</t></si><si><t>http://public.crunchbase.com/t_api_images/v1447669062/o2sjx9b881bffdqsqmnv.png</t></si><si><t>http://iliadbio.com/</t></si><si><t>c60c257d0f2eeb662f115c0441afdb65</t></si><si><t>illuminate-solutions</t></si><si><t>illuminate Solutions</t></si><si><t>Illuminate Solutions offers correlation database management systems for building enterprise data warehouses, data marts, and analytics apps.</t></si><si><t>illuminate Solutions is the pioneer of the correlation database management system (CDBMS) for building enterprise data warehouses, data marts and analytics applications. The CDBMS is a significant departure from the two types of database architectures most commonly used in data warehouse design: relational systems and column databases.The CDBMS eliminates the need to predefine user requirements and to design upfront a database schema by automatically creatig a data-generated schema and indexing 100% of data values on the fly during the loading process. This materially reduces both time-to-analytics and time-to-answer compared to other database technologies.The first version of the correlation database engine was released in Europe in 2005 and, within two years, was in production at more than 40 customer sites in Europe and Latin America. In early 2008, the company began offering its products in North America.illuminate sells and supports its products in all regions exclusively through partner networks comprised of IT consulting services firms and management consulting companies. The company&apos;s products include the iLuminate correlation database engine and the iCorrelate data warehouse exploration and ad hoc query tool for data analysis.Queries created using the iCorrelate tool can be save as stored procedures for use with any ODBC-compliant tool.</t></si><si><t>http://public.crunchbase.com/t_api_images/v1397205988/8a95a563689d37664014d9a1a7a11ff8.gif</t></si><si><t>http://www.illuminateinc.com</t></si><si><t>44.856</t></si><si><t>-93.3556</t></si><si><t>2009-04-09</t></si><si><t>3acd9615b935533f9e60aa75834b2716</t></si><si><t>illuminate-ventures</t></si><si><t>Illuminate Ventures</t></si><si><t>Illuminate Ventures invests in early-stage high-tech companies delivering enterprise cloud and mobile solutions</t></si><si><t>Illuminate Ventures is an early-stage VC focused exclusively on enterprise cloud and mobile computing companies. We don’t rely on “pattern recognition” or following the herd. Our sweet spot is as the first institutional investor leading 1-3 million priced rounds of financing, but also fund bootstrapped or spin-out companies that are further along. Our team is made up of experienced investors with prior operational success, complemented by a world class, 40 Business Advisory Council. We’ve been there ourselves and work closely with founders to support them in building truly great companies and teams. Illuminate’s results speak for themselves. As an early investor in companies like BrightEdge and Xactly, we have helped them grow their revenue from zero to tens of millions. Prior successful exits as both founders and investors include Vivant (acq EVLV/ORCL), Scopus (IPO), WildPockets (acq ADSK).</t></si><si><t>http://public.crunchbase.com/t_api_images/v1402621215/ilap5hkainq4ifevd82r.jpg</t></si><si><t>http://www.illuminate.com</t></si><si><t>ce1453d31ab63c605ed0de6320a43668</t></si><si><t>illuminate360</t></si><si><t>Illuminate360</t></si><si><t>Illuminate360 provides turnkey predictive applications via its Insight Factory cloud platform for advanced big data analytics.</t></si><si><t>Illuminate360 helps businesses become more data-driven so they can compete more effectively in today&apos;s digital, global economy.  With its flagship Insight Factory SaaS platform for Advanced Analytics, Illuminate360 helps companies gain speed to market and agility in implementing use cases for advanced analytics with big data.The company also provides Advisory Services to help companies formulate data strategies and roadmaps, Analytics Foundation Services to help them establish sound data management practices, and Value Realization Services to put new insights to work in business processes and information systems.</t></si><si><t>http://public.crunchbase.com/t_api_images/v1424960437/tf3ec2cai7b8tnhizozz.png</t></si><si><t>http://illuminate360.com</t></si><si><t>293d485c5fb1a62df6320db945156d33</t></si><si><t>illuminex</t></si><si><t>Illuminex</t></si><si><t>Video Analytics</t></si><si><t>Illuminex Corporation developed robust video analytics technology for Flash based video players.</t></si><si><t>http://public.crunchbase.com/t_api_images/v1397196254/4a4d67fb80bdabdf8a33079942f567cb.jpg</t></si><si><t>2008-11-14</t></si><si><t>3153e2139ef55b78174f169526865350</t></si><si><t>illumix-software</t></si><si><t>Illumix Software</t></si><si><t>Illumix Software provides services to manage and maintain IT infrastructures.</t></si><si><t>Illumix Software was founded with the goal of defining a new way to manage and maintain IT infrastructure â“ namely by focusing around the business value of IT and enabling organizations to make informed decisions on IT strategy, investment and optimization.The unique view Illumix provides over the myriad of data sources available within an organization enables CIOs and IT managers to dramatically reduce the risk and time required for applications such as capacity planning, relocating data centers, and consolidating networks. The result is a greater understanding of the value to a business of its IT assets (including not only the physical hardware devices they own, but the software services and applications they run), and the opportunity to make real and substantial cost savings.Illumixâs suite of products provides a thorough and comprehensive understanding of the IT infrastructure. IT assets are described and analyzed in terms of their business criticality and how they relate together to deliver business value.</t></si><si><t>http://public.crunchbase.com/t_api_images/v1397196178/14178851449800ea95c7aede5e7e2cc7.jpg</t></si><si><t>http://www.illumix.com</t></si><si><t>Guildford</t></si><si><t>1da833c69fc175421c3cda9fa2b9c734</t></si><si><t>illut-io</t></si><si><t>ILLUT.IO</t></si><si><t>Augmented reality for mobiles</t></si><si><t>illut.io  is a 100% Mexican company dedicated to developing mobile applications based on augmented reality and management platforms for them.Illut.io is a business unit investments Lightcone ; corporation dedicated to providing solutions in technology, and has technological alliances for the development of technology, it is official partner of Wikitude in Mexico, who provides ongoing advice and training on issues of augmented reality with geolocation.</t></si><si><t>http://public.crunchbase.com/t_api_images/v1397752227/89216fe63e23e7bd3a563c0349ba4bd1.jpg</t></si><si><t>http://www.illut.io</t></si><si><t>d601b33f34605c5cdbe24ecf9baa89e9</t></si><si><t>ilnumerics</t></si><si><t>ILNumerics</t></si><si><t>Numeric Computing for Industry</t></si><si><t>ILNumerics provides numerical tools for software developers. The company&apos;s core technology offers a new approach for implementing numerical algorithms into enterprise software projects.</t></si><si><t>http://ilnumerics.net</t></si><si><t>eb8a958e34c3857d2482fe35cc020a7c</t></si><si><t>ilypsa</t></si><si><t>Ilypsa</t></si><si><t>pharmaceutical products</t></si><si><t>As of July 18, 2007, Ilypsa, Inc. was acquired by Amgen Inc. Ilypsa, Inc. discovers and develops renal care pharmaceutical products. It develops non-absorbed polymeric phosphate and potassium binder compounds to treat chronic kidney diseases. The company, formerly known as Symyx Therapeutics, Inc. was founded in 2002 and is based in Santa Clara, California.</t></si><si><t>http://public.crunchbase.com/t_api_images/v1397750264/ee321ffce805ec45d02b7f55485ff78a.jpg</t></si><si><t>http://www.ilypsa.com</t></si><si><t>bdce3f81575126a5bee7cf16a50fbcef</t></si><si><t>im3d</t></si><si><t>im3D</t></si><si><t>IM3D providesstereoscopic 3D services to the motion picture industry.</t></si><si><t>im3D&apos;s products use the most advanced technologies, especially in the field of CAD (Computer Aided Detection), which are based on proprietary calculation algorithms and methodologies developed through many years of experience in scientific, clinical and technical research.Its vocation is to work alongside doctors and researchers to get to understand their needs, and collaborate with them in creating new and more powerful investigative and diagnostic instruments. Instruments which are less invasive, as well as more flexible, more reliable and simpler to use. In a word: more advanced.To reach this objective, and from the moment it was established, im3D S.p.A. has chosen to operate constantly to the highest quality standards and to aim for continuous improvement: both inside the company when researching and developing new solutions, and externally, in ensuring that customers are fully satisfied</t></si><si><t>http://public.crunchbase.com/t_api_images/v1397188040/e7f4ce012dbffbb8d6d6fc13cb7ac431.png</t></si><si><t>http://www.i-m3d.com</t></si><si><t>Torino</t></si><si><t>45.0701</t></si><si><t>7.7124</t></si><si><t>d1172ceafabb83bda72d21d1f302a803</t></si><si><t>imacor</t></si><si><t>ImaCor</t></si><si><t>ImaCor offers ClariTEE probe and Zura imaging system, for hemodynamic management, echocardiography and transesophageal echocardiography.</t></si><si><t>ClariTEE probe and Zura imaging system for trans-esophageal echo-cardiography for episodic monitoring of cardiac function</t></si><si><t>http://public.crunchbase.com/t_api_images/v1415158062/swaii5gmtc9wnfnmuob7.png</t></si><si><t>http://www.imacorinc.com</t></si><si><t>00f3fedced2ba47838f3f54bac5fcf7f</t></si><si><t>imadac-gmbh</t></si><si><t>IMADAC GmbH</t></si><si><t>Image Data Analysis and Classification</t></si><si><t>IMADAC adds image data to market research.</t></si><si><t>http://public.crunchbase.com/t_api_images/v1415217723/x0lsnmtjijiil7fmuzvr.png</t></si><si><t>http://www.imadac.de</t></si><si><t>Cottbus</t></si><si><t>76c1499e4b52b9dd808ace755733eb28</t></si><si><t>imagen-biopharma</t></si><si><t>Imagen Biopharma</t></si><si><t>Imagen Biopharma, Inc. operates in the biotechnology industry.</t></si><si><t>Imagen Biopharma, Inc. operates in the biotechnology industry. The company was incorporated in 2014 and is based in Santa Monica, California.</t></si><si><t>90bb8a3ef7fde041a1c427fd8300e4f8</t></si><si><t>imagen-biotech</t></si><si><t>Imagen Biotech</t></si><si><t>Imagen Biotech is focused on identifying and developing therapeutics for blinding diseases.</t></si><si><t>Imagen Biotech, Inc. is a private, venture-backed biopharmaceutical company focused on identifying and developing therapeutics for blinding diseases with high unmet medical needs, including dry age-related macular degeneration. Since its formation in the summer of 2011 with financing from SV Life Sciences, Novo Ventures and Fidelity Biosciences, Imagen continues to evaluate numerous compounds sourced worldwide to determine their feasibility as drug development candidates. The Company was co-founded by ophthalmologists Matthew Feinsod, MD, former medical officer at FDA and later SVP with Eyetech Pharmaceuticals, and David Guyer, MD, former founder and CEO of Eyetech Pharmaceuticals and current partner with SV Life Sciences. Imagen is funded to develop approximately three compounds through predetermined milestones.</t></si><si><t>http://public.crunchbase.com/t_api_images/v1397203890/8c820e0418eeba395f6698977ac8172d.jpg</t></si><si><t>http://www.imagenbiotech.com</t></si><si><t>40.7144</t></si><si><t>075a58143195b36a3c8da9f90eea97a1</t></si><si><t>imagesat-international</t></si><si><t>ImageSat International</t></si><si><t>ImageSat International NV is a global provider of advanced, integrated, remote sensing based solutions.</t></si><si><t>ImageSat International NV is a global provider of advanced, integrated, remote sensing based solutions. The company is the owner and operator of the EROS-A and EROS-B high/very high resolution earth observation optical satellites.A wide variety of services is offered by the company, utilizing the EROS satellites high quality imagery and other sources of data.</t></si><si><t>http://public.crunchbase.com/t_api_images/v1428119608/s8zaxuall6l8h1l41jnj.png</t></si><si><t>http://www.imagesatintl.com/</t></si><si><t>94d27c89f63a7a79c085a812266a54bf</t></si><si><t>imagesurf-net</t></si><si><t>ImageSurf.net</t></si><si><t>New Way Of Surfing Images</t></si><si><t>It is an amazing way of surfing large number of images.As their site states, they deliver images depending on the portion and screen resolution of the image being viewed. They use deep zoom/opne zoom technology. I am happy that I can go through so many images so quickly.</t></si><si><t>http://public.crunchbase.com/t_api_images/v1397203462/0822eec8539f276a3df3fe8dec40d898.png</t></si><si><t>http://www.imagesurf.net</t></si><si><t>3bc58af5568c6898706f5e7c3dcc1d9c</t></si><si><t>imagevision</t></si><si><t>ImageVision</t></si><si><t>ImageVision provides social media and multimedia sites the tools to automate the recognition and monetization of their visual content.</t></si><si><t>With Billions of photos and videos shared via social media every day, arguably social media’s greatest asset is its free supply of user generated and user shared content.  By combining real-time visual recognition technology with artificial intelligence and machine learning, ImageVision provides social media and multi media sites the tools to automate the recognition and monetization of their visual content to both grow revenue and protect their advertisers&apos; brands.  ImageVision’s real-time, Visual Search engine is used by market leaders, such as Apple, Facebook, Photobucket and Yahoo!, to power image search, brand analytics, ad tailoring, and avoiding issues with objectionable content.  ImageVision… Image is Everything. #BigPictureAnalytics</t></si><si><t>http://public.crunchbase.com/t_api_images/v1427483641/peoydtz8atfhxkzaqte6.png</t></si><si><t>2009-03-12</t></si><si><t>http://www.ImageVision.com</t></si><si><t>Anna</t></si><si><t>33.3514</t></si><si><t>-96.5511</t></si><si><t>ae9a0546399bfe025e6a4c932fd63f6b</t></si><si><t>imagga</t></si><si><t>Imagga</t></si><si><t>Imagga is an Image Recognition PaaS providing Image Tagging APIs for developers &amp; businesses to build scalable, image intensive cloud apps</t></si><si><t>Imagga is an Image Recognition PaaS providing Image Tagging APIs for developers &amp; businesses to build scalable, image intensive apps in the cloud.Image understanding technologies are wrapped in a cloud platform of powerful APIs that allow auto-cropping, color extraction &amp; search, categorization and auto-tagging (keyword annotation) of large image collections.They&apos;ve designed an infrastructure that can handle huge loads of images and auto-scale to accommodate a lot of concurrent queries. Currently they offer their APIs on a software-as-a-service pay-as-you-go basis both for web and mobile.</t></si><si><t>http://public.crunchbase.com/t_api_images/v1397206080/8a4d0bc09ec16fc9aee0e3aff4b05802.png</t></si><si><t>2008-08-12</t></si><si><t>http://www.imagga.com</t></si><si><t>42.6867</t></si><si><t>23.3167</t></si><si><t>ec938d339a069a7b6c4792437c42d6e3</t></si><si><t>imaginab</t></si><si><t>ImaginAb</t></si><si><t>ImaginAb clinically manages cancer and autoimmune diseases via molecular imaging by re-engineering antibodies into small proteins.</t></si><si><t>ImaginAb’s mission is to transform the clinical management of cancer and autoimmune diseases via targeted molecular imaging. We re-engineer therapeutic antibodies against biologically important targets into small proteins optimized for diagnostic imaging with Positron Emission Tomography (PET). We believe that in the era of targeted molecular therapy, there is a major unmet need for true companion in vivo diagnostics to help realize the promise of personalized medicine.ImaginAb is developing imaging agents that have the potential to deliver fundamentally new clinical insights into diseases such as prostate cancer and Crohn’s disease. Our products offer precise and actionable data to facilitate  diagnosis of disease, inform better treatment decisions, and monitor response to therapy.Our technology platform is also being developed in partnership with select global pharmaceutical companies to develop “companion imaging agents” – imaging agents that provide real-time insight into the expression and availability of key therapeutic targets in patients with cancer and autoimmune diseases.</t></si><si><t>http://public.crunchbase.com/t_api_images/v1401317691/qqhgtm98kkni5m0y50ks.jpg</t></si><si><t>http://imaginab.com</t></si><si><t>a1b040e18385798003eeea0b5a9842db</t></si><si><t>imaging-automation</t></si><si><t>Imaging Automation</t></si><si><t>Imaging Automation is the global leader in document authentication, providing complete solutions that meet real-world needs.</t></si><si><t>2d0f12e7fda22d088eb2bf654e5411b2</t></si><si><t>imaging-shop</t></si><si><t>Imaging Shop</t></si><si><t>Digital image processing</t></si><si><t>Software development and consulting company active in digital imaging, computational photography and computer vision. Imaging Shop creates versatile software libraries in the above areas. The company provides custom software development and consulting and publishes technical articles related to the digital pictures treatment.Main products/services are related to: Image processing (image stitching, image resizing, color processing, filters) Digital photography (panoramic photography, HDR photography) WPF or Windows Forms (GUIs, custom graphic controls) Parallel processing, optimizations Algorithms, 3rd party libraries</t></si><si><t>http://public.crunchbase.com/t_api_images/v1397753771/6b44343777bfbc69acf6839893760218.png</t></si><si><t>http://www.imagingshop.com</t></si><si><t>971dd9bc2e126ed190ee7018739d0d26</t></si><si><t>imaging-therapeutics</t></si><si><t>Imaging Therapeutics</t></si><si><t>81c46fa8d06ad3b27af3dcded13f2f5f</t></si><si><t>imaging3</t></si><si><t>Imaging3</t></si><si><t>Imaging3 is a global manufacturer of medical devices, equipment and imaging tools for the healthcare industry.</t></si><si><t>Dean Janes founded the Company as Imaging Services, Inc. on October 29, 1993. In order to better position the Company for its future direction -- away from service and towards providing proprietary medical imaging products -- the Company changed its name from Imaging Services, Inc. to Imaging3, Inc. on August 20, 2002.While the Company began as a service provider, it quickly expanded to include equipment and parts sales, both new and renewed. Today, Imaging3 is the largest remanufacturer of C-arms in the world. A C-arm is an integral component of a fluoroscopic imaging system used for various types of surgery. The Company offers new, demo, remanufactured, refurbished and pre-owned systems in all price ranges from every major manufacturer including OEC, GE, ISI, Philips, Siemens, FluoroScan, XiScan and Ziehm. Imaging3 supplies full-size, compact and mini C- arms.</t></si><si><t>http://public.crunchbase.com/t_api_images/v1397184141/13fffa29500f77deaf849f9697ed0b14.png</t></si><si><t>1993-10-23</t></si><si><t>http://imaging3.com</t></si><si><t>34.1615</t></si><si><t>-118.3404</t></si><si><t>798823a8682c840b54ac885a9d2e87c3</t></si><si><t>imaginuity-new-media</t></si><si><t>Imaginuity</t></si><si><t>[Imaginuity New Media](http://www.imaginuitynewmedia.com/) is the maker of The Misadventures Of Rocky Artue, an [iPhone](http://www.crunchbase.com/product/iphone-3g) game.</t></si><si><t>http://public.crunchbase.com/t_api_images/v1397190162/f3ef4b1c214a08ec5e61fcf3acb56334.jpg</t></si><si><t>http://www.imaginuity.com</t></si><si><t>32.7811</t></si><si><t>-96.7971</t></si><si><t>2008-07-16</t></si><si><t>e1cc0cf759355481ac4fa61d001d7bb1</t></si><si><t>imago-biosciences</t></si><si><t>Imago BioSciences</t></si><si><t>We are a company dedicated to translating state-of-the art science into novel medicines for the treatment of diseases</t></si><si><t>Imago BioSciences is a San Francisco-based clinical development company dedicated to translating state-of-the art science into novel medicines for treating diseases that currently pose great challenges to patients, their families and their physicians.  The company leverages the skills and extensive experience of its team and the financial commitment of its investors to focus on a small family of orphan diseases.  Imago BioSciences translates unique insights into high impact transformative therapies that alter the natural history of disease allowing patients to live longer, disease-free lives.</t></si><si><t>http://public.crunchbase.com/t_api_images/v1414758303/npipl0tudzimxehidsdk.png</t></si><si><t>http://imagobio.com/</t></si><si><t>346d921837b1d549518147e12e6b3840</t></si><si><t>imago-scientific-instruments</t></si><si><t>Imago Scientific Instruments</t></si><si><t>Imago Scientific Instruments manufactures metrology and analysis equipment for the microelectronic and general research markets.</t></si><si><t>Imago is a world class provider of metrology and analysis equipment serving the microelectronic and general research markets. We are committed to the development of the nanotechnology solutions required as the semiconductor, data storage and advanced materials industries increasingly enter the realm of nanotechnology.Imago provides time-to-market advantages to our customers through leading edge technology in the field of three-dimensional, nanoscale, metrology and analysis equipment. Our focus on and funding of advanced technology, together with our network of industrial collaborations, ensures that we continue to accelerate the development of these empowering metrology techniques.Imago&apos;s headquarters moved to a new, larger office and manufacturing facility in July 2006. The world-class applications lab includes two dual beam focused ion beams, two scanning electron microscopes, electro polishing equipment, a clean room area for specimen preparation, and a suite of Imago LEAP microscopes.</t></si><si><t>http://public.crunchbase.com/t_api_images/v1439531965/a181zhdwcpfkjqkqwrjg.png</t></si><si><t>2010-06-05</t></si><si><t>a5c42a002868ebf15306b7203efdf15f</t></si><si><t>imalogix</t></si><si><t>Imalogix</t></si><si><t>Imalogixassists hospitals and imaging centers by transforming imaging data into actionable information to improve patients&apos; safety.</t></si><si><t>Imalogix delivers a complete solution to hospitals and imaging centers by giving them a new view of all of their imaging information so they can improve patient safety and enterprise efficiency, while protecting margins.</t></si><si><t>http://public.crunchbase.com/t_api_images/v1397189874/ad38f4d64840e4c196356224bb588bc6.jpg</t></si><si><t>http://www.imalogix.com</t></si><si><t>40.1013</t></si><si><t>-75.3836</t></si><si><t>439ea940256f7970fc18f71c491e9309</t></si><si><t>imanis-life-sciences</t></si><si><t>Imanis Life Sciences</t></si><si><t>Our MISSION is to facilitate the widespread adoption and routine use of non-invasive imaging technologies by increasing awareness and</t></si><si><t>Our MISSION is to facilitate the widespread adoption and routine use of non-invasive imaging technologies by increasing awareness and acceptance of their value and power.</t></si><si><t>http://public.crunchbase.com/t_api_images/v1397753034/e6efafc22f2660eedd1e344f8fef509a.png</t></si><si><t>http://imanislife.com</t></si><si><t>7b06cff780a9de0ebf698cd3020931cd</t></si><si><t>imapdata</t></si><si><t>iMapData</t></si><si><t>iMapData is a McLean VA-based company specializing in data collection, information visualization, and geospatial analysis.</t></si><si><t>For more than 25 years, iMapData has helped government and commercial organizations quickly make intelligent, data-driven decisions. Using iMapData’s web-based applications, clients easily correlate their information with the company’s vast library of cleaned and regularly updated data to clarify complex scenarios and reach actionable conclusions. Each iMapData solution is uniquely tailored to the client’s needs, incorporating the most relevant geospatial data sets and analytical functionality to deliver meaningful results.</t></si><si><t>http://public.crunchbase.com/t_api_images/v1397200772/6f7bd784e4f10bd3b074b50fd5bfb570.png</t></si><si><t>http://www.imapdata.com</t></si><si><t>ee3f2958fa9a15abba7051e6da8c3967</t></si><si><t>imartec</t></si><si><t>Imartec</t></si><si><t>Imartec operates in the field of advanced Termotecnia and technologies for energy conversion of biomass from agricultural waste.</t></si><si><t>Imartec operates in the field of advanced Termotecnia and technologies for energy conversion of biomass from agricultural waste, waste from the forest industry and wood processing and pellet.Plant currently has a management and recovery of waste and over 12 MWh of thermal power contracted and installed with a wide range of products and services, including hot water, superheated water, steam and thermal oil. IMARTEC proposes, through the intelligent and selective management of various types of biomass, energy generation able to replace the current energy production systems.It aims to promote research and development of new technologies and processes that contribute to tackling climate change and other environmental challenges with a preventive approach which enable a more efficient use of natural resources and progress towards a more sustainable energy model.</t></si><si><t>http://public.crunchbase.com/t_api_images/v1435052264/jd3isb9rzkv0qxjtwaqa.png</t></si><si><t>http://www.imartec.es/</t></si><si><t>748989e2b8b4a64734260bd2a2d3d815</t></si><si><t>imarx-therapeutics</t></si><si><t>ImaRX Therapeutics</t></si><si><t>ImaRX Therapeutics is a biopharmaceutical company developing and commercializing therapies for vascular disorders. Their research and development efforts are focused on therapies for stroke and other vascular disorders, using their proprietary microbubble technology to treat vascular occlusions, or blood vessel blockages, as well as the resulting ischemia, which is tissue damage caused by a reduced supply of oxygen.</t></si><si><t>http://public.crunchbase.com/t_api_images/v1403697656/a3oxjhxi7qq282aqu5sz.jpg</t></si><si><t>a000712e82ae8fa81035f9dc83932199</t></si><si><t>imath-research</t></si><si><t>iMath Research</t></si><si><t>Start math-ing</t></si><si><t>iMath Research S.L. is a technology based company located at the campus of the Universitat Autònoma de Barcelona. In 2012, three professionals from the Information Technologies, Artificial Intelligence and Industry founded the company with the aim to offer advanced computational solutions from an integrated fashion.</t></si><si><t>http://public.crunchbase.com/t_api_images/v1397180443/4ff408e641cad43db843d5dc2e3d06b3.png</t></si><si><t>http://www.imathresearch.com</t></si><si><t>f14d0afb11a372f0734cfa0d45168141</t></si><si><t>imaxio</t></si><si><t>Imaxio</t></si><si><t>Imaxio is a France-based biopharmaceutical company specialized in vaccines and genomics.</t></si><si><t>Imaxio, a Lyon, and Saint Beauzire, France-based biopharmaceutical company specialized in the areas of vaccines and genomics</t></si><si><t>http://www.imaxio.com</t></si><si><t>f984593607d36397b30d1c1abd8aaafa</t></si><si><t>imazen</t></si><si><t>Imazen</t></si><si><t>RESTful Image Processing</t></si><si><t>Imazen publishes cutting-edge open-source software libraries related to imaging, compilers, and content management.Customers include eBay, Microsoft, several governments, and organizations in more than 45 countries.</t></si><si><t>http://imazen.io</t></si><si><t>10fe8f91b0ca0d7567f140881b68cf8f</t></si><si><t>imbed-biosciences</t></si><si><t>Imbed Biosciences</t></si><si><t>Imbed Biosciences is a Privately held medical device company .</t></si><si><t>Imbed Biosciences, Inc, (“Imbed”) is a privately held medical device company developing novel and patent-pending technologies for imbedding bioactive molecules in wound dressings and surgical implants. By leveraging its novel biomaterials platforms, Imbed is revolutionizing wound dressings to prevent wound infections and expedite wound closure, and ideally reduce the overall cost of managing surgical and chronic wounds, a 3 billion market opportunity in the U.S. and Europe. Imbed is a spin-off from the University of Wisconsin-Madison, based on 4 years of research by a multidisciplinary group of engineers, veterinary scientists and medical surgeons. Collectively, the founders bring more than 25 years of experience in clinical wound management.</t></si><si><t>http://public.crunchbase.com/t_api_images/v1398672754/azvvpdzvuqwyzyfy0v03.png</t></si><si><t>http://imbedbio.com</t></si><si><t>66e34caaeff7d06b52b8bb3a4519e22a</t></si><si><t>imclone-systems</t></si><si><t>Imclone Systems</t></si><si><t>A leader in therapeutic antibodies, ImClone Systems (also called the company) is committed to advancing oncology care by developing a</t></si><si><t>A leader in therapeutic antibodies, ImClone Systems (also called \&quot;the company\&quot;) is committed to advancing oncology care by developing a portfolio of targeted biologic treatments designed to address the medical needs of patients with a variety of cancers.Founded in 1984, ImClone has a rich culture of discovery and deep expertise in oncology. The company has utilized the many advances made in the fields of molecular biology, oncology, genomics, and antibody engineering to build a novel pipeline of product candidates designed to address specific genetic mechanisms involved in cancer growth and development. Beyond its blockbuster marketed product ERBITUXÂ, ImClone has several additional investigational monoclonal antibodies in various stages of clinical development.Following its acquisition by Eli Lilly and Company in 2008, ImClone Systems is accelerating its antibody pipeline development by leveraging Lilly&apos;s global capabilities. ImClone&apos;s pipeline has several molecules in mid- to late-stage clinical development targeting virtually all major solid tumor types. Additionally, ImClone plans to advance several additional targets from its research programs into clinical development over the coming years.ImClone&apos;s research and clinical development capabilities are augmented by its expertise in the scale-up and manufacturing of biologics. The company&apos;s state-of-the-art FDA-approved manufacturing facilities in Branchburg, New Jersey, provide it with one of the largest biologic manufacturing capacities in the world. ImClone&apos;s Branchburg campus also houses it clinical development and administration operations. The company&apos;s research headquarters are based in New York City and it has international operations in Europe.</t></si><si><t>http://public.crunchbase.com/t_api_images/v1397190263/28442249bce82502d75249049ca0b755.jpg</t></si><si><t>http://www.imclone.com</t></si><si><t>40.7274</t></si><si><t>-74.0053</t></si><si><t>8c5c3672d4d75686434c510921a0f7c4</t></si><si><t>imd-companies</t></si><si><t>iMD Companies</t></si><si><t>iMD Companies, Inc., (OTC MARKETS: ICBU) is a Florida corporation, engaged in the medical diagnostics and health and fitness industries.</t></si><si><t>iMD Companies, Inc., (OTC MARKETS: ICBU) is a Florida corporation, engaged in the medical diagnostics and health and fitness industries. Its primary products and services lie in the health and fitness nutraceutical and medical diagnostics services markets. The company further plans to expand into the weight-loss industry.The company delivers its medical diagnostic services on-site participating medical clinics and physician offices. The nutraceutical supplements, pills, bar and gels will be marketed and distributed through participating clinics and on-line web marketing retail methods.  The company will continue to develop its innovative marketing strategies, including the use of social networking vehicles.</t></si><si><t>http://www.imdcompanies.com</t></si><si><t>c473d35c8a24f002d8116f23ded26e3f</t></si><si><t>imedicor</t></si><si><t>iMedicor</t></si><si><t>iMedicor is qualified to assist medical practices with EHR adoption and system integration, and to help them attain Meaningful Use</t></si><si><t>iMedicor is qualified to assist medical practices with EHR adoption and system integration, and to help them attain Meaningful Use compliance. Experienced in-house consultants bring clarity to a changing healthcare landscape and ultimately enable physicians to receive federal reimbursement funds to cover the transitioning costs from a paper to an EHR system. iMedicor is currently active in the HITEC/REC project, a nationally-funded and state-administered initiative created to assist medical practices in this transition.</t></si><si><t>http://public.crunchbase.com/t_api_images/v1397194166/4550df2d66bf3277134d42dc2f2d3980.jpg</t></si><si><t>http://www.imedicor.com</t></si><si><t>Winter Garden</t></si><si><t>2013-01-07</t></si><si><t>e5f1268bdfea45c0f723109ac85ca634</t></si><si><t>imeve</t></si><si><t>Imeve</t></si><si><t>Imeve Health and Biotechnology in Animal Nutrition.</t></si><si><t>http://public.crunchbase.com/t_api_images/v1450237031/s2ds94y9bcikp0t7oakp.png</t></si><si><t>http://www.imeve.com.br/</t></si><si><t>Jaboticabal</t></si><si><t>2a5804b6edd4d7815157b78faf0dc2c2</t></si><si><t>immatics-biotechnologies</t></si><si><t>immatics biotechnologies</t></si><si><t>immatics is a biopharmaceutical company focused on the development of immunotherapeutic substances for cancer therapy.</t></si><si><t>immatics is a biopharmaceutical company focused on the development of immunotherapeutic substances for cancer therapy. immatics has a good track record of success: They are optimistic that they have found a way to develop drugs against cancer that might one day help many cancer patients. The product candidates are designed to have less severe side effects than currently available treatment options. immatics has developed peptide-based active immunotherapy with unprecedented speed and efficiency, setting new standards for discovery and development in this area of oncology drug development. Our technology can also lead towards the development of novel immunotherapies based on antibodies and T-cell receptors. immatics is currently working on the development of new substances for a number of specific cancer types. Their most advanced product is currently being developed in a phase 3 clinical trial for kidney cancer. Final results for this trial are expected in 2015. A second product targeting colorectal cancer has just completed a large phase 1/2 clinical trial and a third cancer vaccine has entered several phase 1 clinical trials in brain cancer. They also have active earlier programs in several other tumor types including gastric cancer, non-small-cell lung cancer and prostate cancer which are being developed in collaboration with our partner Roche.</t></si><si><t>http://public.crunchbase.com/t_api_images/v1397205551/14c97af41c873ffca4a53b40a6bb5096.jpg</t></si><si><t>http://www.immatics.net</t></si><si><t>fc30dccca6b5cece129a58efb8740856</t></si><si><t>immatics-us</t></si><si><t>Immatics US</t></si><si><t>Immatics US, Inc. was launched in June 2015 by Immatics GmbH and the University of Texas MD Anderson Cancer Center</t></si><si><t>Immatics US, Inc. was launched in June 2015 by Immatics GmbH and the University of Texas MD Anderson Cancer Center. The Company is developing Adoptive Cell Therapies (ACT) approaches based on Immatics’ unrivalled cancer target discovery capabilities and MD Anderson’s world-leading clinical oncology and cell therapy expertise.</t></si><si><t>http://public.crunchbase.com/t_api_images/v1441198659/vcokq19ngkneeuv2av59.png</t></si><si><t>http://immatics.com/immatics-us-inc/</t></si><si><t>67d1b2feeecbca66979e080d840226bc</t></si><si><t>immerss</t></si><si><t>Immerss</t></si><si><t>Immerss is a virtual marketplace for live presentations that connects Talent with the Audience.</t></si><si><t>Immerss is an online marketplace for talent to create and share Live  Interactive content. With Immerss, you can schedule live interactive sessions with an audience, charging whatever you would like for them to have a (digital) Face-To-Face experience with them. Whether it’s collaboration, performances or live Q&amp;A’s, working with Immerss would provides one with an extra revenue stream as well as greater overall exposure.</t></si><si><t>http://public.crunchbase.com/t_api_images/v1426626467/ki7lzmtgl1opw0vtxeqz.png</t></si><si><t>http://immerss.com</t></si><si><t>bfc8c6b3f0297ad65cb8ce9afc35f6f6</t></si><si><t>immigraphics</t></si><si><t>Immigraphics</t></si><si><t>The real count behind immigrations</t></si><si><t>Immigraphics provides a graphic interpretation of the death tolls surrounding illegal immigration on the Mexican-American border. With a clear scope and a simple interface, Immigraphics creates a whole new perspective on this social issue.</t></si><si><t>http://public.crunchbase.com/t_api_images/v1397187011/55430362b3937c0f7f80d2cd64a40462.jpg</t></si><si><t>http://www.immigraphics.com</t></si><si><t>a2d6258bee43d5649326dcf2e228508b</t></si><si><t>immpulso</t></si><si><t>Immpulso</t></si><si><t>IMMPULSO offers highly qualified medical and scientific consultancy for the development of biotechnological medicines.</t></si><si><t>http://public.crunchbase.com/t_api_images/v1430641606/pgpsfecw6gqyuagifx6o.png</t></si><si><t>http://www.immpulso.com/</t></si><si><t>4b3d8e1b344a04ee0251c7a53f43a04f</t></si><si><t>immudex</t></si><si><t>Immudex</t></si><si><t>mmudex develops and commercializes products for the quantitation, characterization, and generation.</t></si><si><t>http://public.crunchbase.com/t_api_images/v1430984443/j3dd4w4gbnuapqkxripi.png</t></si><si><t>http://immudex.com</t></si><si><t>90cc9c6dcfc4f358525cb26222cc16e4</t></si><si><t>immumetrix</t></si><si><t>ImmuMetrix</t></si><si><t>ImmuMetrix is a biotechnology company based in Palo Alto, California.</t></si><si><t>ImmuMetrix, Inc. operates as a biotechnology company. ImmuMetrix, Inc. was incorporated in 2010 and is based in Palo Alto, California.</t></si><si><t>http://public.crunchbase.com/t_api_images/v1397182292/ce42d6813a495c4b66c3242239eaf140.png</t></si><si><t>http://www.immumetrix.com</t></si><si><t>37.4077</t></si><si><t>-122.1497</t></si><si><t>c8154f47124be87528f749d3674999d4</t></si><si><t>immune-design</t></si><si><t>Immune Design</t></si><si><t>Immune Design develops vaccines and therapeutics for the prevention and treatment of infectious diseases.</t></si><si><t>Immune Design Corp. (IDC) uses breakthrough technology to develop safe and effective vaccines and therapeutics, with emphasis on the prevention and treatment of infectious disease. This goal is being achieved through dedicated research aimed towards a greater understanding of the immune system, and by developing a new generation of immune-based products for the pharmaceutical industry. IDC is passionate about its mission to alleviate human suffering and pursues this goal with high energy and an unsurpassed standard of excellence</t></si><si><t>http://public.crunchbase.com/t_api_images/v1397188025/2776eabf43e0c969a4310675b73abe14.gif</t></si><si><t>http://www.immunedesign.com</t></si><si><t>423b5c9d331e5fe61cd730571d531fd0</t></si><si><t>immune-pharmaceuticals</t></si><si><t>Immune Pharmaceuticals</t></si><si><t>Immune Pharmaceuticals Inc. (NASDAQ OMX First North Premier: IMNP; OTCQX: IMNP,) applies a personalized approach to treatment, developing</t></si><si><t>Immune Pharmaceuticals Inc. (NASDAQ OMX First North Premier: IMNP; OTCQX: IMNP,) applies a personalized approach to treatment, developing novel, highly targeted antibody therapeutics to improve the lives of patients with inflammatory diseases and cancer.The company’s lead product candidate, Bertilimumab, is entering Phase II clinical studies for moderate-to-severe ulcerative colitis and bullous pemphigoid, with additional studies planned for Crohn’s disease and severe asthma.</t></si><si><t>http://public.crunchbase.com/t_api_images/v1397192011/fa3aaa35f4cada21cc46e77378dc6fca.png</t></si><si><t>http://immunepharmaceuticals.com</t></si><si><t>927068d999b08725b6dde4e5eaf20dbc</t></si><si><t>immune-system-therapeutics</t></si><si><t>Immune System Therapeutics</t></si><si><t>Immune System Therapeutics develops monoclonal antibody technologies for the treatment of blood cancers and other blood disorders.</t></si><si><t>Immune System Therapeutics Ltd (IST) is an unlisted public company limited by shares which was incorporated in Australia in 2001. Their mission is to develop and commercialise Mab technology for the treatment of blood cancers and other blood disorders.</t></si><si><t>http://public.crunchbase.com/t_api_images/v1397191786/eab37df7c2f1db44f8a281dd87259662.jpg</t></si><si><t>http://www.istl.com.au</t></si><si><t>fe766a1e684fd039f6f05a74636aa393</t></si><si><t>immune-targeting-systems</t></si><si><t>Immune Targeting Systems</t></si><si><t>Immune Targeting Systems develops synthetic vaccines for mutating viruses, improving the quality of life for those infected by viruses.</t></si><si><t>Immune Targeting Systems (ITS) Limited is developing synthetic vaccines for mutating viruses. The Company&apos;s enabling T-cell vaccine platform enables it to target highly conserved parts of the virus (\&quot;antigens\&quot;) and direct an T-cell immune response to those cells in the body infected with one of these difficult viruses. The fluoropeptide vaccine technology then delivers these antigens into the body and promotes robust T-cell immunity without requiring potentially toxic adjuvants which are normally used with vaccines to boost the responses achieved.  The company was founded in late 2003 and is located at the London BioScience Innovation Centre, based in London. In June 2007 the company raised its first major venture capital funding from a syndicate of investors including the Novartis Venture Fund, HealthCap, Truffle Capital &amp; the London Technology Fund. Alongside this investment, the London Development Agency has awarded ITS an Exceptional Development Grant.</t></si><si><t>http://public.crunchbase.com/t_api_images/v1397206263/95c4507070653fe259cee1cd411d85a6.jpg</t></si><si><t>http://www.its-innovation.com</t></si><si><t>b0df0de43c840968aef8912ad65cf1a0</t></si><si><t>tni-biotech</t></si><si><t>Immune Therapeutics</t></si><si><t>Immune Therapeutics benefits patients with chronic diseases by rebalancing their bodies&apos; immune system by using a patented immunotherapy.</t></si><si><t>At Immune Therapeutics (formerly know TNI BioTech, Inc., ) our goal is to benefit patients with chronic and often life-threatening diseases through the activation and rebalancing of the body&apos;s immune system using our patented immunotherapy.Our products, technologies, and patents are designed to harness the power of the immune system to improve the treatment of cancer and infections, such as HIV/AIDS and autoimmune diseases. We are currently developing active and adoptive forms of immunotherapies.Our most advanced clinical programs involve immunotherapy with methionine-enkephalin (MENK) or low dose naltrexone, which both work by triggering opioid receptors on immune cells and lead to an activation and expansion of various cells in the immune system.</t></si><si><t>http://public.crunchbase.com/t_api_images/v1428917432/mk9b8jdrd4rx8azv2ejb.png</t></si><si><t>http://immunetherapeutics.com/</t></si><si><t>39.0222</t></si><si><t>-77.137</t></si><si><t>5bdaa725a8494e3291ef469703508699</t></si><si><t>immunethep</t></si><si><t>IMMUNETHEP</t></si><si><t>Immunethep is a biotech startup company that is developing a Neonatal Vaccine to protect fetus and newborn from bacterial sepsis.</t></si><si><t>Immunethep is a biotechnology company focused on drug development for Immune System related pathologies. Immunethep is a Spin-off from the University of Porto that uses its proprietary technology to address unmet medical needs.The first product in the current technology pipeline is a vaccine to protect neonates from bacterial infections that lead to sepsis or even death.</t></si><si><t>http://public.crunchbase.com/t_api_images/v1412347733/fur6rrtm3zxuq1d2fhht.jpg</t></si><si><t>http://www.immunethep.com</t></si><si><t>564215966960c317c266f5a6e3535d90</t></si><si><t>immunetics</t></si><si><t>Immunetics</t></si><si><t>Immunetics, a biotechnology company, develops immunoassay and molecular probe kits and instruments for the diagnosis of infectious diseases.</t></si><si><t>Immunetics, Inc., a biotechnology company, researches and develops immunoassay and molecular probe kits and instruments for the diagnosis of infectious diseases. Its products include Miniblotter instrument system for western blot, spoligotyping, and various multi-probe membrane assays; cell adhesion flow chamber for cell-cell interaction studies; and C6 peptide Lyme ELISA, a synthetic peptide ELISA test for Lyme disease anthrax. The company&apos;s products also include QuickELISA, a blood test for anthrax infection; and QualiCode western blot assays for diseases where diagnosis is challenging. In addition, it offers QuickELISA Anthrax-PA kit, an in vitro diagnostic test for the detection of antibodies to protective antigen of anthrax in human and animal samples; and BacTx Test for the bacterial contamination of platelets. The company sells its products through distributors in Belgium, Denmark, Norway, Finland, Sweden, France, Germany, Italy, the Netherlands, Switzerland, the United Kingdom, Canada, Honduras, Brazil, Ecuador, Venezuela, Australia, China, Korea, and Taiwan. Immunetics, Inc. was founded in 1987 and is based in Boston, Massachusetts.</t></si><si><t>http://public.crunchbase.com/t_api_images/v1397189148/133950562318189b9a8e891aa0c965d8.gif</t></si><si><t>http://www.immunetics.com</t></si><si><t>4070871ad224e63898440359776b5dd0</t></si><si><t>immunetrics</t></si><si><t>Immunetrics</t></si><si><t>Immunetrics, a biosimulation company, developes predictive computer models based on biological responses towards diseases and intervention.</t></si><si><t>Immunetrics Inc. is a Pittsburgh-based biosimulation company established to direct mechanistic modeling against the increasing challenges of drug discovery and development.</t></si><si><t>http://public.crunchbase.com/t_api_images/v1397181392/110edf71428b106e354ca83ca7976b99.jpg</t></si><si><t>http://www.immunetrics.com</t></si><si><t>2f197dce85a2b8b786dfad723f1579d5</t></si><si><t>immuneworks</t></si><si><t>ImmuneWorks</t></si><si><t>ImmuneWorks develops immune tolerance treatments for patients with serious autoimmune diseases in the lung.</t></si><si><t>ImmuneWorks was founded in 2006 to develop safe and effective immune tolerance treatments for patients with serious autoimmune diseases of the lung. The scientific foundation of the company is ImmuneWorks&apos; groundbreaking discovery that antigen-specific autoimmunity is responsible for the disease in over one-half of idiopathic pulmonary fibrosis (IPF) patients.</t></si><si><t>http://public.crunchbase.com/t_api_images/v1397206589/ae8e71f486895656f0d1e2c2445fb019.jpg</t></si><si><t>http://www.immuneworks.com</t></si><si><t>f3f02af690c878e09218981d3dadf122</t></si><si><t>immunex</t></si><si><t>Immunex</t></si><si><t>therapeutic products</t></si><si><t>As of July 15, 2002, Immunex Corporation was acquired by Amgen, Inc. Immunex Corporation researches, develops, manufacturers, and markets therapeutic products for the treatment of cancer, infectious diseases, and autoimmune disorders. It offers products, such as Enbrel that is used in the treatment of rheumatoid arthritis; Novantrone, which is used to treat acute nonlymphocytic leukemia and pain associated with prostate cancer; and Leukine for use in bone marrow transplant patients. The company has franchise operations. It has a strategic alliance with American Home Products. The company was founded in 1981 and is based in Seattle, Washington.</t></si><si><t>http://public.crunchbase.com/t_api_images/v1397199136/933ffd05f7aec31ae68704bd9493c29f.jpg</t></si><si><t>http://www.immunex.com</t></si><si><t>33d4d317be8ee7e3f01af35c764119bc</t></si><si><t>immunexcite</t></si><si><t>ImmuneXcite</t></si><si><t>ImmuneXcite offers a platform technology for enhancing the efficacy of therapeutic monoclonal antibodies for disease targets.</t></si><si><t>ImmuneXcite has developed a proprietary platform technology for enhancing the efficacy of therapeutic monoclonal antibodies for oncological and infectious disease targets.ImmuneXcite was founded based on research originating from the Whitehead Institute at MIT, where a unique carbohydrate was shown to activate neutrophils. Chemically linking the carbohydrate to monoclonal antibodies to improve their effector function is a bold concept that has been supported by the Massachusetts Technology Transfer Center, Deshpande Center for Technological Innovation at the Massachusetts Institute of Technology (MIT), the Department of Defense, Massachusetts Life Science Center, National Cancer Institute, and private investor.Immunexcite, Inc., a biopharmaceutical company, develops monoclonal antibodies for cancer. The company develops monoclonal antibodies by employing its mAbXcite, an immunotherapy platform technology that targets cancer cells for destruction by engaging neutrophils. Immunexcite, Inc. was founded in 2007 and is based in Lexington, Massachusetts.</t></si><si><t>http://public.crunchbase.com/t_api_images/v1397184851/023b01ec1587df97d77a793fc34c8431.png</t></si><si><t>http://www.immunexcite.com</t></si><si><t>5ae517df56d2d9446f805c91945353da</t></si><si><t>immunexpress</t></si><si><t>Immunexpress</t></si><si><t>Immunexpress Pty Ltd, a molecular diagnostics company, develops clinical assays for the management of immune disorders.</t></si><si><t>Immunexpress Pty Ltd, a molecular diagnostics company, develops clinical assays for the management of immune disorders. It focuses on the early detection and management of sepsis patients; and the early identification of sepsis in patients at risk. The company engages in the discovery and clinical validation of genomic and proteomic biomarkers; and the translation of these biomarkers into clinical diagnostic and monitoring assays for readily available platforms, including point-of-care. It develops SeptiCyte gene expression products, including SeptiCyte Triage for use in emergency and intensive care units (ICUs) or upon hospital admission as a screening tool to diagnose sepsis from other forms of systemic inflammation in adult patients; SeptiCyte STAT for use in ICUs and post-operative wards to monitor and detect sepsis at the earliest possible time in patients who are at high-risk of developing sepsis; and SeptiCyte RTT, a tool for monitoring ICU patients with sepsis to determine the patient’s immune status and the response of their immune system to therapy. The company was formerly known as Athlomics Pty Ltd and changed its name to Immunexpress Pty Ltd in 2011. Immunexpress Pty Ltd was founded in 2006 and is based in Brisbane, Australia with an additional office in Seattle, Washington.</t></si><si><t>http://public.crunchbase.com/t_api_images/v1397191206/24c882c7f3a6137b5734e2b92f3427ff.png</t></si><si><t>http://www.immunexpress.com</t></si><si><t>1c70b8da3b23841443d94a01fb8d150f</t></si><si><t>immungene</t></si><si><t>ImmunGene</t></si><si><t>ImmunGene is a drug discovery and development company, developing monoclonal antibody-based therapeutics to treat cancer and other diseases.</t></si><si><t>ImmunGene is a privately held biotechnology company focused on the development of proprietary antibody-cytokine fusion technology and monoclonal antibody-based therapies to treat cancer, autoimmune disorders, and other diseases. ImmunGene has several programs at various stages of development. ImmunGene is funded by federal government grants including the NIH-SBIR and by private investors including several biotechnology executives.</t></si><si><t>http://public.crunchbase.com/t_api_images/v1397183332/e80ade7fa1697b6909cd59fea7a7486c.png</t></si><si><t>http://immungene.com</t></si><si><t>a1ad24765936fbedba1bafdf924c8db6</t></si><si><t>immunocore</t></si><si><t>Immunocore</t></si><si><t>Immunocore is a privately owned, clinical-stage, UK-based biotechnology company, focused on the discovery and development of novel T cell</t></si><si><t>Immunocore is a privately owned, clinical-stage, UK-based biotechnology company, focused on the discovery and development of novel T cell receptor-based drugs to treat diseases with a high unmet need, including cancer and viral disease. The Company’s world-leading expertise in engineering T Cell Receptors (TCRs) and linking them to an antibody fragment (scFv) known as anti-CD3, has led to its first product candidate, IMCgp100, entering  clinical trials in patients with metastatic melanoma. The proprietary T Cell Receptor technology platform is well validated and can easily be manufactured for clinical and commercial supply in microbial systems.</t></si><si><t>http://public.crunchbase.com/t_api_images/v1397187586/d8d1b7ac977d04c95d33e497883ad52f.jpg</t></si><si><t>http://immunocore.com</t></si><si><t>51.6229</t></si><si><t>-1.297</t></si><si><t>8622b6f605d719dc8d021a87ec6f5d02</t></si><si><t>immunogen</t></si><si><t>ImmunoGen</t></si><si><t>ImmunoGen engages in the research and development of antibody-based anticancer therapeutics using its targeted antibody payload technology.</t></si><si><t>ImmunoGen, Inc. engages in the research and development of antibody-based anticancer therapeutics in the United States. The company develops therapeutics for the treatment of cancer using its Targeted Antibody Payload (TAP) technology, which uses antibodies to deliver a potent cytotoxic agent. Its products include Trastuzumab-DM1, a Phase II clinical trial product for the treatment of metastatic breast cancer; IMGN901, a Phase I clinical trial product to treat hematological malignancies, including multiple myeloma, small-cell lung cancer, Merkel cell carcinoma, and other cancers of neuroendocrine origin; SAR3419, a Phase I clinical trial product for the treatment of B-cell hematological malignancies, including non-Hodgkin&apos;s lymphoma; and IMGN388 and BIIB015, which are in Phase I clinical trials for the treatment of solid tumors. The company&apos;s products also comprise BT-062, a Phase I clinical trial product targeting multiple myeloma; SAR566658, a preclinical trail product for the treatment of breast, ovarian, and other solid tumors; SAR650984, a preclinical trail product to treat hematological malignancies; and TAP and other compounds. It has licensing or collaboration agreements with sanofi-aventis; Genentech, Inc.; Biotest AG; Bayer HealthCare AG; Biogen Idec; Amgen, Inc.; Centocor, Inc.; Cytovance Biologics LLC; Laureate Pharma, Inc.; BioInvent International AB; Diosynth RTP, Inc.; and Societa Italiana Corticosteroidi S.r.l. ImmunoGen was founded in 1981 and is headquartered in Waltham, Massachusetts.</t></si><si><t>http://public.crunchbase.com/t_api_images/v1397195488/ac9262f4d7fe4669461fa89ff47b2c37.gif</t></si><si><t>http://www.immunogen.com</t></si><si><t>dc27b710d616513e512504c1e14cbc1b</t></si><si><t>immunogenes</t></si><si><t>ImmunoGenes</t></si><si><t>ImmunoGenes is a biotech company with a platform technology that improves the immune response using genetically-modified mice and rabbits...</t></si><si><t>ImmunoGenes is a biotech company with a platform technology that improves the immune response using genetically-modified mice and rabbits that overexpress the neonatal Fc receptor (FcRn). Their IMG-AbS patented technology results in a greater number and greater diversity of B cell clones than is typical and a strong immune response against weakly immunogenic targets. This, in turn, generates high-quality monoclonal antibody candidates with high affinity and diversity that pharmaceutical and biotech companies can use in their development of unique therapeutics and diagnostics. ImmunoGenes discovers and develops its antibody drugs in collaboration with pharmaceutical, institutional and academic partners. They are employing their proprietary technologies, including IMG-Abs to discover, develop and commercialise monoclonal antibodies to difficult and novel targets.</t></si><si><t>http://public.crunchbase.com/t_api_images/v1430734349/laofj6glth6o79aqu0kq.gif</t></si><si><t>http://www.immunogenes.com</t></si><si><t>Budakeszi</t></si><si><t>56d909c1290f750c0331110fca08ed36</t></si><si><t>immunologix</t></si><si><t>Immunologix</t></si><si><t>Immunologix develops and produces antibody-based therapeutics against viral, bacterial, and tumor antigens, as well as human auto antigens.</t></si><si><t>Immunologix, Inc. develops and produces antibody-based therapeutics for various biological targets. It produces human monoclonal antibodies against viral, bacterial, and tumor antigens, as well as human auto antigens. The company was incorporated in 2008 and is based in Charleston, South Carolina.</t></si><si><t>http://public.crunchbase.com/t_api_images/v1397187681/4ecf5971777d2c42464b49b0824b48d3.jpg</t></si><si><t>2008-09-28</t></si><si><t>http://www.immunologix.com</t></si><si><t>277c6fce2178bed1062a47dccfc73cb5</t></si><si><t>immunome</t></si><si><t>Immunome</t></si><si><t>mmunome is a biopharmaceutical company with a human antibody platform that harnesses the natural curative power of the human immune system.</t></si><si><t>Immunome is a start-up biopharmaceutical company with a patented native, human antibody platform which enables us to harness the natural curative power of the human immune system. We believe that the novel antibodies generated by the human immune system have unique properties that may provide significant clinical benefit compared to those made by artificial systems such as mice or bacteria. We are using this game-changing technology to develop novel therapies for infections which currently have no or inadequate treatment options.</t></si><si><t>http://public.crunchbase.com/t_api_images/v1453541226/x0iagcrdmzufvcfxvs29.png</t></si><si><t>http://immunomeinc.com</t></si><si><t>730d7c77f52047290da3c0a770e85b8d</t></si><si><t>immunomedics</t></si><si><t>Immunomedics</t></si><si><t>Immunomedics is committed to be a leading, innovative biopharmaceutical company,</t></si><si><t>Immunomedics is committed to be a leading, innovative biopharmaceutical company, dedicated to improving patient&apos;s health and quality of life with novel antibody–based therapeutics for the treatment of cancer, autoimmune and other serious diseases. Our work is driven by scientific excellence and the highest standards, in a culture of integrity, pride and dedication. In doing so, we create value for our shareholders and a rewarding environment for our employees.</t></si><si><t>http://public.crunchbase.com/t_api_images/v1399538298/ohs8dl3vp6r9steje7gc.png</t></si><si><t>1982-07-01</t></si><si><t>http://immunomedics.com</t></si><si><t>Morris Plains</t></si><si><t>6f3e1f4f64797f451b15cc7fbda57e0b</t></si><si><t>immunomic-therapeutics</t></si><si><t>Immunomic Therapeutics</t></si><si><t>Immunomic Therapeutics, Inc., a development stage biotechnology company, develops lysosomal associated membrane protein based vaccines for</t></si><si><t>Immunomic Therapeutics, Inc., a development stage biotechnology company, develops lysosomal associated membrane protein based vaccines for the treatment of allergy and other human health targets. The company was founded in 2005 and is based in Lancaster, Pennsylvania.</t></si><si><t>http://public.crunchbase.com/t_api_images/v1397187675/9cb32f043c34f02c0fcde5ae7a033590.png</t></si><si><t>http://www.immunomix.com</t></si><si><t>4ba5cc4fad90ca88548dae0dccda6ac2</t></si><si><t>immunophotonics</t></si><si><t>ImmunoPhotonics</t></si><si><t>Minimally invasive therapeutic cancer vaccine for the treatment of metastatic solid tumors.</t></si><si><t>ImmunoPhotonics, Inc. develops immunotherapy-based treatments for cancer. ImmunoPhotonics, Inc. has a strategic partnership with Veterinary Cancer Therapeutics, LLC. The company was founded in 2008 and is based in Columbia, Missouri.</t></si><si><t>http://public.crunchbase.com/t_api_images/v1397180870/e37b5598958cfe3136545205ca396841.png</t></si><si><t>http://immunophotonics.com</t></si><si><t>ad977eb62fa934b593871f6194b22d38</t></si><si><t>immunoscience-inc</t></si><si><t>ImmunoScience, Inc.</t></si><si><t>Better living through biochemsitry</t></si><si><t>http://www.immunoscience.com</t></si><si><t>59da6812ff55d5a4ca95f3f03386ca82</t></si><si><t>immunostep</t></si><si><t>Immunostep</t></si><si><t>Immunostep is a biotechnology company that develops flow chemistry products for diagnostic and research applications.</t></si><si><t>Immunostep is a biotechnology company that develops flow chemistry products for diagnostic and research applications.The company’s products include antibodies and their conjugates, human recombinant proteins, vials, staining solutions, and stability reagents. It also offers mono and polyclonal development, peptide production, antibodies conjugation, monoclonal antibodies and polyclonal sera purification, hybridomas or cell lines storing, technical assistance in antibody production, specific antigenic peptides identification, homology search, and secondary and tertiary structure analysis services.Immunostep offers its products through distributors in Brazil, Peru, the United Kingdom, Germany, Poland, Italy, Spain, India, and Korea. It was founded in January 2000 and is based in Salamanca, Spain.</t></si><si><t>http://public.crunchbase.com/t_api_images/v1413785755/dbm9x7hjiefyicihipkm.png</t></si><si><t>http://www.immunostep.com/</t></si><si><t>Salamanca</t></si><si><t>e6f02414045d617871d971f168003594</t></si><si><t>immunotegg</t></si><si><t>ImmunotEGG</t></si><si><t>We develop fluorescently labeled antibodies for the diagnostics and life science research industries.</t></si><si><t>We develop fluorescently labeled antibodies for the diagnostics and life science research industries. Our new low production cost technology is based on the novel combination of fluorescent quantum dot nanoparticles and hen antibodies purified from egg yolk, this competitive advantage will allow antibody technology to colonize the diagnostics industry!</t></si><si><t>http://public.crunchbase.com/t_api_images/v1397753626/ac6dfe997dd6974470db4dd639d84962.png</t></si><si><t>http://www.immunotegg.com</t></si><si><t>f36835e1ae191ef869522ebfa8c0f05c</t></si><si><t>immunovaccine</t></si><si><t>Immunovaccine</t></si><si><t>Immunovaccine applies its novel platform to the development of vaccines for cancer therapy, infectious diseases, and animal health.</t></si><si><t>Immunovaccine Inc. applies its novel adjuvanting platform to the development of vaccines for cancer therapy, infectious diseases and animal health. The Company’s DepoVax platform is a patented formulation that provides controlled and prolonged exposure of antigens plus adjuvant to the immune system. Immunovaccine has advanced two DepoVax-based cancer vaccines into Phase I human clinical trials. The Company is also advancing a broad infectious disease pipeline including vaccines in such indications as malaria, respiratory syncytial virus (RSV) and anthrax.  In addition to the Company’s human health vaccine strategy, it continues to capture value from animal health vaccine applications. Immunovaccine has key partnerships in the animal health sector including an agreement with Pfizer Animal Health.</t></si><si><t>http://public.crunchbase.com/t_api_images/v1397184712/9cb07072e1d2aff8adda9445b7de6f1a.jpg</t></si><si><t>http://imvaccine.com</t></si><si><t>2016-01-09</t></si><si><t>a2d74f700643397b2716b82963781c67</t></si><si><t>immunovative-therapies</t></si><si><t>Immunovative Therapies</t></si><si><t>Immunovative Therapies is an Israeli company specializing in using living immune cells for the treatment of cancer and infectious diseases.</t></si><si><t>Immunovative Therapies, Ltd. (ITL) is an Israeli biopharmaceutical company that was founded in May 2004 with financial support from the Israel Office of the Chief Scientist. ITL is a graduate of the Misgav Venture Accelerator , a member of the world renown Israel technological incubator program. The company was the Misgav Venture Accelerator&apos;s candidate for the prize for the outstanding incubator project of 2006, awarded by the Office of the Chief Scientist. They specialize in the development of novel immunotherapy drug products that incorporate living immune cells as the active ingredients for treatment of cancer and infectious disease.</t></si><si><t>http://public.crunchbase.com/t_api_images/v1406888150/miwwkhoh7yquvrwgjg6f.png</t></si><si><t>http://www.immunovative.co.il</t></si><si><t>Shoham</t></si><si><t>9e4a21f7cd0558e25cf22569920101da</t></si><si><t>immurx</t></si><si><t>ImmuRx</t></si><si><t>ImmuRx, Inc. develops adjuvant platforms for the treatment of cancers and infectious diseases. The company’s product includes CD40</t></si><si><t>ImmuRx, Inc. develops adjuvant platforms for the treatment of cancers and infectious diseases. The company’s product includes CD40 compound, an antibody. Its approach reduces solid tumor mass, enhances survival times in cutaneous and hematapoietic tumor models, and protects against viral and bacterial infections in various animal models. The company was incorporated in 2006 and is based in Lebanon, New Hampshire.</t></si><si><t>http://public.crunchbase.com/t_api_images/v1397187953/75985a9f34b31e4353757375b6ad65bd.png</t></si><si><t>http://immurx.com</t></si><si><t>e8fde6056a168ddca55802336156f617</t></si><si><t>immusant</t></si><si><t>ImmusanT</t></si><si><t>ImmusanT is a biotechnology company developing diagnostics and therapeutics for the diagnosis and treatment of celiac disease.</t></si><si><t>ImmusanT, Inc., a biotechnology company, develops diagnostics and therapeutics for the diagnosis and treatment of celiac disease. The company focuses on restoring tolerance to gluten in celiac disease by harnessing new discoveries in immunology that improve diagnosis and treatment. It develops Nexvax2, a therapeutic vaccine for treating, preventing, and diagnosing celiac disease. The company also develops a functional T-cell test to diagnose and monitor the maintenance of immune tolerance with peptide based therapy. ImmusanT, Inc. was incorporated in 2010 and is based in Cambridge, Massachusetts.</t></si><si><t>http://public.crunchbase.com/t_api_images/v1397183480/07ac3912cdeb84a77b1533572eb82b39.png</t></si><si><t>http://www.immusant.com</t></si><si><t>dc5295dceaeb1cb92c6684ebba255ca9</t></si><si><t>immusoft</t></si><si><t>Immusoft</t></si><si><t>Immusoft, a biotechnology company, commercializes technologies that program the human immune system by modifying the DNA in related cells.</t></si><si><t>Immusoft is a Seattle-based biotechnology company that is commercializing technology to program the human immune system by modifying the DNA in immune cells. The core components of Immusoft’s Immune System Programming (ISP) technology were developed in the Baltimore Lab at the California Institute of Technology (Caltech) and exclusively licensed by Immusoft.</t></si><si><t>http://public.crunchbase.com/t_api_images/v1397193484/8529945c5ac763feda1fb360dcbea7eb.png</t></si><si><t>http://immusoft.com</t></si><si><t>85a299b83ce8e8c297a177bdec99b97a</t></si><si><t>immuta</t></si><si><t>Immuta</t></si><si><t>We believe in data and all it can do. So we built a platform that seamlessly and securely connects data to Data Scientists.</t></si><si><t>Immuta is the next-generation of master data management for the enterprise. They abstract enterprise data, making it easier to securely share and discover without necessarily creating a massive data lake or disrupting existing production systems.</t></si><si><t>http://public.crunchbase.com/t_api_images/v1435888125/rucm6fkcbhzpe8irhqoz.png</t></si><si><t>http://www.immuta.com</t></si><si><t>2014-08-22</t></si><si><t>b81f02a09168b3001bc5f034034cbac8</t></si><si><t>immuven</t></si><si><t>ImmuVen</t></si><si><t>ImmuVen develops drugs to treat infectious diseases, cancer, and autoimmune disorders.</t></si><si><t>ImmuVen, a Champaign, Illinois-based biotechnology company with novel technology to discover and develop new biotherapeutics to treat infectious disease, cancer and autoimmune disorders</t></si><si><t>http://public.crunchbase.com/t_api_images/v1397194361/8aa89de77850a22f481c1879591ce65b.png</t></si><si><t>http://www.immuven.com</t></si><si><t>6d7457b35a7addbb499a4c90e7d11f7e</t></si><si><t>imogul</t></si><si><t>iMogul</t></si><si><t>iMogul was founded in 2012</t></si><si><t>iMogul is a Crowdsourcing and Investment platform which connects screenwriters and independent film makers with investors by leveraging opinion driven users’ feedback and data analytics through crowd engagement and a predictive engine.iMogul serves film lovers, filmmakers, and investors simultaneously. Film lovers earn rewards for giving their feedback on budding film projects. Filmmakers get free market testing from film lovers and access to accredited investors that they would not have otherwise. Investors have access to compelling data about film success to better make investment decisions.</t></si><si><t>http://public.crunchbase.com/t_api_images/v1415811066/vutc8p3jlubout1y2xon.png</t></si><si><t>2012-12-02</t></si><si><t>c0759a0cbc1a175b67c793ecc95efb3b</t></si><si><t>imoney-group</t></si><si><t>iMoney Group</t></si><si><t>iMoney Group is a financial comparison website in Malaysia.</t></si><si><t>Established in 2012, iMoney.my has broken new grounds on personal finance in Malaysia and is now the leading financial comparison website in the country. A firm advocate of jargon-free financial information, we believe that everyone should be adequately informed before making any financial decisions.</t></si><si><t>http://public.crunchbase.com/t_api_images/v1397193325/1e013528d9a9a666a5f7164125617a2c.png</t></si><si><t>http://www.imoney.my</t></si><si><t>ff03c61d34ddce523f27919290aea486</t></si><si><t>imosphere</t></si><si><t>iMOSPHERE</t></si><si><t>iMOSPHERE offers iMoLYTICS, a collaborative healthcare analytics platform that gives control of information to healthcare professionals.</t></si><si><t>iMOSPHERE is a group of experienced healthcare practitioners, researchers and technologists committed to democratizing analytics. Our focus is healthcare information. iMoLYTICS is not just another data visualization tool but a complete healthcare analytics platform that gives complete control of information to healthcare professionals. Fun and easy to use, you’ll do things with data in a few minutes that were never previously possible – even with the most advanced tools available.To create this new paradigm they&apos;ve built a newly patented technology that aggregates data directly from multiple applications, databases, data warehouses removing the layer of  traditional BI tools, the IT department by putting the data directly into the hands of the end user. Our technology gives the user both the power to query the data with a level of sophistication beyond that available to traditional analytics  approaches, and full access to detail level data as well.  Here’s what you might do in your first few minutes with iMoLYTICS:  •	Identify a complex cohort •	Create and run any report you like on that cohort •	Explore the output in unlimited directions•	Create a benchmark for future analysesHow can my organization use it? iMoLYTICS supports all key information functions, including:•	Population health analysis•	Peer group review•	Quality improvement•	Performance measurement•	Clinical research•	Outcomes analysis•	Utilization and financial review•	Patient satisfaction surveysAnd much more….For further information please visit www.imosphere.com or email info@imosphere.com</t></si><si><t>http://public.crunchbase.com/t_api_images/v1397185293/4d7270970940bb48d8b25dd08072b9d5.jpg</t></si><si><t>http://www.imosphere.com</t></si><si><t>b94a8392428d464a7bc9613ba486d6e0</t></si><si><t>impact-lab</t></si><si><t>Impact Lab</t></si><si><t>The Impact Lab is a data, research, and strategy firm that works with a wide range of social sector organizations.</t></si><si><t>The Impact Lab is a data, research, and strategy firm that works with a wide range of social sector organizations. They excel at helping organizations make better decisions and improving their programs and operations. They accomplish this by providing a wide-range of research and analytical services, from monitoring and evaluation plans to continuous improvement analysis to facilitated strategic operations planning.They are an inherently interdisciplinary team and take an interdisciplinary approach. They have expertise in data science, quantitative and qualitative research, and strategic planning. They are also grounded in practice. Their founder, Andrew Means, has years of experience working inside social organizations and understands the unique constraints that many of them face.</t></si><si><t>http://public.crunchbase.com/t_api_images/v1408454156/gxe56mzudkx0eeqgc6xb.png</t></si><si><t>http://www.theimpactlab.co</t></si><si><t>cd5ce4c35c71646935f1b3ca0bdf9066</t></si><si><t>impact-zone-consultancy--llc</t></si><si><t>Impact Zone Consultancy, LLC</t></si><si><t>SEO, metadata, and data analytics. Focus on what you do best—your core business—and let us create an impact with your content and data.</t></si><si><t>Would you like to focus on what you do best — your core business — and let an expert do SEO, metadata, or data analytics for you? Impact Zone is a Chapel Hill, North Carolina-based consultancy that specializes in Search Engine Optimization (SEO), metadata, and data analytics for the creative industries. Founder  consultant Jewel H. Ward has two decades working with information systems in industry, research, and academia. As a doctoral candidate — almost a PhD. — she knows both theory and practice, and is extremely competent. She loves to do this work. Let her do techie so you can focus on what you do best — your core business.SEO Impact Zone delivers concrete results by reviewing and developing quality site content and structure; improving meta titles, descriptions, and tags; a technical optimization of the website; content development and strategy; keyword research and implementation; and, SEO training.Metadata Impact Zone delivers tangible results by correctly cataloging eCommerce products and other types of items needing description; developing a taxonomy; developing a controlled vocabulary; implementing human-readable policies at the machine-level in code; metadata transfer using the OAI-PMH; applying trusted digital repository (TDR/ISO 16363) policies in a usable manner; and, other metadata-related work, as needed.Analytics Impact Zone creates impact from inquiry and insight by applying established Social Science and statistical research methodologies to the data at hand. We have expertise in data analytics; data analysis; content analysis methodology; the quantitative analysis of data; the qualitative analysis of data; qualitative surveys and analysis; the application of the OAIS Reference Model (ISO 14721); the implementation and use of the Integrated Rule-Oriented Data System (iRODS); and, other research as needed.Learn more by visiting: http://www.impactzone.coSpecialtiesSearch Engine Optimization (SEO), Metadata, Data Analytics, Information Systems, Data Science, Qualitative Research, Quantitative Research, ISO 16363, ISO 14721, Keywords, OAI-PMH, and iRODS.</t></si><si><t>http://public.crunchbase.com/t_api_images/v1441461764/nkbp1zrzwvkyqdlwdw73.png</t></si><si><t>http://www.impactzone.co</t></si><si><t>f32c8d44a4f6624b9a12897e692f7681</t></si><si><t>impactrx</t></si><si><t>ImpactRx</t></si><si><t>ImpactRx operates as a promotion research organization for the pharmaceutical industry in the United States.</t></si><si><t>ImpactRx, Inc. operates as a promotion research organization for the pharmaceutical industry in the United States. The company tracks and evaluates the impact of pharmaceutical promotions on the prescribing behavior of the physicians. Its ImpactRx technology enables to collect and process the information on the perceptions and activities of physicians, as well as allows pharmaceutical companies to diagnose and predict the efficiency and effectiveness of sales and marketing initiatives. The company structures its data into a range of syndicated and semi-custom products in the areas of brand management and market research, sales management, managed care marketing, and oncology sales and marketing to assist pharmaceutical and biotech enterprises in decision making. ImpactRx, Inc. was founded in 2000 and is headquartered in Mount Laurel, New Jersey.</t></si><si><t>http://public.crunchbase.com/t_api_images/v1397200099/5771e45b5983f2a1574ef5cb7c697b7a.jpg</t></si><si><t>http://www.impactrx.com</t></si><si><t>Mount Laurel</t></si><si><t>5bcc4ed96f3bed1b9d71f103f216c224</t></si><si><t>impactspace</t></si><si><t>ImpactSpace</t></si><si><t>The Global Impact Database</t></si><si><t>ImpactSpace is the open data and resources platform powering the global impact market.Their mission is to accelerate impact investing by making information about the impact market available to everyone and maintainable by anyone.  Here you can learn everything about impact investing and track the companies, investors, deals, and people maximizing social, environmental, and financial returns.ImpactSpace  is a project of Impact IQ, Inc., which provides original reporting and analysis for investors and entrepreneurs pursuing social, environmental and financial returns.  Special support and assistance has been provided by Liquidnet, the global institutional trading network, through its active corporate impact program called Liquidnet For Good.</t></si><si><t>http://public.crunchbase.com/t_api_images/v1397180297/5ec689f4f1d2c3fef95d6f5145401716.gif</t></si><si><t>http://www.impactspace.com</t></si><si><t>72df3951cfd4f4b3e1bb42bdb203a3bc</t></si><si><t>impakt-protective</t></si><si><t>Impakt Protective</t></si><si><t>Head impact sensors and software</t></si><si><t>Impakt Protective develops mobile connected sensors to monitor head impacts in teams sports (Shockbox brand) and gather sports performance analytics data (Playbox brand).</t></si><si><t>http://public.crunchbase.com/t_api_images/v1397192626/9ce82b0cc4bc6c2d2836ea2db20f54e2.png</t></si><si><t>http://www.impaktprotective.com</t></si><si><t>Kanata</t></si><si><t>41549431244b2accbc7e7b2e95901aa8</t></si><si><t>impax-laboratories</t></si><si><t>Impax Laboratories</t></si><si><t>Impax Laboratories, Inc. is a technology-based, specialty pharmaceutical company. The Company is focused on the development and</t></si><si><t>Impax Laboratories, Inc. is a technology-based, specialty pharmaceutical company. The Company is focused on the development and commercialization of bioequivalent and brand-name pharmaceuticals. In the generic pharmaceuticals market, the Company focuses on controlled-release generic versions of brand-name pharmaceuticals, covering a range of therapeutic areas. In the brand-name pharmaceuticals market, the Company is developing products for the treatment of central nervous system (CNS) disorders. The Company&apos;s brand-name product portfolio consists of development-stage projects to which the Company applies its formulation and development expertise to develop differentiated, modified, or controlled-release versions of marketed drug substances. It operates in two segments: Global Pharmaceuticals Division (Global Division) and the Impax Pharmaceuticals Division (Impax Division).</t></si><si><t>http://public.crunchbase.com/t_api_images/v1397200757/2a738cd5e109ce06a8a0057e2cf9926b.png</t></si><si><t>http://www.impaxlabs.com</t></si><si><t>7154b23ac78d1c7c81c0d6341541da4a</t></si><si><t>impedance-cardiology-systems</t></si><si><t>Impedance Cardiology Systems</t></si><si><t>Impedance Cardiology Systems develops cardiovascular monitoring systems for patients with congestive heart failure.</t></si><si><t>Impedance Cardiology Systems, Inc. engages in biotechnology and is based in Menlo Park, California.</t></si><si><t>463d5f93a6268a5c1802b65a8e7a6f16</t></si><si><t>impedans</t></si><si><t>Impedans</t></si><si><t>Impedans Plasma Measurement to Understand and Control the Future.</t></si><si><t>http://public.crunchbase.com/t_api_images/v1431769868/nqmwuwd2kfxlh4hxdk11.png</t></si><si><t>http://www.impedans.com/</t></si><si><t>2015-05-16</t></si><si><t>7e42be9be7620c0342b9978fdf4bc9e7</t></si><si><t>impel</t></si><si><t>Impel</t></si><si><t>Analytics for Health &amp; Fitness Pros</t></si><si><t>Impel is Analytics for Personal Trainers, Coaches, and Health Professionals.The goal is to provide users the ability to efficiently mark down the measurements of an unlimited amount of clients, store the measurements safely, visually analyze their progress, and quickly send the clients their results and progress. Ultimately, we offer a product that saves Personal Trainers and Fitness Professionals time and increases report with their clients.</t></si><si><t>http://public.crunchbase.com/t_api_images/v1397764446/ee7dec41f45c486aa29902304065ab85.jpg</t></si><si><t>http://myImpel.com</t></si><si><t>c4bd3a29e44c067eb8e8920d1241ca99</t></si><si><t>imperative-health</t></si><si><t>Imperative Health</t></si><si><t>Imperative Health is focused on providing health management technology solutions to address high-risk health conditions.</t></si><si><t>Imperative Health (formerly known as MiLife) is a spin-out from Unilever Corporate Research (UCR), focused on providing ground-breaking health management technology solutions to address high-risk health conditions, including diabetes, high blood pressure, obesity, and raised cholesterol. The Imperative Health solutions are based on Unilever research that links psychological and computational theories to achieve effective, scalable behavioural change. With headquarters in London, the Company is venture-backed by Unilever Ventures and New Venture Partners.</t></si><si><t>http://public.crunchbase.com/t_api_images/v1397201722/79b367dc88a27a5b70881860ccf72350.png</t></si><si><t>http://www.imperativehealth.com</t></si><si><t>b1a205efde4fb2dad5642f8a6c5e17bf</t></si><si><t>imperious-group</t></si><si><t>Imperious Group VC</t></si><si><t>Imperious Group is a rapidly developing venture capital company based in USA, Israel and Eastern Europe.</t></si><si><t>Imperious Group is a rapidly developing venture capital company based in USA, Israel and Eastern Europe.Focused on startups at pre-seed, seed and series A stageInvestment range: $50k-400K (average)Target locations of teams: CIS, Israel, Europe, USA, AsiaTarget markets: Europe, USA, AsiaNo intervention into operational processesConnections with best tech/R&amp;D teams for quick growthIf you have a brilliant idea and a self-motivated team to bring it to life, we are ready to help you with money, advice and expertise to consult with.</t></si><si><t>http://public.crunchbase.com/t_api_images/v1402567806/org77um3prtphpoq0ppy.png</t></si><si><t>http://ig.vc/</t></si><si><t>2bdceb17dc0d43cc3f15538f1c51e4f9</t></si><si><t>imperium-health-management</t></si><si><t>Imperium Health Management</t></si><si><t>Imperium Health Management provides solutions to facilitate accountable care delivery (ACD) to optimize medical cost and outcomes.</t></si><si><t>Imperium Health Management enables Accountable Care Organizations with all of the management systems and infrastructure on a turn-key basis to successfully coordinate care so that patients get better care and the ACO&apos;s shared savings opportunities are maximized.</t></si><si><t>http://public.crunchbase.com/t_api_images/v1397185777/3d466952f4af66cefdbd85f3c180326a.png</t></si><si><t>http://imperiumhlth.com</t></si><si><t>ff3ab7e9bfd0b6e96c2677e0d2c856db</t></si><si><t>impetus-healthcare-inc</t></si><si><t>IMPETUS Healthcare Inc.</t></si><si><t>Pharma Digital Marketing Agency</t></si><si><t>IMPETUS Healthcare specializes in creating private, secure online microcommunities for clients to collaborate, communicate and share with their membership and team members via shared document and calendar areas, discussion forums, announcement and task list sections.  What differentiates IMPETUS Healthcare from others is we create portals using your brand—it belongs to you—not another 3rd party.  In addition—we do most of the work for you.  Online community software is great—if your staff has the time to cultivate and sustain.  Unfortunately—we find that most people don’t have the time to keep online community content new, fresh and alive.  That’s where IMPETUS comes in.  We plan, design and build your portals.  Instead of leaving it there—we continue to create “campaigns of interaction” based on engaging episodic topics.  The result—you have access to multiple stakeholders engaged in a host of online communities in one portal.  And you get insights and deliverables created with minimum time and cost and can access instant reports and metrics.Some examples of portals that we help clients to create are:1.	Advisory board portals:  engage with select team members online before and after “face to face” meetings or via web meetings to advise on strategic business imperatives and tactical plans through questionnaires, assignments and discussion forums2.	Working groups or steering committees:  work collaboratively online or via web meetings to create consensus guidelines, build campaigns, develop proposals, develop slides, work on reports, create publications and any other project that has a specific deliverable and/or deadline3.	Mentorship portals:  Allow SMEs from across the country to act as mentors to other groups in varied chapters, geographies or teams and allow for video and document sharing and mentorship through a variety of activities4.	Training portals:  Create online repositories for internal staff, speakers or trainers to access videos, learning assessments, cycle meeting assignments, documents, data and research, syllabus, and updated protocols and allow them to submit biographies and feedback evaluations5.	Clinical trial portals:  Create centralized hubs where investigators, CROS, MSLs and medical advisors can collaborate and work together to optimize clinical trial recruitment6.	Internal Team Management Portals:  Enable internal teams to discuss issues with colleagues, share calendars, upload and retrieve documents and access real time metrics reports of all other membership activities in the portalCheck out our website to request a free, no obligations demo or to sign up for our 30 Day Trial Offer.</t></si><si><t>http://public.crunchbase.com/t_api_images/v1397191975/7a3336abb02f78ee166069a8e927fbd2.png</t></si><si><t>2008-09-14</t></si><si><t>http://www.impetushealthcare.com</t></si><si><t>b6078c462240a1696dd380d499664bb6</t></si><si><t>impetus-technologies-inc</t></si><si><t>Impetus Technologies</t></si><si><t>Impetus is a technology solutions, products and services company.</t></si><si><t>Impetus is a technology solutions, products and services company with deep technical maturity that brings you thought leadership, proactive innovation, and a track record of success. Impetus&apos; expertise includes Big Data, Cloud, Mobile, and Test and Performance Engineering. The company offers advisers, architectural services, data science, and full implementation of all big data stacks. With over hundreds of successful product deliveries to its credit, Impetus partners with client base comprising large scale ISVs and technology innovators to deliver cutting-edge services.Founded in 1991, Impetus is headquartered in Silicon Valley, with business offices across the United States and development centers in India.</t></si><si><t>http://public.crunchbase.com/t_api_images/v1397195162/fa62b735a9a53cc8ad9d3a0c6a72a77a.png</t></si><si><t>http://www.impetus.com</t></si><si><t>37.323</t></si><si><t>-121.9948</t></si><si><t>2008-10-24</t></si><si><t>995395634f4523865a82c10180b01a56</t></si><si><t>implanet</t></si><si><t>Implanet</t></si><si><t>Implanet is a biotechnology company that provides implantsfor healthcare professionals treating orthopaedic patients.</t></si><si><t>IMPLANETâs mission is to provide Gold Standard implants of uncompromising and indisputable quality to the various surgical markets. It is destined to healthcare professionals treating orthopaedic patients.Implanet is the first and only company that provides modern solutions (services, along with Gold Standard products) that allow healthcare professionals to improve their productivity while contributing to societyâs urgent need to reduce healthcare costs. They believe that today, companies can evolve in the context of globalization while being socially and economically responsible.This organisation and business model provide an unprecedented level of security and information to the healthcare community.</t></si><si><t>http://public.crunchbase.com/t_api_images/v1397186667/aaaec3ccdccaa2ff93e94bc4ef4eb0fc.gif</t></si><si><t>http://www.implanet.com</t></si><si><t>Martillac</t></si><si><t>4e11fe2eb5a67c1bc6aafd5cd739d729</t></si><si><t>implicit-bioscience</t></si><si><t>Implicit Bioscience</t></si><si><t>Implicit Bioscience is applying breakthrough discoveries in immunology to make transformational changes.</t></si><si><t>Implicit Bioscience is applying breakthrough discoveries in immunology to make transformational changes to the way we manage inflammatory and infectious diseases.</t></si><si><t>http://public.crunchbase.com/t_api_images/v1447845749/myrp8ryblxqleptkxwuu.jpg</t></si><si><t>http://www.implicitbioscience.com/</t></si><si><t>c8859bc88b0cc8c4d9173fa3ab2f5253</t></si><si><t>implisense</t></si><si><t>Implisense</t></si><si><t>Predict Your Next B2B Customers</t></si><si><t>Implisense provides a Predictive Analytics Platform based on Public Big Data about companies in Europe. By using Software-as-a-Service or the API, users from B2B Marketing and Sales can generate models from examples of existing customers without prior data mining knowledge out of the box in a couple of seconds. Scorings can be applied to segment and rank existing customers and to get new net leads from the Implisense Big Data Index. The platform supports a variety of different use cases in Marketing and Sales, e.g. Lead Generation, Lead Qualification and Cross- and Upselling analysis.</t></si><si><t>http://public.crunchbase.com/t_api_images/v1430823297/sul2qv3oeqkqs77xjmws.png</t></si><si><t>http://www.implisense.com</t></si><si><t>f68805417fb63869a786e27cd6e6c0c5</t></si><si><t>importgenius</t></si><si><t>ImportGenius</t></si><si><t>ImportGenius is the largest provider of data to the import-export industry</t></si><si><t>ImportGenius is a web application that allows businesses to search international trade records.  The company&apos;s database contains every shipment entering the United States, allowing businesses to access contact information for each of their competitor&apos;s overseas suppliers, or each of their overseas supplier&apos;s U.S. customers. Access to the database is sold as a monthly subscription.</t></si><si><t>http://public.crunchbase.com/t_api_images/v1408832945/mkxpqt6tixvrudb2vpk0.png</t></si><si><t>http://ImportGenius.com</t></si><si><t>7c0fe2984ae9b7295106a1b7b2cec0a4</t></si><si><t>imprimis-pharmaceuticals</t></si><si><t>Imprimis Pharmaceuticals</t></si><si><t>Imprimis Pharmaceuticals aims to commercialize compounded drug formulations and improve topical drug delivery.</t></si><si><t>mission of Imprimis Pharmaceuticals is to improve patient health and their quality of life by working with innovative compounding pharmacists and drug developers to commercialize compounded drug formulations. We are also focused on leveraging Accudel, a patented topical drug delivery platform, that enables highly targeted site specific treatment. Why are we focused on topical drug delivery? Because delivering medicines locally to a specific site in the body instead of swallowing a pill, for example, allows for a reduction in problematic side effects often associated with systemic delivery. We believe our focus on compounded drug formulations and topical drug delivery improves patient health and quality of life.</t></si><si><t>http://public.crunchbase.com/t_api_images/v1397181589/09aa54a155e8f5d3d6baecb32b3fdc80.jpg</t></si><si><t>http://imprimispharma.com</t></si><si><t>32.9474</t></si><si><t>-117.2417</t></si><si><t>4f762f5623e28f0b219c512af111954d</t></si><si><t>improve</t></si><si><t>Improve</t></si><si><t>Improve is an online system that enables users to collect and analyze data for herd management activities.</t></si><si><t>Improve is an online system that enables users to collect and analyze data for herd management activities. The data is collected in the field on mobile devices without the need for internet or mobile signal, consolidated and sent over the internet, and is made available in graphical analysis in order to be useful in decision making.</t></si><si><t>d4ebc950aa8284cf1fe98cc9c7d3eeea</t></si><si><t>improvely</t></si><si><t>Improvely</t></si><si><t>Marketing analytics</t></si><si><t>Improvely combines click and conversion tracking, click fraud detection, landing page split testing, and affiliate marketing tools into one easy-to-use platform.</t></si><si><t>http://public.crunchbase.com/t_api_images/v1397182203/05652e43334b716f36182594a264a281.jpg</t></si><si><t>http://www.improvely.com</t></si><si><t>Lansdale</t></si><si><t>ac5220091693af4d2ada3f9f146bc483</t></si><si><t>imricor-medical-systems</t></si><si><t>IMRICOR MEDICAL SYSTEMS</t></si><si><t>Imricor Medical Systems develops magnetic resonance imaging compatible electrophysiology tools for the treatment of cardiac arrhythmias.</t></si><si><t>Imricor Medical Systems, Inc. develops magnetic resonance imaging (MRI) compatible electrophysiology tools for the treatment of cardiac arrhythmias. The company offers Vision MR EP Ablation Catheter that looks and performs as a conventional ablation catheter; and Horizon MR EP Recording System, which performs the recording and pacing function of conventional recording and pacing systems for use with MRI. Its products allow electrophysiologists to perform cardiac electrophysiology procedures in the MRI lab to image a patient&apos;s heart. The company was founded in 2006 and is based in Burnsville, Minnesota.</t></si><si><t>http://public.crunchbase.com/t_api_images/v1397182171/de0b5c933900b06d4750d5d23608a037.jpg</t></si><si><t>http://imricor.com</t></si><si><t>c5d0355731282723b2feba2de16e7a26</t></si><si><t>imrsv</t></si><si><t>IMRSV</t></si><si><t>A Computer Vision Platform for real-time Face Detection, Emotion Recognition, Facial Coding and Image Processing</t></si><si><t>IMRSV creates emotion recognition and face detection software. With IMRSV, creators can for the first time measure scalably and accurately how people respond when they look at products, watch movies and ads on their phone, tablet or TV.  Using computer vision for real-world, real-time data analysis, IMRSV&apos;s Cara software is a breakthrough in perceptive computing. Cara turns any webcam into an intelligent sensor enabling new methods of interacting with objects and real world spaces. Based in New York City with offices in Singapore, the company is privately backed by various investors.</t></si><si><t>http://public.crunchbase.com/t_api_images/v1397750265/2a8cd29a3a181684466c39c0ab450cd9.png</t></si><si><t>http://www.imrsv.com</t></si><si><t>40.7145</t></si><si><t>-74.0073</t></si><si><t>685d2146aeaa4a164a1018e44e4e783a</t></si><si><t>imsense</t></si><si><t>imsense provides dynamic range optimization solutions for still and video imaging.</t></si><si><t>imsense  is a  pioneer in automated, effortless, high quality Dynamic Range Optimization Solutions for still and video imaging. Its patented, award winning eye-fidelityâ„ technology is available for computer and mobile platforms, processes still images including HDR as well as video, perfectly revealing image details in just a click. It is available for PC and iPhone at www.imphotonow.com as well as through OEMs such as onOne software.Founded by Davies Medal winner Prof. Finlayson, imsense is venture backed, based in Cambridge, and run by former Wanadoo co-founder Philippe Dewost,imsense was spun out from the University of East Anglia (UEA), based in Norwich with offices in Thetford and Cambridge.  imsense is building real time, best in class DRC technology for still images and video.imsense has a passion for pixel perfection.  Our unique patented technology automatically corrects image exposure and produces high detail, crisp images which are as the eye saw them, not as the device delivered, without affecting colour balance or applying artificial correction.  This breakthrough Dynamic Range Correction works with all standard and High Dynamic Range (HDR) images, is unmatched in the quality of its output and the speed of its output.  imsense develops and licenses algorithms to original equipment manufacturers (OEMs) and independent software vendors (ISVs) to improve and complement their own software products.</t></si><si><t>http://public.crunchbase.com/t_api_images/v1397185672/fccf3278c9f271b02a21ba19e31befde.png</t></si><si><t>http://www.imsense.com</t></si><si><t>9adb1a38640f734ea2e0c78943fddd47</t></si><si><t>imstar-therapeutics</t></si><si><t>ImStar Therapeutics</t></si><si><t>ImStar Therapeutics is a biotechnology company.</t></si><si><t>ImStar Therapeutics they are working on a promising new approach to treat patients with Amyotrophic Lateral Sclerosis (ALS), also known as Lou Gehrig&apos;s disease.  They are developing treatments directed at a proprietary new therapeutic target recently discovered for ALS called TANA or TDP-43 Associated NF-kB Activation.Their lead drug candidate, IMS-088, is the first in a series of novel compounds designed to address this key immune system activation pathway involved in neurodegeneration.Treatments targeting the TANA pathway may also benefit other neurodegenerative conditions such as Alzheimer&apos;s, Parkinson&apos;s Disease, and Dementia.</t></si><si><t>http://public.crunchbase.com/t_api_images/v1427089654/r6islskfukdvbw3otb7p.png</t></si><si><t>http://imstartx.com</t></si><si><t>e9f456bd25b0179186df4e32b2355ef7</t></si><si><t>imt-innovative-micro-technology</t></si><si><t>IMT (Innovative Micro Technology)</t></si><si><t>IMT (Innovative Micro Technology) is a turn-key MEMS foundry and contract manufacturing service provider.</t></si><si><t>IMT (Innovative Micro Technology) - a leading MEMS contract manufacturing and foundry partner that combines cooperative design services with a unique mix of experience in prototyping, process development, high-volume manufacturing, metrology and test capabilities to serve a diverse range of customer applications.Company competes in nanotechnology sector called micro-electromechanical systems (MEMS). IMT claims to have the largest MEMS facility in the world. Applications, including drug discovery, drug delivery, biomedical implants and cell purifiers, microfluidics, inertial navigation, optical telecommunications, printing, various sensors, night vision, IR emitters, telephone/DSL switching, RF devices, and power management.</t></si><si><t>http://public.crunchbase.com/t_api_images/v1397199154/9bee4e2956a03cac74e1fb9cf1d91ff2.jpg</t></si><si><t>http://www.imtmems.com</t></si><si><t>34.4356</t></si><si><t>-119.8463</t></si><si><t>2008-12-25</t></si><si><t>7339b43b7be8af77fa51e687687affad</t></si><si><t>imthera-medical</t></si><si><t>ImThera Medical Inc</t></si><si><t>ImThera is a medical device company that has developed a neurostimulation implant for the treatment of Obstructive Sleep Apnea.</t></si><si><t>ImThera Medical is a San Diego, California based medical device company. The company’s mission is to help Obstructive Sleep Apnea (OSA) patients live longer and enjoy better lives while substantially reducing the health care costs related to the serious complications associated with OSA. ImThera&apos;s sleep apnea implant is based on neurostimulation technology, delivering muscle tone to key tongue muscles during sleep, hence opening the upper airway and substantially reducing or eliminating OSA events. An estimated 28 million Americans suffer from OSA and while CPAP is the established therapy, studies show that less than 50% of patients comply with CPAP therapy.ImThera&apos;s THN Sleep Therapy System is a proprietary therapeutic solution that promises an exciting, new era in sleep apnea treatment.www.ImTheraMedical.com.</t></si><si><t>http://public.crunchbase.com/t_api_images/v1445983254/zkygjt0wcykrdwvoxjcm.jpg</t></si><si><t>http://www.imtheramedical.com</t></si><si><t>32.9466</t></si><si><t>-117.2405</t></si><si><t>2011-04-09</t></si><si><t>365258189d8793e5d2ed1df816df1ba3</t></si><si><t>imubit</t></si><si><t>Imubit Inc.</t></si><si><t>IoT Predictive Analytics</t></si><si><t>http://public.crunchbase.com/t_api_images/v1443841126/za0u1sdgtfbpb89jxyg9.png</t></si><si><t>http://imubit.com</t></si><si><t>519ecc1bb1337e6ef3da0dd4896a1bff</t></si><si><t>imusicfx</t></si><si><t>imusicFX</t></si><si><t>Data Driven Music Platform</t></si><si><t>imusicFX is a data driven music platform for artists to be discovered and empowered.  With imusicFX artists can present all of their music, videos and content from across the web at one source and receive real-time insights about their audience and how their content performs.</t></si><si><t>http://public.crunchbase.com/t_api_images/v1397751009/036a863381c19806135c465cc99e6052.png</t></si><si><t>http://www.imusicfx.com</t></si><si><t>16567ad177175c6c7c0fbb2ec84ef56e</t></si><si><t>ubee</t></si><si><t>In Loco Media</t></si><si><t>Mobile media/data platform powered by the most accurate (1m) and scalable indoor location technology, deployed in 5M+ venues &amp; 50M+ MAUs</t></si><si><t>In Loco helps brands to advertise more effectively based on the most accurate location technology worldwide (IEEE; ACM; Microsoft) and has the goal to become the world’s largest indoor location company. The technology is already deployed in more than 5 million venues with accuracy between 1-3 meters, being by far the largest deployment of indoor location. The platform has 40M users, 3.2B monthly requests and 200B location data points (12/2015). Several new products are being developed, please contact us for more information.</t></si><si><t>http://public.crunchbase.com/t_api_images/v1407300416/n8xc3umyxtymjp64g0cl.png</t></si><si><t>http://www.inlocomedia.com/</t></si><si><t>43a903a5bfce98f543f9bd1210de178e</t></si><si><t>in-ovo</t></si><si><t>In Ovo</t></si><si><t>In Ovo combines animal welfare and efficiency by offering biotechnological solutions to the poultry industry.</t></si><si><t>In Ovo combines animal welfare and efficiency by offering biotechnological solutions to the poultry industry. We currently focus on a long existing problem in hatcheries: The culling of one day old male chickens. Our solution, a gender screening in the first half of the breeding process, has several advantages. It prevents a lot of stress the chickens experience during the current manual gender sorting process, it reduces the energy consumption and CO2 emission of the hatchery and prevents the need to kill one day old chickens. This way, we make hatcheries more animal friendly and sustainable, and increase the efficiency at the same time.</t></si><si><t>http://public.crunchbase.com/t_api_images/v1403086871/qzcnqiuxg7nlgupnnemu.png</t></si><si><t>http://inovo.nl/</t></si><si><t>5b233637a9042c9b73ebf604e12e73e0</t></si><si><t>in-three</t></si><si><t>In-Three</t></si><si><t>Partners in 3D</t></si><si><t>Established in 1999 to pioneer research and development in stereoscopic reconstruction of two dimensional images, In-Three, Inc. developed and patented a process (called DimensionalizationÂ) and a suite of software (called IN3D â” the \&quot;In-Three Depth builder\&quot;) that converts 2D films into high quality, artifact-free 3D films. In-Three allows the director the opportunity to select the dramatic impact appropriate to each scene via style and degree choices which In-Three provides.  Because of this, In-Three has the ability to touch a sense of reality within every viewer, a sense of reality that allows one to become absorbed by the content provided.In addition to developing and continuing to refine DimensionalizationÂ, In-Three has created the staff and systems that make \&quot;DimensionalizationÂ by In-Three\&quot; an appropriate choice for directors and studios.</t></si><si><t>http://public.crunchbase.com/t_api_images/v1397186112/b75c57fe7398c1d26dda08b38e74fed0.png</t></si><si><t>http://in-three.com</t></si><si><t>34.1561</t></si><si><t>-118.811</t></si><si><t>2009-07-30</t></si><si><t>a604ca6d6844bd65db251dd95aa69368</t></si><si><t>in8-mobile</t></si><si><t>in8 Mobile</t></si><si><t>in8 Mobile develops applications using recognition technologies in both the visual and audio space.</t></si><si><t>in8 Mobile develops applications using powerful best-in-class recognition technologies in both the visual and audio space. In the past 24 months more than 12 million users have downloaded and used in8 Mobile products to discover content and interactive experiences across a variety of mediums.iD with us</t></si><si><t>http://public.crunchbase.com/t_api_images/v1397198556/882a5449ca72e33c2d9050b011fd25d5.png</t></si><si><t>2012-06-15</t></si><si><t>http://www.in8.com</t></si><si><t>b8113b632ef16b67958f4931b856fd73</t></si><si><t>inanovate</t></si><si><t>Inanovate</t></si><si><t>Inanovate was founded in Massachusetts by two Babson MBA graduates, after winning first prize at the Babson Business Plan competition.</t></si><si><t>Inanovate began operations in 2007 with a mission to develop the best surface in the world for studying protein interactions. In 2008 the Company opened research and development facilities in Research Triangle Park, North Carolina and built a strong core team combining over 50 years of life science technology development expertise. This team was further strengthened through a network of advisors, consultants, collaborators and partners, from leading clinical and industrial organisations.</t></si><si><t>http://public.crunchbase.com/t_api_images/v1397763171/bd327c234cd61e984184dac13b75ab3f.jpg</t></si><si><t>http://www.inanovate.com</t></si><si><t>Triangle</t></si><si><t>39a09698498951a229875f860429828a</t></si><si><t>inatlas</t></si><si><t>InAtlas</t></si><si><t>InAtlas, inAtlas is a BIG DATA and Location Analytics company that offers strategic business solutions.</t></si><si><t>InAtlas is an information technology and consultancy company that offers online strategic business solutions to find the best business locations.The company offers inAtlas, a self-service online location analytics and competitive intelligence application that optimizes business decision-making based on data locations of clients, competitors, and suppliers. The application helps its users make their business plans, design marketing campaigns, find new customers, implement geo-marketing strategies, find places which are ideal for franchises, and more.InAtlas was founded in January 2010 and is based in Barcelona, Spain.</t></si><si><t>http://public.crunchbase.com/t_api_images/v1413784938/riebcnslu5o7ejxsiwja.png</t></si><si><t>http://www.inAtlas.com</t></si><si><t>01357c3529c4a0cd228c9ee5d51d99ce</t></si><si><t>inavtas-mobile-business-intelligence</t></si><si><t>iNavtas Mobile Business Intelligence</t></si><si><t>iNavtas Mobile Business Intelligence deliver software solutions that help clients achieve business outcomes with agility.</t></si><si><t>http://public.crunchbase.com/t_api_images/v1431428956/deadlgknuddb1e15amj6.png</t></si><si><t>http://www.inavtas.com/</t></si><si><t>cc636288f7c0cb431127f716948660b4</t></si><si><t>inbiomed</t></si><si><t>Inbiomed</t></si><si><t>Inbiomed is a private foundation dedicated to the RESEARCH and Regenerative Medicine, located in the Science and Technology Park of Gipuzkoa</t></si><si><t>http://www.inbiomed.org/</t></si><si><t>c1b06dedf9ab7c4b5f5f7a6027fc3670</t></si><si><t>inbiomotion</t></si><si><t>Inbiomotion</t></si><si><t>Inbiomotion is a personalized medicine company developing biomarkers that can predict bone metastasis in cancers.</t></si><si><t>Inbiomotion is a Barcelona-based personalized medicine company incorporated in 2010 with the goal of Developing biomarkers predict bone metastasis That to Improve the quality of life of cancer patients. The company is a spin out of the IRB Barcelona and ICREA Research Institutions and was founded by Dr. Roger Gomis.Our Activities are focused on the development of a diagnostic assay based on a selective single gene / protein biomarker That Predicts Those patients at risk of suffering bone-specific metastases from primary tumors. The exquisite selectivity of our lead biomarker Provides the grounds for the development of companion diagnostics - Selecting That Will patients benefit from the preventive use of anti-metastatic bone drugs, and making a step forward in the clinical standard of care using personalized medicine.</t></si><si><t>http://public.crunchbase.com/t_api_images/v1397200256/e9ceb5fffe3636fc3d1e9db84b300357.gif</t></si><si><t>http://inbiomotion.com</t></si><si><t>41.3819</t></si><si><t>2.1164</t></si><si><t>1c40bbafb01cfd5e5007e584b32bce3c</t></si><si><t>inbiopro-solutions-private-ltd</t></si><si><t>Inbiopro Solutions Private Ltd</t></si><si><t>bddaed28835cd82a732f347e5493c907</t></si><si><t>inbound-reach</t></si><si><t>Inbound Reach</t></si><si><t>Digital Marketing Consulting, Products, &amp; Services</t></si><si><t>Inbound Reach provides digital marketing consulting services to marketing agencies and businesses looking to amplify their sales and marketing results.</t></si><si><t>http://public.crunchbase.com/t_api_images/v1416503651/lzrt9p7ag2zomtaigsat.jpg</t></si><si><t>http://www.inboundreach.com</t></si><si><t>3dc9fb72890e27b87e77fc5879c86fe1</t></si><si><t>inbound-rocket</t></si><si><t>Inbound Rocket</t></si><si><t>Introducing a new way of generating traffic and converting them into leads.. That&apos;s our goal, plain and simple.</t></si><si><t>Inbound Rocket introduces a new way of generating traffic and converting them into leads on Wordpress. Most marketing software platforms are too costly and unmanageable for small businesses. Smaller teams don’t have the time to manage these big software installations, never mind the time required to use them properly.Sure, there are some free tools. But they’re often too different from each other to work well together, creating confusion and complications due to duplicated work and inefficiencies of scale. Inbound Rocket helps you squeeze the most business value you can out of the WordPress site you have today.</t></si><si><t>http://public.crunchbase.com/t_api_images/v1424869470/cfgdo7tnjegq1pvwhpmh.png</t></si><si><t>http://inboundrocket.co/</t></si><si><t>46bcfb6cd641061c6faba01a5e2e499f</t></si><si><t>inboundli</t></si><si><t>inbound.li</t></si><si><t>Content curation platform helping marketers engage audiesnces on social media.</t></si><si><t>inbound.li empower marketers to easily source, annotate, schedule and analyze curated content.inbound.li allows marketers to:1. Find the best content to curate through an adjustable and prioritized content feed which refines itself.2. Contextualize content with annotation suggestions that increase visibility and interaction when content is shared.3. Schedule posts for maximum exposure, optimized to reach followers when they are most enagaged.4. Measure success by analyzing actionable metrics. </t></si><si><t>http://public.crunchbase.com/t_api_images/v1407975545/bnujmfll3bfvnsk8y7k3.png</t></si><si><t>http://inbound.li/</t></si><si><t>64c5c5f8735b4579f0d821144412eed2</t></si><si><t>inboundgeo</t></si><si><t>Inboundgeo</t></si><si><t>Connect with consumers at the right time, close the sale with a smart, targeted message, directly to their doorstep.</t></si><si><t>http://public.crunchbase.com/t_api_images/v1433658011/xxo74mwyvhaqlz8yxxen.png</t></si><si><t>http://inboundgeo.com</t></si><si><t>0232f333793796944ff5f60ec3a28920</t></si><si><t>inboundway</t></si><si><t>InboundWay</t></si><si><t>Boutique Marketing Agency offering Inbound Marketing auditing services and training sessions.</t></si><si><t>http://public.crunchbase.com/t_api_images/v1442919682/j7qha03ez8aaxsclwgae.jpg</t></si><si><t>http://www.inboundway.com</t></si><si><t>622284549db54ba8c3153a8af464de79</t></si><si><t>inbox25</t></si><si><t>Inbox25</t></si><si><t>Marketing Automation Made Easy</t></si><si><t>INBOX25 is a provider of cloud-based marketing automation platform where nothing is an afterthought. Integrating beautifully with many CRMs, INBOX25&apos;s Marketing Automation is the intuitive choice for small businesses worldwide. Visuals-based reporting, easy to set up multi-stage drip campaigns, and smart lead scoring - these and other features are accessible to every user of even the most basic Pro Marketer plan.</t></si><si><t>http://public.crunchbase.com/t_api_images/v1402568061/c0wahc7ljeexcw7mbnm4.png</t></si><si><t>http://www.inbox25.com</t></si><si><t>Staten Island</t></si><si><t>16a296ca8099b9c136792636b1f82b92</t></si><si><t>inc-research</t></si><si><t>INC Research</t></si><si><t>INC Research, Inc., a therapeutically-focused contract research organization, conducts clinical development programs.</t></si><si><t>INC Research, Inc., a therapeutically-focused contract research organization, conducts clinical development programs. It offers customized phase I to phase IV programs in therapeutic areas of innovative pediatric and women&apos;s health trials. The company&apos;s clinical services include cognitive, contracts and functional, medical monitoring and drug safety, patient recruitment and retention, product development solutions, project management, quality assurance, regulatory, and study monitoring services. Its data services include CRF and protocol design, database design and build, data entry and validation, DCF/query management, external clinical trial data management, AE/con med/disease coding, data transfers, and SAE reconciliation services. INC Research also offers late phase services. The company serves pharmaceutical and biotechnology companies. INC Research, Inc. was founded in 1985 and is headquartered in Raleigh, North Carolina.</t></si><si><t>http://public.crunchbase.com/t_api_images/v1412749832/lbmhjj6dyhwx6ro0ipj4.png</t></si><si><t>http://www.incresearch.com</t></si><si><t>7d47953b59eb34b3d53b380497fba93b</t></si><si><t>incanthera</t></si><si><t>Incanthera</t></si><si><t>Incanthera Ltd. develops cancer treatment drugs. Its ICT-2588 is a lead compound that is activated within solid tumours by a specific</t></si><si><t>Incanthera Ltd. develops cancer treatment drugs. Its ICT-2588 is a lead compound that is activated within solid tumours by a specific matrix metalloprotease enzyme. The company was incorporated in 2010 and is based in Liverpool, United Kingdom.</t></si><si><t>http://public.crunchbase.com/t_api_images/v1397183605/b6dbbebe47e02c19b8043a21c6cce63c.jpg</t></si><si><t>http://www.incanthera.com</t></si><si><t>e9de0b135675b38eb3462b1da891797f</t></si><si><t>incaptus-llc</t></si><si><t>InCaptus, LLC</t></si><si><t>InCaptus aims to revolutionize the collaboration between leading physicians and the pharmaceutical and biomedical industries.</t></si><si><t>Are you a physician, industry partner, or key opinion leader? InCaptus aims to seam the gap in collaboration between MD&apos;s and the Pharmaceutical and Biomedical industry during all phases of clinical drug development from idea to execution. Our mission is to add value to the industry as a whole by incentivizing our ‘Thought Leader’ users to provide vital and accurate feedback to our clients.</t></si><si><t>http://public.crunchbase.com/t_api_images/v1404668356/gw9veodwa522uosqifjb.png</t></si><si><t>https://www.incaptus.com/</t></si><si><t>1300772544767c127eba0cc8fea03f77</t></si><si><t>incarda-therapeutics</t></si><si><t>InCarda Therapeutics</t></si><si><t>Incarda Therapeutics develops treatments for cardiovascular diseases.</t></si><si><t>InCarda Therapeutics, Inc., a product-focused cardiovascular company, develops transformative therapies for patients to use in the first moments of acute cardiovascular symptoms. It develops an inhaled therapy to treat Paroxysmal atrial fibrillation. The company was formerly known as Pleiades Cardio-Therapeutics, Inc. InCarda Therapeutics, Inc. was incorporated in 2009 and is based in Palo Alto, California.</t></si><si><t>http://public.crunchbase.com/t_api_images/v1397181827/783ae1c136c5d5be26e7c60244c791d8.png</t></si><si><t>http://incardatherapeutics.com</t></si><si><t>8d2007d6e63a5a667ed4f26343ee110a</t></si><si><t>incelldx</t></si><si><t>IncellDx</t></si><si><t>IncellDx is a molecular diagnostics company focused on the detection and monitoring of life threatening viral diseases.</t></si><si><t>IncellDx is a molecular diagnostics company dedicated to revolutionizing healthcare one cell at a time. By combining molecular diagnostics with high throughput cellular analysis, they focus on critical life threatening diseases such as HIV/AIDs, HPV/Cervical Cancer, Hepatitis, organ transplant infections, breast cancer and ovarian cancer.</t></si><si><t>http://incelldx.com</t></si><si><t>27483ae47525165b09028f30f5ff6278</t></si><si><t>inception-sciences</t></si><si><t>Inception Sciences</t></si><si><t>Inception Sciences creates therapies with transformative potential to address diseases and disorders with significant unmet need.</t></si><si><t>Founded in 2011, Inception Sciences is a small molecule pharmaceutical incubator. Their focus is creating high-value therapies with transformative potential to address diseases and disorders with significant unmet need. Through partnerships with academic experts, they are translating biological insights into highly-targeted, novel drugs. Their team has a proven track record of drug discovery, having played pivotal roles in the discovery of clinical-stage compounds for the treatment of fibrosis, asthma and COPD at Amira Pharmaceuticals, and of several high-profile drugs at Merck.</t></si><si><t>http://public.crunchbase.com/t_api_images/v1397186710/4e1591e90c113d63b6c76e6cd0523475.jpg</t></si><si><t>http://inceptionsci.com</t></si><si><t>251fed23d0eb51eed3cac36c91eba582</t></si><si><t>incisent-labs</t></si><si><t>INCISENT Labs</t></si><si><t>INCISENT Labs is a platform for creating disruptive innovations that transform traditional industries.</t></si><si><t>INCISENT Labs is a platform for creating disruptive innovations that transform traditional industries. The company also provides seed and series A funding to digital startups. INCISENT Labs was founded by Pat Ryan Jr and Pat Ryan in January 2001 and is based in Chicago, Illinois, the United States.</t></si><si><t>http://public.crunchbase.com/t_api_images/v1397191589/e26134f056f24e6b921121b45e0977e2.jpg</t></si><si><t>http://www.incisentlabs.com</t></si><si><t>2e990ca812c83f25f2a38bca086129f9</t></si><si><t>incisive-surgical</t></si><si><t>Incisive Surgical</t></si><si><t>Incisive Surgical, Inc. is a privately-held medical device company established to develop proprietary mechanical surgical solutions for</t></si><si><t>Incisive Surgical, Inc. is a privately-held medical device company established to develop proprietary mechanical surgical solutions for skin closure.The INSORB Absorbable Skin Stapler represents a revolutionary new skin closure modality designed to combine the cosmetic result of absorbable suture with the rapid closure times associated with metal skin staplers, while eliminating the need for metal staple removal post-operatively. The INSORB Absorbable Staple is comprised of a co-polymer of polylactic acid and polyglycolic acid, which is absorbed over a period of a few months.</t></si><si><t>http://public.crunchbase.com/t_api_images/v1397762568/6c1d00d28c2f3ad3ce176b1115da6de6.jpg</t></si><si><t>http://insorb.com</t></si><si><t>8e168350b8a928907eddd3a47bead500</t></si><si><t>incisively-limited</t></si><si><t>Incisively Limited</t></si><si><t>Increase eCommerce margins by continuously optimizing products, pricing, promotions and placement using machine learning algorithms.</t></si><si><t>http://public.crunchbase.com/t_api_images/v1408961723/shyr2cpeaveecelkye5y.png</t></si><si><t>http://www.incisive.ly</t></si><si><t>98f602325d9f71862e0f149bf7f337c4</t></si><si><t>incite-media-labs</t></si><si><t>Incite Media Labs</t></si><si><t>Programmatic Video Engagement Channel</t></si><si><t>The Incite Media Labs platform is a programmatic distribution and social analytics platform that engages social audiences based on specific business goals. The Platform is integrated with leading publishers, social networks and RTB inventory sources to optimize ROI for advertisers.</t></si><si><t>http://public.crunchbase.com/t_api_images/v1397186951/93357a5450b0ddab45611ceb91b0fcb3.png</t></si><si><t>http://www.incitemedialabs.com</t></si><si><t>0b4594ffad24df89d90a57a538780dbf</t></si><si><t>incline-therapeutics</t></si><si><t>Incline Therapeutics</t></si><si><t>Incline Therapeutics is a hospital-focused specialty pharmaceutical company developing IONSYS for the treatment of post-operative pain.</t></si><si><t>Incline Therapeutics is a privately-held, hospital-focused specialty pharmaceutical company focused on the development of IONSYS (fentanyl iontophoretic transdermal system).  Incline is financed by leading life science venture capital firms and led by a management team with significant pharmaceutical and medical device industry experience.  The company is based in Redwood City, California.</t></si><si><t>http://public.crunchbase.com/t_api_images/v1397184956/6bacde4445c968c69e6369fe23703c50.jpg</t></si><si><t>http://inclinethera.com</t></si><si><t>4186dba7a3707e2f2a85de6af5763286</t></si><si><t>inclinix</t></si><si><t>Inclinix</t></si><si><t>Inclinix focuses on customized Phase I-IV clinical enrollment solutions for pharmaceutical, biotechnology and medical device organizations.</t></si><si><t>Inclinix, Inc. is a division of Inclinix-PMG Holdings, Inc., the industry&apos;s most innovative solution for clinical trial enrollment that combines the world-class sites of PMG Research Inc. with Inclinix&apos;s premier patient recruitment solutions.Inclinix specializes in customized Phase I-IV clinical enrollment solutions for global pharmaceutical, biotechnology, and medical device organizations. Clients benefit from twelve years of experience in multiple therapeutic areas, as well as leading edge technologies that meet the challenge of clinical development from feasibility through compliance.Inclinix delivers a customized, site-focused approach to patient recruitment ensuring every available study candidate is identified, qualified and presented with a study opportunity. By combining our powerful in-field approach with social media and highly targeted advertising, Inclinix creates effective outreach campaigns breitling replica watches that result in enrolled patients and productive sites.</t></si><si><t>http://public.crunchbase.com/t_api_images/v1397188526/31fccbfb4e9a164a542a680e73817d16.png</t></si><si><t>http://inclinix.com</t></si><si><t>30af654fd02be5f7af6ab9fd8a8741e3</t></si><si><t>incloudcounsel</t></si><si><t>InCloudCounsel</t></si><si><t>InCloudCounsel manages high volume, repetitive legal documents for large enterprises with a virtual network of the best boutique law firms.</t></si><si><t>http://public.crunchbase.com/t_api_images/v1408470616/jv1b3fckrd52tinspo4e.png</t></si><si><t>https://www.incloudcounsel.com/</t></si><si><t>dd704d8300b9565263fdbc44fb32c225</t></si><si><t>incoming-media</t></si><si><t>Incoming Media</t></si><si><t>Incoming Media delivers High Quality Mobile Engagement.</t></si><si><t>Incoming Media delivers High Quality Mobile Engagement. Video consumption is trending away from TV towards mobile, and mobile media is trending away from pull consumption towards push consumption - where each user is notified of personalized content at the perfect moment.We started Incoming Media to help media publishers navigate these trends, solving the technical challenges of delivering personalized and highest quality mobile video experiences, and seizing the economic opportunity of attracting premium brand advertising.</t></si><si><t>http://public.crunchbase.com/t_api_images/v1437018398/a9v1hgemjsk9gbjb1a6h.png</t></si><si><t>http://incoming.tv</t></si><si><t>2012-07-07</t></si><si><t>27e847fc681527cdba66f65db2c6eae2</t></si><si><t>increnta</t></si><si><t>Increnta</t></si><si><t>Lifetime Marketing Agency</t></si><si><t>Increnta is the agency to develop your online business. Their methodology campaign involves a continuous cycle of three phases: 1. Generate visibility and attract traffic to your online business. 2. Convert visitors into results. 3. Measure, analyze and optimize to improve the return on investment.</t></si><si><t>http://public.crunchbase.com/t_api_images/v1397183192/d0414ffc02added80655e2fb11c1f284.png</t></si><si><t>http://increnta.com</t></si><si><t>c75d2837e1d4279da838b0804fc40b50</t></si><si><t>incube-labs</t></si><si><t>Incube Labs</t></si><si><t>InCube Labs is a life sciences research lab focused on developing medical breakthroughs that dramatically improve patient outcomes.</t></si><si><t>InCube Labs is a life sciences research lab focused on developing medical breakthroughs that dramatically improve patient outcomes. Their multi-disciplinary approach integrates traditional device technologies such as electronics, software, mechanical engineering and material science, with innovations from the pharmaceutical industry, often involving protein chemistry, pharmacology and cell biology. InCube is led by Mir Imran, an accomplished medical innovator, entrepreneur and venture capitalist, who has founded more than 20 life sciences companies and holds more than 200 patents. Many of Imran’s innovations have resulted in new standards of care, including the first FDA-approved Automatic Implantable Cardioverter Defibrillator.</t></si><si><t>http://public.crunchbase.com/t_api_images/v1397182646/4cf2ecad4f1b5609c19ca2a50161c08c.jpg</t></si><si><t>http://www.incubelabs.com</t></si><si><t>0996c323392820e0c7f67b9d8a8d85a9</t></si><si><t>incuron</t></si><si><t>Incuron</t></si><si><t>Incuron is a Russian-based biotech company developing anticancer therapies.</t></si><si><t>Incuron, LLC engages in development of anticancer therapies. The company was founded in 2009 and is based in Russian Federation.</t></si><si><t>Rus</t></si><si><t>3d3dee53c25c187b62b2be6f7dddb511</t></si><si><t>incyte</t></si><si><t>Incyte</t></si><si><t>Incyte is a drug discovery and development company which hopes to build a proprietary product pipeline of novel small molecule drugs.</t></si><si><t>Incyte is a drug discovery and development company which hopes to build a proprietary product pipeline of novel small molecule drugs. Incyte&apos;s product pipeline is currently focused on oncology and inflammation and includes compounds in various stages of development. Through partnerships with [Novartis](/company/novartis), [Eli Lilly](/company/eli-lilly), and [Pfizer](/company/pfizer), Incyte intends to promote the clinical development and global commercialization of several of their compounds.</t></si><si><t>http://public.crunchbase.com/t_api_images/v1397200270/69d76e95b8bf36d6fbbd566763fdfd49.png</t></si><si><t>http://www.incyte.com</t></si><si><t>6b929952432b7b4ec239bfc1fc93e684</t></si><si><t>indee-2</t></si><si><t>Indee</t></si><si><t>indee was founded on the idea that everyone should be able to access safe.</t></si><si><t>indee was founded on the idea that everyone should be able to access safe, effective and affordable healthcare designed to deliver optimal patient outcomes.  They believe their patent pending technology will enable gene therapy for the masses.</t></si><si><t>http://public.crunchbase.com/t_api_images/v1447939519/hs6sgd0kzjgyxyxfh18y.png</t></si><si><t>http://www.indeetx.com/</t></si><si><t>a583184c8d23aa61892bf8125f08608c</t></si><si><t>indel-therapeutics</t></si><si><t>Indel Therapeutics</t></si><si><t>Indel Therapeutics is engaged in the development of new drugs to address the global health crisis caused by antibiotic resistance.</t></si><si><t>Indel Therapeutics Inc. is a Vancouverâbased biopharmaceutical company dedicated to developing new drugs to address the global health crisis caused by antibiotic resistance. The Company has a growing pipeline of novel antibiotic drug discovery programs focused on curing difficultâtoâtreat and hospitalâacquired infections. These programs are based on Indel&apos;s paradigmâchanging antimicrobial drug discovery platform, a patented technology that that has opened a rich, new area of antimicrobial drug targets for the treatment of infectious diseases and has the potential to provide an advantage against drug resistance.</t></si><si><t>http://public.crunchbase.com/t_api_images/v1397188754/97b3d1bbf5e5ea08f74697e315bc2e9d.jpg</t></si><si><t>http://www.indeltherapeutics.com</t></si><si><t>f2b19b03364cf3d5c03d93ffb232f078</t></si><si><t>independent-living-systems</t></si><si><t>Independent Living Systems</t></si><si><t>Independent Living Systems (ILS) is a health services company that provides managed long-term support services aimed at improving the aging</t></si><si><t>Independent Living Systems (ILS) is a health services company that provides managed long-term support services aimed at improving the aging experience for millions of America’s elderly, special needs and dual-eligible individuals, while rebalancing costs for healthcare plans and providers. The company’s integrated offering provides assistance beyond the clinical realm for individuals at every stage of care, from acute hospitalization, through experiences with chronic illness, to personalized care management for the long term.</t></si><si><t>http://public.crunchbase.com/t_api_images/v1397184334/a1851236c85dab85b3fc8579f097c3be.png</t></si><si><t>http://ilshealthservices.com</t></si><si><t>25.7823</t></si><si><t>-80.2814</t></si><si><t>c9b7cdf23cd28bf40371e3408c0a17fd</t></si><si><t>indestinate-ltd</t></si><si><t>Indestinate Ltd</t></si><si><t>InDestinate Ltd provides innovative location intelligence solutions connecting the physical and digital worlds.</t></si><si><t>InDestinate Ltd provides innovative location intelligence solutions connecting the physical and digital worlds, Utilising big data informatics that leverage the power of mobile.Indestinate’s GeoTask, provides retailers, brands, agencies, publishers and ad networks the ability to understand the impact of the online campaigns on real world behaviours.It also includes; CollectHub, a click and collect platform for cities and towns including digital collection hubs and product recognition search. Now Arriving is a personalised marketing solution for the travel industry. LocationSense a location based marketing platform including proximity beacons and consumer personalisation.  LocationInteract creating innovative visitor interpretation products using location, Augmented Reality and iBeacon technology for retail, heritage and visitor destinations. Find out more at www.indestinate.com</t></si><si><t>http://public.crunchbase.com/t_api_images/v1412262965/gugnknoprfyfhydwcqon.png</t></si><si><t>http://www.indestinate.com</t></si><si><t>24b4b7bc5f97c83ca81d415b001920f0</t></si><si><t>indevus-pharmaceuticals</t></si><si><t>Indevus Pharmaceuticals</t></si><si><t>997f616fbe1d8a37a1fe9a342e84e0fb</t></si><si><t>index-pharmaceuticals</t></si><si><t>InDex Pharmaceuticals</t></si><si><t>InDex Pharmaceuticals is a biopharmaceutical company developing DIMS drugs to treat inflammatory diseases and cancer.</t></si><si><t>InDex Pharmaceuticals AB is a clinical stage biopharmaceutical company building a leading immunotherapy franchise based on its TLR platform (toll-like receptors). It discovers and develops DIMS drugs (DNA-based immunomodulatory sequence) to treat diseases within a variety of therapeutic areas, including inflammation and cancer.</t></si><si><t>http://public.crunchbase.com/t_api_images/v1397203682/8581ff8c5f97131d95879ef88a9e306e.jpg</t></si><si><t>http://www.indexpharmab.com</t></si><si><t>7752e19f8fae48df6280aa0b1eda9b83</t></si><si><t>indexed-i-o</t></si><si><t>Indexed I/O</t></si><si><t>Cloud-based eDiscovery Solution</t></si><si><t>Indexed I/O is an innovative Electronic Discovery data processing and analytics company.  We give our clients the power to process and analyze their data faster and more cost effectively than our competitors.  Analyze petabytes of data, billions of documents, in seconds with &apos;Google&apos; like access and search speeds.  With our robust tools and features you can quickly filter out the non-relevant data allowing you to put your attention where it matters most, all while saving you time and money.We are proud our solution is raising the bar and ushering in a new era for the legal industry.  Our dedication to truly revolutionizing the eDiscovery industry is unparalleled utilizing latest Big Data technologies, clean and modern interfaces, and on-demand power and resources to tackle any project, any size.</t></si><si><t>http://public.crunchbase.com/t_api_images/v1400518870/lgbqpgy4gcjwts2a62xr.png</t></si><si><t>http://www.indexed.io</t></si><si><t>289670d6c5444d37fcc11ec48beb6ff7</t></si><si><t>i-d-e-a-international-development-expansion-association</t></si><si><t>iNDEXOR Group: International Development Expansion Organisation</t></si><si><t>Financial Services, International Trade and Development</t></si><si><t>A Fully-Integrated Global Marketing Solutions Company that provides comprehensive solutions for companies, professionals, organizations, and institutions of any size or scope.By implementing a hand-selected team of partnerships in; Immigration Law, Securities Law, Marketing, Certified Accounting, Internal and External Auditing, Professional Staffing, Commercial Real Estate, and Document Filing, i.D.E.A. is a single source solution for any venture, any entity, or professional.</t></si><si><t>2007-07-15</t></si><si><t>http://www.linkedin.com/in/mathewcharnay</t></si><si><t>Century City</t></si><si><t>f9249b083774e0b8f5508417e5e13ce9</t></si><si><t>indextools</t></si><si><t>Indextools</t></si><si><t>IndexTools tracks consumer clicks when a visitor loads a web page containing Index Tools’ tracking script.</t></si><si><t>IndexTools tracks consumer clicks when a visitor loads a Web page that contains IndexTools&apos; tracking script. The script gathers data about the Web page and visitor and forwards the information to a data center, which processes and archives the data.</t></si><si><t>http://public.crunchbase.com/t_api_images/v1397190365/cafa0725d168d5e0c1fcf049515ba062.png</t></si><si><t>http://www.indextools.com</t></si><si><t>47.5402</t></si><si><t>19.0909</t></si><si><t>12929b388ebcf7ccefc04b148b17a897</t></si><si><t>indextron</t></si><si><t>Market Research, Industry Research</t></si><si><t>Indextron Services is leader in free market research services in sectors including Information Technology, ITeS, Business Process Outsourcing, Knowledge Process Outsourcing, Marketing and Market , Finance &amp; Investing, Educational &amp; development.In todayâ€™s overcrowded industries, Indextron gives clients the knowledge to become market makers and not just players in the never-ending battle for market share.Where many research companies operate only in the land of theory and numbers,Indextronâ€™s in-house consultants work with clients to identify, interpret and implement client specific opportunities that add strategic value to their business.SpecialtiesFinance &amp; Investment Research, Advertising testing, Market trends, Product testing, Entertainment Research, Modern CATI facilities with autodialler, Data processing, Quantitative research, Business to business research .Also Indextron&apos;s services include Marketing Automation, Recruitment Process Outsourcing and many.</t></si><si><t>http://public.crunchbase.com/t_api_images/v1397197168/a8dd93cc36c2d89280728236e1db5d50.png</t></si><si><t>http://indextron.com</t></si><si><t>Elkhart</t></si><si><t>33f99b440f952852ee4183b28cccbc86</t></si><si><t>rejeesh-kochu</t></si><si><t>Indian Private Investigations</t></si><si><t>We are responsible for the competence, productivity and accountability of our investigators.</t></si><si><t>http://public.crunchbase.com/t_api_images/v1411515209/bvvql7dkujcd4buhyjot.png</t></si><si><t>2008-08-11</t></si><si><t>http://www.indianpi.com</t></si><si><t>Kowloon City</t></si><si><t>065c691ccfb217db326c5b6ee9d35f70</t></si><si><t>indicative</t></si><si><t>Indicative</t></si><si><t>Intelligent Analytics for Web and Mobile</t></si><si><t>Indicative is the intelligent analytics platform for web and mobile businesses. It is the easiest and most intuitive platform to help companies understand and visualize their data.</t></si><si><t>http://public.crunchbase.com/t_api_images/v1403821917/jk3h1q9zwgskrfk4tlf0.png</t></si><si><t>http://www.indicative.com</t></si><si><t>fb7935e399f46eee8172d2517ff57613</t></si><si><t>indico-data-solutions</t></si><si><t>indico data solutions</t></si><si><t>intelligent tools for productive data science</t></si><si><t>indico is building the steel mill for the next industrial revolution. We are making productivity tools for data scientists at small and medium businesses by uniquely automating parts of their workflow. Like Adobe bringing the creative suite to desktop publishing, making every designer a web developer. indico is bringing tools and workflow to machine learning, making every programmer a 10x data scientist.</t></si><si><t>http://public.crunchbase.com/t_api_images/v1408819438/t4fcrvtcw2s4j90hxg0y.png</t></si><si><t>http://indico.io</t></si><si><t>2014-05-31</t></si><si><t>983675c32ee5471f6b57c9e32a0369c1</t></si><si><t>synbio-axlr8r</t></si><si><t>Indie Bio</t></si><si><t>IndieBio is a startup accelerator for synthetic biology and biotechnology start-ups.</t></si><si><t>Indie.Bio is the world’s first accelerator devoted to startups using biology to solve previously intractable problems.</t></si><si><t>http://public.crunchbase.com/t_api_images/v1411868085/jo2m40shvcwiw2fpfklw.png</t></si><si><t>http://indie.bio</t></si><si><t>3435c97e01fae1e9f0800202b05252c8</t></si><si><t>indifi-technologies</t></si><si><t>Indifi Technologies</t></si><si><t>Lending products are integrated with the business cash flows and transactional linkages in that segment.</t></si><si><t>http://public.crunchbase.com/t_api_images/v1443768230/bdypsjbdwibfsbk4ihwr.png</t></si><si><t>http://www.indifi.com/</t></si><si><t>517456c6edd788f33c95cd618b39c912</t></si><si><t>indigo-biosciences</t></si><si><t>INDIGO Biosciences</t></si><si><t>INDIGO Biosciences offers products and services focused on nuclear receptors, which comprise of therapeutic drug targets.</t></si><si><t>INDIGO Biosciences, Inc. was founded in 2005 in State College, PA. It remains a privately held biosciences company offering products and services focused on nuclear receptors, which comprise a major class of therapeutic drug targets.The Company&apos;s two founders, Dr. Jack Vanden Heuvel and Dr. Blake Peterson, leveraged their collective expertise&apos;s in nuclear receptor biology, toxicology, medicinal chemistry and molecular biology to establish the core platform technology of The Company.</t></si><si><t>http://public.crunchbase.com/t_api_images/v1397187879/89005445bcf85dfee3121a9a38da8992.jpg</t></si><si><t>http://indigobiosciences.com</t></si><si><t>8ca70a15218a3bf2536e6b339f53470c</t></si><si><t>indipharm</t></si><si><t>IndiPharm</t></si><si><t>IndiPharm is a clinical development organization providing clinical trial services for biotechnology and pharmaceutical companies.</t></si><si><t>IndiPharm is a Clinical Development Organization, based in the United States, with clinical operations in Mumbai, India.  The combination of IndiPharm’s experienced management, U.S.-based client services and interfacing, strong global SOPs, well-trained medical professional staff and deep understanding of the local culture and regulatory system, lead to the delivery of high-quality clinical trials with lower costs and faster recruitment - all while meeting development milestones within FDA/ICH standards.</t></si><si><t>http://public.crunchbase.com/t_api_images/v1397181913/58100784c883bcdbba3ee89f7d7073ce.png</t></si><si><t>http://indipharm.com</t></si><si><t>d7f579eec8f3a01e6bcb36112e412499</t></si><si><t>individlabs</t></si><si><t>Individlabs</t></si><si><t>Visitors become individuals</t></si><si><t>Individlabs is a personal profiling system. They develop advanced algorithms to detect, categorize and use information about your users. They provide easy-to-use plugins that you can use on your webpage to detect your users profile as well as tools for serving content to specific user groups. Individlabs can be used for webpages,apps, email campaigns. It can be used to match users-to-users, content-to-user and user-to-situation (employment or other personality dependent situation).</t></si><si><t>http://public.crunchbase.com/t_api_images/v1448952893/diuucgtpvdlgdvzifahp.png</t></si><si><t>http://www.individlabs.com/</t></si><si><t>6c72c534e8aeeffdc71549a7bc760098</t></si><si><t>indix</t></si><si><t>Indix</t></si><si><t>Indix is a cloud based product intelligence platform for brands, retailers and developers.</t></si><si><t>Indix is building the world’s largest product database and Product Intelligence Platform that helps businesses boost productivity, drive innovation, and accelerate growth.Using the Indix App and APIs, businesses can improve product search and discovery, optimize promotions and offers, enrich product catalog attributes, and analyze the market and competitors.Indix also provides machine learning services using proprietary data science algorithms.Indix currently tracks over 700 million products across more than 7,000 categories.www.indix.com</t></si><si><t>http://public.crunchbase.com/t_api_images/v1429033073/ig8xhdc4y26dgizy98fq.jpg</t></si><si><t>http://www.indix.com</t></si><si><t>c4e041ccf1556ab2e4b48f5ede5964a9</t></si><si><t>indize</t></si><si><t>Indize</t></si><si><t>They are a professional services company in the field of human resources, training, business strategy and innovation.</t></si><si><t>http://public.crunchbase.com/t_api_images/v1408082026/q9mt2mpk7ro3l2ik9idt.png</t></si><si><t>http://www.indize.es/</t></si><si><t>Granada</t></si><si><t>725d417fbb6ed160e403663bb3a88b01</t></si><si><t>indri</t></si><si><t>Indri</t></si><si><t>Retail and Ecommerce marketing automation</t></si><si><t>Indri is a Retail and Ecommerce marketing automation platform. Dynamic templates automatically improve your digital media campaigns for increased conversions. The power of data drives Indri’s results.</t></si><si><t>http://public.crunchbase.com/t_api_images/v1397180180/4c381e2074806c99b62f4b68605f4b77.jpg</t></si><si><t>http://indri.co</t></si><si><t>2cb89aa761ff3a1b6d6c1219ddd97572</t></si><si><t>induce-biologics</t></si><si><t>Induce Biologics</t></si><si><t>Induce is a regenerative medicine company focused on developing devices combining growth factors.</t></si><si><t>Induce Biologics Inc. is a regenerative medicine company based in Toronto, Canada, that is developing bioimplants for bone regeneration. The lead product candidate, URIST, is a novel implant that contains bone morphogenetic protein (BMP), and a proprietary carrier; this carrier provides a gradual, multi-phasic delivery of BMP. This gradual delivery allows for the use of less BMP compared to current products, making it more cost-effective. Also, since all known BMP adverse events and toxicity issues have been related to higher doses of BMP, the ability to use lower doses provides a potential risk benefit as well.</t></si><si><t>http://public.crunchbase.com/t_api_images/v1425646354/s1zyq8tciddhwklxygev.png</t></si><si><t>http://inducebiologics.com/</t></si><si><t>c327bb817635f614a9f7f3d2bf307147</t></si><si><t>indus-insights</t></si><si><t>Indus Insights</t></si><si><t>Indus Insights is a specialized consulting firm that assists organizations in leveraging analytics to drive business performance.</t></si><si><t>Indus Insights is a specialized consulting firm that assists organizations in leveraging analytics to drive business performance. Our winning approach consists of combining our passion for results with our proven expertise in applying analytics. We work with organizations to unlock game-changing insights hidden in data by using state-of-the-art analytical and mathematical techniques. We then use our pragmatic business sense to translate these insights into actionable strategies. Partnering with Indus Insights is a compelling approach to adopting analytics.Within analytics, we serve a wide range of consumer facing verticals, including consumer finance, insurance, retail, e-commerce, digital marketing and non-profit. Our solutions address multiple functional areas and stages in the customer life cycle.</t></si><si><t>http://public.crunchbase.com/t_api_images/v1407241922/shtd7dcf0zmi0nxmvynh.png</t></si><si><t>http://www.indusinsights.com/</t></si><si><t>b089aa1d5b00788808bdd30fb202215e</t></si><si><t>industrial-microbes</t></si><si><t>Industrial Microbes</t></si><si><t>Industrial Microbes Upgrade Natural Gas To Chemicals Using Synthetic Biology</t></si><si><t>Imagine a world in which we use greenhouse gases as starting materials to create everyday products. Industrial Microbes is building a fermentation technology to convert methane and carbon dioxide into valuable, versatile building-block chemicals used in a wide range of applications.</t></si><si><t>http://public.crunchbase.com/t_api_images/v1426567640/oqkwwbutx6wcadqlqflu.png</t></si><si><t>http://imicrobes.com</t></si><si><t>5fa1bb507df1f7c868d2b82d5d785b81</t></si><si><t>industriuscfo</t></si><si><t>IndustriusCFO</t></si><si><t>IndustriusCFO offers a wide range of business analytics, key performance indicators, reports, recommendations, and industry benchmarking.</t></si><si><t>IndustriusCFO is a cloud-based financial analytics tool that uses existing accounting data from your business and applies sophisticated analysis to identify areas for improvement. Whereas existing accounting and business intelligence software is focused on simply \&quot;keeping score\&quot; for your business, IndustriusCFO includes decision analytics and prescriptive reporting, the tools required to truly add value to your business. On top of that, the simplified UX can be used and understood by business analysts and owners alike.</t></si><si><t>http://public.crunchbase.com/t_api_images/v1442950469/ym1yu2try8chqthbafze.png</t></si><si><t>http://www.industriuscfo.com</t></si><si><t>099ca42020f34f94a2cd34b2f5b9a8a8</t></si><si><t>ineoquest</t></si><si><t>IneoQuest</t></si><si><t>Network performance testing, protocol, debug analysis tools.</t></si><si><t>IneoQuest is the global leader in video analytics providing solutions to monitor, analyze and optimize video – independent of the screen or network – with end-to-end visibility into every subscriber, viewing experience, channel, and advertisement. With our solutions, comprehensive knowledge and vast experience, we give our customers the ability to verify and assure the quality of every viewing experience, understand and expand their subscriber base, and grow their returns on capital investments and digital assets.Leading video service and content providers rely on IneoQuest’s pioneering methods and video analytics solutions to ensure delivery of all video services including Multiscreen and OTT, Linear Broadcast TV and Video on Demand (VOD) to any device. Our innovative solutions span various industries, including five major ecosystems of Broadcasters and Content providers, Carriers and Operators, Devices, Network Equipment Manufacturers and Advertising.</t></si><si><t>http://public.crunchbase.com/t_api_images/v1453030622/g7zqsgzja7furqo2x14s.png</t></si><si><t>http://www.ineoquest.com/</t></si><si><t>Mansfield</t></si><si><t>60431ee1e642b0256af86702291c9596</t></si><si><t>ineos-bio</t></si><si><t>Ineos Bio</t></si><si><t>Ineos Bio was added to CrunchBase in 2013</t></si><si><t>Rolle</t></si><si><t>87574cc4c6186fc5f65949ebd4b500a7</t></si><si><t>inetsoft-technology</t></si><si><t>InetSoft Technology</t></si><si><t>business intelligence software provider</t></si><si><t>Provides Java, Web-based, zero-client business intelligence software for reporting, analytics, dashboards, and visualization, combining disparate data sources in real time. Offers free eval download, free web charting engine, white papers and recorded demos.</t></si><si><t>http://public.crunchbase.com/t_api_images/v1397208670/fa169ab7a1fd212786f12588de149f5d.png</t></si><si><t>http://www.inetsoft.com</t></si><si><t>2010-04-16</t></si><si><t>b86faea8a2a3556371254c37250c4be9</t></si><si><t>inevitable-ventures</t></si><si><t>Inevitable Ventures</t></si><si><t>Venture Capital Fund formed by friends Ron Burkle, Chris Hollod, and D.A. Wallach</t></si><si><t>Inevitable Ventures is an investment partnership founded by billionaire investor Ron Burkle, prominent VC fund manager Chris Hollod, and recording artist and investor D.A. Wallach. It invests opportunistically in radical emerging technologies that seek to solve challenging problems and create novel consumer experiences.Inevitable Ventures will support entrepreneurs who are pursuing difficult problems in industries that are central to human life, including but not limited to healthcare, media, life sciences, financial services, food, and logistics. Based in LA, the fund will devote particular attention to companies being built in Southern California.</t></si><si><t>http://public.crunchbase.com/t_api_images/v1445132918/cn2b9rbnjnuuhfabm4iv.png</t></si><si><t>8df3e7cd57db4eba664ca54eb1109c80</t></si><si><t>infacare-pharmaceuticals</t></si><si><t>InfaCare Pharmaceutical</t></si><si><t>InfaCare Pharmaceutical Corporation is engaged in the development of pharmaceuticals for the neonatal and pediatric patient population.</t></si><si><t>InfaCare Pharmaceutical Corporation, a specialty pharmaceutical company, engages in the development and commercialization of pharmaceuticals for the neonatal and pediatric patient population. Its neonatal product, Stanate, is under development for the pharmacologic treatment of infantile jaundice or hyperbilirubinemia. The company was founded in 2005 and is based in Trevose, Pennsylvania.</t></si><si><t>http://public.crunchbase.com/t_api_images/v1397181120/0d8fa64801a364e201068a448d581335.gif</t></si><si><t>http://infacare.com</t></si><si><t>Feasterville Trevose</t></si><si><t>40.1251</t></si><si><t>-74.9781</t></si><si><t>d79ff8b8298602c7932b61d8da06708f</t></si><si><t>infantium</t></si><si><t>Infantium</t></si><si><t>using brain-inspired computing to build the world&apos;s smartes tutor</t></si><si><t>Infantium is building the world&apos;s smartest tutor with application in education, using brain science, machine learning and AI</t></si><si><t>http://public.crunchbase.com/t_api_images/v1397187480/bce5b19705418892b2bad14d91d8acd0.jpg</t></si><si><t>http://www.infantium.com</t></si><si><t>41.3851</t></si><si><t>2.1734</t></si><si><t>c69ffa8b7c6e2179bb1218481d2253be</t></si><si><t>infermedica</t></si><si><t>Infermedica</t></si><si><t>The API for medical diagnosis</t></si><si><t>We have built an artificial intelligence diagnostic engine that can be integrated into 3rd party products or services such as electronic health records or mobile health applications. Thanks to our medical content modeling tool called MediBase the system can be easily and quickly customized by human experts. On top of this we are applying machine learning algorithms running on collected data to further expand the medical knowledge base.Our diagnostic technology can be easily accessed through Infermedica API to analyze patient&apos;s data and compute clinical recommendations including alerts on likely diagnoses, suggested symptoms to verify or lab tests to order. You can sign up for our API here: https://developer.infermedica.com</t></si><si><t>http://public.crunchbase.com/t_api_images/v1424863824/ib7yd1xi63bvaqy0x2s2.png</t></si><si><t>http://infermedica.com</t></si><si><t>d4ab0429b51b69ed2018a9dd3d97a38f</t></si><si><t>infersystems</t></si><si><t>InferSystems</t></si><si><t>InferSystems is a rapidly growing provider of automated predictive intelligence solutions, focused on the digital advertising market</t></si><si><t>InferSystems is a rapidly growing provider of automated predictive intelligence solutions, focused on the digital advertising market and particularly the real-time bidding space. We are a mathematical science company, providing enterprise software for data analytics. Based on proprietary, patent-pending, mathematical innovations, our flagship product, the Infer Engine, can be deployed behind a firewall in a client&apos;s data center or cloud, as a service, or on a desktop and deliver unique insights into behaviour and activities while protecting our clients’ data integrity. The Infer Engine can work across the entire digital media supply chain. In real marketing campaigns, our technology has delivered unprecedented business results, dramatically improving performance along with major reductions in media costs. We can optimize media buys without cookie data and can optimize difficult channels like mobile because our math can find hidden signals in any type of data. We currently count several leading advertisers, ad agencies, DSPs, ad exchanges and publishers as reference clients. Founded in 2009, InferSystems is headquartered in Toronto, Ontario with a US sales office in New York, NY.</t></si><si><t>http://public.crunchbase.com/t_api_images/v1425042554/kg2q9hovxycafxy3pngy.jpg</t></si><si><t>http://infersystems.com</t></si><si><t>9adaeecd06382ec4198e1e3b0e6857f8</t></si><si><t>infin-markets</t></si><si><t>Infin Markets</t></si><si><t>Forex Broker Company</t></si><si><t>Infin Markets is authorized Forex broker licensed by the CySEC. Practice Forex Trading by opening trading demo account provided by Infinmarkets.</t></si><si><t>http://public.crunchbase.com/t_api_images/v1397192397/cd4c1059d6ea61887af818ba4ac48a93.jpg</t></si><si><t>http://www.infinmarkets.com/en</t></si><si><t>fa42c5001386a97779a00bbdd27a1d94</t></si><si><t>infinario</t></si><si><t>Infinario</t></si><si><t>Player Analytics for Game Designers</t></si><si><t>Infinario lets you collect player data from your online game and analyze the players. Insights are useful for improvement of the game, for cheaper player acquisition, for better monetization. There are others tool. None of them generates reports from all data in a second. None is so flexible and easy to use. No cheats, just outstanding technology and talented team located in Slovakia.</t></si><si><t>http://public.crunchbase.com/t_api_images/v1428305480/vyusfer0vawkjjeuhefg.jpg</t></si><si><t>https://infinario.com/</t></si><si><t>37e10f6e718abb49fadf75399c3f403a</t></si><si><t>infinedigital</t></si><si><t>InFineDigital</t></si><si><t>InFineDigital is digital strategy agency founded by Amalik Amriou in Fontainebleau, France.</t></si><si><t>InFineDigital is a web agency based in Fontainebleau, France. We&apos;re focused on digital strategy and we provide a deep and wide variety of services : from hosting to SEO, from project management to inbound marketing.</t></si><si><t>http://public.crunchbase.com/t_api_images/v1397182750/d0e24d1312a9d4b71d5c29392c78c696.jpg</t></si><si><t>http://infinedigital.com</t></si><si><t>974b7b1c81bc9970ebd7b6789d23eb91</t></si><si><t>infinigraph</t></si><si><t>InfiniGraph</t></si><si><t>Video Machine Learning</t></si><si><t>InfiniGraph amplifies video play rates through a programmatic mobile video intelligence platform powered by a machine learning technology called KRAKEN.</t></si><si><t>http://public.crunchbase.com/t_api_images/v1397193914/72afea9024280df92843db43e5fb4261.jpg</t></si><si><t>http://www.infinigraph.com</t></si><si><t>00b4e341ed414a1aff74722e109e2b0b</t></si><si><t>infinity-pharmaceuticals</t></si><si><t>Infinity Pharmaceuticals</t></si><si><t>Infinity Pharmaceuticals engages in the discovery and development of medicines for the treatment of cancer and related conditions.</t></si><si><t>Infinity Pharmaceuticals, Inc. engages in the discovery and development of medicines for the treatment of cancer and related conditions in the United States. Its lead product candidate includes IPI-504 (retaspimycin hydrochloride), an intravenously-administered small molecule inhibitor of heat shock protein 90 (Hsp90). The company is conducting an international Phase II clinical trial of IPI-504 in combination with Herceptin in patients with HER2-positive metastatic breast cancer; a Phase II clinical trial of IPI-504 in patients with advanced non-small cell lung cancer; and a Phase I clinical trial of IPI-504 in combination with Taxotere in patients with advanced solid tumors. Its products under Phase I clinical trial comprise IPI-493, an orally-delivered inhibitor of Hsp90, in patients with advanced solid tumors; IPI-926 for patients with advanced and/or metastatic solid tumors; and IPI-940, an orally-delivered inhibitor of fatty acid amide hydrolase for the treatment of neuropathic and inflammatory pain. Infinity Pharmaceuticals has strategic alliance agreements with Purdue Pharmaceutical Products L.P. and Mundipharma International Corporation Limited; an agreement with MedImmune, Inc. to develop and commercialize cancer drugs targeting Hsp90 and the hedgehog pathway; and a collaboration agreement with Novartis Institute for BioMedical Research, Inc. to discover, develop, and commercialize drugs targeting Bcl protein family members for the treatment of cancers. The company is headquartered in Cambridge, Massachusetts.</t></si><si><t>http://public.crunchbase.com/t_api_images/v1397193176/25e50b2959a8e0b9ad8ceeb21cbebd7c.jpg</t></si><si><t>http://www.infi.com</t></si><si><t>2008-09-22</t></si><si><t>6c678e31e2689aff5543c4f70852208d</t></si><si><t>inflammatory-response-research</t></si><si><t>Inflammatory Response Research</t></si><si><t>IRR is a drug development company focused on pharmaceutical products for the treatment of inflammatory disorders</t></si><si><t>Inflammatory Response Research, Inc. (“IRR”) is a drug development company focused on pharmaceutical products for the treatment of inflammatory disorders and conditions. Our initial product is an oral combination of levocetirizine (Xyzal) and montelukast (Singulair) at specific dosing for the treatment of influenza. Parallel research is focused on an intravenous (IV) preparation for the treatment of traumatic brain injury and severe cases of influenza.</t></si><si><t>http://public.crunchbase.com/t_api_images/v1417771824/lr0m3jbgp956izrrbeyn.png</t></si><si><t>http://www.irrinc.net</t></si><si><t>7eecad33a6200f436b32517b37602a7d</t></si><si><t>inflection</t></si><si><t>Inflection</t></si><si><t>Inflection is a big data platform for finding public documents such as census collections, court documents, phonebooks and business filings.</t></si><si><t>Inflection is a Big Data platform that makes finding public documents simple and affordable. The company has aggregated over 14 billion records, including U.S. census collections, court documents, phonebooks, business filings, obituaries, vital records, and yearbooks. Inflection makes it easy to search and retrieve records through its innovative brands, including  and PeopleSmart.com. PeopleSmart helps consumers and professionals find contact information and public records. PeopleSmart seeks to transform the public records landscape with a focus on privacy, data quality, and user empowerment.Inflection derives competitive advantage by building applications and warehousing data in a proprietary in-house platform, called STORM. The platform approach has allowed the company to disrupt industry pricing models and quickly bring new products to market.Inflection was founded in 2006 by brothers Brian and Matthew Monahan from a Harvard dorm room. The company was bootstrapped until 2010, at which point it raised 30 million Series A from top-tier investors Matrix Partners and Sutter Hill Ventures. It sold Archives.com, a family history website, to Ancestry.com in April 2012 in a 100 million deal. Inflection has 150 employees and is profitable.Learn more about what makes the Inflection culture unique and see a list of open positions at Inflection.com.</t></si><si><t>http://public.crunchbase.com/t_api_images/v1397751909/f7bf5d546d06a0db34dd6f8c68eb9e43.png</t></si><si><t>2006-12-10</t></si><si><t>http://inflection.com</t></si><si><t>283ab86957c284a23720ac45c6b0b4a3</t></si><si><t>inflection-biosciences</t></si><si><t>Inflection Biosciences</t></si><si><t>Cancer drug development.</t></si><si><t>Inflection Biosciences is an early stage, drug development company with a focus on developing innovative small molecule therapeutics that address major unmet needs incancer.With bases in Dublin and London, the company is dedicated to identifying excellent early stage cancer research from academic institutes and companies around the world. InflectionBiosciences will use its expertise to progress the most promising programs through pre-clinical and early clinical stages, partnering with larger.pharma for later stage clinical development and commercialisation.The company’s founders, including CEO Darren Cunningham and Director of R&amp;D Dr. Michael O’Neill, bring over 60 years of industry experience along with access to a globalnetwork of potential partners and service providers.</t></si><si><t>http://public.crunchbase.com/t_api_images/v1417673338/riirzbh2ujltadpwruna.png</t></si><si><t>http://www.inflectionbio.com</t></si><si><t>d4de3ff1db017077f00cb8f6b472f35b</t></si><si><t>inflexxion</t></si><si><t>Inflexxion</t></si><si><t>Inflexxion is a unique healthcare information technology company that offers: World-class subject matter experts focused on addictions,</t></si><si><t>Inflexxion is a unique healthcare information technology company that offers:World-class subject matter experts focused on addictions, behavioral health, and chronic pain, which are expensive and difficult to treat areas that permeate all of healthcare.Research and Development (R&amp;D) using scientific and information technological expertise and National Institutes of Health (NIH) funding to design, develop, and test innovative strategies to solve difficult health problems.This fusion allows Inflexxion to develop evidence-based Software as a Service (SaaS) products designed to collect information in real-time at the clinical setting.  These collection tools upload HIPAA-Compliant data, in aggregate form and de-identified to Inflexxion’s secured servers. Inflexxion researchers analyze the data to solve problems that reduce health-related risks, enhance clinical outcomes, and positively influence quality of care. Inflexxion’s products offer solutions in both clinical and regulatory environments.</t></si><si><t>http://public.crunchbase.com/t_api_images/v1397180550/740d859a4788a17efb72eb31bc3e49b2.gif</t></si><si><t>http://inflexxion.com</t></si><si><t>0af180aaf1356112375efc89d824aad3</t></si><si><t>influencer-in</t></si><si><t>Influencer.in</t></si><si><t>Leading Influencer Marketing platform in India</t></si><si><t>India&apos;s largest influencer marketing platform, with over 10,000+ influencers. Run campaigns across Facebook, Twitter, Blogs, Instagram, Youtube, Pinterest and Whatsapp. Influencers in key categories include Travel, Food, Fashion, Parenting, Technology and Lifestyle.</t></si><si><t>http://public.crunchbase.com/t_api_images/v1452962732/wntfawawpnrodvztbny5.jpg</t></si><si><t>http://www.influencer.in</t></si><si><t>58ea406fe156e7dfa0288b4c49326769</t></si><si><t>influentio</t></si><si><t>Influentio</t></si><si><t>Influentio is a social e-commerce platform that improves trade around people increasing engagement and conversion rates.</t></si><si><t>Influentio is a social e-commerce platform that improves trade around people increasing engagement and conversion rates.The platform enables its users to create content, interact with sellers, and express themselves socially by assisting them in social validation and the selection process of products.Influentio was launched in 2013.</t></si><si><t>http://public.crunchbase.com/t_api_images/v1397199740/65f85b41d75af064a8d650d80c5b9afa.png</t></si><si><t>http://influentio.com</t></si><si><t>Rio Claro</t></si><si><t>08e88d9f905a0a4cd15bbb61353fd815</t></si><si><t>influitive</t></si><si><t>Influitive</t></si><si><t>Influitive’s marketing software helps B2B co.&apos;s discover, mobilize &amp; recognize their advocates, driving referrals, references, reviews,etc.</t></si><si><t>Influitive helps companies mobilize their customer advocates to provide more referral leads, reference calls and social media advocacy, for maximum buying cycle efficiency.  Considered-purchase and B2B companies use Influitive&apos;s web-based solutions to execute customer advocate programs.Influitive provides virtual VIP customer advocate communities to give advocates what they want — recognition, access to people they are interested in meeting, and special privileges only available to them. Our unique adaptive matching engine connects advocates to the most suitable advocacy opportunities, and makes these essential activities frictionless and fun.  The Influitive vision is that no qualified prospect should be alone in their buying process - they should be nurtured by active customer advocates that are the perfect fit to meet their needs.Influitive&apos;s VIP customer advocate communities are free.  Companies pay only for real revenue value, such as trusted referral leads and reference calls scheduled.Influitive software integrates with LinkedIn and salesforce.com, to make it easy for advocates and qualified prospects to join the community, and to tie advocate activities with pipeline value.  Future planned integrations include demand generation software such as Eloqua and Marketo, and broad-use community software such as Jive and Lithium.</t></si><si><t>http://public.crunchbase.com/t_api_images/v1409946523/kptoyzcnazgrfmp2eedi.jpg</t></si><si><t>http://www.influitive.com</t></si><si><t>b5397b32fe2cc14c70af79a799dce839</t></si><si><t>influmedix</t></si><si><t>Influmedix</t></si><si><t>Unknown</t></si><si><t>http://public.crunchbase.com/t_api_images/v1397199160/c3fcafdad85fb97e399648fba174f70b.png</t></si><si><t>http://www.influmedix.com</t></si><si><t>ebbf81a71e73b149eb9081473059c10c</t></si><si><t>influxdb</t></si><si><t>InfluxDB</t></si><si><t>An open-source distributed time series database with no external dependencies.</t></si><si><t>InfluxDB is a time series, events, and metrics database. It is written in Go and has no external dependencies. That means once you install it there’s nothing else to manage (like Redis, HBase, or whatever). InfluxDB is designed to be distributed and scale horizontally, but be useful even if you’re only running it on a single box. We are a YC (W13) backed company.</t></si><si><t>http://public.crunchbase.com/t_api_images/v1417999183/zyux8vulmuefkia6sfb8.png</t></si><si><t>http://influxdb.com/</t></si><si><t>2014-06-23</t></si><si><t>33c8ef661ee9d606055cb1952fdc936f</t></si><si><t>info-tech-research-group</t></si><si><t>Info-Tech Research Group</t></si><si><t>Make Your IT Department Better. Right Now.</t></si><si><t>Info-Tech Research Group is the world’s fastest growing information technology research and advisory company, proudly serving over 30,000 IT professionals. We produce unbiased and highly relevant IT research to help CIOs and IT leaders make strategic, timely and well informed decisions. We partner closely with IT teams to provide everything they need, from actionable tools to analyst guidance, ensuring they deliver measurable results for their organizations.</t></si><si><t>http://public.crunchbase.com/t_api_images/v1449907248/sxnxerlajnjcbmobgbek.png</t></si><si><t>http://www.infotech.com/</t></si><si><t>910b5b99272e0a8313040b847805a5c6</t></si><si><t>infoaxon-technologies-limited</t></si><si><t>InfoAxon Technologies Limited</t></si><si><t>InfoAxon Technologies Limited is India&apos;s First Open Source Integration Company. InfoAxon is a leading provider of enterprise services and</t></si><si><t>InfoAxon Technologies Limited is India&apos;s First Open Source Integration Company.InfoAxon is a leading provider of enterprise services and business solutions powered by open source. InfoAxon design, architect and support complete âEnterprise Solution Platformsâ using Open Standards, Web 2.0 next generation technologies and Open Source Frameworks (both Microsoft and Non Microsoft technologies) providing end-to-end solutions to business problems.InfoAxon is a self funded company, started in the year 2001 with offices in UK and India, and has grown organically and primarily through referrals and increasing business from satisfied large customers InfoAxon service offerings are focused around following key business productivity areas:1. Web 2.0 driven Content &amp; Knowledge Management2. Enterprise 2.0 Business Intelligence (BI)3. Custom Open Source Integration &amp; Development4. White LabelInfoAxon is head-quartered in India, NOIDA, Electronic City (an IT suburb 5 kms away) from New Delhi with a wholly owned business development subsidiary in UK, Bracknell.Infoaxon database customers include global businesses such as Virgin Media, United Nations, Home Connections, London Authority of Camden, and top notch Indian banks and multinationals including HDFC Bank, Yes Bank, Castrol as well as several emerging companies.</t></si><si><t>http://public.crunchbase.com/t_api_images/v1397200686/4f37b3cb3c1025fe2d619faa6e775a66.png</t></si><si><t>http://www.infoaxon.com</t></si><si><t>0e5c04e048b177eb87888efadae10575</t></si><si><t>infobionic</t></si><si><t>InfoBionic</t></si><si><t>InfoBionic develops MoMe System, a patient monitoring platform that allows physicians to accurately diagnose and treat patients.</t></si><si><t>InfoBionic has developed the MoMe System, a remote patient monitoring platform initially focused on cardiac arrhythmia detection, to improve clinical efficiency and patient care with anytime, anywhere access to patient data.  Our dedicated and experienced team has combined the power of Cloud computing with unprecedented arrhythmia detection to offer our first product, MoMe Kardia.</t></si><si><t>http://public.crunchbase.com/t_api_images/v1397188885/b790e0fe7b4b9cf741bcc47503c6e165.png</t></si><si><t>http://infobionic.com</t></si><si><t>bf6cdd4687234869d29753b90c43c46a</t></si><si><t>infobright</t></si><si><t>Infobright</t></si><si><t>Infobright provides an open source analytic database for apps and data marts that analyze large volumes of machine-generated data.</t></si><si><t>Infobright develops and markets a high performance, self-tuning analytic database designed for applications and data marts that analyze large volumes of \&quot;machine-generated data\&quot; such as web data, network logs, telecom records, stock tick data and sensor data. Easy to implement and with unmatched data compression, operational simplicity and low cost, Infobright is being used by enterprises, SaaS and software companies in online businesses, telecommunications, financial services and other industries to provide rapid analysis of critical business data. In 2008 the company released the industry&apos;s first commercial open source analytic database software, and built a strong and growing open source user community and a rapidly-growing customer base.Infobright, Inc. was founded in 2005 and is based in Toronto, Canada with additional offices in Boston, Massachusetts, Chicago,Illinois and Warsaw, Poland.</t></si><si><t>http://public.crunchbase.com/t_api_images/v1397205115/146c7dfb1a4e3eabea021b8cc62e7820.gif</t></si><si><t>http://www.infobright.com</t></si><si><t>43.6491</t></si><si><t>-79.375</t></si><si><t>5ac9b04bf138a79c9f64334a6f20391b</t></si><si><t>infobuild</t></si><si><t>InfoBuild</t></si><si><t>InfoBuild Oy is a Finnish software company that offers Business Intelligence (BI) and integration solutions.</t></si><si><t>InfoBuild Oy is a Finnish software company that offers Business Intelligence (BI) and integration solutions.  The operation covers customized software, consulting, training and technical support. InfoBuild represents Information Builders and AmberPoint products and services in Finland, Norway, Estonia, Lithuania and Latvia.</t></si><si><t>http://public.crunchbase.com/t_api_images/v1397197360/0386bbce87b94a86f57b2f66ccd9e327.jpg</t></si><si><t>http://www.infobuild.fi</t></si><si><t>60.2843</t></si><si><t>24.8531</t></si><si><t>9f16e9145e0a0e923ca440da279dff5b</t></si><si><t>infocepts-inc</t></si><si><t>InfoCepts</t></si><si><t>Business Intelligence Dashboard Design</t></si><si><t>InfoCepts provides Business Intelligence &amp; Dashboard design solutions worldwide. They serve various industries like Retail, Banking, Health care, Hospitality, Telecommunication and many more.InfoCepts is exclusively devoted to designing, building and supporting data warehousing and business intelligence solutions. Combining a process-oriented approach and programmatic best practices deployment with a global delivery model help them provide high ROI and quality services to customers. Their services span from high quality mobile apps development, dashboard development, end-to-end business intelligence development and support, data integration, big data analytics and data visualization.Founded in 2004, InfoCepts is located at McLean Virginia.</t></si><si><t>http://public.crunchbase.com/t_api_images/v1397191671/f8032a7cfd115f85ffc12fa64a8fb863.png</t></si><si><t>http://www.infocepts.com</t></si><si><t>776857aaf83a0c7b7906155b47cb16aa</t></si><si><t>infochimps</t></si><si><t>Infochimps</t></si><si><t>Infochimps is a cloud service that streamlines building and managing complex big data environments, and distills analytics.</t></si><si><t>Infochimps helps businesses unlock the value of their data with unprecedented speed, scale and flexibility. The Infochimps Platform is an innovative managed cloud service that streamlines building and managing complex Big Data environments, and distills analytics to deliver actionable intelligence faster. With Infochimps, companies can feel confident that they have the fastest way to deploy Big Data environments in public, virtual private, or private clouds. Infochimps is a privately held, venture-backed company with offices in Austin, TX and the Silicon Valley.</t></si><si><t>http://public.crunchbase.com/t_api_images/v1397207142/c34a589a86cf29735b3b6a2f60b107c8.jpg</t></si><si><t>http://infochimps.com</t></si><si><t>30.2735</t></si><si><t>-97.7589</t></si><si><t>2009-04-27</t></si><si><t>98b7b9fe109f8d095fd4831e8aa8ec04</t></si><si><t>infocomm-investments</t></si><si><t>Infocomm Investments</t></si><si><t>Infocomm Investments aims to enhance the technology depth and diversity of Singapore&apos;s tech building community.</t></si><si><t>Managing more than 200 million, Infocomm Investments builds and invests in start-up companies in Singapore and globally. Through our investments, global reach, and partnerships across private and public sectors, we accelerate the development of start-ups in their formative phase, and invest further as they move forward with growth and expansion. We play a central role in building a vibrant tech start-up ecosystem in Singapore, and we are a wholly-owned subsidiary of the Infocomm Development Authority of Singapore.</t></si><si><t>http://public.crunchbase.com/t_api_images/v1397179212/dfa1e1fbb2d031c9151adb4b109d796a.jpg</t></si><si><t>http://www.infocomminvestments.com</t></si><si><t>2008-05-13</t></si><si><t>fbff87926dba15fd9213dbc43480da5a</t></si><si><t>infogami</t></si><si><t>Infogami</t></si><si><t>What is Infogami? The art of transforming data into meaningful information. Infogami Business Intelligence (BI) solutions turn raw data</t></si><si><t>What is Infogami?The art of transforming data into meaningful information.Infogami Business Intelligence (BI) solutions turn raw data into information that enables businesses to gain insights, improve decision making, reduce costs and support strategic objectives.Subject matter expertise is central to the Infogami ethos. The ability to communicate effectively and understand requirements, separates Infogami from other BI solutions.Bridging the gap between information and collaboration, Infogami solutions enhance collaborative decision making and interaction. This improves the communication and information sharing process within an organisation.</t></si><si><t>http://public.crunchbase.com/t_api_images/v1397749368/b31a19443d7c1dd5949d7545bc44efb8.png</t></si><si><t>http://infogami.co.uk</t></si><si><t>1e1968eef0682b716f87532438db2043</t></si><si><t>infogene</t></si><si><t>INFOGENE</t></si><si><t>Non-invasive ways of detecting cancer</t></si><si><t>Infogene is a portuguese start-up company that develops and markets innovative non-invasive ways of detecting cancer as early as possible, generating value from providing information concerning heath status, preventing cancer death and reducing costs in healthcare. The company has developed a non invasive home-brew test for the detection of the Human Papilloma Virus (HPV), the most common cause of cervical cancer, and a test for detection of colorectal and uterus cancer. The alternative to the common Pap test for HP-Virus detection was be launched on September 2007.Infogene has been awarded important entrepreneurship and innovation prizes in the last years:- Bio-entrepreneur of the year 2006 - by ApBio- \&quot;Innovation prize in Health, Personal Care and Attendance - BES prize 2007- \&quot;BES Innovation Award 2007 - Premio BES inovacao do ano 2007\&quot;- \&quot;Finalist of Young entrepreneur of the year 2008 - by ANJE 2008\&quot;- This year, the R&amp;D (Research &amp; Development) Unit of Infogene has been awarded a QREN grant funding for the development of new projects.</t></si><si><t>http://public.crunchbase.com/t_api_images/v1397195549/b3fbac8cd8fc0cca8c55a8382e60ded0.jpg</t></si><si><t>http://www.otestedamulher.com</t></si><si><t>Coimbrã</t></si><si><t>40.1924</t></si><si><t>-8.4116</t></si><si><t>9579d65d4f09910f629bc5bb79da6be3</t></si><si><t>mabogo</t></si><si><t>Infograf</t></si><si><t>Products for a connected world.</t></si><si><t>Infograf&apos;s proprietary algorithms, natural language processing/query technology, sentiment analysis scripts, and graph database distill information, connect it to the web, discover related content, and identify those patterns over time</t></si><si><t>http://public.crunchbase.com/t_api_images/v1452838571/qg7i5n6n7srukvgkurqn.jpg</t></si><si><t>03509f720954fffffe3b897c268a325c</t></si><si><t>infographic-database</t></si><si><t>Infographic Database</t></si><si><t>Infographics are a great way to give visibility to your company.</t></si><si><t>People live in a world filled with advertisements, the most effective of which create a strong visual impact. The reason lays in the fact that image is easier for the brain to understand than text. Researches has concluded that student performance in retention and reading comprehension improves when using graphic organizers, which brings the use of infographics to the fore. Infographics content marketing is becoming more and more widespread, since it helps increase the visibility of a company in the world, which can boost business growth. Infographics are based on a core concept of laying out ideas in a fast, simple way -no matter how complex those ideas originally are. The key is summarizing the information you want to transmit in an easily understandable way. This is what makes infographics so effective. </t></si><si><t>http://public.crunchbase.com/t_api_images/v1427712939/agu6y8nrxuaphmutstly.jpg</t></si><si><t>http://infographicdatabase.com/</t></si><si><t>10e1b407e72a4e46e7bbe5af2d0f180a</t></si><si><t>infogrok</t></si><si><t>InfoGrok</t></si><si><t>Business Intelligence Networks</t></si><si><t>InfoGrok is a web-based industry intelligence platform combining real-time business news and proprietary technology such as a company benchmarking index and a B2B prediction engine.The InfoGrok Company Index ranks the 35,000 leading companies in the world, split by industry vertical.The methodology used to generate the individual company index scores consists of a proprietary algorithm based around news analysis, company data, product pipeline, social sentiment and corp performance/financials.This algorithm currently uses 14 unique scores with more being added to the engine as and when we plug them in. On a top-level basis, the scores fit into one of three categories:(1) Editorial analysis(2) Computational(3) Social Industries covered by InfoGrok include the following:TechnologyMediaEnergyPharmaceuticalHealthcareFinancial ServicesConsumerAutomotiveTransport &amp; LogisticsConstruction</t></si><si><t>http://public.crunchbase.com/t_api_images/v1397190005/d83ac27688378ed50fc9bdcf0491bc9c.jpg</t></si><si><t>http://www.infogrok.com</t></si><si><t>39f6ff4dd943ed83ba2538a15c683cb5</t></si><si><t>infomart</t></si><si><t>Infomart</t></si><si><t>Infomart provides reliable news and social data, accurate analytics.</t></si><si><t>Infomart provides reliable news and social data, accurate analytics and true insights that serve as trusted guides to Canada’s best marketers and communicators. Helping you gain a deeper understanding of your brand’s media impact, Their content experts and media monitoring and analytics platform provide the tools and insights you need to manage and improve your media strategies and campaigns.As Canada’s leading media consultancy with a 30-year history of unrivalled technology and innovation, Infomart delivers the most complete integrated solutions, including media monitoring and analytics, Research and Insights Reports, Executive Summaries and corporate data to major players in virtually every industry.</t></si><si><t>http://public.crunchbase.com/t_api_images/v1448680795/khbvnrjx3uglzvggrwr1.png</t></si><si><t>https://www.infomart.com/</t></si><si><t>32fee66b50163ca1b9758ca825359ee2</t></si><si><t>infonomi-technologies-co-</t></si><si><t>Infonomi</t></si><si><t>Infonomi develops mobile apps to capture shoppers’ attention and educate shoppers to make informed buying decisions.</t></si><si><t>We make people have fun and feel happy by  technology .Istanbul is one of Europe&apos;s hottest startup cities, boasting plenty of disruptive young companies. The latest to make waves is Infonomi, co-founded in 2014 by Taner Yüksel and Nermin Özkıranartlı to deliver big data and predictive modelling, with technology devised by an expert team of scientists, software developers and system analysts.Its most innovative development to date is Kurbi, a mobile app that churns out micro-location information. Working in tandem with Kurbi Beacon, information is sent out via Bluetooth, enabling users to receive notifications about things like nearby discounts that they may be interested in, determined by where they&apos;ve walked. This makes it an incredibly valuable resource for retailers, providing them with the tools to develop a better understanding of consumer behavior.Infonomi develops mobile apps to capture shoppers’ attention and educate shoppers to make informed buying decisions. We help shopping canters to increase customer loyalty via location based and personalized services and increase sales with mobile payment and visitor analytics.</t></si><si><t>http://public.crunchbase.com/t_api_images/v1416344401/i4st9hkn7qfalq4uuv5y.jpg</t></si><si><t>http://www.kurbibeacon.com</t></si><si><t>b603c3fe6c953a0f7ee1fc1f15de4559</t></si><si><t>infoprice-2</t></si><si><t>INFOPRICE</t></si><si><t>INFOPRICE is a business intelligence company focused on physical retail pricing.</t></si><si><t>INFOPRICE is a business intelligence company focused on physical retail pricing. It helps its clients, including industries and retailers improve margins, increase sales, and define better strategies on pricing.INFOPRICE was founded in 2013 and is based in Sao Paulo, Brazil.</t></si><si><t>690a062a067e2cdf41942f75ed907e78</t></si><si><t>infopulse-ukraine</t></si><si><t>Infopulse</t></si><si><t>Software Engineering, IT Operations, and Business Process Outsourcing with 20 years on the market</t></si><si><t>Infopulse is a trusted European service provider that offers a full scope of IT lifecycle services, empowered by the company&apos;s global reach and local presence. The company develops custom IT products and maintains complex IT infrastructures, serving customers from a variety of industries, such as Automotive, Banking &amp; Finance, E-Commerce, Electronics, Energy, FMCG, Healthcare, Marketing, Publishing, Technology, Telecom, and others.Infopulse&apos;s services portfolio includes:- Software Development &amp; Testing- Application Management- Infrastructure Management Services- Microsoft-Based Solutions and Services- Application Packaging and Virtualization- Telecom Operations and Customer Service- Information Security Services- Business Process Outsourcing</t></si><si><t>http://public.crunchbase.com/t_api_images/v1433923430/libx0tdodi7jhcnieor8.png</t></si><si><t>http://www.infopulse.com</t></si><si><t>f7f57b9ca13fc72eccc6cd861422ab43</t></si><si><t>infoready</t></si><si><t>InfoReady</t></si><si><t>InfoReady is a pure-play Information Management Consultancy that specialises in making Organisations Smarter by transforming data into</t></si><si><t>InfoReady is a pure-play Information Management Consultancy that specialises in making Organisations Smarter by transforming data into actionable intelligence through our unique application of our expert team, processes and technology. Our Core Specialties are Business Intelligence, Data Warehousing, Marketing Optimisation, Data Migration and Data Integration. InfoReady engagement profiles include:Design Authority for the largest Data Warehouse in AustraliaSME for a highly complex data migrationImplementer of Smarter Data Integration SolutionsProviding business insight through our Business Intelligence Solutions.Strategy and advisory for leading Australian CompaniesMarketing Transformation through Multi-Channel Campaign Management and Digital Analytics</t></si><si><t>http://www.infoready.com.au</t></si><si><t>d7d89ca70a3f4ca0eed10e854f6d27d5</t></si><si><t>inform-genomics</t></si><si><t>Inform Genomics</t></si><si><t>Inform Genomics develops personalized medicine products for cancer supportive care and inflammatory diseases.</t></si><si><t>Inform Genomics is a private company focused on developing a novel platform of personalized medicine products for cancer supportive care and inflammatory diseases. Their business model leverages existing technology in conjunction with proprietary analytic methods for conducting genome-wide association studies. Product development programs will lead to commercial, single source laboratory tests consisting of SNP clusters that determine the likelihood of individual patient clinical outcomes to drug therapies. The U.S. market opportunity for these differentiated products exceeds 2 billion annually. Inform Genomics is headquartered in Boston, Massachusetts.</t></si><si><t>http://public.crunchbase.com/t_api_images/v1397182593/bb19a2d19bf244c9ef96d021ae524dbc.jpg</t></si><si><t>http://informgenomics.net</t></si><si><t>4e52dfd778c473f91bcaddae550ad2c9</t></si><si><t>informatica</t></si><si><t>Informatica</t></si><si><t>Informatica Corporation (Nasdaq:INFA) is the world&apos;s number one independent provider of enterprise data integration software and services.</t></si><si><t>Informatica LLC is the world&apos;s number one independent provider of enterprise data integration software and services. Organizations around the world rely on Informatica to realize their information potential and drive top business imperatives. Informatica Vibe, the industry’s first and only embeddable virtual data machine (VDM), powers the unique “Map Once. Deploy Anywhere” capabilities of the Informatica Platform. Worldwide, over 5,500 enterprises depend on Informatica to fully leverage their information assets from devices to mobile to social to big data residing on-premise, in the Cloud and across social networks.</t></si><si><t>http://public.crunchbase.com/t_api_images/v1422998995/o2kqcvsfqsmbesdlinnb.jpg</t></si><si><t>1993-02-01</t></si><si><t>https://www.informatica.com</t></si><si><t>37.5043</t></si><si><t>-122.22</t></si><si><t>2008-12-08</t></si><si><t>ae5d5afdda8ebfba9f0217e2f3956072</t></si><si><t>information-machine-llc</t></si><si><t>Information Machine LLC</t></si><si><t>API service enabling apps to create passive, item level, purchase streams from their users online, mobile, &amp; loyalty card purchases.</t></si><si><t>The Information Machine (\&quot;IM\&quot;) API enables developers to integrate item level purchase streams into their apps. IM passively streams purchases from loyalty card and online purchases, as well as receipt and barcode scans. When a user requests services from an app enabled by IM, they passively collect the users&apos; purchase history, add corresponding product data to these purchases and finally return a wealth of information, from nutrition to price, back to the user.</t></si><si><t>http://public.crunchbase.com/t_api_images/v1432224284/m0hrbh0rji3ugb0tryzz.jpg</t></si><si><t>2012-06-03</t></si><si><t>http://iamdata.co</t></si><si><t>e3663bb917fe3e24cd6fffe0887d264a</t></si><si><t>informationactive</t></si><si><t>InformationActive</t></si><si><t>Data analytics for MS Excel</t></si><si><t>InformationActive is the developer of ActiveData for Excel, a software package designed to deliver advanced data analytics to the Microsoft Office platform. The product is available in both Professional and Business Editions.ActiveData - Professional Edition is the premium version of the ActiveData for Excel product line. It includes additional features, tools and computer assisted audit techniques (CAATS) of specific interest to the accounting, audit, banking and other finance related professions.ActiveData - Business Edition contains the productivity tools and features most demanded by business users. Managers, analysts or operations professionals who work in spreadsheet-intensive environments can achieve powerful time savings and ROI in minutes with ActiveData - Business Edition. </t></si><si><t>http://public.crunchbase.com/t_api_images/v1397186996/94edd9c7ab7cce02a43682895fd974b6.png</t></si><si><t>http://www.informationactive.com</t></si><si><t>45.4215</t></si><si><t>-75.6972</t></si><si><t>2012-10-21</t></si><si><t>46ef5a81c9b9613b53d9ec7618359db2</t></si><si><t>informed-health-technologies</t></si><si><t>Informed Health Technologies</t></si><si><t>Informed Health Technologies, Inc. operates in the healthcare sector.</t></si><si><t>Traditional patient interactions with the American healthcare system are episodic, and vary in frequency. Many patients see multiple providers who often do not have access to electronic health data of other providers. This means that no provider has a complete view or a real-time view of their patients&apos; status, and patient health is not optimized.</t></si><si><t>http://public.crunchbase.com/t_api_images/v1437050525/fium366y7grmlwvb0lgu.jpg</t></si><si><t>https://informedht.com</t></si><si><t>Yuba City</t></si><si><t>1e8b943b171351d469e20bd72716cfe5</t></si><si><t>informeddna</t></si><si><t>InformedDNA</t></si><si><t>InformedDNA provides expert genetic counseling services via telephone to help individuals develop a personalized healthcare plan.</t></si><si><t>The genetics revolution is upon us. New technology and research is making it possible for us to know our personal health risks. With so many options and choices out there it can be difficult to know what is right. We can help.InformedDNA is a nationwide network of genetics experts available by telephone to help patients and providers harness the power of genetics to achieve the promise of personalized healthcare.The Mission of InformedDNA is to empower people and organizations in search of genetic information or counseling with expert genomic health information; bringing the promise of personalized healthcare to life through a better understanding of family health history and genetics.  This *website aims to provide information about the genetic counseling services provided by InformedDNA to both consumers and medical providers, and how to initiate services.  Important genetic concepts are highlighted to educate viewers and are meant to complement, not replace, the relationship between a patient and his or her medical providers.</t></si><si><t>http://public.crunchbase.com/t_api_images/v1397180983/f2ce21515732d41efba4f9ab7a9b9406.png</t></si><si><t>http://informeddna.com</t></si><si><t>68d9b46d9eba17306b980e0ca4801b72</t></si><si><t>inforobica-consulting</t></si><si><t>Inforobica Consulting</t></si><si><t>Business intelligence for you</t></si><si><t>Inforobica Consulting is a Business Intelligence solution company.</t></si><si><t>http://public.crunchbase.com/t_api_images/v1397196526/7fef16c802f3f50a9acbdbbc37ee5141.png</t></si><si><t>2001-02-01</t></si><si><t>http://www.inforobica.it</t></si><si><t>Zanica</t></si><si><t>5425dca8b17bc74f2f10975653484fad</t></si><si><t>inforte</t></si><si><t>Inforte</t></si><si><t>Inforte is a consulting firm focused on e-businesses, SAP, and analytics.</t></si><si><t>Inforte is a Value Added Distributor specialized in the next generation IT Security technologies. Inforte offers its partners a great opportunity to grow together by providing innovative technologies and assisting them during the whole process of the projects. Inforte supports its partners and vendors by providing high quality services such as stocking &amp; logistics, marketing and demand creation, engineering resource, pre and post-sales support and training.As a value added distributor, Inforte acts as a local office of the vendor and represents Arbor Networks which is a leading provider of DDoS and network management solutions, Centrify which provides unified identity management across data center, cloud and mobile and Shavlik which provides everything your organization needs for an effective patch management strategy, including OS, virtualization, and third-party application patching.</t></si><si><t>http://public.crunchbase.com/t_api_images/v1406204980/gsl49wdnxqmdsotmv2jv.jpg</t></si><si><t>cbda297b1293904bcfadf9d4acd60697</t></si><si><t>shoparoo</t></si><si><t>InfoScout</t></si><si><t>InfoScout provides real world analytics by using mobile technology to capture purchase behavior in the offline world.</t></si><si><t>We are passionate about the opportunity to leverage mobile technology to capture purchase behavior in the offline world. Our mobile apps reward users to capture their receipts in a fun, rewarding, and engaging experience. Our patent-pending technologies then extract each shopper’s item-level purchase data and associate it with specific products, user surveys and other signals. The adoption of these apps has armed InfoScout with a proprietary data set that already rivals Nielsen&apos;s shopper panel.</t></si><si><t>http://public.crunchbase.com/t_api_images/v1408464635/h3vvayb0qmfp01rxiadw.png</t></si><si><t>http://infoscout.co</t></si><si><t>246b7e9a56aba417b559f7da94a8e0a3</t></si><si><t>infoshuk</t></si><si><t>InfoShuk</t></si><si><t>Revolutionizing the way business leaders share, interact and drive results from data.</t></si><si><t>http://public.crunchbase.com/t_api_images/v1445260723/dxklpph4qz1pj4geb1pu.png</t></si><si><t>http://www.infoshuk.com</t></si><si><t>8a31aa060f566f3038187c096fcd88d9</t></si><si><t>infospectrum</t></si><si><t>infoSpectrum</t></si><si><t>Improving Customer Management Services</t></si><si><t>Provider of a wide range of consulting services and software aimed at enhancing business operations and communications, including customer relationship management, sales force automation and integrated financial, distribution and manufacturing software.</t></si><si><t>http://public.crunchbase.com/t_api_images/v1397751642/76ba44d2fcec707f20c6825ed09f89fb.jpg</t></si><si><t>http://www.infospectruminc.com</t></si><si><t>South Portland</t></si><si><t>43.6363</t></si><si><t>-70.2526</t></si><si><t>2009-07-04</t></si><si><t>ada637a61c3fd041c90ae3dc9b1faabe</t></si><si><t>infostroy</t></si><si><t>Infostroy</t></si><si><t>software development and outsourcing</t></si><si><t>Infostroy is an outsourcing development software group. It was founded in the Ukraine in 2000. The Company is a Microsoft Certified Partner, whose top-ranked specialists have collected together during this time a vast knowledgebase of expertise for development of very complex and diverse software products. The most innovative projects and new technologies are to be found in companyâs portfolio. The specialists working at Infostroy are not only capable of developing software code, but they are proficient at the implementation of specialized algorithms, and the mathematical models used when defining new software. Companyâs specialist are also highly skilled at implementing different systems, from simple databases to large CRM systems, from Windows drivers to systems which interact with external devices, and from simple image editors to pattern and character recognition systems.Areas Of Expertise:- Business Automation- Multimedia and Communications- Image Processing- Web development- Embedded systems</t></si><si><t>http://public.crunchbase.com/t_api_images/v1397208194/040c51931b2e2e8955eb4cdf0f6fe2dd.jpg</t></si><si><t>http://www.infostroy-software.com</t></si><si><t>Kharkov</t></si><si><t>1e1f6cad26cc0f4902ceea50a818eccb</t></si><si><t>infotrellis</t></si><si><t>InfoTrellis</t></si><si><t>Big Data Identity Resolution</t></si><si><t>InfoTrellis provides products and services around corporate data management and integration solutions; they have a heritage in Master Data Management and have been expanding into Big Data, with an emphasize on developing data matching algorithms for unstructured data.Their main business model is providing implementation services for Master Data Management, but have a product development team that had focused on coming out with a platform that would be capable of handling a greater scale of data and analytical needs than MDM can traditionally handle. Their product line currently includes a SaaS social media audience profiling tool and an implementation-based customer profiling tool that consolidates external (social) customer data with internal customer profiles. Both products use machine learning algorithms as part of the process that determines a match between a social media user and a profile on a different social channel or internal database. InfoTrellis was founded by many of the same people who founded DWL, the company that architected MDM and was acquired by IBM in the 1990s.</t></si><si><t>http://public.crunchbase.com/t_api_images/v1397755327/0cb9b64e852da67f067ca4c90b015bd5.png</t></si><si><t>http://www.infotrellis.com</t></si><si><t>a576f2b2e81e06e98ff6e221e89458cb</t></si><si><t>infotrends</t></si><si><t>InfoTrends</t></si><si><t>Technology industry analyst firm</t></si><si><t>InfoTrends is the leading worldwide analyst and strategy consulting firm for the imaging, document solutions, production print and digital media industries. We provide insights and advice to help clients understand market trends, identify opportunities, and grow their business.</t></si><si><t>http://public.crunchbase.com/t_api_images/v1397201783/c98a120d89eff656f1a356954d4e12e3.jpg</t></si><si><t>2002-09-01</t></si><si><t>http://www.infotrends.com</t></si><si><t>Weymouth</t></si><si><t>2012-07-19</t></si><si><t>3fc2aa941c5f05f2dc7f2185cd3279b9</t></si><si><t>infotrie-financial-solutions</t></si><si><t>InfoTrie Financial Solutions</t></si><si><t>News Analytics</t></si><si><t>There is simply too much unstructured data (text, voice, video), produced everyday in the web, newspapers or in private sources for you to process and digest it manually. FinSentS&apos; statistical and semantic engine scans thousands of financial sources to capture the mood of the market and pulls back the content you need for your investments.Our cutting edge semantic algorithms read the web and proprietary sources, aggregating unstructured data into dedicated views. We extract trends, compute sentiment and help visualize information in an insightful way to reduce time for analysis.</t></si><si><t>http://public.crunchbase.com/t_api_images/v1397187322/5866fef56f4d28a8d53953bdc90d0c1f.jpg</t></si><si><t>http://www.infotrie.com</t></si><si><t>1.2845</t></si><si><t>103.852</t></si><si><t>1fdd221205cfb440728b71df34afac8a</t></si><si><t>infotrust</t></si><si><t>InfoTrust</t></si><si><t>InfoTrust is a Google Analytics Certified Partner, Google Analytics Premium Reseller.</t></si><si><t>http://public.crunchbase.com/t_api_images/v1431589769/vfhrnfla9a96ojooh9ai.png</t></si><si><t>http://infotrustllc.com/</t></si><si><t>b34eab42934425cc1dc74e084a0d1382</t></si><si><t>infotrust-group</t></si><si><t>InfoTrust Group</t></si><si><t>2015-02-07</t></si><si><t>4f9a5e2e7b6f54d3a81216302748931c</t></si><si><t>infracritical</t></si><si><t>Perform critical infrastructure protection and assurance research, open source intelligence, and SCADA security</t></si><si><t>http://public.crunchbase.com/t_api_images/v1452198155/dulafcxlmnpla9f7flsl.png</t></si><si><t>http://www.infracritical.com</t></si><si><t>9148096b75a644acf97d79351151e6a3</t></si><si><t>infusionsoft</t></si><si><t>Infusionsoft</t></si><si><t>Infusionsoft provides sales and marketing automation software for small businesses that combines CRM, email marketing and e-commerce.</t></si><si><t>Infusionsoft provides an all-in-one sales and marketing software for small businesses. Its Web-based solution helps small businesses automatically market to get more customers, grow sales and save time. The privately held, seven-time Inc. 500/5000 company is based in Chandler, Ariz. and is funded by Goldman Sachs, Mohr Davidow Ventures and Signal Peak Ventures.</t></si><si><t>http://public.crunchbase.com/t_api_images/v1411728122/euledctesubeygaespfu.png</t></si><si><t>http://www.infusionsoft.com</t></si><si><t>33.2871748</t></si><si><t>-111.8871813</t></si><si><t>2008-06-10</t></si><si><t>5cf258ad8d0f519464b073d36d141b9e</t></si><si><t>ingage-networks</t></si><si><t>INgage Networks</t></si><si><t>INgage delivers network experience solutions that strengthen the connections of online working environments.</t></si><si><t>Every company relies upon their people &apos;networks&apos;—partners, customers, and employees—to drive business value like revenue, product innovation, and recruitment. INgage delivers Network Experience Solutions—online working environments that strengthen the connections of these networks and enable people to better work together. We do this by combing network strategy consulting, a deep understanding of how people interact in a network environment and a unique technology approach. The end value is a network that works on behalf of the company to deliver measurable business results.</t></si><si><t>http://public.crunchbase.com/t_api_images/v1397180870/8bd9b71d7121587cd4abde15c2b35c43.jpg</t></si><si><t>http://www.ingagenetworks.com</t></si><si><t>Naples</t></si><si><t>26.2464</t></si><si><t>-81.7881</t></si><si><t>bbe615d41b9492ba70388b030e870949</t></si><si><t>ingen-io</t></si><si><t>Ingen.io</t></si><si><t>Ingen.io creates context and surfaces hidden information from text</t></si><si><t>Ingen.io is an API based framework that extracts meaningful metadata from unstructured text in real-time. The extractions include Named entity recognition (NER), Disambiguation, detailed topic categorization, sentiment analysis and article summarization. The final result of the process is the generation of an extended graph (unique text fingerprint) of both explicitly mentioned and implied entities alongside common relationships with their respective weights.</t></si><si><t>http://public.crunchbase.com/t_api_images/v1433834745/tsptt19awcnobb2rxlwh.png</t></si><si><t>http://ingen.io</t></si><si><t>f05fd1eb225a8f66bf9e85f05fd93033</t></si><si><t>ingeniatrics</t></si><si><t>Ingeniatrics</t></si><si><t>Ingeniatricsoffers technically innovative products and services by maximizing and implementing its expertise in microfluidic technologies.</t></si><si><t>Ingeniatrics is a privately owned technology-based company (TBC), created in 2001 by a team of biotech entrepreneurs and researchers from the University of Seville. Ingeniatrics born in response to the idea of developing a vehicle to implement diverse applications of Technology Platform that comprises a bundle of technologies allows the differential handling of a wide variety of fluids.</t></si><si><t>http://public.crunchbase.com/t_api_images/v1397183445/1d3f6b8bfae1ac1ae8e1760773f04fb6.jpg</t></si><si><t>http://www.ingeniatrics.com</t></si><si><t>b23c784f657a260f6fd5a69c311f5994</t></si><si><t>ingenios-health</t></si><si><t>Ingenios Health</t></si><si><t>Better health through intelligent prevention.</t></si><si><t>At Ingenios Health, we’re improving health through intelligent prevention. We deliver personalized preventive care through technology-enabled engagement, assessment and coordination. Our comprehensive on-site health assessments are the building blocks for a highly engaged and healthier population.We leverage the data captured in our on-site health assessment to go beyond risk adjustment and provide personalized recommendations for a range of preventive services – from remote monitoring of chronic conditions, to closing gaps in care, to simple point-of-care labs and tests. We understand that healthcare is personal and an individual’s healthcare experience should be too.</t></si><si><t>http://public.crunchbase.com/t_api_images/v1408477431/scxipiab7jnggus5hvnr.jpg</t></si><si><t>http://ingenioshealth.com/</t></si><si><t>6701722e64e517402fa3284ba7a307b3</t></si><si><t>ingenious-targeting-laboratory</t></si><si><t>ingenious targeting laboratory</t></si><si><t>ingenious is a contract service provider specializing in the custom engineering of affordable, validated, and guaranteed mouse models.</t></si><si><t>ingenious targeting laboratory  - you think it up, we knock it out (or in!). We are the leading global provider of genetically modified mouse models with over 16 years of published expertise. We offer a full range of design options to meet your research needs including: CRISPR/Cas9 mouse models, conventional/conditional gene knockouts, point mutations and other types of knockins (reporter genes, custom cassettes), Rosa26 over expression models, and exclusive cutting edge technologies such as our inducible/reversible F.A.S.T. knockin system and ourTruHumanization Service for producing next-generation mouse models.  ingenious has built its reputation for custom mouse models on a foundation of over 1550 completed projects with many more underway.</t></si><si><t>http://public.crunchbase.com/t_api_images/v1417714894/lwyjpezx0zej31h1grik.jpg</t></si><si><t>1998-11-01</t></si><si><t>http://www.genetargeting.com/</t></si><si><t>Ronkonkoma</t></si><si><t>042781d0ee29e51298460aa0c1833d9a</t></si><si><t>ingenisense</t></si><si><t>Ingenisense</t></si><si><t>Data Analytics as a Service</t></si><si><t>http://public.crunchbase.com/t_api_images/v1424235125/wsml6mioe3gdkl6q7wqj.png</t></si><si><t>http://ingenisense.com</t></si><si><t>5f3e54c34be44188679341d69e3172df</t></si><si><t>ingenium-pharamceutical</t></si><si><t>Ingenium Pharamceutical</t></si><si><t>Ingenium Pharmaceuticals GmbH, founded 1998 as a spin-off from the German Human Genome Project, is a subsidiary of the integrated drug</t></si><si><t>Ingenium Pharmaceuticals GmbH, founded 1998 as a spin-off from the German Human Genome Project, is a subsidiary of the integrated drug development company Probiodrug AG, Halle / Saale in Germany.</t></si><si><t>http://public.crunchbase.com/t_api_images/v1397192332/95c4edb01159085c6aac861916b7b202.gif</t></si><si><t>http://www.ingenium-ag.com</t></si><si><t>f2e1c7c65b92a76a2724d324085e7804</t></si><si><t>ingenuit</t></si><si><t>ingenuIT</t></si><si><t>Small Business IT Consulting</t></si><si><t>ingenuIT is a New York City based IT solutions provider focused on small business.  Services include: technology consulting, technical support, network analysis, design and support, email messaging and communications system implementation and support, cloud implementations and migrations, virtualization services, remote systems management and remote network monitoring, and other technology services.ingenuIT helps clients get the most from a their technology investments by focusing on their business objectives.  Implementing only proven technology solutions that meet requirements, their proven track record with solutions from Microsoft, Apple, Astaro, RIM/Blackberry, and other established companies ensures project success.ingenuIT brings a specialized approach and in-depth knowledge that will improve on existing IT infrastructure, ensure effectiveness of new technology initiatives.  As a small business itself, ingenuIT understands the challenges of integrating business objectives, budgetary requirements and expected outcomes into an IT project.</t></si><si><t>1998-09-01</t></si><si><t>http://www.ingenuit.com</t></si><si><t>43e53ba51db1a216cea244282c76197b</t></si><si><t>ingenuity-systems</t></si><si><t>Ingenuity Systems</t></si><si><t>Ingenuity Systems is a software platform for life science researchers to explore, interpret and analyze complex biological systems.</t></si><si><t>Founded in 1998 by Stanford graduate students, Ingenuity Systems is a company that is taking on the challenge of next-generation knowledge management for the life sciences community. It&apos;s long term focus on innovation in semantic search, ontology, and software development has created groundbreaking technologies that help life science researchers more effectively search, explore, visualize, and analyze biological and chemical findings related to genes, proteins, and small molecules (e.g. drugs).All Ingenuity products, solutions, and services leverage the Ingenuity Knowledge Base - a repository of biological interactions and functional annotations created from millions of individually modeled relationships between proteins, genes, complexes, cells, tissues, metabolites, drugs, and diseases. These relationships include rich contextual details and are reviewed for accuracy. Products:IPA, is software that helps researchers integrate and analyze complex &apos;omics data.  IPA  helps researchers understand biology at multiple levels by integrating data from a variety of experimental platforms and providing insight into the molecular and chemical interactions, cellular phenotypes, and disease processes of a biological system. IPA intelligently searches the IngenuityKnowledge Base for information on genes, proteins, chemicals, drugs, and molecular relationships to build biological models or get up to speed in a relevant area of research. IPA provides the right biological context to facilitate informed decision-making, advance research project design, and generate new testable hypotheses.Ingenuity iReport(TM) is the fastest way to understand the biological meaning of expression data. It combines biological and statistical analysis for a rapid and accurate analysis of what genes are significantly differentially expressed in a dataset, and summarizes the affected biology. iReport includes novel interactive &amp; visual tools that help researchers quickly identify the most interesting subset of genes for follow-up.Ingenuity(R) Variant Analysis(TM) combines analytical tools and integrated content to help researchers rapidly identify a short list of compelling variants from human resequencing data using selection criteria based both upon published biological evidence and their own knowledge of disease biology.Ingenuity is headquartered in Redwood City, California and has offices in Germany, Switzerland, France, the United Kingdom, and Japan.</t></si><si><t>http://public.crunchbase.com/t_api_images/v1397185706/e0c8f871a455256a57014a23e90e00f5.gif</t></si><si><t>http://www.ingenuity.com</t></si><si><t>2a3dea1ed863a79841c1642a965de273</t></si><si><t>ingeny</t></si><si><t>Ingeny</t></si><si><t>Ingeny develops technology that significantly reduces the time required for DNA analysis.</t></si><si><t>Ingeny is a private company, located in The Netherlands.Support enables technology. This support can be obtained from Ingeny or alternatively, through our network of cooperating customers at universities world wide. Your colleagues will be happy to discuss with you.Innovation is embedded in INGENY. Denaturing Gradient Gel Electrophoresis (DGGE) has become available to a large number of scientists through Ingeny’s easy to use INGENYphorU system. It enables reliable, reproducible experiments in any laboratory. We stock well-designed tested primer sets for use with DGGE in the fields of mutation detection and microbial ecology.</t></si><si><t>http://public.crunchbase.com/t_api_images/v1397184690/432018b744759c08faaeaa944a856e2c.jpg</t></si><si><t>http://www.ingeny.com/htdocs/Home.html</t></si><si><t>Goes</t></si><si><t>5dbb864d554374cba4d61fd47d5b91e1</t></si><si><t>ingollow</t></si><si><t>Social content discovery</t></si><si><t>ingollow is a community-driven discovery travel app focused on helping customers and businesses in a geographic area connect in real time.Their mission is to create authentic social relationships between the users (locals &amp; travelers) and the businesses in a specific geographic area through social networking and a social commerce enterprise platform.They do this by developing disruptive technologies for both the users and the businesses.For users, it’s all about having fun and finding the right data. ingollow provides a superior social experience by creating rewarding and enjoyable interactions with locals and other travelers in your specific area. We are all about fun; we are focused on the design and the consumer’s experiences. ingollow is the perfect platform to travel like a local!For businesses, it is all about having a social presence. ingollow provides businesses social ads and empower small businesses. ingollow is the perfect platform for businesses to reach their right customers and to reward their loyal customers. ingollow provides businesses instant access to their customers in one application, rather than managing separate applications and services. Bottom line is ingollow increases sales!</t></si><si><t>http://public.crunchbase.com/t_api_images/v1397180955/9befe9ea2d8eb4a3c5047f6219fc9530.png</t></si><si><t>http://www.ingollow.com</t></si><si><t>05d86d9005e0ff5af01c87f4eb5af5b8</t></si><si><t>ingram-medical</t></si><si><t>Ingram Medical</t></si><si><t>Ingram Medical improves the management of diabetes by providing quality testing supplies, oral medications and shipping services.</t></si><si><t>Ingram Medical offers a full range of diabetes testing supplies. Now you can get the quality testing supplies you need, at prices you can afford, delivered right to your home. Serving diabetics for over 15 years.When you submit your information to Ingram Medical by clicking on the FREE METER* icon on our Facebook home page, a Diabetic Benefits Specialist will contact you directly. After collecting some basic information, they will find a medical supplier that best fits your personal needs. You’ll soon be saving time and money on your diabetic testing supplies by receiving reduced costs on your out-of-pocket expenses and having your supplies shipped right to your door.</t></si><si><t>http://public.crunchbase.com/t_api_images/v1397184719/24ec10ca9dfe61b23ef728577213f005.png</t></si><si><t>2011-09-20</t></si><si><t>http://www.ingrammedical.com</t></si><si><t>Orem</t></si><si><t>40.3032</t></si><si><t>-111.675</t></si><si><t>4c9899f1f3c2e06114cf809eea2f007b</t></si><si><t>ingrapher</t></si><si><t>InGrapher</t></si><si><t>Big Data for Marketing</t></si><si><t>http://public.crunchbase.com/t_api_images/v1400751279/rmppbyqfimndn73jp4lt.jpg</t></si><si><t>4ddd75ed63cd778406878156d928df10</t></si><si><t>ingres</t></si><si><t>Ingres</t></si><si><t>Ingres is a data management company enabling companies to derive the highest value from their data.</t></si><si><t>Ingres is a data management company enabling companies to derive the highest value from their data. It offers an all-in-one enterprise database with added features for collecting, analyzing, and sharing spatial and business data.Ingress Database, its flagship product, is a commercially supported, open-source SQL relational database management system intended to support large commercial and government applications. Ingres Database is fully open source with a global community of contributors.Ingres solutions are in use at more than 10,000 customers worldwide including Lufthansa, Philips, Lockheed Martin, Fujitsu, Irish Revenue, Sainsbury, Logica and many government and defense departments around the world. Ingres is headquartered in Redwood City, California, with offices in New York, London, Paris, Frankfurt, Amsterdam, Leeds, and Melbourne.Currently, Actian Corporation controls the development of Ingres.</t></si><si><t>5459372e9fca33b098eb8ad96f72836e</t></si><si><t>inhibitex</t></si><si><t>Inhibitex</t></si><si><t>Inhibitex is a clinical-stage biopharmaceutical company dedicated to the development of innovative products that can treat or prevent</t></si><si><t>Inhibitex is a clinical-stage biopharmaceutical company dedicated to the development of innovative products that can treat or prevent serious infections. They are applying our expertise in the development of a portfolio of high-value, differentiated infectious disease therapies, each of which has the potential to significantly improve existing standards of care. Their pipeline addresses major viral and bacterial infections, including herpes zoster (shingles), HCV, and S. aureus infections.</t></si><si><t>http://public.crunchbase.com/t_api_images/v1397750357/29a18c9ee045c8aff560473e2ab5ecf8.png</t></si><si><t>a3340421cc7e6fcbe98eb46064d5beef</t></si><si><t>inhibox</t></si><si><t>InhibOx</t></si><si><t>InhibOx focuses on developing and delivering services and technologies in computer-aided drug discovery.</t></si><si><t>InhibOx is a pioneer in the development and application of new technologies to drive drug discovery. Their multidisciplinary research team has brought together breakthroughs in computational chemistry, cheminformatics, mathematics, cloud computing and software-as-a-service (SaaS) delivery methods to create DrugFinder: the next generation drug discovery platform.</t></si><si><t>http://public.crunchbase.com/t_api_images/v1397180855/d54f6b4c40b9ab60c25f4b43b7d12712.jpg</t></si><si><t>http://www.inhibox.com</t></si><si><t>68bcbddd87f50f14694a2d53ded273cb</t></si><si><t>inimex-pharmaceuticals</t></si><si><t>Inimex Pharmaceuticals</t></si><si><t>Inimex Pharmaceuticals is a clinical-stage company focused on the development and commercialization of innate defense regulators.</t></si><si><t>Inimex Pharmaceuticals, Inc. is a clinical stage company focused on the development and commercialization of Innate Defense Regulators (IDRs), novel first in class drugs that selectively trigger the body&apos;s innate defenses without causing inflammation.</t></si><si><t>http://public.crunchbase.com/t_api_images/v1397180278/5df728cd86cbd87355e93a013522376d.jpg</t></si><si><t>http://www.inimexpharma.com</t></si><si><t>49.259</t></si><si><t>-122.915</t></si><si><t>1a5e82aa3c50494667c5e58fffe51e3a</t></si><si><t>inion</t></si><si><t>Inion</t></si><si><t>Inion Oy is a medical devices company focused on the development and commercialisation of innovative biodegradable.</t></si><si><t>Inion Oy is a medical devices company focused on the development and commercialisation of innovative biodegradable and bioactive implants for Speciality Orthopaedic, Craniomaxillofacial, Spinal and Dental applications. By targeting key strategic markets in the USA and select territories in the rest of the world, Inion has built a comprehensive product portfolio sold through a dedicated network of specialist distributors.Inion’s products include biodegradable plates, screws, pins and membranes, which are used to enhance the healing of bone or soft tissue injuries, such as those caused by trauma or by reconstructive surgery. Inion’s core expertise is in the design and manufacture of implants from its proprietary Inion family of biomaterials, which enables the Company to develop medical implants with properties tailored for specific surgical applications, in terms of strength, flexibility and rate of degradation.</t></si><si><t>http://public.crunchbase.com/t_api_images/v1442406028/eqsitmcs3r0ftqzcwqqs.png</t></si><si><t>http://www.inion.fi/</t></si><si><t>2c37fb453185e6525bcc1a3acdda8c0b</t></si><si><t>initial-state-technologies</t></si><si><t>Initial State Technologies</t></si><si><t>Initial State is an Internet of Things (IoT) data analytics and visualization company.</t></si><si><t>Initial State is an Internet of Things (IoT) data analytics and visualization company. We turn sensor and event data into information that matters by making it easy to visualize and interact with data from internet connected devices. We believe hobbyists (makers), small companies, and enterprise alike need an easy, affordable means to harness the power of the IoT. Founded in 2012 and based in Nashville, TN, Initial State is an investor-backed startup.</t></si><si><t>http://public.crunchbase.com/t_api_images/v1431290890/xtqj5say7jzaqmtvfebv.png</t></si><si><t>https://www.initialstate.com</t></si><si><t>2012-12-24</t></si><si><t>5efa67745d32f6a8e5bf04dc11e052bf</t></si><si><t>inivata</t></si><si><t>Inivata</t></si><si><t>Inivata is a clinical cancer genomics company harnessing the emerging potential of circulating DNA analysis</t></si><si><t>Inivata is a clinical cancer genomics company harnessing the emerging potential of circulating DNA analysis to improve testing and treatment for oncologists and their patients.Unlike conventional invasive biopsies, Inivata detects and analyses genomic material from a cancer patient’s cell-free, circulating tumour DNA (ctDNA) which can be collected through a simple blood sample. This non-invasive approach – a liquid biopsy – offers a revolution in how cancer is detected, monitored and treated.</t></si><si><t>http://public.crunchbase.com/t_api_images/v1411463770/ybcc0s7huyr0wpvroi6l.png</t></si><si><t>http://www.inivata.com/</t></si><si><t>fd4909b855fffc58c20e9091ad496b3c</t></si><si><t>inixa</t></si><si><t>INIXA</t></si><si><t>Security and Communication</t></si><si><t>Inixa · Security &amp; Communication is a technology-based company born from the concern of a group of engineers and professionals in research and development on Cryptography and Information Security.</t></si><si><t>http://public.crunchbase.com/t_api_images/v1397180675/44239816ff0dd753f26444a36bd6bef7.png</t></si><si><t>http://www.inixa.com</t></si><si><t>9c584cf5ff82d7e87615561e689f9412</t></si><si><t>inkat-technologies</t></si><si><t>InKat Technologies</t></si><si><t>Mobile. Analytics. Social. Cloud</t></si><si><t>Innovation and new product incubation focused company that provides technology solutions at the intersection of mobile, social, analytics and cloud computing areasThe company is structured around 4 key business units. InKat Labs, InKat technology services, Incubate by InKat and InKat digital media. InKat Labs is the R&amp;D hub. InKat technology services provides IP led technology services in the key focus areas for the company. Incubate by InKat is a shared infra and shared tech services model based incubation support program for entrepreneurs. And InKat digital media provides digital presence and marketing management services.InKat was formed with the aim to fill-in a gap that today’s technology focused companies have failed to address. And that is to transform the role of technology from a support function to a core driver &amp; source of differentiation for a business. While lot of people talk about this, the trick is to ensure that true focus of business shifts from managing technology to leveraging the best that technology has to offer to further business goals. And this is easier said than done. The practical and meaningful answer to this question at the heart of InKat. Company&apos;s vision is to help in the creation of ‘New’. By bringing in the best that technology offers today and by pushing the limits of what technology can do tomorrow. And by making it easy for an entrepreneur and enterprise alike to leverage the same. Do as much heavy lifting as we can do so that our clients can focus on their ideas and business executionWith over 35% of company revenues being spent on R&amp;D, InKat is constantly building a technology infrastructure based on the notion of platforms and cloud services that is improving our ability to serve our clients using innovative and cost and time efficient models</t></si><si><t>http://public.crunchbase.com/t_api_images/v1397183110/f11d9768c222c4be574a784a62eaf8cf.jpg</t></si><si><t>http://www.inkattech.com</t></si><si><t>d9dcf778d2870b8b7792e38b37776fdb</t></si><si><t>inkwire</t></si><si><t>Inkwire</t></si><si><t>Actionable Insights</t></si><si><t>InkwireStartup is a fast, comprehensive “instant analysis” secret used by top VCs to find investment winners, losers and hidden gems.Inkwire converts unstructured big data from the public and hidden Web into actionable investment intelligence for banks, investment firms and private investors and lets them build their own measurement criteria. This intelligence allows investors to objectively and accurately measure momentum across a set of key metrics.</t></si><si><t>http://public.crunchbase.com/t_api_images/v1397192255/fbd5fe004612959fdae329da136d0748.png</t></si><si><t>http://inkwire.io</t></si><si><t>08571bf8b8bbb317af9ac5fca9e8aa08</t></si><si><t>inkwired</t></si><si><t>InkWired</t></si><si><t>Making technology accessible and easily usable for the general population.</t></si><si><t>We want to make web more profitable and visible through WebRankPage. Its an in-page analytics tool which can be used by even the most novice user. You can find what&apos;s wrong with your site in a few seconds and what should be done to correct it. WebRankPage also offers social, link and security analysis of your site.We also have several apps on Google Play Store to make using Android easier with over 2 Million downloads, including system tools like ManageApps, 1-Touch Cleaner, File Explorer, Droid Info as well as SMS Notifier. We will soon be entering iOS and Windows Phone app development.With the burgeoning smartphone market in the country and increasing number of people with access to internet, they want to find a way to choose what they need without having to see it first. PhoneBunch provides real phone reviews based on actual thorough usage, benchmarks and various tests. We already have 32000 followers on Facebook and over 8000 on YouTube which is growing exponentially.</t></si><si><t>http://public.crunchbase.com/t_api_images/v1406633353/mbwiyqcyvq7pcitgnku9.jpg</t></si><si><t>http://www.inkwired.com</t></si><si><t>c7cd6d240c1fb77f1fe360997139f607</t></si><si><t>inlight-solutions</t></si><si><t>InLight Solutions</t></si><si><t>InLight Solutions, a biomedical device company, develops and engineers sensor-based measurement systems for life science applications.</t></si><si><t>InLight Solutions, Inc. operates as a biomedical device company which develops and engineers sensor-based measurement systems for life science applications. It offers various products for critical care and noninvasive glucose monitoring, bioreactor analyte monitoring, touch-based alcohol monitoring, detection of type 2 diabetes and pre-diabetes, and custom applications. InLight Solutions, Inc. was formerly known as Rio Grande Medical Technologies, Inc. and changed its name to InLight Solutions, Inc in January 2002. The company was incorporated in 1992 and is based in Albuquerque, New Mexico.</t></si><si><t>http://public.crunchbase.com/t_api_images/v1397185355/e4803484a895aa15cb248abb9d4e61d3.png</t></si><si><t>http://inlightsolutions.com</t></si><si><t>35.0725</t></si><si><t>-106.6322</t></si><si><t>f6a2885bfdec4b263e2cd3ad613a6c9b</t></si><si><t>innaas</t></si><si><t>INNAAS</t></si><si><t>Data-driven Innovation Markers: INNAAS supports enterprises and organizations to translate their data in Valuable Information.</t></si><si><t>INNAAS Data Platform provides extremely fast, flexible and scalable Big data management and analytics.INNAAS Data Platform has been designed to support enterprise performance strategy to exploit market opportunities and maximize the value of digital assets: data and API.</t></si><si><t>http://public.crunchbase.com/t_api_images/v1429546354/nr4kixyuao55hbyugjzh.png</t></si><si><t>http://www.innaas.com</t></si><si><t>dd5573fcce242d1219421bd64d0c4a7b</t></si><si><t>innate-immunotherapeutics</t></si><si><t>Innate Immunotherapeutics</t></si><si><t>Innate Immunotherapeutics has a Phase 2B drug candidate to treat secondary progressive multiple sclerosis (“SPMS”).</t></si><si><t>Innate Immunotherapeutics has a Phase 2B drug candidate to treat secondary progressive multiple sclerosis (“SPMS”). There are currently no safe and effective ongoing treatments for this progressive and highly disabling form of multiple sclerosis.Completed Phase 1B/2A trials have shown the drug to be safe and well tolerated. Patients treated with the drug have reported a range of significant improvements to disabilities caused by their disease. The Company is now raising funds to finance a placebo controlled Phase 2B efficacy trial due to commence in Australia in Q2 2014.On completion of this study, expected late 2015, the Company’s strategy is to partner with ‘big pharma’ in order to complete approval trials and enter the wide open US3 billion SPMS market in the US and Europe.Background:Innate Immunotherapeutics is an Australian medical biotechnology company with an exciting technology that targets the human innate immune system. The innate immune system is the body’s first line of defence against external disease causing pathogens such as bacteria and viruses, and internally caused diseases such as cancer.</t></si><si><t>http://public.crunchbase.com/t_api_images/v1397185748/a1c4d0628a67b3a97e7b2aa79af49436.png</t></si><si><t>http://www.innateimmunotherapeutics.com</t></si><si><t>7fbb3ff5abef8f118c9095f5699af04f</t></si><si><t>innate-pharma</t></si><si><t>Innate Pharma</t></si><si><t>Innate Pharma is a biopharmaceutical company developing immunotherapy drug candidates for the treatment of cancer and inflammatory diseases.</t></si><si><t>Innate Pharma S.A. is a biopharmaceutical company developing first-in-class immunotherapy drug candidates for cancer and inflammatory diseases.The Company specializes in the development of novel monoclonal antibodies targeting receptors and pathways controlling the activation of innate immunity cells. Its innovative approaches have led to licensing agreements with Novo Nordisk A/S and Bristol-Myers Squibb.</t></si><si><t>http://public.crunchbase.com/t_api_images/v1397184480/d22a44370270d62eab3c389c3d191d1f.png</t></si><si><t>http://innate-pharma.com</t></si><si><t>Marseille</t></si><si><t>651e0e6527392043a4c3d5101f367950</t></si><si><t>innavirvax</t></si><si><t>InnaVirVax</t></si><si><t>InnaVirVax develops therapeutics, diagnostics, prevention aids, and prognostics for HIV, infectious diseases, and cancers.</t></si><si><t>InnaVirVax is a privately-owned biopharmaceutical company dedicated to the development of a cutting edge discovery in the field of therapy/prevention and prognostic of AIDS and HIV infection, other infectious diseases, and new cancer therapies.</t></si><si><t>http://public.crunchbase.com/t_api_images/v1397187649/e0ce5eebbfd822abe307be82fe6ce48f.png</t></si><si><t>http://www.innavirvax.fr</t></si><si><t>EVRY CEDEX</t></si><si><t>206ee5af93b27c6dee7a4a9cefdc5fe2</t></si><si><t>innerchip</t></si><si><t>InnerChip</t></si><si><t>InnerChip is a digital marketing tool that enables advertisers to create fast and powerful mobile web-apps for their campaigns.</t></si><si><t>http://public.crunchbase.com/t_api_images/v1422358959/k2y0wuuhlfyqhu1csfc1.png</t></si><si><t>http://www.innerchip.com</t></si><si><t>185d430b47a384859b4ad9d1f1c32091</t></si><si><t>innerscope-research</t></si><si><t>Innerscope Research</t></si><si><t>Innerscope Research delivers audience and consumer insights using neuroscience informed biometrics.</t></si><si><t>Innerscope Research, Inc., a Boston, MA-based company that uses neuroscience informed biometrics to deliver audience and consumer insights.</t></si><si><t>http://public.crunchbase.com/t_api_images/v1397201741/db03def2066a1c0d1f77578b7dcd6c21.png</t></si><si><t>http://innerscoperesearch.com</t></si><si><t>2011-09-22</t></si><si><t>913fdcf705b2e92d0fafbf7bb76c1b42</t></si><si><t>innfocus-inc</t></si><si><t>InnFocus Inc</t></si><si><t>InnFocus is a biomaterials company developing products for the ophthalmology sector.</t></si><si><t>InnFocus, Inc., a biomaterials company, develops and provides products in ophthalmology. The company&apos;s product portfolio includes an intraocular lens for microincision surgery and an implantable device for glaucoma. The company was incorporated in 2003 and is based in Miami, Florida.</t></si><si><t>http://public.crunchbase.com/t_api_images/v1453198690/uscjq5m5wkhjrc8fdtkr.png</t></si><si><t>http://innfocusinc.com</t></si><si><t>3edacab777f5680dc1ba8fa5426ea714</t></si><si><t>innocoll-holdings</t></si><si><t>Innocoll Holdings</t></si><si><t>Innocoll is a bio-pharmaceutical company focusing on targeted drug delivery, primarily in the area of bio-degradable surgical implants.</t></si><si><t>Innocoll is a privately held international biopharmaceutical company focused on targeted drug delivery primarily in the areas of biodegradable surgical implants and topically applied healthcare products.</t></si><si><t>http://public.crunchbase.com/t_api_images/v1397185866/6dce96e80d2dbf5c8ef51dd0e44fef01.jpg</t></si><si><t>http://innocollinc.com</t></si><si><t>3cc0127ec99f91f498b34fe33fd6a024</t></si><si><t>innocutis</t></si><si><t>Innocutis is a pharmaceutical and medical device company developing therapeutic for dermatological conditions.</t></si><si><t>INNOCUTIS is a pharmaceutical and medical device company specializing in the development and commercialization of therapies and devices focused on medical treatment of dermatological conditions.  INNOCUTIS’ current portfolio of products consist of established branded prescriptions.</t></si><si><t>http://public.crunchbase.com/t_api_images/v1397182986/d8dbc4b5e079e225c57433275f2b5a09.jpg</t></si><si><t>http://innocutis.com</t></si><si><t>c38bb3efff229a277ab0fa321f9dd163</t></si><si><t>innocyte</t></si><si><t>InnoCyte</t></si><si><t>InnoCyte - Technologies for automated Cell Culture. They have the strong belief that automated cell culture could be of inestimable value</t></si><si><t>InnoCyte - Technologies for automated Cell Culture. They have the strong belief that automated cell culture could be of inestimable value for cell processing in labs all over the world. InnoCyte brings automated cell culture to the masses - within a benchtop designed, reliable and affordable device.</t></si><si><t>http://public.crunchbase.com/t_api_images/v1397190507/004a7619eff09cc1ffeaeeb26fe32923.jpg</t></si><si><t>http://innocyte.de</t></si><si><t>48.7406</t></si><si><t>9.0992</t></si><si><t>2012-11-26</t></si><si><t>c249001d96939d577c5831699003736f</t></si><si><t>innogenetics</t></si><si><t>Innogenetics</t></si><si><t>Innogenetics is a specialty diagnostics company developing therapies and diagnostic products for infectious diseases.</t></si><si><t>Innogenetics NV develops and markets diagnostic products for therapy management and patient health. Its diagnostics business focuses on developing products for infectious diseases, genetic testing, tissue typing, neurodegeneration, and oncology. Its products in the area of infectious diseases include screening and confirmation tests for HIV, HCV, HTLV, and syphilis; genotyping tests for hepatitis B virus (HBV), human papillomavirus, and mycobacterium sp; and drug-resistance tests for TB and HBV. Innogenetics also offers genetic testing products comprising detection tests for cystic fibrosis, as well as MBL2 and APO E genetic variants associated with genetic risks; tissue typing tests to determine the type of HLA; and neurodegeneration products, which include tests for Alzheimer&apos;s disease. In the Oncology area, the company distributes AdnaGen AGâs diagnostics products for breast and colon cancer. Its therapeutics business engages in the development of therapeutic vaccines for the treatment of infectious diseases caused by hepatitis C, hepatitis B, and human papillomaviruses. The companyâs therapeutic portfolio includes GNI-102, a polyepitope vaccine candidate, which is in phase I clinical trial targeting HBV; GNI-104, which are anti-HCV neutralizing human monoclonal antibodies; and GNI-105, a HPV polyepitope vaccine candidate. It has collaborative research, development, distribution, or licensing agreements with Solvay Pharmaceuticals BV; sanofi-aventis; Takeda Chemical Industries; Immuno-Biological Laboratories Co; Roche Group of companies; AdnaGen AG; Siemens Healthcare Diagnostics; Danisco A/S; Pharmexa-Epimmune, Inc.; and PamGene International BV. It sells its products primarily in Germany, Italy, France, Spain, the United States, Brazil, Switzerland, Austria, the Benelux, and Eastern Europe. It was founded in 1985 and is based in Gent, Belgium. As of November 20, 2008, Innogenetics NV operates as a subsidiary of Solvay Pharmaceuticals S.A.</t></si><si><t>http://public.crunchbase.com/t_api_images/v1397190647/5869e5fa4b5ef0340fa3d2cf27822cff.jpg</t></si><si><t>http://www.innogenetics.com</t></si><si><t>276591df8cd14e29df49bde0949c9ad4</t></si><si><t>innography</t></si><si><t>Innography</t></si><si><t>Innography is an analysis software platform that offers toolsto enablecompaniesfor managing intellectual property.</t></si><si><t>Innography delivers a correlation, visualization, and collaboration analytics software platform that enables companies to fully manage, protect and exploit their patent portfolios.</t></si><si><t>http://public.crunchbase.com/t_api_images/v1397190170/b97c5f285313fb5fdad0016b4e9666e9.jpg</t></si><si><t>http://www.innography.com</t></si><si><t>8454ede81433e200c6be7aad771fb580</t></si><si><t>innopharma</t></si><si><t>InnoPharma</t></si><si><t>InnoPharma develops niche-generic, specialty pharmaceutical and bio-pharmaceutical products.</t></si><si><t>InnoPharma, LLC. Founded in 2005, is a privately held pharmaceutical research and development (R&amp;D) company, based in Piscataway, New Jersey.</t></si><si><t>http://public.crunchbase.com/t_api_images/v1397182671/f722f617b569a6e4502dbb19495e02f5.jpg</t></si><si><t>http://innopharmainc.com</t></si><si><t>caa71cbf462a3a80d16001898e120d32</t></si><si><t>innoquant</t></si><si><t>InnoQuant</t></si><si><t>InnoQuant is an advanced analytics software company that extracts business value using big data in order to increase revenue to companies.</t></si><si><t>InnoQuant is a Barcelona-based software company founded by quantum physics PhD María Fernanda González Gutierrez and parallel computing PhD Oleg Morajko. The company extracts business value using big data in order to increase revenue to companies.Their expertise over the years has resulted in the creation of what today is their main product. MOCA is a premier mobile marketing platform that enhances interactions between brands and people. MOCA Platform turns a mobile application into a powerful tool that allows to deliver highly-personalized proximity marketing campaigns and gather insights from customers in real-time.For more information visit mocaplatform.com and follow them on Twitter @mocaplatform.</t></si><si><t>http://public.crunchbase.com/t_api_images/v1397180678/a14ad99656147bb63b8a703aabeddd6c.png</t></si><si><t>http://innoquant.com/</t></si><si><t>15f34cec7f9e094f97acb92bef912ff9</t></si><si><t>innoup-farma</t></si><si><t>Innoup Farma</t></si><si><t>Innoup Farma is a nanomedicine company</t></si><si><t>InnoUp Farma is a company dedicated to nanotechnology innovation, that seeks to develop solutions for the administration of oral drugs. InnoUp has a technology platform, protected by international patents, based on the use of nanoparticles. One of our projects using this platform enables oral administration of anti-cancer drugs with low oral bioavailability. Another ongoing project based on our platform uses nanoparticles as an adjuvant in immunotherapy and vaccination. In addition,</t></si><si><t>http://public.crunchbase.com/t_api_images/v1447043216/tnuypw2oo09gukg7mn1l.png</t></si><si><t>http://innoupfarma.com/</t></si><si><t>e0e2ed2ae4b5d535ebbe0af4c52fca3c</t></si><si><t>innovaccer</t></si><si><t>InnovAccer</t></si><si><t>The Research Acceleration Company</t></si><si><t>At InnovAccer, a team of data scientists, developers and designers work towards accelerating world class research, and  transforming most influential academic business research into game-changing products.</t></si><si><t>http://public.crunchbase.com/t_api_images/v1397185915/6fca749b13d4cdf91526056e33e64230.png</t></si><si><t>http://www.innovaccer.com</t></si><si><t>022bcaf41871046d82dd30bcc1f80105</t></si><si><t>innovacell</t></si><si><t>Innovacell</t></si><si><t>Innovacell is a biotechnology firm focused on cell-tissue therapy for the treatment of incontinence.</t></si><si><t>Innovacell is a biotechnology firm entirely focused on the area of tissue engineering and it operates one of Europe&apos;s largest and most modern production facilities for the proliferation of the body&apos;s own tissue cells. Its supervisory board is chaired by the experienced financial expert, Dr. Harald Pöttinger, a director of Alpine Equity Management AG, based in Bregenz, Austria. Innovacell currently employs 20 staff as well as numerous outside experts.</t></si><si><t>http://public.crunchbase.com/t_api_images/v1397193952/3225511e6a2495762cf498858487309b.gif</t></si><si><t>http://www.innovacell.at</t></si><si><t>Innsbruck</t></si><si><t>712a89197df0a67fe2985b7cbac254a0</t></si><si><t>innovative-acquisitions</t></si><si><t>Innovative Acquisitions</t></si><si><t>78b4bd52ca51847c2d7456fd134fa9f6</t></si><si><t>innovative-biologics</t></si><si><t>Innovative Biologics</t></si><si><t>Innovative Biologics is an anti-infective drug discovery and development company targeting microbes that produce pore-forming toxins.</t></si><si><t>Innovative Biologics (IBI) is an anti-infective small molecule drugdiscovery and development company targeting microbes producing pore-forming toxins, such as MRSA and Hepatitis C. Many pathogens utilize the formation of pores in the membranes of target cells in the process of infection. IBI has developed the CycloPlexâ„ platform to identify compounds which inhibit their action, based on blocking the target pore with molecules having the same symmetry as the pore itself, using ÃŸ-cyclodextrin as a scaffold.</t></si><si><t>http://public.crunchbase.com/t_api_images/v1397206680/dd469bb125bb02f236ea2e15ad9e5337.jpg</t></si><si><t>http://www.innovbio.com</t></si><si><t>eacd46dfb47e183e34b72a5ad125544b</t></si><si><t>innovative-biosensors</t></si><si><t>Innovative Biosensors</t></si><si><t>Innovative Biosensors offers a biosensor system that generates sensitive and specific results with minimal amount of reagents in minutes.</t></si><si><t>Innovative Biosensors&apos; technology is built upon a foundation of a genetically engineered biosensor that allows for extremely rapid testing of analytes, providing high levels of sensitivity and specificity. The patented, self-contained biosensor system is capable of generating a sensitive and specific result with minimal amount of reagents in minutes, making it a cost-effective alternative to traditional laboratory testing.In addition, the biosensors can be engineered to detect one target or several targets of interest simultaneously and used to perform a wide variety of bioassays. Designed for real-time detection, minimally-skilled personnel can perform tests and analysis at the site of sampling using small, portable, space-saving instrumentation</t></si><si><t>http://public.crunchbase.com/t_api_images/v1397180516/5d990c9bb714b443139b77c3b6579eb6.png</t></si><si><t>http://www.innovativebiosensors.com</t></si><si><t>39.1107</t></si><si><t>-77.1545</t></si><si><t>e1a1d88a140e5d084de82fbe79904bdb</t></si><si><t>innovative-cardiovascular-solutions</t></si><si><t>Innovative Cardiovascular Solutions</t></si><si><t>Innovative Cardiovascular Solutions, LLC operates in the health care sector. The company was incorporated in 2012 and is based in Grand</t></si><si><t>Innovative Cardiovascular Solutions, LLC operates in the health care sector. The company was incorporated in 2012 and is based in Grand Rapids, Michigan.</t></si><si><t>Mi Wuk Village</t></si><si><t>84a54e27d5ba2236e3e7d554a36398e0</t></si><si><t>innovative-healthcare</t></si><si><t>Innovative Healthcare</t></si><si><t>Innovative Healthcare develops therapeutics for the treatment of diabetes and chronic wounds.</t></si><si><t>Innovative Healthcare Inc. provides treatment for diabetes and chronic wounds. It also operates healthcare centers for managing chronic wounds, fluid retention, maintaining compliance with IV drug regimes, treating complications associated with chronic lymphedema, and providing hyperbaric medicine. The company was founded in 2009 and is headquartered in Bellevue, Washington.</t></si><si><t>http://invhc.com</t></si><si><t>9c83eb61f51578b022ca2d942b9c231f</t></si><si><t>innovative-incentives-rewards-pvt-ltd</t></si><si><t>Innovative Incentives &amp; Rewards Pvt. Ltd.</t></si><si><t>We are a full service creative and brand marketing agency that connects brands with customers</t></si><si><t>Igniting an emotional spark in a consumers mind is one of the hardest things to do in marketing. But understanding the consumer’s day-to-day journey and creating plug-ins for consumer engagement is a great first step in marketing. Innovative Incentives &amp; Rewards Pvt. Ltd., was founded in Chandigarh back in 2001 with little more than entrepreneurial spirit to create, measure and amplify business to business integrated marketing solutions &amp; help Brands find a better way to understand consumer behaviour.We are a full service creative and brand marketing agency that connects brands with customers with specialist insights &amp; technologies, across the promotional marketing spectrum. As consumer engagement experts, we know people, we know brands. And we develop innovative strategies that put the consumer first. We’ve got an array of ways that combine consumer insights to deliver integrated and personalised communications. We specialize in the production of business promotion tools &amp; brand marketing campaigns that shape perceptions and influence consumer behaviour. Innovative incentives consultants have assisted a wide range of client firms successfully operating market-led, customer-driven programs.A mammoth of human hours has gone into refining and defining our trade. And we’ve put into practice our ethos to make the most effective, frictionless and fantastic experience for brands. Our solutions can include everything from traditional marketing management to business promotions.Call it our calling. Our work starts trends, devise and integrate experiences that sell hard, and most importantly, inspires brand love. But that’s just the half battle won; we do add that magical, mystical touch, the kind that get people talking and speak your brand values. We are the right marketing partners to realize opportunities for your business!</t></si><si><t>http://public.crunchbase.com/t_api_images/v1397185533/96b9ecb0accde6a3dc0d4783e0ca6327.png</t></si><si><t>2001-08-12</t></si><si><t>http://innovativeincentives.in</t></si><si><t>3afc1118389c172de839ec3085a9f787</t></si><si><t>innovative-labs</t></si><si><t>Innovative Labs</t></si><si><t>Advanced Air Purification</t></si><si><t>Innovative Labs LLC is a progressive biotech firm, that specializes in advanced air purification technology, to solve indoor air problems through government tested technology.Innovative Labs LLC was founded in 2007 by John Webley, a successful businessman with a proven record of accomplishment in the technology industry. The mission of Innovative Labs is to solve environmental challenges that affect global well-being. Innovative Labs focused on a problem and engineered a solution. Webley and his team of engineers and scientists developed a unique Photocatalytic Oxidation (PCO) air purification system and Manganese Oxide (MnOx) air purification system which had been designed to address the concerns of formaldehyde, ozone and VOC pollution. The Federal Emergency Management Agency (FEMA) challenged scientists to develop air purification technology for trailers supplied by FEMA to house many of the displaced residents of New Orleans.  These trailers were exposing occupants to high levels of formaldehyde and other VOCs’ off-gassing from the composite wood and other materials used in trailer construction. FEMA, NASA, and the Center for Disease Control and Prevention (CDC) conducted tests of the Sonoma Air purifier against thirteen (13) other air purification units. The Sonoma Air purifier excelled, yielding a very high single pass conversion of formaldehyde and other VOCs, without emitting ozone.  Innovative Labs is a company driven to solve air quality problems while making a positive impact on society. Innovative Labs has since taken the technology from the FEMA trailers, and developed air filters to be used in central HVAC systems of hotels, hospitals, businesses and green building construction.</t></si><si><t>http://public.crunchbase.com/t_api_images/v1397186310/1647e4c1cd635ba435c45504d67b741d.jpg</t></si><si><t>http://ino-labs.com</t></si><si><t>a89212cacf44ab125b450b3e484d83f0</t></si><si><t>innovative-network-solutions</t></si><si><t>Innovative Network Solutions</t></si><si><t>Technology and Process Consulting</t></si><si><t>Innovative Network Solutions (INS) is a comprehensive services provider to government and commercial entities with a focus on bringing one-stop total value solutions for the IT needs of our clients. Our competencies include systems integration, technology consulting and business process outsourcing services.Our consultants provide government agencies and commercial entities with a broad range of services in support of its requirements such as:CRM and Call Center Business Process Management ServicesProcurement &amp; Logistics Supply Support ServicesGovernment Specific Financial, Telecommunication Data Management and Administrative Services Infrastructure Management and Security SolutionsKnowledge Management and Workflow SolutionsBusiness Intelligence and AnalyticsEnterprise Application Implementation and Upgrade Services</t></si><si><t>http://public.crunchbase.com/t_api_images/v1397184329/e1b96c3eabb486b3d7c1b0a20fb08b5b.jpg</t></si><si><t>http://www.insfederal.com</t></si><si><t>2011-12-29</t></si><si><t>5af0682fa025e19dbff43bdade524e1f</t></si><si><t>innovent-biologics</t></si><si><t>Innovent Biologics</t></si><si><t>Innovent Biologics is a biopharmaceutical company developing and manufacturing monoclonal antibodies.</t></si><si><t>Innovent Biologics, Inc. is a privately held biopharmaceutical company that is dedicated to the development and manufacturing of monoclonal antibodies to be marketed in China and elsewhere around the world.Innovent is funded by the venture arm of Fidelity, which is a major investment firm in the US, Lilly Ventures, and Suzhou bioBay.  The registered capital is 30Million US Dollars. The founders and senior management team of Innovent have over 70 years of combined work experience in the discovery, development and manufacture of biologics in the US, Europe and worldwide and were involved in the launch of such products as Bexxar, Conbercept, Natrecor, Oncorine, Recombivax HB, and others.</t></si><si><t>http://public.crunchbase.com/t_api_images/v1397190056/e3174a8fad42f8a907abea6ce0ce28dc.jpg</t></si><si><t>http://www.innoventbio.com</t></si><si><t>Suzhou</t></si><si><t>31.2598</t></si><si><t>120.7278</t></si><si><t>6f1b6d841191463e9720ac8bf4cc34eb</t></si><si><t>innovese</t></si><si><t>Innovative Online Advertising</t></si><si><t>In early 2011 we had set out with an aim to put CAPTCHAs to better use and launched yoCAPTCHA. yoCAPTCHA, is a revolutionary platform for online advertising, which leverages the user-engaging potential CAPTCHAs have. Instead of the regular warped-text based CAPTCHAs it presents the user with a crisp readable brand advertisement. Below the advertisement is a simple fill in the blank based on ad-image, which the user needs to fill in order to pass the CAPTCHA. This leaves the ad-message etched in the user’s mind, making it the most powerful form of advertising. yoCAPTCHA’s robust back-end takes care of the security standards a CAPTCHA should possess. This ended up revolutionizing the digital brand-engagement scenario.</t></si><si><t>http://public.crunchbase.com/t_api_images/v1397199041/a472300fcaf11292ed4a484d971e2524.png</t></si><si><t>http://www.innovese.com</t></si><si><t>28.6353</t></si><si><t>77.225</t></si><si><t>7cdd7e31c7ef9ec93b23908edb1550a9</t></si><si><t>innovotech</t></si><si><t>Innovotech</t></si><si><t>Innovotech develops products used in Microbial &amp; Bacterial Biofilm Solutions.</t></si><si><t>Innovotech solves client biofilm problems through its Biofilm Contract Research Department. The company has a distinguished track record of both standardized and customized research to meet client needs.The scope of research is from early stage identification of problems and screening of agents for \&quot;anti-biofilm activity\</t></si><si><t> to research acceptable to regulatory agencies for product claim validation</t></si><si><t> to post-market product comparisons for marketing purposes. The company regularly develops in vitro models of the client specific situation as a starting point that enables any number of test parameters to be tested.Most of Innovotech&apos;s R&amp;D has grown out of work with the MBEC and BEST assays.  From these platforms</t></si><si><t> Innovotech has developed a number of unique methods for testing antimicrobial agents in solution and coated onto a large variety of surfaces that can appear in medical</t></si><si><t> dental</t></si><si><t> agricultural or industrial settings. Innovotech also combines the use of these basic platforms with internal expertise in diverse areas such as biofilms</t></si><si><t> medical devices and silver chemistry</t></si><si><t> to develop its own lines of anti-biofilm agents for various applications.  The InnovoSIL family shows promise for use in medical devices</t></si><si><t> and Agress has demonstrated effectiveness when tested for agricultural applications.&quot;</t></si><si><t>http://public.crunchbase.com/t_api_images/v1451310673/ymgtn0kplg41mu0nbjgi.png</t></si><si><t>http://innovotech.ca/</t></si><si><t>e6ec90407b260373f41cca19c82dc1b7</t></si><si><t>innovus-pharmaceuticals</t></si><si><t>Innovus Pharma</t></si><si><t>INNOVUS PHARMACEUTICALS develops healthcare products for dermatology, autoimmune, respiratory and sexual dysfunction diseases.</t></si><si><t>Headquartered in La Jolla, CA Innovus Pharma (INNV) is an emerging pharmaceutical company that develops, in-licenses, acquires and markets prescription and consumer health products in dermatology, autoimmune, respiratory and sexual dysfunction diseases with unique packaging and presentation for better patient compliance, convenience and results.</t></si><si><t>http://public.crunchbase.com/t_api_images/v1397181208/56f3ad6df8b604e32087ad6cf58f898c.png</t></si><si><t>http://innovuspharma.com</t></si><si><t>32.8736</t></si><si><t>-117.2149</t></si><si><t>9d83fd9e56a643055af94136aff76df1</t></si><si><t>innuy</t></si><si><t>Innuy</t></si><si><t>Powerful Back-End Systems</t></si><si><t>Innuy is an experienced team of engineers, designers &amp; self-taught learners, focused in developing trustful relationships with our clients, by building amazing web solutions for a big data world.Our team specialize in Python/Django full-stack web apps, with Big Data &amp; ML solutions, focused in Israel, Europe and US Startups.Edit</t></si><si><t>http://public.crunchbase.com/t_api_images/v1439064373/myzm2erlgp4dcpolf6dd.png</t></si><si><t>http://www.innuy.com</t></si><si><t>Uruguay</t></si><si><t>Montevideo</t></si><si><t>fbb8dc0f2387be885a7114f3b68ef774</t></si><si><t>inocucor</t></si><si><t>Inocucor Technologies</t></si><si><t>Inocucor Technologies develops sustainable biological products</t></si><si><t>Inocucor Technologies develops sustainable biological products for the phyto-microbiome that are safe for people, protect our natural resources and increase agriculture&apos;s potential to feed the world.Inocucor Technologies, Inc., based in Montreal, is an ag biotech company that develops sustainable biological products for agriculture targeting the phyto-microbiome—the seeds, plants, root systems and the soil surrounding them. Inocucor&apos;s first-generation product, Garden Solution, employs live microbes to actively improve the health of the entire phyto-microbiome. Future generations of Inocucor products are powerful cell-free biological solutions for bio-stimulation and bio-protection in mainstream production agriculture.</t></si><si><t>http://public.crunchbase.com/t_api_images/v1438150912/vkxgifobrplk6pwflzfo.png</t></si><si><t>http://inocucor.com/</t></si><si><t>45c06aeb40533ad93a73bc96482b7bb4</t></si><si><t>inome</t></si><si><t>Inome is a central database aggregate created to bring together billions of online and offline records about people, places, and things.</t></si><si><t>31afdcccabe56037c94083f26b5d05aa</t></si><si><t>inotek-pharmaceuticals</t></si><si><t>Inotek Pharmaceuticals</t></si><si><t>Inotek Pharmaceuticals develops drug candidates to address significant diseases of the eye.</t></si><si><t>Inotek Pharmaceuticals is developing molecules with novel mechanisms of action to fulfill major unmet medical needs in significant diseases of the eye. Complete loss of vision or vision impairment currently affects 3.3 million people over the age of 40 in the United States, with the most common diseases including age-related macular degeneration (AMD), glaucoma, cataract and diabetic retinopathy. With the continued aging of the population, the National Eye Institute projects that this number will grow to 5.5 million people by the year 2020.</t></si><si><t>http://public.crunchbase.com/t_api_images/v1397184307/c80ac509822366552ad2fbb99d5272c8.jpg</t></si><si><t>http://www.inotekcorp.com</t></si><si><t>62ff34228d417b08ba065efb6af56098</t></si><si><t>inotrem</t></si><si><t>Inotrem</t></si><si><t>Inotrem is a French biotech company specializing in the discovery and development of novel treatments in the field of inflammatory</t></si><si><t>Inotrem is a French biotech company specializing in the discovery and development of novel treatments in the field of inflammatory pathologies with a focus on critical care. The Company&apos;s leading product candidate is a TREM-1 inhibitor that aims to control excessive inflammation in severe sepsis patients. Since its inception Inotrem has received the initial support of the Incubateur Lorrain and the University of Lorraine in Nancy, Région Lorraine, BPI France and Inserm Transfert.</t></si><si><t>http://public.crunchbase.com/t_api_images/v1397761948/8c4b0e4baf2a57d8cda69f79b9a01cdd.png</t></si><si><t>http://inotrem.com</t></si><si><t>039c1dc12540b4c260f9e2fd69e38eb4</t></si><si><t>inova-solutions</t></si><si><t>Inova Solutions</t></si><si><t>Inova Solutions is a global provider of real-time visual communication solutions. Through the innovative use of technology, we help</t></si><si><t>Inova Solutions is a global provider of real-time visual communication solutions. Through the innovative use of technology, we help organizations communicate faster and more effectively to positively impact operations. Our offering encompasses award-winning communication software, display hardware, services and support, allowing us to provide customers with a complete solution. Founded in 1984, Inova pioneered real-time performance monitoring in call centers. Over the past two decades Inova Solutions have kept pace as call centers have transitioned into modern, multi-interaction contact centers, developing new products to address the information needs of everyone from agents to call center management.Building on their success in call centers, Inova Solutions expanded it&apos;s mission of real-time communication to include mass notification and public messaging. From public transit systems to crisis communication on university campuses, Inova Solutions knows the fastest and most effective way to communicate to a wide, dispersed audience. Inova Solutions electronic LED signage is an important part of a multi-layered approach to emergency preparedness.Inova&apos;s innovative Ethernet clocks are among the first of their kind, using an organization&apos;s own network to supply power and time updates to clocks. Synchronized network clocks simplify the job of facilities or IT management by eliminating the need for AC receptacles and individual batteries, and allowing for centralized UPS backup.</t></si><si><t>http://public.crunchbase.com/t_api_images/v1397195003/f8174368144329fb47b4f2c9186bb562.png</t></si><si><t>http://www.inovasolutions.com</t></si><si><t>38.0278</t></si><si><t>-78.4759</t></si><si><t>2008-10-22</t></si><si><t>ba9e13937abe01c28399c4f08721140a</t></si><si><t>inoveon</t></si><si><t>Inoveon</t></si><si><t>Inoveon Corporation is a medical services company that delivers solutions to detect, and stage and monitor diseases affecting the eye,</t></si><si><t>Inoveon Corporation is a medical services company that delivers solutions to detect, and stage and monitor diseases affecting the eye, diabetic retinopathy, macular degeneration, and glaucoma. The company offers iScan that detects and evaluates diabetic retinopathy and macular edema; INOVEON System, which works with physician groups to improve DR compliance rates. Inoveon Corporation was founded in 1997 and is based in Oklahoma City, Oklahoma. As of November 18, 2010, Inoveon Corporation operates as a subsidiary of Ifa Systems Ag.</t></si><si><t>http://public.crunchbase.com/t_api_images/v1397202597/cdf622102812b1e01ead9ee29801bb3c.gif</t></si><si><t>http://www.inoveon.com</t></si><si><t>011ea9bc28af8f3f47f694d1bd3a5406</t></si><si><t>inovio-pharmaceuticals</t></si><si><t>Inovio Pharmaceuticals</t></si><si><t>Inovio is revolutionizing vaccines to prevent and treat today&apos;s cancers and challenging infectious diseases.</t></si><si><t>Inovio is revolutionizing vaccines to prevent and treat today&apos;s cancers and challenging infectious diseases. Its SynCon vaccines, in combination with its proprietary electroporation delivery, are generating best-in-class immune responses, with therapeutic T-cell responses exceeding other technologies in terms of magnitude, breadth, and response rate. Human data to date have shown a favorable safety profile. Inovio&apos;s lead vaccine, a therapeutic against HPV-caused pre-cancers and cancers, is in phase II. Other phase I and preclinical programs target prostate, breast, and lung cancers as well as HIV, influenza, malaria and hepatitis. Partners and collaborators include Roche, the University of Pennsylvania, Merck, NIH, HIV Vaccines Trial Network, National Cancer Institute, U.S. Military HIV Research Program, University of Southampton, US Dept. of Homeland Security, University of Manitoba and PATH Malaria Vaccine Initiative</t></si><si><t>http://public.crunchbase.com/t_api_images/v1397186344/fd3d05975b40ab767bdfad1aeacbde39.png</t></si><si><t>http://www.inovio.com</t></si><si><t>9c2f0848a3dd0dd4c1ce9983fbf1e848</t></si><si><t>inplerus</t></si><si><t>InPlerus</t></si><si><t>Opinion Database for Online Shopping</t></si><si><t>InPlerus is creating the largest and most comprehensive opinion database in the world, providing consumers with easy and intuitive access to the wisdom of the crowd. InPlerus is developing a technological platform that utilizes artificial intelligence, natural language processing and advanced mathematical algorithms in order to bring the wisdom of the crowd to the end user. Through aggregation and analysis of opinions from across the web, the InPlerus platform generates valuable knowledge that provides answers to currently unanswerable questions. InPlerus makes available critical non-fact based information about various items sold online, thus providing the consumer with the relevant knowledge needed to make an informed decision. The company does this by structuring the unstructured user opinion data, and formulating it into a navigable search engine that puts the answers at the user&apos;s fingertips.InPlerus operates Buzzrake.com, a search engine for online opinions. InPlerus also manages an original content online magazine that features the most valuable insights extracted from the wisdom of the crowd.</t></si><si><t>http://public.crunchbase.com/t_api_images/v1420795499/aasi6gtikus1bo0megf2.png</t></si><si><t>http://www.inplerus.com</t></si><si><t>445b9128ee61c0bb4ed823aff5873a6b</t></si><si><t>inporia</t></si><si><t>Inporia</t></si><si><t>Inporia develops e-commerce driven apps and widgets for smartphones.</t></si><si><t>Inporia&apos;s current product is Kaleidoscope - a inspiration ecommerce app and widget. Kaleidoscope launched on Android in Feburary 2011 and was made available for the iPhone in April 2011. It’s the first in what promises to be a series of ecommerce-driven apps from parent company Inporia. The four-person company was started by Ryan Junee, a serial entrepreneur who co-founded Omnisio (acquired by Google in 2008) and serves as a mentor to 500 Startups and StartMate, and Max Skibinsky. Sarah Kunst and Simon Ratner complete the 4 person team. It raised 1.25 million in seed funding from Ron Conway’s SV Angel and 500 Startups, NEA, Start Fund and Y-Combinator among others.</t></si><si><t>http://public.crunchbase.com/t_api_images/v1397189870/3b4a6348f559daa92287e8b645f92673.png</t></si><si><t>http://inporia.com</t></si><si><t>c4685a16adf496ea2924d033aa765350</t></si><si><t>inprenha</t></si><si><t>Inprenha</t></si><si><t>Inprenha Biotechnology is a technology-based company and innovation to animal breeding sector.</t></si><si><t>Inprenha Biotechnology is a technology-based company and innovation to animal breeding sector, with product line for large and small animals. Born in Agribusiness Regional Incubator (Inagro) in Jaboticabal / SP with the objective of innovation among the business pillars, seeing the development of differentiated products and solutions for the reproduction and genetics market. Founded in 2008, was then contemplated in participating in the Incpar / FINEP Program, whose goal was to assist business plan structuring for start-ups. In 2009 it was selected as one of 10 best companies listed in the First Innovative Company Program (PRIME / FIPASE and SEBRAE), in a universe of more than 3,100 listed companies, receiving economic support funds to finance HR and market consulting. Since then owned historical R &amp; D and innovation in the routine of the company being awarded economic support projects by promotes organ research as FAPESP, FINEP and CNPq. In 2014 received financial input of one of the most experienced investors in technological base Latin America, the SP Ventures, which manages the Paulista Innovation Fund which has FAPESP, FINEP, Sebrae, develops SP and many other foreign and private investors as shareholders. It works in a cooperative and coordinated way with other companies and public institutions to accommodate the R &amp; D and business routine.</t></si><si><t>http://public.crunchbase.com/t_api_images/v1450237351/z8wkvburrdannxckwdvy.png</t></si><si><t>http://www.inprenha.com.br/</t></si><si><t>2ef717939945c0a69b173439828336fc</t></si><si><t>inpulse-medical</t></si><si><t>InPulse Medical</t></si><si><t>InPulse is a start-up company focusing on developing technology-based solutions for the health care industry.</t></si><si><t>InPulse is a startup company focused on developing high standard technology based solutions for healthcare. We have a lab in the bioengineering institute of a federal university, and we have professors and doctors as strategic partners. The company was founded almost 2 years ago by 3 engineers with master degrees after receiving an innovation prize for its main project, the new solution for obesity.Our 5 years of teamwork have resulted in successful projects, such as a bioimpedance analyzer, that can help detecting cancer, and a pocket high resolution electrocardiogram. We carefully build our reputation and brand as the prime technical team to go for healthcare innovation.</t></si><si><t>http://public.crunchbase.com/t_api_images/v1397187940/58511f0eba116ac30190ee3bd4ea59c8.png</t></si><si><t>http://www.inpulse.med.br</t></si><si><t>-27.5969</t></si><si><t>-48.5224</t></si><si><t>f0ddc05e8bbca2726162b876a82dd45d</t></si><si><t>inq-biosciences</t></si><si><t>InQ Biosciences</t></si><si><t>InQ Biosciences provides integrated cell growth and cell analysis systems for research and development in the cell and tissue growth sector.</t></si><si><t>InQ Biosciences Corporation provides integrated cell growth and cell analysis system that combines a software-controlled sample environment with imaging and real-time data collection for research and development in cell and tissue growth. Its InQ system offers simulation of the environment in the human body; precise management of temperature, gas levels, media perfusion, and pressure for extended cell growth; automated onboard microscopy with remote monitoring for cell analysis; and visualization. The company offers cell culture equipment for cell research fields; and InQ Cellular Research System, which creates an in vivo environment for studying sensitive human and animal cells for disease research. It serves neuroscience research, stem cell research, cancer biology research, and cardiovascular research applications</t></si><si><t>http://public.crunchbase.com/t_api_images/v1397191816/861a0eb25b6d36398d810496c8364e0b.png</t></si><si><t>http://www.inqbio.com</t></si><si><t>ea06541d292976e739a84069c6408e3f</t></si><si><t>inquidia-consulting</t></si><si><t>Inquidia Consulting</t></si><si><t>Inquidia delivers full spectrum data engineering and analytics services that help our customers learn and take action with their data.</t></si><si><t>http://public.crunchbase.com/t_api_images/v1412351540/v0rxxjqsfdmbckfhdycm.png</t></si><si><t>http://www.inquidia.com</t></si><si><t>a3908445a860dff6136d1586f3b35806</t></si><si><t>inrange-systems</t></si><si><t>INRange Systems</t></si><si><t>INRange Systems develops and supplies remote medication management systems facilitating documented medication administration for hospitals.</t></si><si><t>INRange Systems, Inc. develops and supplies remote medication management systems. It offers EMMA, a telehealth medical device for documented and professional medication administration to outpatients with a history of non-adherence to their medication regimens and where strict medication adherence is critical to the treatment. The company was founded in 2002 and is based in Altoona, Pennsylvania.</t></si><si><t>http://public.crunchbase.com/t_api_images/v1397182751/ee3b8ff32b07f6deb4f26bfb356d9aa3.png</t></si><si><t>http://inrangesystems.com</t></si><si><t>Altoona</t></si><si><t>40.4868</t></si><si><t>-78.405</t></si><si><t>52dc2b83b7260f5c6010bb3720338057</t></si><si><t>inrix</t></si><si><t>INRIX</t></si><si><t>INRIX offers real-time traffic information solutions that help develop traffic data and traffic speed for freeways, highways and arterials.</t></si><si><t>INRIX, Inc. offers real-time, historical, and predictive traffic information solutions. It offers services, such as INRIX Connected Services, a suite of content services providing navigation OEMs and location-based service application developers with private label and go-to-market solutions for in-vehicle, PND, wireless phone, and other connected devices; INRIX Total Fusion, a traffic data service that combines real-time, predictive, and historical traffic information; INRIX Real-Time Flow that helps to develop real-time traffic data and traffic speed maps; and INRIX Nationwide Traffic Alerts that provides real-time congestion alerts for freeways, highways, and arterials. The company also provides INRIX Real-Time Incidents that provides real-time reporting of traffic incidents, including accidents, construction, and events, such as sports games. In addition, it offers traffic information technology for arterials, city streets, and secondary roads. The company offers solutions for automotive, Internet, mobile, portable navigation devices, transportation and logistics, and public sectors. Inrix, Inc. has strategic partnerships with ARC Transistance, Clear Channel, deCarta, Microsoft, OPIS, Tele Atlas, TNO, and ITIS Holdings, PLC. INRIX, Inc. was founded in 2004 and is headquartered in Kirkland, Washington.</t></si><si><t>http://public.crunchbase.com/t_api_images/v1397182198/d920f4ba342b7aa8b9279cb2ddb7b08c.jpg</t></si><si><t>http://www.inrix.com</t></si><si><t>47.6435</t></si><si><t>-122.2034</t></si><si><t>ff800403d382f27781a05693be51ffbf</t></si><si><t>insales</t></si><si><t>InSales</t></si><si><t>SaaS Shopping Cart and Marketing solutio</t></si><si><t>InSales is a SaaS eCommerce Platform with multichannel integration.</t></si><si><t>http://public.crunchbase.com/t_api_images/v1403114784/hbckddogeatr2uq1hutx.png</t></si><si><t>http://www.insales.ru</t></si><si><t>de06f54e6b6413280cecdadc29a79414</t></si><si><t>inscopix</t></si><si><t>Inscopix</t></si><si><t>in vivo cellular imaging</t></si><si><t>Inscopix is a provider of in vivo cellular imaging solutions. With Inscopix’s nVista HD product, neuroscientists can  stream live, high-definition videos of large-scale neural brain activity.A Stanford spin-off, the core technology and its promise for studying the brain and its diseases have been reported in Nature Medicine (cover story) and Nature Methods. With nVista HD, Inscopix has translated this revolutionary core technology into an end-to-end solution for studying the brain and its diseases. Inscopix  is backed by leading institutional investors including Fidelity Biosciences and the Floodgate Fund.</t></si><si><t>http://public.crunchbase.com/t_api_images/v1397751351/850d1be8dbc4472e860be9affe3af127.png</t></si><si><t>http://www.inscopix.com</t></si><si><t>2012-10-23</t></si><si><t>90f74b86a65e68f691b06ff3162967c4</t></si><si><t>insectigen</t></si><si><t>Insectigen</t></si><si><t>b024b2bbee408df8dbde094ccd933119</t></si><si><t>insero-health</t></si><si><t>Insero Health</t></si><si><t>Insero Health is involved in the discovery, development and commercialization of pharmaceuticals for epilepsy and related conditions.</t></si><si><t>Insero Health, Inc. is a privately held healthcare company involved in the discovery, development and commercialization of pharmaceuticals derived from natural products for the treatment of epilepsy and related conditions.</t></si><si><t>033c1e8b0fbeb0e5a16c5f6520265f39</t></si><si><t>insfocus-systems</t></si><si><t>InsFocus Systems</t></si><si><t>Insurance-specific business intelligence</t></si><si><t>**InsFocus is a leading provider of business intelligence software for the insurance industry.**Leveraging decades of insurance industry experience paired with BI and DW expertise, InsFocus brings advanced analytics to every part of the insurance business, including marketing, underwriting, reinsurance, actuarial, and accounting domains.Building on its proprietary data model and extensive field experience, InsFocus has developed Structured Insurance BI Methodology. Using this methodology, InsFocus creates and deploys structured BI projects with a focus on predictable and accurate results, customizability, and user-friendliness. InsFocus is a Microsoftâ„ Gold Certified Partner, operating globally through local implementation partners.</t></si><si><t>http://public.crunchbase.com/t_api_images/v1397205811/77fa0106f2f97374ecc2289f175d9812.png</t></si><si><t>http://www.insfocus.com</t></si><si><t>2010-03-14</t></si><si><t>fafe1591c11317d11e06b82975a94a88</t></si><si><t>inside-social</t></si><si><t>Inside Social</t></si><si><t>Inside Social allows users to measure and increase the impact that social sharing has on the metrics that drive their business.</t></si><si><t>Inside Social is an early-stage technology company located in Seattle, WA. Inside Social built a social marketing platform that helps large brands and eCommerce companies do better social marketing. The platform harnesses social media’s full potential by tracking the metrics that really matter all the way through to downstream conversions, resulting in meaningful and actionable insights.Inside Social believes that the key to social marketing success is understanding earned social. After all, earned social is the new word of mouth. And because social is digital, word of mouth is now trackable, attributable, and optimizable. That is super powerful.</t></si><si><t>http://public.crunchbase.com/t_api_images/v1397200037/ef1ee3ce3aca30176e62b0cdd54d72bd.png</t></si><si><t>http://www.insidesocial.com</t></si><si><t>47.6062</t></si><si><t>-122.3321</t></si><si><t>3091638f824a51121255b1ebc83d1fad</t></si><si><t>sociaplus</t></si><si><t>INSIDER (Formerly SOCIAPlus)</t></si><si><t>Insider is predictive marketing technology company which powers multi-channel personalization for brands to increase their conversion rates.</t></si><si><t>Insider is predictive marketing technology company, has official branches in London,  Moscow, Warsaw, Milan Dubai and Istanbul. Insider’s predictive segmentation, dynamic A/B testing  and behavioral targeting engine allows online businesses increase sales conversion and ROI by defining highly targeted customer segments and present visitors with relevant personalized landing pages, messages, and product offers.INSIDER is trusted companies by Ebay, MasterCard, AVIS, Yves Roche, Ticket Master, Aramex, LaModa, and hundreds of others.</t></si><si><t>http://public.crunchbase.com/t_api_images/v1411631999/gz537y1vnmvqzxg3b1z8.png</t></si><si><t>http://www.useinsider.com</t></si><si><t>51ecb020ac03350790d4011f2436e250</t></si><si><t>insidesales-com</t></si><si><t>InsideSales.com</t></si><si><t>InsideSales.com offers the industry&apos;s leading sales acceleration platform built on a predictive and prescriptive self-learning engine.</t></si><si><t>InsideSales.com offers the sales industry&apos;s first comprehensive sales acceleration platform that creates high-performance sales teams with breakthrough technology.From the moment an opportunity enters the sales funnel until it closes, InsideSales leverages machine learning to predict and prescribe optimized sales activities, enhance performance and motivation and increase live, high-quality conversations.</t></si><si><t>http://public.crunchbase.com/t_api_images/v1401610867/lir7qeojkmxwsu19crkg.png</t></si><si><t>http://www.insidesales.com</t></si><si><t>a2327be5d789ec3c3308d092bc08ea20</t></si><si><t>insight-centre-for-data-analytics</t></si><si><t>Insight Centre for Data Analytics</t></si><si><t>The Insight Centre for Data Analytics is a joint initiative between researchers at Dublin City University</t></si><si><t>The Insight Centre for Data Analytics is a joint initiative between researchers at Dublin City University, NUI Galway, University College Cork, University College Dublin and other partner institutions. Insight brings together more than 200 researchers from these institutions, with over 30 industry partners, to position Ireland at the heart of global data analytics research.</t></si><si><t>http://public.crunchbase.com/t_api_images/v1415108208/cacdccbetifstlfpkctv.png</t></si><si><t>http://insight-centre.org/</t></si><si><t>2f27de046b8a871dc3e4c7c5791efe25</t></si><si><t>insight-data-science</t></si><si><t>Insight Data Science</t></si><si><t>Data Science Fellows Program and Data Engineering Fellows Program</t></si><si><t>The Insight Data Science Fellows Program is an intensive six week post-doctoral training fellowship bridging the gap between academia and data science. Additionally, the Insight Data Engineering Fellows Program helps engineers transition to careers in big data engineering. Insight is a Palo Alto based education startup, funded by Y Combinator and SV Angel, with data science and engineering mentors participating from over a dozen companies including: LinkedIn, Facebook, Twitter, Square, Apple, Airbnb, Microsoft, Netflix, and many others.</t></si><si><t>http://public.crunchbase.com/t_api_images/v1397187551/66fc308138b85ab56c77ab7fc8a69b45.png</t></si><si><t>http://insightdatascience.com/</t></si><si><t>043eb5b5945c3935c1d993770c77d752</t></si><si><t>insight-ecosystems-llc</t></si><si><t>Insight Ecosystems</t></si><si><t>Insight Ecosystems provides financial institutions with a business intelligence “ecosystem” that includes sophisticated data analytics.</t></si><si><t>Insight Ecosystems provides financial institutions with a business intelligence “ecosystem” that includes sophisticated data analytics technologies and comprehensive services that empower financial institutions to gain tangible insight into their customers, products, and financials. Our solution, Banker’s Insight, increases a financial institutions’ pre-tax income by 200-300 basis points by retaining high-value customers, increasing profitability of existing relationships, and acquiring the right customers at a lower cost. Insight Ecosystems’ customers can expect a 10-20x return on their investment within 18 months of the implementation.</t></si><si><t>http://public.crunchbase.com/t_api_images/v1405574402/xbtlfpuvfzqjab5lrvb3.png</t></si><si><t>http://www.insightecosystems.com/</t></si><si><t>425dc0d1c18c1214efc46ad3c323a1b1</t></si><si><t>insight-genetics</t></si><si><t>Insight Genetics</t></si><si><t>Insight Genetics is involved in advanced diagnostics for precision cancer care and in improving the lives of cancer patients worldwide.</t></si><si><t>Insight Genetics is dedicated to improving the lives of cancer patients around the world through advanced diagnostics for precision cancer care.They are a molecular diagnostics company that is working to further precision cancer care at times of diagnosis, treatment and therapeutic resistance. We specialize in the discovery, development and commercialization of companion diagnostics. In addition, Insight Genetics&apos; CLIA-certified Insight Molecular Labs provides unique, high-value cancer testing services to oncologists and pharmaceutical companies.</t></si><si><t>http://public.crunchbase.com/t_api_images/v1397183396/4eaa7778824be9f62f40408b3ac1aaa0.png</t></si><si><t>http://insightgenetics.com</t></si><si><t>d3a96e8b99f01683231a3ca6ca0c83e9</t></si><si><t>insight-plus</t></si><si><t>Insight Plus</t></si><si><t>http://public.crunchbase.com/t_api_images/v1397186276/12adcd8b9a40933949fe8c043476a852.jpg</t></si><si><t>http://www.insight-plus.jp</t></si><si><t>3f6a0c858ed423f55caa285203b80572</t></si><si><t>insight-signals</t></si><si><t>Insight Signals</t></si><si><t>Smart Email Analytics for Team Accountability and Sales</t></si><si><t>http://public.crunchbase.com/t_api_images/v1441326647/xd56lfjarcdc9v7hufmp.jpg</t></si><si><t>https://insightsignals.com/</t></si><si><t>699a0a9809015cf4f1dd4a316f07d71e</t></si><si><t>insight-statistics</t></si><si><t>Insight Statistics</t></si><si><t>Insight Statistics Turning data into knowledge.</t></si><si><t>http://public.crunchbase.com/t_api_images/v1430912724/vwmjmuo3zecbavccn3e2.png</t></si><si><t>http://insightsc.ie/</t></si><si><t>c2c1b1b58dac1f2468fd3385465ffa8c</t></si><si><t>insightexpress</t></si><si><t>InsightExpress</t></si><si><t>InsightExpress is a leading provider of media analytics and marketing accountability solutions for brand marketers.</t></si><si><t>http://public.crunchbase.com/t_api_images/v1427686641/sty4x25libnknnf4zomx.jpg</t></si><si><t>https://www.insightexpress.com/</t></si><si><t>0adf6e624f961d5c710a496037f7521c</t></si><si><t>insightfully</t></si><si><t>Insightfully</t></si><si><t>99% of people engage with less than 1% of the people in their social network. Insightfully helps makes digital relationships more personal</t></si><si><t>Insightfully takes social context and develops actionable opportunities of engagement within your network to give and receive help using predictive analytics and cross-platform search.The Insightfully product is a python-powered web application with Django as the backend and MongoDB as the database. The search engine uses Python’s nltk natural language processing library and machine learning library, scikitlearn. They utilize the power of twitter and LinkedIn&apos;s API&apos;s.</t></si><si><t>http://public.crunchbase.com/t_api_images/v1435239670/bfbdbahrwwq2eo5qeqcg.png</t></si><si><t>2015-03-29</t></si><si><t>http://www.insightfully.co</t></si><si><t>d908292c8a7ab6de355b8a53c8ee5aaa</t></si><si><t>insightica</t></si><si><t>Insightica</t></si><si><t>Applicant-sorting for ATS providers through Dynamic Personality Signatures Analysis</t></si><si><t>Finding the right people - to hire to lead - is critical. But it is really hard to do well judging from a long list of hundreds of applicants. The key is finding the right \&quot;fit\&quot; and short-listing them for interview. At Insightica we offer you the answer: a fully automated, behind the scene long-list to short-list applicant-sorting product.</t></si><si><t>http://public.crunchbase.com/t_api_images/v1426174876/s3iieaeod65pf8jw88km.jpg</t></si><si><t>http://www.insightica.com</t></si><si><t>a8ddc020beb4bac9b11f57344f4d8755</t></si><si><t>insightng</t></si><si><t>InsightNG</t></si><si><t>Vision: to enrich human life by empowering the world with the ability to advance critical thinking and apply previously unforeseen insights</t></si><si><t>InsightNG is harnessing the synergies between visual learning and intelligent knowledge discovery to enhance and augment 21st century learning and future of work skills.  We provide the means for people to gain clarity and deeper understanding in any problem or challenge.  Our platform is built on intelligent cognitive computing technologies that provide digital services that use beneficial, contextual understanding and intelligent decisions to make people’s lives easier, faster and more enjoyable.Our vision is to enrich human life by empowering the world with the ability to advance all critical thinking and apply previously unforeseen insights.We are building the world&apos;s most powerful, cloud-based collaborative learning and knowledge curation platform, with an AI based information gathering and contextualization engine.  It is based on years of validated real-world research and collaboration with Dr Nancy Napier (Executive Director, Centre for Creativity and Innovation, Boise State University).Users visually interact with, collaborate on and expand their knowledge, while in the background our intelligent platform constantly rethinks the context of what users are thinking about.  One user said our platform \&quot;Googles for things I wouldn&apos;t have thought to Google.\&quot;  This results in acquiring timely, meaningful and actionable insights that when aggregated at scale provide powerful network effects; creating a global brain of human insights.</t></si><si><t>http://public.crunchbase.com/t_api_images/v1404796534/egmkwtcedwi9hvcvb9bo.jpg</t></si><si><t>http://www.insightng.com</t></si><si><t>34f9b553b05327ad9d20d3675613d3e7</t></si><si><t>insightpool</t></si><si><t>Insightpool</t></si><si><t>Insightpool is the audience cultivation and conversion platform used by the world’s most innovative companies.</t></si><si><t>Insightpool helps the world&apos;s largest brands scale their social outreach. By instantly identifying and proactively engaging the ideal influencers, prospects or customers, Insightpool helps drive Social KPIs and your bottom line.</t></si><si><t>http://public.crunchbase.com/t_api_images/v1411583897/yedb0hngmkc6ptl6erxq.jpg</t></si><si><t>http://insightpool.com</t></si><si><t>3ca899df12b8b0cd362ce93c8eb97b57</t></si><si><t>insightra-medical</t></si><si><t>Insightra Medical</t></si><si><t>Insightra Medical was founded in 2001 as a medical device innovator. The charter was to create niche surgical products based on proprietary</t></si><si><t>Insightra Medical was founded in 2001 as a medical device innovator. The charter was to create niche surgical products based on proprietary designs. Since then, the company has developed into a strong general surgery company with a focus on inguinal and ventral hernia.</t></si><si><t>http://public.crunchbase.com/t_api_images/v1397192748/68eafce18c440cd654589d89a06bc45b.png</t></si><si><t>http://insightra.com</t></si><si><t>2014-05-06</t></si><si><t>e5efad6ad550e1b2d360df39930b53e3</t></si><si><t>insightsone</t></si><si><t>InsightsOne</t></si><si><t>InsightsOne provides cloud-based predictive analytics solutions on big data.</t></si><si><t>InsightsOne is a pioneer in cloud-based predictive analytics solutions enabled by big data. The company was founded by the team that built Yahoo!&apos;s consumer data and analytics platform, which is recognized as one of the best in the industry, and the first platform to exploit the power of big data to increase consumer monetization and engagement. InsightsOne offers real-time precision targeting and marketing insights to consumer marketers so they can optimize the relevance and profitability of offers to consumers. Based on powerful, Hadoop-based micro-segmentation technology, InsightsOne extracts signals from social, mobile, unstructured and structured data to optimize offers delivered by email, mobile, in-app, social and web communications. This data is becoming increasingly valuable to consumer marketers who want to exploit the unprecedented power of big data to grow profits and increase consumer engagement. InsightsOne is funded by Norwest Venture Partners and is based in Santa Clara, Calif.</t></si><si><t>http://public.crunchbase.com/t_api_images/v1397191403/1d83e7bfad5bcb45f936c558c25520f2.jpg</t></si><si><t>http://www.insightsone.com</t></si><si><t>ed62e0c1993342ffd4b90429c613f423</t></si><si><t>insightsquared</t></si><si><t>InsightSquared</t></si><si><t>InsightSquared provides Salesforce analytics solutions that enable SMBs to maximize sales and increase team productivity.</t></si><si><t>For fast-growing tech companies that require data to accelerate revenue, InsightSquared is a sales performance analytics solution that quickly delivers pre-built reports on every major sales metric. Unlike spreadsheets, InsightSquared&apos;s visual, maintenance-free reports and dashboards provide a custom lens into real-time sales results.</t></si><si><t>http://public.crunchbase.com/t_api_images/v1404996943/ya6b2nu9mnxqzkmuf8gk.png</t></si><si><t>http://www.insightsquared.com</t></si><si><t>cc09a5153e15bfc6c88a843648c9436a</t></si><si><t>insightxm</t></si><si><t>insightXM</t></si><si><t>Insight generation platform for events</t></si><si><t>insightXM is transforming the event industry landscape by expanding your understanding of  your audience’s opinions, expectations, unmet needs and perceptions. We wrangle the data to make sure your live events are extraordinarily enticing, engaging, exciting and essential.</t></si><si><t>http://public.crunchbase.com/t_api_images/v1426588845/utlvknb9nkvbik39t3fk.png</t></si><si><t>http://www.insightxm.com</t></si><si><t>b2ad6829550d8cd4356be7ef9d360ba1</t></si><si><t>insignia-health</t></si><si><t>Insignia Health</t></si><si><t>Personalized health and wellness programs based on human behavior research.</t></si><si><t>Insignia Health cares about health activation, passionately so. A healthier person, a more vibrant company, a more cost-effective and dynamic healthcare system: Reaching these goals requires higher engagement and increased activation in one’s own health. The healthcare industry can build a medical community around a person, redesign benefit programs, and leverage technology for improved information sharing. But none of this matters unless they tap into what intrinsically motivates people to build healthier lives for themselves.</t></si><si><t>http://public.crunchbase.com/t_api_images/v1397192485/e334ac91f4c1ce1dbcd4a86ec9b14b6a.png</t></si><si><t>http://insigniahealth.com</t></si><si><t>3a57cf0e4ff74d3b729b02a68ef7fe9a</t></si><si><t>insilico-db</t></si><si><t>InSIlico DB</t></si><si><t>Genomics analysis made possible</t></si><si><t>InSilico DB makes genomics analysis possible for biologists without programming expertise. InSilico DB integrates and makes accessible leading genomics analysis tools.</t></si><si><t>http://public.crunchbase.com/t_api_images/v1421128378/kbt0uqipbjjffd29udqp.jpg</t></si><si><t>https://insilicodb.com/</t></si><si><t>a3a90904346fde54b7bcfa82d2862672</t></si><si><t>insilico-medicine</t></si><si><t>InSilico Medicine</t></si><si><t>A company dedicated to finding novel solutions for aging and age-related diseases using advances in genomics and big data analysis.</t></si><si><t>http://public.crunchbase.com/t_api_images/v1397765702/1f95ed936e3cf13db7a41a9526bbab1e.png</t></si><si><t>http://insilicomedicine.com/#!</t></si><si><t>bb4de8175e095956cf95f03b8e8e5973</t></si><si><t>insilixa</t></si><si><t>Insilixa</t></si><si><t>The Cmos Biochip Company</t></si><si><t>InSilixa, Inc., headquartered in Sunnyvale, CA, is a multidisciplinary, highly motivated and highly technical team comprised of industry veterans with diverse backgrounds in semiconductor, biotechnology, medicine, and informatics. Founded in 2012, InSilixa is driven by the quest to democratize and drive down the cost of molecular diagnostics worldwide by leveraging its proprietary semiconductor-based CMOS biochip technology. To that end, the company is developing point-of-care (PoC) and near patient platforms for the delivery of low cost, high-performance, and mass-deployable solutions for DNA and protein-based diagnostic testing.</t></si><si><t>http://public.crunchbase.com/t_api_images/v1413974445/dxumccd9ley1frdg7pa7.png</t></si><si><t>http://insilixa.com</t></si><si><t>d151d8d4e4b330584e765639dbc03d30</t></si><si><t>insite-vision</t></si><si><t>InSite Vision</t></si><si><t>InSite Vision develops therapeutic products for common eye problems: infection, pain and inflammation in ocular surgery and glaucoma.</t></si><si><t>InSite Vision is committed to advancing new and superior ophthalmologic products for unmet eye care needs. The company&apos;s product portfolio utilizes InSite Vision&apos;s proven DuraSite(R) bioadhesive polymer core technology, an innovative platform that extends the duration of drug retention on the surface of the eye, thereby reducing frequency of treatment and improving the efficacy of topically delivered drugs. The DuraSite platform is currently leveraged in two commercial products for the treatment of bacterial eye infections, AzaSite(R) (azithromycin ophthalmic solution) 1%, marketed in the U.S. by Inspire Pharmaceuticals, and Besivance(TM) (besifloxacin ophthalmic suspension) 0.6%, marketed by Bausch &amp; Lomb and their partner Pfizer Inc. InSite Vision&apos;s clinical-stage ophthalmic product pipeline includes AzaSite Plus(TM) (ISV-502) and ISV-305 for the treatment of eye infections, ISV-303 for pain and swelling associated with ocular surgery, and ISV-101 for the treatment of dry eye disease.</t></si><si><t>http://public.crunchbase.com/t_api_images/v1397181732/86c73f106aa3d47ed9651be70ba82478.jpg</t></si><si><t>http://www.insitevision.com</t></si><si><t>f6b52e67a87f4b1907e1649d8e17d081</t></si><si><t>insitez</t></si><si><t>Insitez</t></si><si><t>Online/mobile customer feedback through polls and surveys</t></si><si><t>A global leader in capturing the voice of your customer, both online and mobile.</t></si><si><t>http://public.crunchbase.com/t_api_images/v1423280392/dxzcmovxigo7brh89qiv.png</t></si><si><t>https://www.insitez.com/</t></si><si><t>f212223b1c849dfa040a1b611cd21659</t></si><si><t>insmed-incorporated</t></si><si><t>Insmed</t></si><si><t>We are a publicly traded (NASDAQ: INSM) biopharmaceutical company dedicated to improving the lives of patients battling serious lung</t></si><si><t>We are a publicly traded (NASDAQ: INSM) biopharmaceutical company dedicated to improving the lives of patients battling serious lung diseases. We are focused on the development and commercialization of novel, targeted inhaled therapies for patients with high unmet need battling orphan lung diseases.Our lead product candidate, ARIKACE (liposomal amikacin for inhalation), is designed to treat rare lung infections in patients who have limited alternatives for treatment. ARIKACE is a differentiated, inhaled antibiotic engineered to deliver a proven and potent anti-infective directly to the site of serious lung infections to improve the efficacy, safety and convenience of treatment for patients.Currently, we are continuing late-stage clinical trials for two initial primary target orphan indications for this product: lung infections caused by Pseudomonas in CF patients and lung infections caused by NTM. We have recently reported top line results from the Phase 3 CF-related Pseudomonas lung infection trial and are conducting a Phase 2b trial for NTM lung infections.  Our sole development focus is to obtain regulatory approval for ARIKACE and to prepare for its commercialization in the US, Canada and Europe.</t></si><si><t>http://public.crunchbase.com/t_api_images/v1397186160/630ada0e2dfff3e8b63b132acb2b67f7.gif</t></si><si><t>http://www.insmed.com</t></si><si><t>b056ffacfadf6c61184b987c6e576654</t></si><si><t>insnap</t></si><si><t>Insnap</t></si><si><t>Insnap provides a SaaS-based platform for understanding deep user interest categories to drive monetization and engagement.</t></si><si><t>http://public.crunchbase.com/t_api_images/v1436394652/grbc9dp6ckkevzywppni.png</t></si><si><t>http://insnap.com</t></si><si><t>04a01ee26ae10e4f0dd1852773d33491</t></si><si><t>inson-medical-systems</t></si><si><t>Inson Medical Systems</t></si><si><t>Inson Medical Systems, Inc., a drug delivery company, engages in the development and commercialization of alternative drug delivery</t></si><si><t>Inson Medical Systems, Inc., a drug delivery company, engages in the development and commercialization of alternative drug delivery solutions. It offers Inson Solution, a drug delivery platform to implant biocompatible drug beads directly at the target site. The company was founded in 2007 and is based in Bellevue, Washington.</t></si><si><t>http://insonmed.com</t></si><si><t>e7304e2bbfd3f84cb7891bed4a2a1069</t></si><si><t>inspectlet</t></si><si><t>Inspectlet</t></si><si><t>http://public.crunchbase.com/t_api_images/v1397197118/079c3ddd23331973b001b0623d149f2c.jpg</t></si><si><t>http://www.inspectlet.com</t></si><si><t>34e6b55b9f26f53a9adc1de7c7157a01</t></si><si><t>insphero</t></si><si><t>InSphero</t></si><si><t>InSphero is a leading supplier of organotypic, biological, in vitro 3D microtissues for highly predictive drug testing.</t></si><si><t>InSphero AG develops organotypic biological 3D microtissues and microtissue-based assays for biochemical compounds screening and predictive drug testing applications. It offers human prostate and mammary carcinoma, and rat liver microtissues. The company also provides compound toxicity testing, cell-invasion assays, stem-cell research, cell-to-cell interaction, regenerative medicine, tissue engineering, and cell-to-extracellular matrix interaction services. In addition, it involves in study of transcriptomics, proteomics, and metabolomics. Further, the company provides custom development services, which include microtissue development, H and E stained paraffin sections, growth characteristics data, and morphometric data. Its microtissue system enables the generation of various model systems using either tumor-derived cells to reconstitute primary tumors, or primary cells to mimick structure and function of diverse organ tissues. InSphero AG was founded in 2009 and is based in Zurich, Switzerland.</t></si><si><t>http://public.crunchbase.com/t_api_images/v1397197572/a7d078d25701fb80df38ea7ea9d4c617.gif</t></si><si><t>http://www.insphero.com</t></si><si><t>9ceb746528f5102a4794cae98bafe411</t></si><si><t>inspiration-biopharmaceuticals</t></si><si><t>Inspiration Biopharmaceuticals</t></si><si><t>Inspiration Biopharmaceuticals develops recombinant blood coagulation factor products for the treatment of hemophilia.</t></si><si><t>Inspiration Biopharmaceuticals, Inc. develops recombinant blood coagulation factor products for the treatment of hemophilia. Its product candidates include IB1001, an intravenous recombinant factor IX for the acute and preventative treatment of bleeding in individuals with hemophilia B; and OBI-1, an intravenous recombinant porcine factor VIII (FVIII) for the treatment of individuals who have developed inhibitors against human FVIII and for individuals with acquired hemophilia A. The company also has preclinical programs that focus on human recombinant factor VIIa for individuals with either hemophilia A or B who have developed inhibitors, and individuals with factor VII deficiency; human recombinant FVIII to treat individuals with hemophilia A. Inspiration Biopharmaceuticals has a strategic partnership with Ipsen SA. The company was founded in 2004 and is based in Laguna Niguel, California.</t></si><si><t>http://public.crunchbase.com/t_api_images/v1397202633/debbd92bc713ca2dbec8e294df5b6ab4.png</t></si><si><t>http://www.inspirationbio.com</t></si><si><t>83f1c938e3f9b6f22674a679374c0098</t></si><si><t>inspire-2</t></si><si><t>Inspire</t></si><si><t>Inspire is the patient engagement company. Inspire creates and manages online support communities for 700,000 patients and caregivers.</t></si><si><t>Inspire (www.inspire.com) is the patient engagement company. Partnering with organizations including the American Lung Association, National Psoriasis Foundation, Ovarian Cancer National Alliance, the Arthritis Foundation, and the Alzheimer&apos;s Foundation of America, Inspire creates and manages health support communities for nearly 700,000 patients and caregivers. Inspire works with its pharmaceutical clients to help them interact with these highly engaged populations, from clinical trial promotion, to patient and caregiver insights, to unbranded/branded promotional activities.</t></si><si><t>http://public.crunchbase.com/t_api_images/v1453386920/ktwpsjvqukfahigvcyod.png</t></si><si><t>http://www.inspire.com</t></si><si><t>fa122557f1f1b2ff748d32120bb0840e</t></si><si><t>inspire-medical-systems</t></si><si><t>Inspire Medical Systems</t></si><si><t>Inspire Medical Systems develops implantable therapeutic devices for the treatment of obstructive sleep apnea.</t></si><si><t>Inspire is an early-stage medical device company who develops an implantable therapeutic device for the treatment of obstructive sleep apnea.</t></si><si><t>http://public.crunchbase.com/t_api_images/v1397751613/7b187447109e0b7fd8854ad17e4326ee.jpg</t></si><si><t>http://www.inspiresleep.com</t></si><si><t>45.0693</t></si><si><t>-93.4034</t></si><si><t>831b327409ad2c509817a895d9bf38a2</t></si><si><t>inspire-pharmaceuticals</t></si><si><t>Inspire Pharmaceuticals</t></si><si><t>Inspire Pharmaceuticals, Inc. is a biopharmaceutical company focused on researching, developing and commercializing prescription</t></si><si><t>Inspire Pharmaceuticals, Inc. is a biopharmaceutical company focused on researching, developing and commercializing prescription pharmaceutical products for ophthalmic and pulmonary diseases. The advanced compounds in the clinical pipeline are denufosol tetrasodium for cystic fibrosis and Prolacria for dry eye, both of which are in Phase III development, and AzaSite for blepharitis, which is in Phase II development. The Company&apos;s portfolio of products includes AzaSite, Elestat, Restasis, Denufosol tetrasodium, Prolacria, AzaSite and INS115644, INS117548.</t></si><si><t>http://public.crunchbase.com/t_api_images/v1397191862/42312df30c2cb248e21eafb9803d1f80.png</t></si><si><t>http://www.inspirepharm.com</t></si><si><t>742b921ac611ff0ec21e2215fa0ba8f3</t></si><si><t>inspiringbeans</t></si><si><t>Inspiring Education</t></si><si><t>Inspiringbeans.com is an interactive education portal making college admission process simple and allows users to browse colleges on the basis of their preferred location and other attributes. Our ever growing database have more than 30.000 colleges and schools detailed information.Inspiringbeans Ranking Engine is among our major achievements which ranks colleges based on their placement, opening &amp; closing rank, Social Activities such as fest, events, blogging, online discussions.</t></si><si><t>http://inspiringbeans.com</t></si><si><t>075f97ca2e1be96c41ae18bcbe05b96b</t></si><si><t>instabase</t></si><si><t>Instabase</t></si><si><t>A platform for people to organize &amp; manage data, collaborate, ask questions, solve problems, make discoveries, and create new breakthroughs.</t></si><si><t>Instabase is a startup based in San Francisco, California.  Instabase&apos;s mission is to advance the state of the art by building tools that will help people solve problems, make discoveries, and create new breakthroughs.</t></si><si><t>http://public.crunchbase.com/t_api_images/v1442163115/avavsqrql6nyo7vd2jua.png</t></si><si><t>http://www.instabase.com</t></si><si><t>59cfff1665c3a97eb2c0327d5e2d5b0a</t></si><si><t>instabrand</t></si><si><t>InstaBrand</t></si><si><t>Bridging the gap between advertisers and social media influencers</t></si><si><t>InstaBrand is a leading influencer marketing company that has successfully helped more than 600 brands develop influencer-driven social media campaigns across multiple platforms such as Instagram, Vine and Snapchat. Top clients they have worked with include Calvin Klein, Pepsi, Corona, Hyundai, Unilever, Samsung, McDonald&apos;s, Universal Studios, and Verizon.</t></si><si><t>http://public.crunchbase.com/t_api_images/v1422788848/vudvej8vlh28mfbacgw4.png</t></si><si><t>http://instabrand.com</t></si><si><t>903a2b0f50ce2a6041b64a63b22bf9b3</t></si><si><t>instagis</t></si><si><t>InstaGIS</t></si><si><t>InstaGIS is a Geographic Intelligence SaaS platform, focused on Geo-spatial analysis and visualization of real-time and historical data.Companies gain actionable insights analyzing their own and third-party data across location and time. InstaGIS empowers the business to track and adjust to the opportunities that brings the market.InstaGIS index information from Social Networks, Government and Private Data.Our customers are from the Marketing, Government and Real Estate industry.</t></si><si><t>http://public.crunchbase.com/t_api_images/v1397182952/ba863dd5cb34590838a0f0976991352f.png</t></si><si><t>http://www.instagis.com</t></si><si><t>60534549fb0ca419bdac2dabf7538e8b</t></si><si><t>installmetrix</t></si><si><t>InstallMetrix</t></si><si><t>InstallMetrix Monetizes Software Installs For Publishers And Allow Advertisers To Distribute Their Software</t></si><si><t>Based out of San Francisco, InstallMetrix is a Pay Per Install network that focuses on driving quality installs at a high volume. We help publishers monetize their software and give advertisers another channel for distribution. Our mission is to provide publishers and advertisers first class service that is currently lacking from the pay per install industry. Not only will we provide you with the tools to succeed, but we will also do whatever it takes to help our partners grow.Our Passion:Not only are we passionate about the service we provide, but we are also heavily invested into the relationships we make with our publishers and advertisers. We believe that in order to grow, we must help everybody around us to grow as well. With dedicated account managers for both our publishers and advertisers, we are able to satisfy all requests with lightning fast results. Whether you want to chat on the phone or message us online, we make ourselves available anytime you need us. InstallMetrix believes in long-term thinking, simplicity, and putting the customer first. This is our life and we know you&apos;ll enjoy working with our extremely personable and down-to-earth team.For Our Publishers and Developers:We provide you with the highest revenue rates in the industry to ensure your bottom line is always met. Relevant top offers are shown and optimized throughout the installation process to ensure proper conversion metrics. Work with only the best in the field. Sign up is quick and easy. Just distribute to get downloads and reap the benefits of monetization. Watch your earnings in our custom analytics and reporting interface. Our auto optimizer takes tailor implemented algorithms to increase your earnings all in one easy place.For Our Advertisers:InstallMetrix strives to bring its advertisers only quality installs while meeting their high volume demands. Our publishers go through a strict review process before being accepted into our network to ensure that we are delivering installs that satisfy your needs. With a zero tolerance policy towards fraud, our dedicated compliance team and anti-fraud technology allows our advertisers to sit back and watch the installs come in. While delivering high quality installs is our number one priority, we also have the ability to deliver a high volume of installs. Whether you have a small or large budget, let InstallMetrix help you reach your goals.If you have any questions or comments, please feel free to let us know.</t></si><si><t>http://public.crunchbase.com/t_api_images/v1403549691/x9xquntxwyfnvrj4thsp.jpg</t></si><si><t>http://installmetrix.com/</t></si><si><t>feccef4effc6afa06d3db0d48da90810</t></si><si><t>installtracker</t></si><si><t>InstallTracker</t></si><si><t>Easy and Reliable Mobile Analytics</t></si><si><t>WHAT IS INSTALLTRACKER?It is designed for tracking mobile apps (iOS/Android) statistics.BASIC IDEALet’s assume that you are an app owner, for example a game developer. You might want to know in detail what your users do within your game: how many users manage to get through the first or second level; how many gamers use in-app payments and when they use it (particular game level/ time of the day/week).Moreover, app owner may require installation data: total installations number, the source of installation, whether it was commercial traffic or organic one (AppStore or Google play). Also, you would probably like to know the most effective traffic source (advertising networks, CPI/CPA services) in terms of the maximum download number, the most loyal customers attracted and the highest income, based on the comparison of the traffic source, installation, and in-app purchases.Surely you acquire your traffic via CPI/CPA model and would like to have a sustainable integration in media sources that will send postbacks to CPI/CPA right after the first app’s initialization.InstallTracker can do all of the above and even more.We offer a reliable product at a fair price and with a simple integration of our SDK into your mobile applications.</t></si><si><t>http://public.crunchbase.com/t_api_images/v1423689647/lookxx1e99trdgqwgvj9.png</t></si><si><t>http://installtracker.com</t></si><si><t>2a0bcff5ea83be96014f5c55c0a3982d</t></si><si><t>instana</t></si><si><t>Instana</t></si><si><t>Instana goes beyond application monitoring and analytics by applying a knowledge base and machine learning approach to assist your IT team.</t></si><si><t>http://public.crunchbase.com/t_api_images/v1439280893/woyf1bjcftowyjw562dn.png</t></si><si><t>http://www.instana.com</t></si><si><t>308c463577a6715754d20344b622de59</t></si><si><t>instanssi</t></si><si><t>Instanssi</t></si><si><t>Instanssi is currenly developing a solution for connecting consumers with businesses and public services in a new way.</t></si><si><t>http://www.instanssi.fi</t></si><si><t>2014-02-09</t></si><si><t>da25694b969958876d83b7c97b0f0a55</t></si><si><t>instant-chemistry</t></si><si><t>Instant Chemistry</t></si><si><t>Instant Chemistry is a biotech company that uses personal genomics to determine compatibility for singles and couples.</t></si><si><t>Instant Chemistry is a biotech company that uses personal genomics to determine compatibility for singles and couples.The platform enables its users to take Psychological compatibility tests and also provides a tool to improve the chances that singles will find their perfect match. Founded in 2013, Instant Chemistry is made up of scientists, engineers, designers, and business professionals with a passion for improving the lives of others.</t></si><si><t>http://public.crunchbase.com/t_api_images/v1406090809/t3a1dvrg4mqsvxgnemjh.png</t></si><si><t>http://instantchemistry.com</t></si><si><t>d4bb9dd72d0f464694a07b9a0bdf16bb</t></si><si><t>instant-labs-medical-diagnostics-corp</t></si><si><t>Instant Labs Medical Diagnostics Corp.</t></si><si><t>Molecular diagnostic device company</t></si><si><t>InstantLabs, a molecular diagnostic device company, developed and markets the Hunter Reat-Time-PCR system, a fully-integrated, portable and affordable real-time polymerase chain reaction (RT-PCR) platform for rapid, accurate pathogen detection.The company currently offers the Hunter system for use with several foodborne pathogen test kits for the global food industry. The Hunter system is especially well suited for use at points-of-care and points-of-need to detect and analyze a wide variety of common and problematic pathogen.</t></si><si><t>http://public.crunchbase.com/t_api_images/v1397188924/33ab3729b4c2120c5a0f99b6ba5711ea.png</t></si><si><t>http://www.instantlabs.com</t></si><si><t>121d92624ebb458b07662633f08cf3cf</t></si><si><t>instapio</t></si><si><t>Instapio</t></si><si><t>The platform for building behavior-based Location Analytics Solutions</t></si><si><t>Instapio is an in-store analytics platform that helps businesses understand customer and in-store management behaviour by providing simple and actionable performance indicators.Backed by Kima Ventures, based out of Santa Monica, Instapio has operations in the US, Europe and Middle East; providing solutions for industries such as auto, retail, telecom, shopping malls and public places. How does it work?Wifi signals from mobile devices in brick and mortar locations are measured by Instapio sensors. Through the signals received, unique visitors and their movement over time are mapped to understand loyalty and patterns; providing businesses with actionable data for KPI management as well as content push features.  With its off-the-shelf equipment, Instapio is a simple, web-based platform for offline analytics of people flow; helping purchasing, marketing and investment decisions of companies.</t></si><si><t>http://public.crunchbase.com/t_api_images/v1397184611/7b4d00517c33e69223cee725a5fca811.png</t></si><si><t>http://www.instapio.com</t></si><si><t>ea145ab21bb5222ddcf528608804bd99</t></si><si><t>instavisit</t></si><si><t>Instavisit</t></si><si><t>Instavisit is a technology company dedicated to reinventing the way that people find their most precious place: home.</t></si><si><t>Our time is the most precious resource and we’re wasting it the most when we decide to move. Instavisit is a technology company dedicated to reinventing the way that people find their most precious place: home.Instavisit is helping people take the search out of the house hunting process so that they can take back their lives by saving time for what really matters.Instavisit takes an algorithmic approach to better the consumer home search experience and time management, by leveraging data and real-time inventory to determine how people can maximize their time when involved in the most ineffective and time-consuming process there is. The company is co-founded by Emilie Elice-Label, Master&apos;s degree candidate who took her last company from 0 to 30K apartments inking deals with Canada&apos;s largest real estate investement trust (Oxford Properties); Alain Kapatashungu whose past companies include Rental Homes Canada, which had access to over 3B worth of properties in Canada.</t></si><si><t>http://public.crunchbase.com/t_api_images/v1428669516/qlzr5wqdykdqeuujkqpz.jpg</t></si><si><t>http://instavisit.co</t></si><si><t>2d4eb43eacfc55ac64dff6fcfb91a92c</t></si><si><t>instica</t></si><si><t>Instica</t></si><si><t>Website &amp; Business Intelligence Platform</t></si><si><t>Instica provides executive contacts and business profiles for millions of online web properties. Our professional subscription service targets researchers, consultants and marketing professionals.</t></si><si><t>http://public.crunchbase.com/t_api_images/v1397187103/1fe6b2d09109cc2f6129128154731de9.png</t></si><si><t>http://www.instica.com</t></si><si><t>a129011578998cd3bf450d8497c457cd</t></si><si><t>institute-for-health-metrics-and-evaluation</t></si><si><t>Institute for Health Metrics and Evaluation</t></si><si><t>The Institute for Health Metrics and Evaluation (IHME) is an independent global health research center.</t></si><si><t>The Institute for Health Metrics and Evaluation (IHME) is an independent global health research center at the University of Washington that provides rigorous and comparable measurement of the world&apos;s most important health problems and evaluates the strategies used to address them. IHME makes this information freely available so that policymakers have the evidence they need to make informed decisions about how to allocate resources to best improve population health.</t></si><si><t>http://public.crunchbase.com/t_api_images/v1433224937/dpdetnsvjkrm18nndl5u.png</t></si><si><t>http://www.healthdata.org/</t></si><si><t>8b62ca55e9c257583c44292ccbf5ae36</t></si><si><t>institute-of-clinical-physiology</t></si><si><t>Institute of Clinical Physiology</t></si><si><t>Institute of Clinical Physiology (IFC) is the largest biomedical research institute in clinical address the National Research Council (CNR).</t></si><si><t>Institute of Clinical Physiology (IFC) is the largest biomedical research institute in clinical address the National Research Council (CNR).The focus of research in IFC&apos;s etiopathogenesis, diagnosis and treatment of cardio-pulmonary, with extensions to the complex dynamics of interaction with the endocrine-metabolic, renal function and the central nervous system.</t></si><si><t>http://public.crunchbase.com/t_api_images/v1432461635/go4yl7cpkfeaewptoaoa.png</t></si><si><t>https://www.ifc.cnr.it</t></si><si><t>1957ffc4cd74d2512617fa9521c5d0e9</t></si><si><t>instituto-de-medicina-genomica</t></si><si><t>Instituto de Medicina Genomica (Imegen)</t></si><si><t>Instituto de Medicina Genomica is a biomedical company specialized in services and products for genetic analysis.</t></si><si><t>Instituto de Medicina Genomica (Imegen) is a biomedical company specialized in services and products for genetic analysis.The company’s mission is to improve the health and quality of life of people by means of diagnostic, prognostic, and preventive genetic services. Its aim is to be a worldwide reference in human genetics providing one of the broadest portfolios in genetic analysis. It encourages partnerships with national and international companies and research teams, and continuously invests in R&amp;D to strengthen its competitiveness.Instituto de Medicina Genomica was founded in January 2009 and is based in Paterna, Spain.</t></si><si><t>http://public.crunchbase.com/t_api_images/v1413802209/mhisd4mrhcsx7vlja5e8.png</t></si><si><t>http://www.imegen.es</t></si><si><t>33af199b9dea4f0c06aa98be44d46246</t></si><si><t>instituto-quatroxum</t></si><si><t>Instituto QuatroxUM</t></si><si><t>Instituto QuatroxUM is an educational institute that disseminates creative thinking in the areas of communication, marketing, and more.</t></si><si><t>Instituto QuatroxUM is an educational institute that disseminates creative thinking in the areas of communication, marketing, and digital entrepreneurship. It is headquartered in Rio de Janeiro.</t></si><si><t>594622ec47d5721294844ebe3e364386</t></si><si><t>instream-io</t></si><si><t>InStream.io</t></si><si><t>Intelligent Business Relations Management Platform. Business is all about relations, our goal is to strengthen them.</t></si><si><t>InStream.io helps you turn your leads into strong business relations. Through integration with many external marketing and lead generation tools, InStream.io allows you to manage all relations from one place.Create strong relations with your customers and business partners and gather all communication in InStream.ioSynchronize your email, phone, social media accounts and many other external applications with InStream.io. Store valuable informations about customers in one place.Build relations, gather contact data and communications history - all this so that you can share it with your teammates.It is not just another CRM – but a tool that will keep your team InStream.</t></si><si><t>http://public.crunchbase.com/t_api_images/v1435059818/xprjhbtqn9g9gy3zfncb.png</t></si><si><t>http://instream.io</t></si><si><t>Poznan</t></si><si><t>df82d0c365256b7cdbde3fc15b04e354</t></si><si><t>instrumec</t></si><si><t>InstrumeC</t></si><si><t>InstrumeC AS manufactures histology and cytology stainers and glass coverslipping automation products.</t></si><si><t>InstrumeC AS manufactures histology and cytology stainers and glass coverslipping automation products. Its products include coverslippers, tribune stainers, and return stainers. The company was founded in 1986 and is based in Oslo, Norway. As of August 29, 2008, InstrumeC AS operates as a subsidiary of Dako Denmark A/S.</t></si><si><t>a3d7ceb252dd7fad4963d15d408c1b2c</t></si><si><t>insulet</t></si><si><t>Insulet</t></si><si><t>Insulet Corporation, a medical device company, engages in the development, manufacture, and marketing of an insulin infusion system for people with insulin-dependent diabetes primarily in the United States. The company offers OmniPod Insulin Management System (OmniPod System), an insulin infusion system that provides a pain-free automated cannula insertion. The OmniPod System consists of OmniPod disposable insulin infusion device and handheld wireless personal diabetes manager; and provides people with a diabetes management solution that offers lifestyle and other benefits. The company sells the OmniPod System directly to patients through referrals from healthcare professionals and through patient leads. Insulet Corporation was founded in 2000 and is headquartered in Bedford, Massachusetts.</t></si><si><t>http://public.crunchbase.com/t_api_images/v1397206321/28dedc3faa69ae2396861955359fbe8b.gif</t></si><si><t>http://www.myomnipod.com/</t></si><si><t>f089736a9cf5131e2d57b8fe0c08d7e6</t></si><si><t>insurance-business-applications</t></si><si><t>Insurance Business Applications</t></si><si><t>Insurance Business Applications develops software solutions for insurance companies to adapt to the dynamics of their distribution model.</t></si><si><t>Insurance Business Applications (IBApps) is creating a new category and new generation of insurance software solutions. Their multi-channel sales front-end helps agents and insurance companies to swiftly and efficiently adapt to the dynamics of their distribution model. IBApps helps some of the largest insurance companies in the World with bringing new products to market faster and more efficiently.</t></si><si><t>http://public.crunchbase.com/t_api_images/v1397182697/8e7f11b8e55a28593d53d4d57bad632b.png</t></si><si><t>http://ibapps.dk</t></si><si><t>d4eb7ccb60164d4fb5cd1dca776bdb5e</t></si><si><t>insys-therapeutics</t></si><si><t>Insys Therapeutics</t></si><si><t>Insys Therapeutics is a specialty pharmaceutical company that develops and commercializes innovative supportive care products.</t></si><si><t>Insys Therapeutics is a commercial-stage specialty pharmaceutical company that develops and commercializes innovative supportive care products. We have two marketed products, Subsys and Dronabinol SG Capsule, which leverage our sublingual spray drug delivery technology and dronabinol formulation and manufacturing capabilities, respectively. In March 2012, we launched Subsys, our proprietary sublingual fentanyl spray for breakthrough cancer pain, or BTCP, in opioid-tolerant patients.</t></si><si><t>http://public.crunchbase.com/t_api_images/v1397181114/ea2abb9f49016fd680b759b8128a44c2.png</t></si><si><t>http://www.insysrx.com</t></si><si><t>5537ca3f351cdc12a2457d78cc29055f</t></si><si><t>intale</t></si><si><t>Intale Inc.</t></si><si><t>intale provides sales analysis and market insight advisory services for retail businesses.</t></si><si><t>Intale brings CPG corporations closer to the fragmented retail channel, such as grocery &amp; convenience stores connecting and streamlining the retail industry via it&apos;s cloud retail platform.</t></si><si><t>http://public.crunchbase.com/t_api_images/v1438090017/j0vcf5sp9r8fzetujhgm.png</t></si><si><t>http://intale.com</t></si><si><t>Delaware City</t></si><si><t>b887ed5f3c65f807078d7f8fc6eb91e0</t></si><si><t>intarcia-therapeutics</t></si><si><t>Intarcia Therapeutics</t></si><si><t>Intarcia Therapeutics is a biopharmaceutical company developing therapies for diseases that require long-term chronic treatment.</t></si><si><t>Intarcia Therapeutics, Inc. is a biopharmaceutical company that develops therapies for diseases that require long-term chronic treatment. It offers DUROS, a drug delivery platform that stabilizes and delivers therapeutic proteins and peptides. The company&apos;s products include OMEGA DUROS, an interferon delivery device for treating Hepatitis C and ITCA 650, a delivery device that provides type 2 diabetes patients with long-term steady state dosing of an incretin mimetic therapy. Additionally, it develops programs for treating obesity. The company was formerly known as BioMedicines, Inc. and changed its name to Intarcia Therapeutics, Inc. in September 2004. Intarcia Therapeutics was founded in 1997 and is based in Hayward, California with an additional office in Mountain View, California.</t></si><si><t>http://public.crunchbase.com/t_api_images/v1397192444/202306acc663eab3d3e0dad8fb9e4ac2.gif</t></si><si><t>http://www.intarcia.com</t></si><si><t>604f5c207dae71ca7b74d12946dec35d</t></si><si><t>intavis-bioanalytical-instruments</t></si><si><t>INTAVIS Bioanalytical Instruments</t></si><si><t>Founded in December 2000 INTAVIS Bioanalytical Instruments AG has become a leading company in developing, manufacturing and distributing</t></si><si><t>Founded in December 2000 INTAVIS Bioanalytical Instruments AG has become a leading company in developing, manufacturing and distributing systems to automate complex protocols in biochemistry and molecular biology. INTAVISÂs experienced team of biologists, biochemists and engineers represent more than 15 years of experience in instrument and method development, guaranteeing the highest levels of competence in the automation of high throughput techniques such as functional genomics, proteome analysis and metabolism studies.</t></si><si><t>http://public.crunchbase.com/t_api_images/v1397191024/9e485f204f54f1955f15c781e593db9c.jpg</t></si><si><t>http://www.intavis.com</t></si><si><t>ef49db8c225d9018aebaedf7ff2a7e39</t></si><si><t>intec-pharma</t></si><si><t>Intec Pharma</t></si><si><t>Intec Pharma is a drug development company that applies gastric retention technology to develop improved formulations of existing drugs.</t></si><si><t>Intec Pharma is a drug development company, applying its innovative proprietary gastric retention technology to develop improved formulations of existing drugs.</t></si><si><t>http://public.crunchbase.com/t_api_images/v1397181002/2be97797ee778c11d71af3074522ba63.png</t></si><si><t>http://intecpharma.com</t></si><si><t>8c63990c84bed1781670b51c15a30cff</t></si><si><t>integenx</t></si><si><t>IntegenX</t></si><si><t>IntegenX designs, manufactures and markets automation systems facilitating reliable micro sample preparation and analysis.</t></si><si><t>IntegenX, Inc. designs, manufactures, and markets automation systems that enable reliable microsample preparation and analysis for the life sciences. It offers Apollo 100, a platform that allows the processing of DNA sequencing reactions; Apollo 200, an integrated sample preparation system for human DNA identification; microfluidics for DNA sequencing, molecular diagnostics, and human identification applications; and Apollo 324 system, a benchtop robotic workstation that automates the construction of DNA fragment libraries for next-generation sequencing. The company was formerly known as Microchip Biotechnologies, Inc. and changed its name to IntegenX, Inc. in March 2010. The company was incorporated in 2003 and is based in Pleasanton, California.</t></si><si><t>http://public.crunchbase.com/t_api_images/v1397181305/b8a6582698348ec8d298b1acbd18f98d.jpg</t></si><si><t>http://integenx.com</t></si><si><t>335e5fa661f331d484c1d83417eb492b</t></si><si><t>integeo</t></si><si><t>Integeo</t></si><si><t>Integrated Geographics for Business and Government</t></si><si><t>Integrated Geographics for Business and Government. One Location Intelligence (LI) platform for all Business Intelligence (BI) and mapping / GIS combinations. Out of the box deeply integrated versions for all environments. No programming skills required for immediate results. Focus on your data not technology - fast, iterative analysis and reportingA rich suite of location analytics - easily augmented with web servicesAn extensible, evolving and future proofed product.</t></si><si><t>http://public.crunchbase.com/t_api_images/v1435129862/lqdm4ythzec32kkituwb.png</t></si><si><t>2004-08-01</t></si><si><t>http://integeo.com/</t></si><si><t>843a5840ee759799dff74376baeff20b</t></si><si><t>integra-lifesciences-holdings</t></si><si><t>Integra LifeSciences Holdings</t></si><si><t>Integra LifeSciences Holdings Corporation (Integra) is an integrated medical device company.</t></si><si><t>Integra LifeSciences Holdings Corporation (Integra) is an integrated medical device company. The products include implants, instruments and equipment for orthopedic surgery, neurosurgery and general surgery. Integra&apos;s orthopedic products include devices and implants for foot and ankle, hand and wrist, tendon and peripheral nerve protection and repair, wound repair and spine. Integra is a cranial neurosurgery, offering a portfolio of implants, devices, instruments and systems used in neurosurgery, neuromonitoring, neurotrauma, and related critical care. In the United States, Integra provides surgical instruments to hospitals, surgery centers and alternate care sites, including physician and dental offices. The Company sells products in three market categories: Orthopedics, Neurosurgery and Instruments. In May 2011, it acquired SeaSpine, Inc.</t></si><si><t>http://public.crunchbase.com/t_api_images/v1397201102/20de837d310f4ea03796bb2091682369.gif</t></si><si><t>http://www.integralife.com</t></si><si><t>Plainsboro</t></si><si><t>145062e5b3c77a8fee318f67889a5b5d</t></si><si><t>integra4b</t></si><si><t>Integra4B</t></si><si><t>Technology for tourism sector</t></si><si><t>Integra4B is a technology company in Balearic (Spain) who has developed its products in the field of international tourism business. They specialize in obtaining objective business data of their customers. Their services are complemented by the advanced use of Business Intelligence tools in order to obtaining reports and indicators for the commercial work force development of providers and tour operators.integra4B was launched in Spain and has expanded to the rest of the world as a Spanish consultancy to carry out international tourism projects at the request of companies from countries such as Germany and the UAE.</t></si><si><t>http://public.crunchbase.com/t_api_images/v1397180731/63980291841368e80bd355be97f5a0e1.png</t></si><si><t>http://www.integra4b.com</t></si><si><t>Balearic Island</t></si><si><t>314cd31ef0b508e1361e16ee7f7d2538</t></si><si><t>integragen</t></si><si><t>IntegraGen</t></si><si><t>IntegraGen is a biotechnology company developing molecular markers for central nervous system and metabolic diseases.</t></si><si><t>IntegraGen is a French biotech company based on the Genopole life science park in Evry, near Paris. It leverages its unique intellectual property, research expertise and privileged access to sample libraries to develop molecular markers for central nervous system and metabolic diseases. IntegraGen notably uses its proprietary technology platforms to provide genomics services to the pharmaceutical industry, biotech firms and other research providers.</t></si><si><t>http://public.crunchbase.com/t_api_images/v1397180807/cb4ea74c30d87443b719620cc420e777.jpg</t></si><si><t>http://www.integragen.com</t></si><si><t>91000</t></si><si><t>05ac5fd9bea24a12c94c4887dc48bb1b</t></si><si><t>integralads</t></si><si><t>Integral Ad Science</t></si><si><t>Integral Ad Science is a global media valuation platform focused on enabling a quality environment and exposure for online advertising.</t></si><si><t>Integral Ad Science, formerly AdSafe Media, is a global media valuation platform that is integral to the buying and selling of quality media. The company focuses on a comprehensive solution set that enables advertising to appear in quality environments where they receive quality exposure--and rewards the sell side for providing quality media. Their platform drives improved visibility, and ROI for players across the digital media landscape. Integral works with hundreds of global brands, all of the major agencies and holding companies, over half of the top networks and DSP&apos;s, and are fully integrated with several major exchanges and trading platforms.Integral Ad Science is headquartered in New York City, with operations in San Francisco, London, Tokyo and Sydney, and expanding quickly. An innovator in the digital advertising space, hey&apos;ve received awards for “Product of the Year for 2012” by Business Intelligence Group, “AlwaysOn Global 250 Company Award,\&quot; \&quot;Sillicon Valley Innovation Summit AO250 Global Summit,\&quot; \&quot;OnMedia Top 100,\&quot; and \&quot;20 Hottest NYC Start-up by Business Insider.</t></si><si><t>http://public.crunchbase.com/t_api_images/v1397198694/c8439e74da2b0b723495b5ae5a77210e.png</t></si><si><t>http://www.integralads.com</t></si><si><t>50f0809b1588fa3658c12572525b6d5a</t></si><si><t>integral-spine-solutions</t></si><si><t>Integral Spine Solutions</t></si><si><t>Integral Spine Solutions, Inc. is developing a new procedure and proprietary products for use in Interbody Fusion Surgery.</t></si><si><t>Integral Spine Solutions, Inc. is developing a new procedure and proprietary products for use in Interbody Fusion Surgery. We are based in Carlsbad, CA.A lumbar spine fusion is a type of back surgery designed to treat lower back pain. It is called “spine fusion” because the surgery involves placing small morsels of bone in the disc space to that the bone grows and fuses a section of the spine.Our disruptive and unique (patented) technology, targets a market of over 700,000 instrumented fusion procedures in the US alone (2010 data), and will revolutionize spine surgery to treat Degenerative Disc Disease and other conditions associated with lower back pain.</t></si><si><t>http://public.crunchbase.com/t_api_images/v1434114295/i8emq0zjsjdzzzfimrcx.jpg</t></si><si><t>http://integralspinesolutions.com</t></si><si><t>a6e5477496a2507742b2434697af51df</t></si><si><t>integrasco</t></si><si><t>Integrasco</t></si><si><t>Social media tools and Analytics</t></si><si><t>Integrasco delivers social media analytics and tools for leading global brands.Data qualitySocial media data is like fresh produce. Leading brands require that their analytics partner can evidence data integrity, recency and completeness. Integrasco does its own web crawling and has end-to-end data quality control without the use of third party data or tools.Integrasco stores the collected data locally, enabling the user to perform analysis on data which has long been deleted from its original source, allowing for historic time series analysis. Through advanced learning-based optimized algorithms, weâre able to provide a near real-time flow of data. Integrasco provides a high quality of data and consistency through an in-house data mining pipeline.AnalyticsIntegrasco has developed a methodology for the processing of unstructured data that allows us to deliver analysis of an unsurpassed quality and advice to leading global brands. With offices in the UK, Norway and China, Integrasco covers most key geographical markets, languages and cultures.Tools&apos;Since 2004, Integrasco has been developing social media analytics tools with a sharp focus on enhanced automation. Source independent data structures, and advanced AI-based software robots, guarantee value-added search results that have a much higher precision and accuracy than thoseachieved within the commoditized search arena.</t></si><si><t>http://public.crunchbase.com/t_api_images/v1397203769/c488f5b84e957e434d1a052abc3803a3.png</t></si><si><t>2004-04-26</t></si><si><t>http://www.integrasco.com</t></si><si><t>Grimstad</t></si><si><t>c79d7772fed87c733f241de410d37bc0</t></si><si><t>integrated-biopharma</t></si><si><t>INTEGRATED BIOPHARMA</t></si><si><t>Integrated BioPharma provides products and services related to nutritional supplements.</t></si><si><t>http://public.crunchbase.com/t_api_images/v1397186918/78ceb4c579a43ab5fa3c2fc26637e606.jpg</t></si><si><t>http://healthproductscorp.us</t></si><si><t>Hillside</t></si><si><t>40.6985</t></si><si><t>-74.2306</t></si><si><t>098d1093e20f6639ee26ea8377909b59</t></si><si><t>integrated-diagnostics</t></si><si><t>Integrated Diagnostics</t></si><si><t>Integrated Diagnostics develops tools to help physicians diagnose complex diseases with a non-invasive blood test.</t></si><si><t>The mission of Integrated Diagnostics is to leverage powerful emerging technologies in the development of diagnostic products that enable physicians and patients to manage complex and important diseases such as cancer, diabetes and Alzheimer&apos;s through blood tests that can monitor tens to hundreds of disease markers simultaneously.  The company plans to develop a pipeline of game-changing diagnostic products that enable the diagnosis and prognosis of a variety of diseases.  The company is based on the concept of a systems view of disease where pathophysiology arises from disease-perturbed networks of proteins, genes and other molecules.</t></si><si><t>http://public.crunchbase.com/t_api_images/v1397194531/ba0f868c1d651c16793cc3eb28d09655.png</t></si><si><t>http://www.indidx.com</t></si><si><t>02435d454932f0974bcdc0a830fc25dc</t></si><si><t>integrated-dna-technologies</t></si><si><t>Integrated DNA Technologies</t></si><si><t>Integrated DNA Technologies sells short strands of DNA called oligonucleotides.</t></si><si><t>Integrated DNA Technologies sells short strands of DNA called oligonucleotides. In order to better understand how these are useful, you&apos;ll have to know a bit about DNA itself. DNA is \&quot;the blueprint for life\&quot; and encodes instructions for all of life&apos;s processes. DNA is a complex long thin molecule (strand) that is made from 4 possible building blocks called \&quot;bases\&quot;. These bases are called Adenine, Cytosine, Guanine and Thymine, and the precise order of these bases is a code for information. In living organisms, DNA strands can be millions of bases long and therefore contain huge amounts of information. This complexity is responsible for the vast complexity and diversity of life on earth. The way that one strand of DNA specifically binds a second strand of DNA allows scientists to use short DNA strands (oligos) as research tools. A short synthetic piece of DNA (usually around 20 bases long) can be used to bind or find its matching sequence even in a complex mixture of millions of unrelated pieces of DNA. It is this unique fact that allows researchers to decode and study the genetic makeup of any living organism. Using new oligo-based technologies, a revolution is underway where they are beginning to catalog the complete genetic makeup of hundreds of living things, ranging from bacteria to humans. The human genome alone contains over 3 billion bases of DNA, so projects of this kind tend to be very complex and often take years to complete. Scientists often start the research knowing the DNA sequence for the organism that they are interested in studying. Given a known DNA sequence, they can easily design a short oligo that can be used to perform a variety of tasks. It is this short single-stranded DNA that the researcher orders from IDT. Living systems don&apos;t discriminate DNA that is synthesized chemically from DNA taken directly from an organism, allowing researchers to use IDT&apos;s custom made oligonucleotides as if they had existed naturally. IDT manufactures the oligo using chemical DNA synthesis machines designed and built in-house. They&apos;ve refined the process to the point where they can receive an order as late as 1:00pm and have the desired oligo in the researcher&apos;s hands the next morning. Their customers range from small university labs of only a few scientists to global pharmaceutical companies, and everything in between.</t></si><si><t>http://public.crunchbase.com/t_api_images/v1417090172/azsq9rkdfx8ea2wvcrsm.png</t></si><si><t>http://idtdna.com</t></si><si><t>6bdb2ea5ee8aa6755127dd7f7abc636f</t></si><si><t>integrated-medical-management</t></si><si><t>Integrated Medical Management</t></si><si><t>Integrated Medical Management is a medical practice management services provider specializing in billing and collections.</t></si><si><t>Integrated Medical Management, Inc. (IMMI) is an 18-year old medical practice company specializing in billing and collections. We use cutting-edge technology to ensure claims are submitted quickly. We have an average days to payment of 21. Medical Group Management Association (MGMA) states that the average percent of accounts receivable over 90 is 21.56%. Ours is less than 8%.</t></si><si><t>http://public.crunchbase.com/t_api_images/v1397181282/8053454dd32a002b137eb6d763769b8a.png</t></si><si><t>http://immilv.com</t></si><si><t>f50fd4cf06f815b28b1fe1f8ad83bdec</t></si><si><t>integrated-medical-systems</t></si><si><t>Integrated Medical Systems</t></si><si><t>IMS was originally founded as a surgical instrument repair provider. Fast-forward 20-plus years and IMS now touches virtually every facet</t></si><si><t>IMS was originally founded as a surgical instrument repair provider. Fast-forward 20-plus years and IMS now touches virtually every facet of the use, maintenance, and handling of surgical and endoscopic devices. IMS has expanded its capabilities to includeManaging sterile processing in hospitals throughout the country, while teaching our customers how to extend the life of devices through proper care and handlingProviding on-site instrument management in the operating roomHelping facilities establish a place for everything, so that every instrument is as easily accessible as possible – no small task for an inventory that is comprised of thousands of instruments, devices, and implants</t></si><si><t>http://public.crunchbase.com/t_api_images/v1397755081/964fdb97c26d067f9a71a462517216c2.png</t></si><si><t>http://imsready.com</t></si><si><t>bc8737b85bdf78f259b69c54934369c9</t></si><si><t>integrated-micro-chromatography-systems</t></si><si><t>Integrated Micro-Chromatography Systems</t></si><si><t>IMCS is dedicated to providing innovative products to the healthcare industry that save time and reduce costs for its customers.</t></si><si><t>Integrated Micro-Chromatography Systems, LLC operates as a biotechnology company. The company was incorporated in 2012 and is based in Columbia, South Carolina.</t></si><si><t>http://public.crunchbase.com/t_api_images/v1444773497/ha5vxc5kc2pidr16njqj.png</t></si><si><t>http://www.imcstips.com</t></si><si><t>99b8f156a6c9491fded14fb58a6ff5ac</t></si><si><t>integrated-optics</t></si><si><t>Integrated Optics</t></si><si><t>Applies novel assembly techniques for manufacturing of highly integrated optical and electro-optical devices.</t></si><si><t>Integrated Optics applies novel assembly techniques for manufacturing of highly integrated optical and electro-optical devices.The assembly method also allows production of new optical designs - from micro lasers to integrated sensor devices, lab-on-chip readers, etc. It also enabled us to create several original laser designs and produce it with minimum optical and mechanical components involved, thus reducing the prime cost and increasing reliability.Integrated Optics targets bio-tech and security markets by offering high-end, yet cost effective laser sources and integrated optical devices.The range of products includes CW color lasers, pulsed lasers, control electronics and periferials.</t></si><si><t>http://public.crunchbase.com/t_api_images/v1397181177/e45ab4f890b627cb72d982c7b664ab53.png</t></si><si><t>http://integratedoptics.eu</t></si><si><t>3814e6f75195e87b299862a08ace59c1</t></si><si><t>integrated-sales-marketing-automation</t></si><si><t>Integrated Sales &amp; Marketing Automation</t></si><si><t>Sales and Marketing Consulting</t></si><si><t>Integrated Sales &amp; Marketing Automation, LLC assists corporate clients in aligning, optimizing, and automating their sales &amp; marketing processes to increase revenue and maximize profitability.Key competencies include the analysis and review of marketing content &amp; strategy, marketing funnel &amp; sales pipeline optimization, and the implementation &amp; integration of marketing automation software.ISM Automation&apos;s headquarters is located in Phoenix, Arizona, but provides business consulting, direct marketing, and systems integration services to clients nationwide.</t></si><si><t>http://public.crunchbase.com/t_api_images/v1397191171/cc7e7b58a5e8aca732a5e5048bb06fdc.jpg</t></si><si><t>http://www.ismautomation.com</t></si><si><t>33.314695</t></si><si><t>-111.994554</t></si><si><t>e9cf2aca63121ca5f845ff10ea62dda1</t></si><si><t>integrated-solar-analytics-solutions</t></si><si><t>Integrated Solar Analytics Solutions</t></si><si><t>Making solar power viable</t></si><si><t>Delivering the most advanced universal photovoltaic energy management, analytics &amp; life hazard prevention technology</t></si><si><t>http://www.isas-inc.com</t></si><si><t>ff8e6be882fb32d358d31e80f74b903c</t></si><si><t>integrationware</t></si><si><t>IntegrationWare</t></si><si><t>IntegrationWare is a leading provider of innovative solutions for Knowledge Management and Business Intelligence.</t></si><si><t>http://www.integrationware.com/</t></si><si><t>Lake Buena Vista</t></si><si><t>3fde1deb8a1a357c933e599f5738c796</t></si><si><t>integratto-inc</t></si><si><t>Integratto Inc.</t></si><si><t>Integratto Inc. provides enterprise Business Simulation software which provides an internal business process to reduce uncertainty.</t></si><si><t>Integratto, Inc. produces business development solutions in the form of simulation software. Integratto’s software does not only analyze past data, but also uses reciprocated simulations to guide future business decisions.Integratto’s technology is backed up by the academic theories, DDP (Discovery-Driven Planning) and SDM (Strategic Decision Management), which are combined with IT to take shape of simulation software.</t></si><si><t>http://public.crunchbase.com/t_api_images/v1409108106/etiovk7yvg7djjgzaali.jpg</t></si><si><t>http://www.integratto.co.jp/bi_e/Concept/</t></si><si><t>f70ddbb156df002a45d4b0493ab822e9</t></si><si><t>integround</t></si><si><t>Integround</t></si><si><t>With Integround, you can easily connect applications and quickly add new trading partners to your business processes.</t></si><si><t>Integround Oy was incorporated in Helsinki, Finland in June 2012. Their mission is to change the system integration market by providing system integration as a service instead of traditional on-premises solutions. Easy adaptation and cost efficiency combined with state-of-the-art operating, monitoring and BI reporting functionalities makes their service superior to traditional on-premises solutions for small and big companies alike.They recognize the importance of integrations to their customers&apos; business and they do care about the beauty of flawless integration solutions. Their service is reliable and secure. Integround is a trustworthy partner and their customers can rely on their business processes being up and running - that&apos;s their core business!Their core team consists of four driven persons that are IT professionals in the field of technical sales, system integration and software development.</t></si><si><t>http://public.crunchbase.com/t_api_images/v1397181905/e08d6a118d0f74b6a4c6c722bcc326e9.jpg</t></si><si><t>http://www.integround.com</t></si><si><t>a45ff8b724bee94cb4a2732e996c37a1</t></si><si><t>interkrin</t></si><si><t>InteKrin</t></si><si><t>InteKrin Therapeutics is focused on developing and commercializing therapeutics for neuroendocrine, metabolic and immune disorders.</t></si><si><t>InteKrin Therapeutics is a clinical-stage, privately held BioPharma company focused on developing and commercializing breakthrough therapeutics for neuroendocrine, metabolic, and immune disorders. Diseases such as diabetes, metabolic syndrome, and cancer are increasingly in need of novel treatments that provide patients with better treatment alternatives and help to curb soaring healthcare costs. The company is in the process of in-licensing early- and late-stage compounds that have the potential to unlock the complex hormonal relationship between metabolism, insulin resistance, and obesity.</t></si><si><t>http://public.crunchbase.com/t_api_images/v1397182707/7dbdfa7380b9a1b4084c14557fec469c.gif</t></si><si><t>http://www.intekrin.com</t></si><si><t>37.4054</t></si><si><t>-122.1198</t></si><si><t>afeaba8fdb9754dd90914ca6c7730f1b</t></si><si><t>intelect-medical</t></si><si><t>Intelect Medical</t></si><si><t>IntElect Medical, Inc., an early stage medical device company, develops and commercializes deep brain stimulation (DBS) therapies and</t></si><si><t>IntElect Medical, Inc., an early stage medical device company, develops and commercializes deep brain stimulation (DBS) therapies and technology for patients suffering with disabilities from stroke and traumatic brain injury. The company focuses on developing an implantable neuromodulation system for stroke and traumatic brain injury recovery.</t></si><si><t>http://public.crunchbase.com/t_api_images/v1397202160/b0757bdea30cc69b99955e9f1404bf05.gif</t></si><si><t>http://www.intelectmedical.com</t></si><si><t>5e0bad05bacb63a3457c05bddb39c965</t></si><si><t>intelen</t></si><si><t>Intelen</t></si><si><t>Change the world’s behavior towards more efficient management systems through data-driven business applications</t></si><si><t>Born out of a doctorate research in applied mathematics, Intelen Inc., was officially founded in 2011 as a dynamic startup set to revolutionize the energy analytics industry. Three funding rounds and four international patents later, we are a rapidly growing start-up and an innovator in smart building energy analytics with one award winning mobile app, three amazing integrated energy efficiency cloud solutions, and many happy, efficient clients on both sides of the Atlantic.Based in New York, USA, we aim to provide business and people with powerful tools that transform real – time energy data into information that makes sense and drives energy consumption reduction and efficiency through real, long lasting engagement. To do that, we have developed a state-of-the-art data logger to accurately capture energy consumption data and a series of smart algorithms that analyze, process, correlate and disaggregate that data, combining it with historical, weather, occupancy, usage and behavioral records to identify with accuracy and precision where and how energy is consumed, wasted and put into good use, suggest more efficient behaviors and help managers of buildings small and large educate their occupants about more environmentally friendly alternatives of their everyday activities.Or, to put it simply, we are in the business of using data analytics to engage people into greener behaviors. So that we all become more energy efficient. So that we all have a more sustainable future!</t></si><si><t>http://public.crunchbase.com/t_api_images/v1397197111/3ded69a83f98f88e44dd26f6fbf01010.jpg</t></si><si><t>http://www.intelen.com</t></si><si><t>40.6235</t></si><si><t>-74.0248</t></si><si><t>d4f2c6fe2db65d09f95168362febc483</t></si><si><t>intelenet-global-services</t></si><si><t>Intelenet Global Services</t></si><si><t>third-party Business Process Outsourcing &amp; contact center provider</t></si><si><t>01ea5c8da1f0704ce921c569b8b48081</t></si><si><t>intelescope-solutions</t></si><si><t>Intelescope Solutions</t></si><si><t>Intelescope Solutions is a global provider of analytic services, extracting data from satellite and drone imagery,enabling smarter decisions</t></si><si><t>Intelescope Solutions has offices in Stamford, CT and Curitiba, Brazil, and its global research and development office is situated in Petach Tikvah, Israel. Intelescope has built a robust and flexible analysis platform to leverage the proliferation of commercial satellite and drone imagery to hit the market. Our platform turns static images into usable data helping both public and private organizations make more informed decisions.</t></si><si><t>http://public.crunchbase.com/t_api_images/v1427352085/fwdyvptcrhff59rutn8q.png</t></si><si><t>http://www.intelescope.com</t></si><si><t>45839afca662db175db1f2722bc6210b</t></si><si><t>intelesense-technologies</t></si><si><t>Intelesense Technologies</t></si><si><t>global integrated monitoring- sensors, visualization, collaboration</t></si><si><t>Spun out from NASA and Stanford University, Intelesense Technologies provides global integrated monitoring products and services for environmental, public health, and other data. The company develops technologies for real-world wireless sensor networks for air, water, weather, and imagery that communicate their data over the Internet from anywhere in the world and integrates with data from many other sources automatically to provides real-time advanced visualization. This global InteleNet forms an integrated geo-repository of all relevant information for a particular region. At the same time, it provides wireless communication infrastructure for remote areas. The system can be used for a wide range of applications, including weather monitoring, water and air quality monitoring, biotelemetry, imagery and audio capture, field data collection, earthquake monitoring, buoy networks, tsunami warning, and emergency telemedicine and disaster response.The Intelesense system was designed from the outset to be very open and expandable by our user community. The InteleCell hardware and firmware can be extended to support additional sensors or new features; the server can both import and export user data to facilitate advanced visualization and modeling research; and the visualizer is based on an open-source platform with a strong developer community. As the Intelesense community adds more and more features and enhancements, all users will benefit from the community’s combined efforts.Intelesense Technologies makes it easy for anyone to deploy their own monitoring network by providing support for the majority of environmental sensors, providing custom firmware upgrades for new sensors, and allowing advanced users to customize and expand the system for their specific applications.</t></si><si><t>http://public.crunchbase.com/t_api_images/v1440115757/gtiyzxchbjy5xdxh6g5p.jpg</t></si><si><t>http://www.intelesense.net</t></si><si><t>fad77275a96c72b77fb1e48ea29c8233</t></si><si><t>intelgenx</t></si><si><t>IntelGenX</t></si><si><t>Our business strategy is to apply our proprietary drug delivery technologies to improve existing drug compounds with proven efficacy and</t></si><si><t>Our business strategy is to apply our proprietary drug delivery technologies to improve existing drug compounds with proven efficacy and safety and, in conjunction with strategic development and distribution partners, reintroduce these drug compounds to the market as branded products with improved deliverability and efficacy.</t></si><si><t>http://public.crunchbase.com/t_api_images/v1397180840/031e676f2fc190d51371135f6d98a8c3.png</t></si><si><t>http://intelgenx.com</t></si><si><t>Ville St-Laurent</t></si><si><t>cc076825dec3d01c1d3038b6af7af0cd</t></si><si><t>inteliace-research</t></si><si><t>Inteliace Research</t></si><si><t>Data analysis, Company and Industry research, Strategic research, Business consulting, Banking, Payments</t></si><si><t>Strategic Research, aAnalytical support, competitive analysis, benchmarking, company / industry profiles. Knowlege management, business intelligence, financial services, payments, asset management.  Graphical presentation of data, facts, insight (Power Point).  Data analysis, data crunching, forecasting.</t></si><si><t>http://public.crunchbase.com/t_api_images/v1397180675/af9b3297e68846be21a79fc9c9036af0.jpg</t></si><si><t>http://www.inteliace.com</t></si><si><t>360f41894c44c0d975566fc9bbadbf7c</t></si><si><t>inteliathlete</t></si><si><t>InteliAthlete</t></si><si><t>IoT sensors machine learning bigdata analytics for athletes</t></si><si><t>Started in December 2014, InteliAthlete Corp is a BigData and Internet of Things (IoT) data analytics company. The company collects sports activity data points from athletes via sensors. A baseline for each athlete is established via Machine Learning. The big data is analyzed via cloud analytics and recommendations are made that allow athletes to reach their maximum potential.</t></si><si><t>http://public.crunchbase.com/t_api_images/v1426745140/feukykr4zoxe3cnlwgps.jpg</t></si><si><t>http://inteliathlete.com/</t></si><si><t>5be96cde00cdf31226ba104fcf37b926</t></si><si><t>intelisoles</t></si><si><t>Intelisoles</t></si><si><t>Intellisoles are the first consumer available wearable smart insole with embedded force &amp; accelerometer sensors.</t></si><si><t>Intelisoles are a new technology coming to the wearable devices market. The Intelisoles provide real time data on force production &amp; position of the feet. These sensors can record movement and pressure of virtually any human movement. If your feet are involved you can record, track, display, or play whatever your imagination can think up.</t></si><si><t>http://public.crunchbase.com/t_api_images/v1411040198/mq2e5i0ncmwm1t6n86di.jpg</t></si><si><t>http://www.intelisoles.com</t></si><si><t>d71b6dbea7a629f92d24e956d461e618</t></si><si><t>intellect-neurosciences</t></si><si><t>Intellect Neurosciences</t></si><si><t>Intellect Neurosciences is engaged in the R&amp;D of disease-modifying drugs for the prevention of neurological disorders such as Alzheimer&apos;s.</t></si><si><t>Intellect Neurosciences Inc. is a New York based biopharmaceutical company engaged in the discovery and development of a new breed of innovative “disease-modifying” therapeutic drugs designed to slow, arrest and ultimately prevent Alzheimer&apos;s disease and other serious neurological disorders.</t></si><si><t>http://public.crunchbase.com/t_api_images/v1397187666/1e7a222f4ed04405ec22689a4f3022ab.jpg</t></si><si><t>http://intellectns.com</t></si><si><t>4c62c81ac5bb553573afe40d52ac1c4d</t></si><si><t>intellia-therapeutics</t></si><si><t>Intellia Therapeutics</t></si><si><t>Intellia Therapeutics was formed in 2014 to lead the industry in one of the most promising new areas of therapeutic development</t></si><si><t>Intellia Therapeutics was formed in 2014 to lead the industry in one of the most promising new areas of therapeutic development: gene editing and repair using CRISPR-Cas9 technology. Intellia holds exclusive access to one of the most comprehensive intellectual property platforms available for the therapeutic use of CRISPR-Cas9. The company is advancing a broad pipeline toward clinical development, including ex vivo and in vivo approaches. Intellia closed a Series A round in 2014 led by Atlas Venture and Novartis.</t></si><si><t>http://public.crunchbase.com/t_api_images/v1431596996/xoyojrionttjvvazczoy.png</t></si><si><t>http://intelliatx.com</t></si><si><t>a219ccb0ee38cfb3b28eb24ca8bab662</t></si><si><t>intellicell-biosciences</t></si><si><t>IntelliCell BioSciences</t></si><si><t>IntelliCell BioSciences develops regenerative medicine that prevents and cures age related diseases.</t></si><si><t>IntelliCell BioSciences, Inc. operates as a regenerative medicine company. Its proprietary patent pending process involves the application of ultrasonic cavitation (sound waves) to the extracted adipose tissue for the separation of adult autologous vascular cells (AAVC’s) from the blood vessels in adult adipose (fat) tissue. These AAVC’s or stromal vascular fraction are a heterogeneous mixture of regenerative cells and autologous adult stem cells that promote the healing of injured tissue. AAVC’s contain adult stem cells, fibroblasts, growth factors, and other cellular components. The company plans to focus on regenerative medicine in the areas of aesthetics, orthopedics, sports medicine, pain management, and periodontal diseases. IntelliCell BioSciences, Inc. also licenses its technologies in Canada, Australia, New Zealand, Thailand, and the United States. The company is based in New York, New York.</t></si><si><t>http://public.crunchbase.com/t_api_images/v1397180666/41672eaf791658074f8e2c05c2a07fce.png</t></si><si><t>http://intellicellbiosciences.com</t></si><si><t>2f599fdc53d37a9e558a6c5a552244c1</t></si><si><t>intellicus</t></si><si><t>Intellicus</t></si><si><t>Business Intelligence and analytics</t></si><si><t>Intellicus is one of the leading providers of next generation web-based business intelligence and reporting solution. Incorporated in 2004, Intellicus has grown globally with 6000 successful implementations across America, Europe, and Asia, serving prestigious fortune customers through lasting relationships. Intellicus has major presence in leading verticals including healthcare, supply chain, compliance, financial services, and digital media. We have been repeatedly chosen by Fortune 500 corporations over large vendors due to cost effective complete solution offering, user friendly features, lean implementation cycles, robust SOX/HIPAA compliant security and near zero maintenance cost. Intellicus is being used in more than 60% of Fortune 500 companies.Additionally, Intellicus&apos; flexible architecture and a solid integration framework has won major OEM relationships with leading ISVs. At Intellicus, we are continuously innovating to add better value and rich usage experience through enhancements and additions to features in the product</t></si><si><t>http://public.crunchbase.com/t_api_images/v1397185420/da7dd75b4eda6ce936379377cec5bf9f.jpg</t></si><si><t>http://www.intellicus.com</t></si><si><t>9624207a1a349cd128377f26b3de5d5a</t></si><si><t>intellicyt</t></si><si><t>Intellicyt</t></si><si><t>IntelliCyt Corporation develops and markets high-throughput cell and bead-based screening solutions for the use of life sciences.</t></si><si><t>IntelliCyt Corporation develops and markets innovative high-throughput cell and bead-based screening solutions for use throughout the life sciences. The Company uses proprietary technologies to create instrumentation, reagent kits, and software products that dramatically increase the speed and decrease the cost of detecting and measuring cells and beads. IntelliCyt’s products address a pervasive need among pharmaceutical, biotechnology, and life science research laboratories to achieve increased productivity while adapting to the accelerating pace and increasing complexity of modern life sciences.Founded in 2006 by life science entrepreneurs and leading scientists, IntelliCyt Corporation was the first to commercialize a true high throughput screening platform for suspension cells that addresses urgent unmet needs in phenotypic small molecule drug discovery, antibody discovery, in vitro toxicology as well as other high profile research areas. By combining the sensitive, proven detection technology of flow cytometry with a patented sample processing technology, IntelliCyt’s HTFC Screening System enables suspension cell assays at speeds up to 40x faster than traditional flow cytometry. IntelliCyt has integrated HTFC with application-specific reagent kits and informatics software to address the growing market for high throughput cell based assays to provide earlier, more physiologically relevant results at lower cost.</t></si><si><t>http://public.crunchbase.com/t_api_images/v1397189305/032a60814cda2ac7b89840c56d667d2c.gif</t></si><si><t>http://intellicyt.com</t></si><si><t>d965e5e06fd1d4dff7f9c44ce6dc49b1</t></si><si><t>intelligencenode</t></si><si><t>Intelligence Node</t></si><si><t>Intelligence Node is a big data firm helping brands and retailers with pricing and merchandising analytics</t></si><si><t>Intelligence Node is a technology backed pricing strategy and business intelligence consulting firm. We recognize problems prevalent within the e-retail ecosystem, and have created trust behind technology to help make e-commerce simpler and more rewarding. What we call providing immunity to complexity is actually immunity to non-profitability. By using sophisticated algorithms and our proprietary online decision support system, we deliver holistic business intelligence dashboards from an elevated perspective, and then anchor them in a solid strategy through actionable consulting.</t></si><si><t>http://public.crunchbase.com/t_api_images/v1448883536/y0gkndryfdsbfrlf85iv.jpg</t></si><si><t>http://www.intelligencenode.com/</t></si><si><t>7311cd24002fade49b0f7081d96e260d</t></si><si><t>intelligenescan</t></si><si><t>IntelliGeneScan</t></si><si><t>IntelliGeneScan is a biotechnology company developing gene expression analysis technologies for disease diagnostic applications.</t></si><si><t>IntelliGeneScan, Inc. operates as a biotech company focused on disease diagnostics using gene expression analysis. The company engages in development and commercialization of colon cancer diagnostic test. IntelliGeneScan, Inc. was founded in 2006 and is based in Santa Rosa, California.</t></si><si><t>92957ca086e14f1d3cb6eb20b895eb41</t></si><si><t>intelligent-bio-systems</t></si><si><t>Intelligent Bio-Systems</t></si><si><t>Intelligent Bio-Systems was founded in 2005 by Drs. Steven J. Gordon and Jingyue Ju to commercialize an advanced DNA sequencing system. Dr.</t></si><si><t>Intelligent Bio-Systems was founded in 2005 by Drs. Steven J. Gordon and Jingyue Ju to commercialize an advanced DNA sequencing system. Dr. Gordon previously founded Intelligent Automation Systems, which was responsible for a number of key instrumentation solutions which helped to complete the Human Genome Project. Dr. Ju is one of the key inventors of fluorescent energy transfer dyes used in most electrophoresis-based sequencers.</t></si><si><t>http://public.crunchbase.com/t_api_images/v1397185146/1ca5ff144b6c9ca1331058e602d90ab5.jpg</t></si><si><t>http://www.intelligentbiosystems.com</t></si><si><t>0aa0a6bc37b492ab7e2f6c9d33223cec</t></si><si><t>intelligent-data-sensor-devices</t></si><si><t>Intelligent Data Sensor Devices</t></si><si><t>Wireless sensor networks, IoT, DAQ.</t></si><si><t>Intelligent Data Sensor Devices Sp. z o.o was founded in june 2013. Thanks to IQ Partners venture fund they started to work on the prototype of the device. They are constantly developing their product and adding new features.</t></si><si><t>http://public.crunchbase.com/t_api_images/v1402381766/vxe1g1eeomkilqtybrkf.jpg</t></si><si><t>http://dsslogger.com/en</t></si><si><t>08e6e636d1a257ec3050b3ea692a3f0a</t></si><si><t>intelligent-demand</t></si><si><t>Intelligent Demand</t></si><si><t>Intelligent Demand is a digital marketing agency specializing in lead generation, full funnel nurture, and measurable revenue impact.</t></si><si><t>ID&apos;s singular focus is the dramatic improvement of our clients&apos; revenue performance. Company Overview You already see it. Today’s buyers are online, self-directed, multi-channel, multi-screen, socially connected, and extremely good at tuning out interruptive, irrelevant noise. Unfortunately, most companies still market to buyers the same old way. They’re using 1.0 practices in a 2.0 world. That’s where Intelligent Demand comes in. Our integrated demand generation programs help you turn visitors into leads, leads into customers and customers into advocates. We believe that a collaborative, agile approach that integrates strategy + creative + technology + analytics is the best way to grow your company&apos;s sales. Revenue impact can be designed, deployed as a system, measured, and improved with the following kinds of integrated solutions: * Lead generation campaigns * Lead nurturing campaigns * Customer nurturing campaigns * Marketing automation and CRM consulting and implementation * Content marketing and creative services * Demand generation strategy and program design * Campaign analytics and optimization Call us toll free at +1 (877) 654-2234 or email an ID Consultant at success@intelligentdemand.com or visit www.intelligentdemand.com to learn more.</t></si><si><t>http://public.crunchbase.com/t_api_images/v1435258876/tq101l8ivaed8zdajzcz.png</t></si><si><t>2007-03-24</t></si><si><t>http://intelligentdemand.com</t></si><si><t>6058c28d097ffef51b84ab6b7b8aabcc</t></si><si><t>intelligent-insites</t></si><si><t>Intelligent InSites</t></si><si><t>Intelligent InSites converts automatically-collected data into actionable insights for healthcare organizations to optimize operations.</t></si><si><t>Intelligent InSites helps healthcare organizations reduce costs and improve care by transforming automatically-collected data into actionable insights. Through its interoperable software platform, Intelligent InSites gathers data from real-time location, condition sensing, and other systems; then delivers meaningful information to the right person, at the right time, on the right device. Intelligent InSitesâ clients gain enterprise-wide visibility and are able to impact continuous process improvements, resulting in remarkable financial and quality of care outcomes.</t></si><si><t>http://public.crunchbase.com/t_api_images/v1397189931/0dba2f00de4abd5df64c4e022c163ac4.png</t></si><si><t>http://www.intelligentinsites.com</t></si><si><t>1376e54c460788fc06cd0594b223158d</t></si><si><t>intelligent-optimisations</t></si><si><t>Intelligent Optimisations</t></si><si><t>IO delivers exceptional ROI for online advertisers through machine learning; discovering new audiences and providing business insights.</t></si><si><t>Intelligent Optimisations (IO) drives customer acquisition for advertisers. We use genuine machine learning to prospect for new audiences at scale.  We are known as The True Prospecting Company. We solve the problem of finding and engaging with new audiences at scale.</t></si><si><t>http://public.crunchbase.com/t_api_images/v1417770336/azzx0tyzrbttegidrr6s.png</t></si><si><t>http://www.dsp.io</t></si><si><t>b23d353e298b548b8c84eae8c40b444b</t></si><si><t>intelligize</t></si><si><t>Intelligize</t></si><si><t>Intelligize offers products designed for the research of SEC disclosure and the creation of documents.</t></si><si><t>Intelligize products are designed to be used both in the research of SEC disclosure as well as the creation of documents including all filings and responses to SEC comments. When designing the platform, we focused on ease- of- use as the primary design element and then layered in powerful search, retrieval, filter and comparison tools. What makes us different is our patent-pending process of reformatting and indexing the content at the clause level giving the user the ability to review both qualitative and quantitative analysis of the information contained in the EDGAR database. The bottom line â“ we strive to provide our lawyer, accountant and librarian users with simpler, faster and smarter tools to help them provide the best service to their clients.</t></si><si><t>http://public.crunchbase.com/t_api_images/v1397202160/5fdb5018f9c1bb9e66a3012ec463e71d.jpg</t></si><si><t>http://www.intelligize.com</t></si><si><t>07b531c8536ad73c91da74d42e1d366c</t></si><si><t>intelligrape-software</t></si><si><t>IntelliGrape Software</t></si><si><t>IntelliGrape Software is a Premium, Innovative and Agile Software Solutions Company</t></si><si><t>IntelliGrape Software  is a premium and innovative technology company that conceives, develops and manages high quality applications for web, mobile, cloud and social media platforms.Besides being a global leader in Groovy and Grails development, we are also one of the earliest adopters of Node.js, a JavaScript framework, apt for building highly scalable applications. IntelliGrape is also an Advanced Consulting Partner and Channel Reseller for Amazon Web Services (AWS). IntelliGrape is a globally recognized implementation partner for Adobe Experience Manager. We also boast of our world class UI / UX skills for mobile apps and our in-depth experience on Big Data.IntelliGrape is a part of the TO THE NEW, one of Asia&apos;s leading digital services groups.</t></si><si><t>http://public.crunchbase.com/t_api_images/v1405940364/i5r9lejxcqqdjzjlnotv.jpg</t></si><si><t>http://www.intelligrape.com/</t></si><si><t>f6dd906260679577f7c72b4ab9f6b0e8</t></si><si><t>intellikine</t></si><si><t>Intellikine</t></si><si><t>Intellikine is focused on the R&amp;D of orally available small molecule drugs targeting the PI3K/mTOR pathway.</t></si><si><t>Intellikine works in the discovery and development of novel, small molecule therapies targeting the PI3K/Akt/mTOR pathway. Intellikine is committed to building an exceptional team and a powerful discovery platform that rapidly generates small molecule kinase inhibitor drug candidates that will become the next generation of medical breakthroughs.</t></si><si><t>http://public.crunchbase.com/t_api_images/v1397185978/17414831c8fd4ab0ed147870124399f1.jpg</t></si><si><t>http://www.intellikine.com</t></si><si><t>32.8683</t></si><si><t>-117.2529</t></si><si><t>91fdd87c2b9cfbc7e3478ab557f6121e</t></si><si><t>intellimedix</t></si><si><t>Intellimedix</t></si><si><t>Intellimedix develops innovative approaches to accelerate the discovery and development of new treatments for known human diseases.</t></si><si><t>Intellimedix develops innovative approaches to accelerate the discovery and development of new treatments for known human diseases. The company, headquartered in Atlanta, GA with a research laboratory in Cambridge, MA, is guided by the principle of open innovation. Intellimedix works closely with patients and their doctors, non-profits, and academic institutions in order to promote the free flow of knowledge and information for the benefit of all. Intellimedix has teamed up with world-class experts in the fields of systems biology, computer science, neuroscience, and biological engineering.</t></si><si><t>http://public.crunchbase.com/t_api_images/v1424841427/ry3fyft5rsmjeavrhyey.png</t></si><si><t>http://intellimedix.com/</t></si><si><t>1c114a8357c45727186902c2508a074a</t></si><si><t>intellipharmaceutics-international</t></si><si><t>Intellipharmaceutics International</t></si><si><t>Intellipharmaceutics International is engaged in the development of controlled-release and targeted pharmaceutical products.</t></si><si><t>They believe that their Hypermatrix technology is a novel and robust controlled-release drug delivery platform. This unique technology allows them to provide life-cycle management or new chemical entity delivery system solutions for virtually any small molecule. The flexibility of this technology allows them to quickly develop complex drug delivery solutions.</t></si><si><t>http://public.crunchbase.com/t_api_images/v1397184733/aa8927cfef4a37a36619261dd8bd3f79.png</t></si><si><t>http://intellipharmaceutics.com</t></si><si><t>bf5f312280c4b3e252aae18d68be4167</t></si><si><t>intelliworks</t></si><si><t>Intelliworks</t></si><si><t>Intelliworks is a SaaS-based relationship management solution provider that enables enrollment professionals to connect with students.</t></si><si><t>Intelliworks&apos; CRM for higher education enables college admissions and enrollment professionals to make purposeful connections with students.  Our web-based, software-as-a-service (SaaS) relationship management and marketing solution enhances student recruitment, enrollment management and marketing efforts.Since 2001, Intelliworks has been been trusted by leading higher education institutions around to world to enhance recruitment, enrollment and marketing outreach efforts. The Intelliworks system is an all-in-one solution for contact management, email marketing, program and course registration, event management and campaign reporting.Introduced in April 2009, Intelliworks Social Marketing connects your admissions and enrollment departments directly to students through today&apos;s most popular social networks.</t></si><si><t>http://public.crunchbase.com/t_api_images/v1397188241/0b7479ce60ba39f4c945faff8d9fd18a.jpg</t></si><si><t>http://www.intelliworks.com</t></si><si><t>39.116333</t></si><si><t>-77.181307</t></si><si><t>906ea6ef0391cae186948be16aeb8f55</t></si><si><t>intelliworkz-business-solutions</t></si><si><t>Intelliworkz Business Solutions</t></si><si><t>Integrated Marketing Services, Business Support Services, IT Enabled Services, Rural BPO Services</t></si><si><t>Intelliworkz Business Solutions is a 360 degree marketing solutions company which provides Business Support Services, IT Enabled Services and Rural BPO Services. With a decentralized business model we provide competitive outsourcing solutions to our client, create significant job opportunities and have developed technology driven business with a social cause. In today&apos;s fast growing and dynamic business world back office operations, support services and marketing solutions have become a critical components, for running the business successfully.At Intelliworkz we offer basket of services which helps our customer to cut down their operational cost, outsource support services at affordable rates and hence they can focus on their core business activities. With strong collaboration of skilled people in our team we deliver quality services to our clients in prescribed time limit. We closely work with our clients to study and evaluate their business model so that we can offer them customised solutions.Services Offered by Intelliworkz:Digital Marketing Services, Print and Publication Services, Corporate Communications, E-Learning, Brand Strategy and Brand Architecture, Call Center Services, Lead Generation and Lead Management Services, Internet Technologies, Creative Content Writing Services, Product Design and Package Design, Interactive Design and Business Model Framing, Animation Design Etc.</t></si><si><t>http://public.crunchbase.com/t_api_images/v1397187706/f594812f53f5f8458717473686ae8706.jpg</t></si><si><t>http://www.intelliworkz.com</t></si><si><t>7cccaf8a1f773a7a437706d3e2fd1b6c</t></si><si><t>intelnics</t></si><si><t>Intelnics</t></si><si><t>Intelnics is a research company which develops artificial intelligence software.</t></si><si><t>Their main activities are data mining, predictive analytics and big data. Their products are of general purpose, and can meet a wide variety of needs in diverse industries like engineering, marketing or health. Make intelligent use of data with Neural Designer, the most advanced neural networks software, or let us do it for you through their Consulting Services. Immediate benefits include quality improvement, cost reduction, risk minimization and even creation of new products.</t></si><si><t>http://public.crunchbase.com/t_api_images/v1408008530/bpwyfdaa74ozpqvv3xao.png</t></si><si><t>http://www.intelnics.com/</t></si><si><t>4464923c6ca078ce839a0e1786fd5341</t></si><si><t>intelomed</t></si><si><t>Intelomed</t></si><si><t>Intelomed focuses on improving cardiovascular system monitoring to enhance patient outcomes through non-invasive and real-time monitoring.</t></si><si><t>Intelomed is a company dedicated to improving cardiovascular system monitoring, thereby enhancing patient outcomes through noninvasive, real-time monitoring of the cardiovascular system.</t></si><si><t>http://public.crunchbase.com/t_api_images/v1397185246/8752738a307fdc478881864532103f99.png</t></si><si><t>http://intelomed.com</t></si><si><t>a7036d00daf586a0d0817150991b7ad5</t></si><si><t>intelytics</t></si><si><t>Intelytics</t></si><si><t>Web Analytics Consultants</t></si><si><t>Intelytics is a web analytics agency with award-winning expertise combining metrics intelligence with actionable solutions to produce proven results.</t></si><si><t>http://public.crunchbase.com/t_api_images/v1397185071/ef1a64e9922ad1735eff91fb4e6c7988.png</t></si><si><t>http://www.intelytics.com</t></si><si><t>O Fallon</t></si><si><t>1214c435bed952d112e9d106479e0b69</t></si><si><t>intema</t></si><si><t>Intema</t></si><si><t>Email marketing solutions</t></si><si><t>Intema’s mission is to integrate technologies to marketing. Its services include predictive marketing, relationship marketing and database marketing. Amongst its clients are companies of all sizes in North America. For more information www.intema.ca</t></si><si><t>http://public.crunchbase.com/t_api_images/v1430481579/y68olxngxgkodoaq7amq.png</t></si><si><t>http://www.intema.ca</t></si><si><t>aadfa744d23807d2d5f1759bb19f0e83</t></si><si><t>intements</t></si><si><t>InteMents</t></si><si><t>Internet Sentiment analysis</t></si><si><t>http://public.crunchbase.com/t_api_images/v1397183583/887f3ee5f526d2df7a0505758f1c2536.png</t></si><si><t>http://www.intements.com</t></si><si><t>ae9a782dab35050e99e47e071425224a</t></si><si><t>intensity-analytics</t></si><si><t>Intensity Analytics Corporation</t></si><si><t>Intensity Analytics Corporation offers a featherlite Windows app for desktop analytics.</t></si><si><t>Intensity Analytics has a featherlite Windows app for Desktop Analytics.The app sees the totality of computer use in local &amp; networked software, and the web. It NEVER sees what users type, or any content on their screens.Intensity helps commercial &amp; government organizations understand who is doing what when as part of managing knowledge worker productivity, and right-sizing software/SaaS spend.Intensity is often used to help enable teleworkers. President Obama signed The Telework Enhancement Act (H.R. 1722) in December 2010, and it goes into effect on June 7th, 2011.The app is tied into our industrial-strength SaaS infrastructure, although customers can also host the analytics data in their own data centers.Intensity reporting for Management happens in one of four ways:   1. From our simple/straightforward self-provisioning site, www.workreceipt.com.   2. Our Enterprise offering: Reports are delivered in Excel format.   3. Our Enterprise offering: Reports are delivered in web format.   4. Our Enterprise offering: We pipe the data in XML format to the customer&apos;s own dashboard.</t></si><si><t>http://public.crunchbase.com/t_api_images/v1397199296/1817943f47d74af4c05e02775e388732.png</t></si><si><t>http://www.intensityanalytics.com</t></si><si><t>Warrenton</t></si><si><t>2010-11-28</t></si><si><t>f5a9ca0c0476b86e4e99d54d6a4e60f6</t></si><si><t>intensity-therapeutics</t></si><si><t>Intensity Therapeutics</t></si><si><t>Intensity Therapeutics is a biopharmaceutical company that provides chemotherapy treatment for cancer patients.</t></si><si><t>Intensity Therapeutics, Inc., a biopharmaceutical company, provides chemotherapy treatments for cancer patients. It engages in the direct intratumoral injection of novel pharmaceutical formulations for cancer administration. Intensity Therapeutics, Inc. was incorporated in 2012 and is based in Norwalk, Connecticut.</t></si><si><t>http://public.crunchbase.com/t_api_images/v1397187171/3d2db34fe30e20c67e172334cd3f1728.png</t></si><si><t>http://www.intensitytherapeutics.com</t></si><si><t>41.0923</t></si><si><t>-73.4499</t></si><si><t>d230e67e0ee5145d0fa8d63e2456ae35</t></si><si><t>intensulabs</t></si><si><t>IntensuLabs</t></si><si><t>Tailor-made on-demand cloud services across a range of platforms to deliver your business needs.</t></si><si><t>IntensuLabs is a Manila based On-Demand Cloud Service Provider. We help our customers transform their business needs with scalable, fast, secure, enterprise-grade services that deliver real-world competitive advantage, enabling change and innovation.</t></si><si><t>http://public.crunchbase.com/t_api_images/v1409293863/jz8ezojhreu6ljkydgop.png</t></si><si><t>http://intensulabs.com/</t></si><si><t>e5a1f4ea9f8ce9474d4c8221510b2442</t></si><si><t>intent-data</t></si><si><t>Intent Data</t></si><si><t>Data &amp; Analytics Forum</t></si><si><t>IntentData.com is the leading community and forum site for Data Analytics and Data Driven Decision Making.The site provides a jobs board, events listings, company listings and education services.Topics such as Data Analytics, Big Data, Inbound Marketing, the Interest Graph, Social Media Marketing and the Personalization of the Internet are all prevalent.</t></si><si><t>http://public.crunchbase.com/t_api_images/v1397188768/9818a0a84f3130caeb2c14e63e97c3f0.jpg</t></si><si><t>http://www.intentdata.com</t></si><si><t>9292d39c14dbe8c4b75b398bc8e183a6</t></si><si><t>intent-hq</t></si><si><t>Intent HQ</t></si><si><t>Enables consumer brands to gain actionable insight on their customers</t></si><si><t>What if you knew what really mattered to each customer?Big brands have billions of interactions with customers. Every customer interaction is a signal that could help your business grow. But these signals are often lost or fragmented across different systems. In their raw form, they provide little value.Our software can make sense of it all. Customer A.I. learns from customer interactions, turning billions of data points into the answers to your questions. Connect it to your existing analytics, marketing, and data science initiatives and you will often see dramatic results.</t></si><si><t>http://public.crunchbase.com/t_api_images/v1397184694/be5af6d382ee27692ce7af6d909f5a46.jpg</t></si><si><t>http://www.intenthq.com</t></si><si><t>18cdfbee01fa5a2c7f8666b4452d2e2f</t></si><si><t>intentiva</t></si><si><t>Intentiva</t></si><si><t>Intentiva Inc. was founded in 2012 as a vehicle for bringing the latest developments in computational neuroscience and machine learning</t></si><si><t>Intentiva Inc. was founded in 2012 as a vehicle for bringing the latest developments in computational neuroscience and  machine learning into our living spaces. The company uses a unique approach to problem solving whereby insights from neuroscience guide development of powerful machine learning algorithms.Intentiva&apos;s uCentric interface is an interface that recognizes people’s intentions, allowing them to interact with TVs, PCs or other home devices by simply pointing at them with a finger or waving a hand (patents pending). Currently it uses an input from a depth camera such as Xbox Kinect, Asus Xtion, or a PrimeSense sensor. A version that accepts inputs from a standard webcam will be available in mid 2014.</t></si><si><t>http://public.crunchbase.com/t_api_images/v1397752882/b5a97625372e6fbf027b0b19e786d213.png</t></si><si><t>http://intentiva.com</t></si><si><t>679db4b6bb284e953cc3ee8b7377d714</t></si><si><t>interact-io</t></si><si><t>Interact.io</t></si><si><t>Platform for Phone and CRM integrations</t></si><si><t>Interact.io develops mobile-centric CRM platform. The company is based in Berlin, Germany.</t></si><si><t>http://public.crunchbase.com/t_api_images/v1397185671/d97d2804f43eb68189a397512dcee082.png</t></si><si><t>http://www.interact.io</t></si><si><t>a07ecf14381420dacee32fcc32eef25c</t></si><si><t>interactions</t></si><si><t>Interactions Corporation</t></si><si><t>Interactions develops and markets award-winning natural language understanding technology used by Fortune 500 companies worldwide.</t></si><si><t>Interactions develops and markets award-winning natural language understanding technology used by Fortune 500 companies worldwide. Built on its patented Adaptive-Understanding technology that seamlessly integrates both human and machine intelligence, Interactions provides highly conversational virtual assistant solutions. Companies such as Hyatt, Best Western, Humana, TXU Energy, Asurion and AllConnect deploy Interactions’ solutions, The company’s sales, service and support solutions are delivered across any device with type, touch or talk capabilities, and have handled more than one billion transactions to date. Rooted in natural speech recognition and built to adapt to human conversation, Interactions’ solutions have delivered cost-savings and increased efficiencies in sales and support for some of the largest companies in the world. Interactions Corporation, founded in 2004, is headquartered in Franklin, Massachusetts and has additional offices located in Bedminster, New Jersey, New York, New York, Indianapolis, Indiana and Austin, Texas.</t></si><si><t>http://public.crunchbase.com/t_api_images/v1397208476/fa022b2b96846205cd21ae808f8a5577.jpg</t></si><si><t>http://www.interactions.net</t></si><si><t>42.0828</t></si><si><t>-71.41</t></si><si><t>086fc9bb216aa2fc07ee171c98dd62ab</t></si><si><t>interactive-buzz</t></si><si><t>Interactive Buzz</t></si><si><t>Social Media Activation and Monitoring</t></si><si><t>Interactive Buzz, LLC. is a premiere provider of Social Media Activation and Monitoring via Word of Mouth Marketing and represents the most innovative advertising media in the new age of Web 2.0 and beyond.Our goal is to offer marketers of various skills, technology, and expertise an ability to touch influencers with conversational and interactive messages throughout all Social Media platforms, e.g., message boards, forums, social networks, and blogs.  We accomplish our goals using a transparent approach to enhance brand awareness and recognition that drives profitability and growth on all fronts.Additional activation tools offered by Interactive Buzz can include asset development, such as, widgets, video, mobile text messaging and wap pages, virtual worlds, real world events, and various calls to action.  Our core competency, however, remains focused on activating your Social Media Strategies and Tactics through Word of Mouth Marketing.</t></si><si><t>http://public.crunchbase.com/t_api_images/v1397197960/3cf60da7592365ffb9a3037c9a270ce5.jpg</t></si><si><t>2007-11-23</t></si><si><t>http://www.interactivebuzz.com</t></si><si><t>North Hollywood</t></si><si><t>34.1682</t></si><si><t>-118.3637</t></si><si><t>2008-12-06</t></si><si><t>8e3f39cb89b687f829730e0fd28125b5</t></si><si><t>interactive-data</t></si><si><t>Interactive Data Corporation</t></si><si><t>Interactive Data is a trusted, leading provider of financial market data, fixed income evaluations and analytics.</t></si><si><t>Interactive Data delivers a comprehensive set of products and services designed to meet the needs of the front, middle and back offices at some of the largest and most well-known institutions around the world. These clients trust Interactive Data to help support their investment activities and operational workflow through a broad range of offerings, such as millions of independent evaluations of fixed income securities, a wide range of global reference data and listed markets pricing, ultra-low latency data and trading infrastructure services to facilitate electronic trading, sophisticated analytical tools for investment managers, customized web-based financial information systems, and desktop solutions, including our eSignal Suite of Products.</t></si><si><t>http://public.crunchbase.com/t_api_images/v1452914113/fae20peelgmv6rvzn6it.jpg</t></si><si><t>http://www.interactivedata.com</t></si><si><t>-71.2472</t></si><si><t>2009-07-10</t></si><si><t>f455fdcfd44f1d8135d6d4863237cc2f</t></si><si><t>interactive-design-labs</t></si><si><t>Interactive Design Labs</t></si><si><t>Interactive Design Labs delivers data exploration and discovery analytics software solutions.</t></si><si><t>Interactive Design Labs delivers data exploration and discovery analytics software solutions.It provides easy-to-use analytics solutions which extend traditional business analytics and increases the use of analytics at all levels in the organization.IDL was founded in 2004 is based in Chicago with offices in Jacksonville, Florida and Atlanta, Georgia.</t></si><si><t>http://public.crunchbase.com/t_api_images/v1414659232/juczpp6wc5dcnq7dpiot.png</t></si><si><t>http://www.edglabs.com</t></si><si><t>efbc57c1f3e3be9081e569a1845db1ae</t></si><si><t>interactive-motion-technologies</t></si><si><t>Interactive Motion Technologies</t></si><si><t>Interactive Motion Technologies provides robotic solutions for patients with neurological conditions.</t></si><si><t>InMotion Robots are the result of groundbreaking medical engineering research at the Newman Laboratory for Biomechanics and Human Rehabilitation at the Massachusetts Institute of Technology (MIT).Our evidence- based system is unique in the industry and has been tested by leading medical centers worldwide for 10 years in over 40 studies with over 400 patients.</t></si><si><t>http://public.crunchbase.com/t_api_images/v1397183031/0d3cbbc2960620c727f3b86073d5f2bc.png</t></si><si><t>http://interactive-motion.com</t></si><si><t>d0c677618857f5fb31ef459419353e56</t></si><si><t>interactives</t></si><si><t>Interactives</t></si><si><t>Interactives is a Startup-Company specializing in Interactive Data Visualizations , User Inferface Design and Digital Storytelling .</t></si><si><t>Interactives was founded at a time when journalism globally is undergoing significant changes, especially following the ongoing technological evolution. Media outlets have come under pressure to adapt to new realites posing important challenges for journalism. They are a group of Data Journalists dedicated to bridge the gap between newsrooms and developers. Data Journalism can be considered as a specialized branch of investigative reporting, but the majority of techniques can also be put to good use in everyday journalism. They have experience and expertise in statistics, software engineering, information design and love to tell stories.</t></si><si><t>http://public.crunchbase.com/t_api_images/v1449563292/ensjsd7zdw22f0johrrl.png</t></si><si><t>http://interactiv.es/</t></si><si><t>ea2fd4cb25d7c7b9c5ca4f4bbfe67b1f</t></si><si><t>interactivestudios-inc-</t></si><si><t>InteractiveStudios Inc.</t></si><si><t>Provides indoor mapping directories via touchscreen hardware and advanced indoor analytics to the high-traffic campus sector.</t></si><si><t>http://public.crunchbase.com/t_api_images/v1421190573/rophmxs2cjan9gqyri1a.png</t></si><si><t>http://www.interactivestudios.ca/</t></si><si><t>c2ba227fbd12580e3234d1878f9c21ee</t></si><si><t>interactyx-limited</t></si><si><t>Interactyx</t></si><si><t>Social Learning Management System</t></si><si><t>Interactyx Limited is a global eLearning software company providing engaging and interactive learning experiences to learners, businesses, associations and nonprofit organizations of any size, anywhere in the world.Since 1995, Interactyx has worked to develop engaging learning solutions to revolutionize  how real people gather, interact, and learn. Interactyx, the developer of TOPYX, is at the forefront of developing eLearning and social learning management system (LMS) solutions that engage learners and enhance collaborative learning environments. TOPYX has gained acceptance as an innovative, affordable solution to deliver a complete eLearning software solution meeting the needs of today’s learner that is the best value in social learning software.</t></si><si><t>http://public.crunchbase.com/t_api_images/v1397751269/537f403a9ddbb2d6273e37ea630f5394.jpg</t></si><si><t>1995-11-27</t></si><si><t>https://topyx.com</t></si><si><t>5dcd7553210b14521965be5bd88075af</t></si><si><t>interakt</t></si><si><t>InterAKT</t></si><si><t>InterAKT was added to CrunchBase in 2010</t></si><si><t>5cd975ddca9266d95b7cced2995c0d0c</t></si><si><t>interana</t></si><si><t>Interana</t></si><si><t>Analyze billions of events in seconds to understand how customers behave and products are used.</t></si><si><t>Interana is the fast and scalable event-based analytics solution to answer critical business questions about how customers behave and products are used. Interana allows users to analyze and explore the key business metrics that matter most in a data-driven world – such as growth, retention, conversion and engagement – in seconds, rather than the hours or days it often takes with existing solutions. Interana allows customers to discover and investigate these key insights easily through its visual and interactive interface, which makes data analysis a natural extension of everyone’s workflow</t></si><si><t>http://public.crunchbase.com/t_api_images/v1412622299/f2yby0etl9bm386qsjb6.png</t></si><si><t>http://www.interana.com</t></si><si><t>d16ca692d694896cf864f2160c2c2007</t></si><si><t>interarbor-solutions</t></si><si><t>Interarbor Solutions</t></si><si><t>Interarbor Solutions identifies and interprets the trends in Services-Oriented Architecture (SOA), cloud computing and enterprise software</t></si><si><t>Interarbor Solutions identifies and interprets the trends in Services-Oriented Architecture (SOA), cloud computing and enterprise software infrastructure markets. Interarbor Solutions creates in-depth Web content and distributes it via BriefingsDirect blogs, podcasts and video-podcasts to support conversational education about SOA, software infrastructure, Enterprise 2.0, cloud computing and application development and deployment strategies.</t></si><si><t>http://public.crunchbase.com/t_api_images/v1397186330/81911ef8c37aaf7a240edd9244e811cd.gif</t></si><si><t>http://interarborsolutions.com</t></si><si><t>Gilford</t></si><si><t>43.5208</t></si><si><t>-71.4191</t></si><si><t>8b404f8167f7adff05b48a1b7c5d35ab</t></si><si><t>intercell-biomedical-research-development-ag</t></si><si><t>Intercell</t></si><si><t>Intercell AG, a biotechnology company, engages in the design and development of vaccines for the prevention and treatment of infectious</t></si><si><t>Intercell AG, a biotechnology company, engages in the design and development of vaccines for the prevention and treatment of infectious diseases. It discovers and develops antigens and adjuvants, which are derived from its proprietary technology platforms.  The company was founded in 1998 and is headquartered in Vienna, Austria.</t></si><si><t>http://public.crunchbase.com/t_api_images/v1397189983/e258b41b09b101784722f2e6857d1e93.jpg</t></si><si><t>http://www.intercell.com</t></si><si><t>da13137cf19cb3688bdf1e295532bae7</t></si><si><t>intercept-pharmaceuticals</t></si><si><t>Intercept Pharmaceuticals</t></si><si><t>Intercept Pharmaceuticals develops small molecule drugs and therapeutics for the treatment of chronic fibrotic and metabolic diseases.</t></si><si><t>Intercept Pharmaceuticals, Inc., a biopharmaceutical company, engages in discovering and developing small molecule drugs and therapeutics for the treatment of chronic fibrotic and metabolic diseases. It offers INT-747, a FXR modulating agent that treats patients with chronic autoimmune liver diseases. The company&apos;s drug development programs also focus on modulating bile acid receptors, and amelioration of metabolic and hepatic functions in chronic liver diseases. Intercept Pharmaceuticals, Inc. was founded in 2002 and is based in New York, New York.</t></si><si><t>http://public.crunchbase.com/t_api_images/v1397201569/f1e421761c7c3ec2ad4ed0dcf2e27842.jpg</t></si><si><t>http://www.interceptpharma.com</t></si><si><t>8e7f73f6fdc4cf03aa52d881a2f11804</t></si><si><t>intercloud-systems</t></si><si><t>Intercloud Systems</t></si><si><t>InterCloud Systems provides cloud platforms and professional services and solutions to the corporate enterprise markets.</t></si><si><t>InterCloud Systems, Inc. is a publicly traded holding company (OTCQB: ICLD). The InterCloud Group of companies are providers of specialty services for the construction and maintenance of facilities-based communications systems in the United States. These services include engineering construction, maintenance and installation services to telecommunications providers, underground facility locating services to various utilities including telecommunications providers, and other construction and maintenance to electric and gas utilities and others. We also provide turn-key telecommunications infrastructure solutions. Our “one-stop” capabilities include project development, procurement, design, engineering, construction management, and on-going maintenance and operation services for telecommunications networks and cable providers.</t></si><si><t>http://public.crunchbase.com/t_api_images/v1397191598/d481047029a79f8b15d3146a70f45765.png</t></si><si><t>http://intercloudsys.com</t></si><si><t>bbb996ef6e3322f704b93d2c06484368</t></si><si><t>interconverse</t></si><si><t>InterConverse</t></si><si><t>With InterConverse, you can create, manage, and deploy landing pages, Call-To-Actions, and other campaign assets.</t></si><si><t>A new destination to speak with your audience.  With InterConverse, you can create, manage, and deploy landing pages, CTAs, and other campaign assets on social media platforms quickly and easily, without the need for IT support. Real-time, actionable data lets you personalize your inbound experience based on what works, not guesswork.</t></si><si><t>http://public.crunchbase.com/t_api_images/v1417400857/xolgnahnhznv2kcteofo.png</t></si><si><t>http://interconverse.com</t></si><si><t>a00479289bc390b72b01865ea1faa937</t></si><si><t>intercytex-group</t></si><si><t>Intercytex Group</t></si><si><t>Intercytex Group is a biotechnology company developing cell-based therapies for the repair and regeneration of skin and hair.</t></si><si><t>Intercytex Group plc, a development stage biotechnology company, engages in the research, development, and commercialization of cell-based therapies for the repair and regeneration of skin and hair. The company, using its integrated cell technology platform, develops living, human cell-based products. Its product programs in development include VAVELTA, a facial rejuvenation and skin damage repair product, which completed Phase II trials; SHEF-1-Stem Cell Line, which would develop a cure for AMD, the leading cause of blindness in the elderly; ICX-TRC, a hair regeneration product that completed Phase II trials; and ICX-SKN, a skin graft replacement for burns and acute wounds, which completed Phase I trial. The company was founded in 2000 and is headquartered in Cambridge, the United Kingdom.</t></si><si><t>http://public.crunchbase.com/t_api_images/v1397189389/4700297a5fc8d34e447bfed9e4483c9a.gif</t></si><si><t>http://www.intercytex.com</t></si><si><t>52.231</t></si><si><t>0.1296</t></si><si><t>2f1eb3c12676f229f0ae9831334b6f22</t></si><si><t>interest-labs</t></si><si><t>Interest Labs</t></si><si><t>Projects surrounding user interests</t></si><si><t>Interest Labs aims to provide insight and understanding through interests and context.Interest Labs has developed a technology platform, plus tools and services, during the last three years that are designed to contribute in a significant way to the personalization of the Internet.Interest Labs has built a proprietary, large scale, semantically linked, interest database that will enable consumers to control their own digital persona and receive a highly relevant experience whilst searching, reading or shopping on any device. Interest Labs’ goal to offer its technology as a global utility.</t></si><si><t>http://public.crunchbase.com/t_api_images/v1397752936/f2cd8016cd8ae49aeecf67319b060f6d.png</t></si><si><t>http://www.interestlabs.com</t></si><si><t>1be8863b801838061b70b602fc7ac120</t></si><si><t>interface-biologics</t></si><si><t>Interface Biologics, Inc.</t></si><si><t>Interface Biologics develops transformative biomedical polymer technology to improve the safety and effectiveness of medical devices.</t></si><si><t>Interface Biologics, Inc. (IBI) is a commercial stage company that develops transformative biomedical polymer technology to improve the safety and effectiveness of medical devices. Their patent-protected technologies include anti-thrombogenic additives for blood contacting medical devices and polymer enabled combination drug delivery devices.IBI has exclusive Endexo technology licensing agreements with AngioDynamics for vascular access catheters and with Fresenius Medical Care for chronic dialysis systems.    AngioDynamics’ BioFlo PICCS, Ports and DuraMax Dialysis Catheter with IBI’s Endexo technology have received FDA clearance and are gaining commercial traction.  IBI also has a joint venture commercial agreement with Qualimed to develop a drug-coated balloon based on IBI’s Kinesyx technology. The company was founded in 2001 and is headquartered in Toronto, Canada at the acclaimed MaRS Innovation Centre.</t></si><si><t>http://public.crunchbase.com/t_api_images/v1401209347/k0mgsqimqo1pijvpkzsy.jpg</t></si><si><t>http://www.interfacebiologics.com</t></si><si><t>3e855a7ffea40c8d62e388025825d3ba</t></si><si><t>interfaceware</t></si><si><t>iNTERFACEWARE</t></si><si><t>Discover a smarter way to integrate</t></si><si><t>iNTERFACEWAREâ„ is committed to simplifying the exchange of electronic healthcare data by providing industry-leading technology, unparalleled support and well documented processes and guidelines that address real-world integration problems. Uniting strong technical ability with intense customer focus, iNTERFACEWAREâ„ is the smarter way to integrate.</t></si><si><t>http://public.crunchbase.com/t_api_images/v1397181119/aea3fde7ba70afd4e29b97b11d11ad03.gif</t></si><si><t>http://www.interfaceware.com</t></si><si><t>d95444e6abef392b915640f88e6b0341</t></si><si><t>lazygirls</t></si><si><t>Intergroup Vista</t></si><si><t>Intergroup Vista offers lazygirls.info which is a celebrity resource and rating site.</t></si><si><t>lazygirls.info is a celebrity resource and rating site owned by Intergroup Vista LLC.</t></si><si><t>http://public.crunchbase.com/t_api_images/v1397200036/fcd730baaf8860242b71f96609fdd695.png</t></si><si><t>http://www.lazygirls.info</t></si><si><t>33.9267</t></si><si><t>-84.3004</t></si><si><t>2009-01-07</t></si><si><t>cd70dd17e037681bdee04407b348576d</t></si><si><t>interlaced-apple-support-and-repair</t></si><si><t>Interlaced</t></si><si><t>Technology Management and Consulting Firm</t></si><si><t>Turn-key IT, designed for your business.</t></si><si><t>http://public.crunchbase.com/t_api_images/v1402610706/ptxrtnnjdtl9wtqx3v4t.png</t></si><si><t>http://interlacedit.com</t></si><si><t>6ae495761dcbe5037cadc0e2e3313a5d</t></si><si><t>intermedix-corporation</t></si><si><t>Intermedix Corporation</t></si><si><t>Intermedix delivers technology-enabled services and SaaS solutions to health care providers, government agencies and corporations.</t></si><si><t>Intermedix delivers technology-enabled services and SaaS solutions to health care providers, government agencies and corporations. The company utilizes data analytics to support approximately 15,000 health care providers with practice management and revenue cycle management services. Intermedix connects more than 95 percent of the U.S. with population management technologies. To learn more visit www.intermedix.com.</t></si><si><t>http://public.crunchbase.com/t_api_images/v1452003921/rb4ip5mhewjacduea69o.png</t></si><si><t>http://www.intermedix.com</t></si><si><t>2011-08-13</t></si><si><t>7cb5eb22ccd0e09c49e2ff35330fa7a3</t></si><si><t>intermune</t></si><si><t>InterMune</t></si><si><t>InterMune is focused on the research, development and commercialization of innovative therapies in pulmonology and orphan fibrotic diseases.</t></si><si><t>InterMune is a biotechnology company focused on the research, development and commercialization of innovative therapies in pulmonology and orphan fibrotic diseases.  In pulmonology, we are focused on therapies for the treatment of idiopathic pulmonary fibrosis (IPF), a progressive and fatal lung disease.  Pirfenidone, the only medicine approved for IPF anywhere in the world, is approved for marketing by InterMune in the EU as Esbriet and is currently in a Phase 3 clinical trial to support regulatory registration in the United States.  InterMune&apos;s research programs are focused on the discovery of targeted, small-molecule therapeutics and biomarkers to treat and monitor serious pulmonary and fibrotic diseases.</t></si><si><t>http://public.crunchbase.com/t_api_images/v1397196460/b156b677769dd2cba9d11884bdaf5a9b.gif</t></si><si><t>http://www.intermune.com</t></si><si><t>001357404d5a435d7fb02f8029bccfc2</t></si><si><t>interna-technologies</t></si><si><t>InteRNA Technologies</t></si><si><t>InteRNA Technologies secures additional equity financing to progress lead program for melanoma treatment Nijmegen/Utrecht (the Netherlands)</t></si><si><t>InteRNA Technologies secures additional equity financing to progress lead program for melanoma treatmentNijmegen/Utrecht (the Netherlands) – InteRNA Technologies B.V., a biopharma company engaged in the development of microRNA (miRNA)-based therapeutics for oncology, announces today the closing of an equity financing round. New investors participating in this round include the &apos;Innovation &amp; Investment Fund Gelderland&apos;, managed by PPM Oost and several business angels.</t></si><si><t>http://public.crunchbase.com/t_api_images/v1397182729/f070ff5f4ff887efcdfc481ee77b4ea3.png</t></si><si><t>http://www.interna-technologies.com/contact.php</t></si><si><t>51.8247</t></si><si><t>5.8253</t></si><si><t>bd4b213707618e47f15c57dba540840b</t></si><si><t>international-cardio-corporation</t></si><si><t>International Cardio Corporation</t></si><si><t>ICC engages in the research and development of high intensity-focused ultrasound solutionsto treatperipheral artery diseases.</t></si><si><t>International Cardio Corporation engages in the research and development of high intensity focused ultrasound solutions for the non-invasive treatment of peripheral artery disease. International Cardio Corporation was formerly known as Dutch Cardio, LLC. The company was founded in 2007 and is based in Chaska, Minnesota</t></si><si><t>http://public.crunchbase.com/t_api_images/v1397184734/77986403bee4f458ef37cdeeaf44b91e.png</t></si><si><t>http://www.hifu-rx.com</t></si><si><t>Chaska</t></si><si><t>44.7893</t></si><si><t>-93.6018</t></si><si><t>3cc7d414838f682f9f52502c105d8871</t></si><si><t>international-network-for-outcomes-research-inor</t></si><si><t>International Network for Outcomes Research(INOR)</t></si><si><t>INOR offers a web-based system designed to help healthcare providers partner with their patients to better manage chronic pain.</t></si><si><t>The INOR scientific, clinical and IT development team has a wealth of biopharmaceutical, clinical, technology development and marketing expertise. INOR’s IT developers work collaboratively with clinical and scientific experts to bring complex, validated instruments to patients and practitioners in a user-friendly format.</t></si><si><t>http://public.crunchbase.com/t_api_images/v1397180383/ce4ea02dc34ef002fccfad8c7af60941.png</t></si><si><t>http://inoroutcomes.com</t></si><si><t>38.0184</t></si><si><t>-84.5508</t></si><si><t>386d92900946e60dee1aac3c7c23906e</t></si><si><t>international-stem-cell-corporation</t></si><si><t>International Stem Cell Corporation</t></si><si><t>International Stem Cell Corp advancesregenerative medicine by addressing immune rejection, using parthenogenesis.</t></si><si><t>International Stem Cell Corporation (ISCO) is a publicly traded biotechnology company with a powerful new stem cell technology called parthenogenesis which uses unfertilized eggs, and promises to significantly advance the field of regenerative medicine by addressing the problem of immune-rejection. They are focused on using these stem cells to treat diseases of the eye, the nervous system and the liver, where cell therapy has been proven clinically yet is limited by the availability of safe immune-matched human cells or tissue.</t></si><si><t>http://public.crunchbase.com/t_api_images/v1397183597/50994a9339cd8abdd35bba5c5b61a7c0.png</t></si><si><t>http://internationalstemcell.com</t></si><si><t>2013-07-20</t></si><si><t>b159a5f93618d55ef36ad19fa08d0392</t></si><si><t>international-therapeutics</t></si><si><t>International Therapeutics</t></si><si><t>A privately held Seattle biotechnology company focused on the discovery and development of novel anti-viral therapies.</t></si><si><t>International Therapeutics, Inc. (ITI) was a privately held Seattle biotechnology company focused on the discovery and development of novel anti-viral therapies. The Company was dedicated to finding new, safe and effective ways to combat HIV, a virus infecting over 42 million people worldwide.ITI&apos;s novel technologies include nuclear entry inhibition and RNA intervention. For more information about the approaches that ITI used to develop new drugs against HIV, go to ITI’s Science page.</t></si><si><t>http://public.crunchbase.com/t_api_images/v1437556448/w4tetzkweja5o9sb3mzb.png</t></si><si><t>http://www.internationaltherapeutics.com/</t></si><si><t>bbd1dac2536a91cfe6af429501e366be</t></si><si><t>international-trade-centre</t></si><si><t>International Trade Centre</t></si><si><t>ITC is the joint agency of the World Trade Organization and the United Nations.</t></si><si><t>The International Trade Centre (ITC) is the joint agency of the World Trade Organization and the United Nations. Our aim is for businesses in developing countries to become more competitive in global markets, speeding economic development and contributing to the achievement of the United Nations’ Millennium Development Goals.ITC&apos;s mission is to foster sustainable economic development and contribute to achieving the Millennium Development Goals in developing countries and transition economies through trade and international business development.ITC is the joint agency of the World Trade Organization and the United Nations. Find out more about our management and structure, or view the development results of our projects and take a look at evaluations of ITC’s work.ITC’s mission is to enable small-business export success by connecting small and medium-sized enterprises in developing countries and transition economies to the global trading system. ITC gives particular weight to project implementation in the least developed countries, landlocked developing countries, small island developing states and sub-Saharan Africa.</t></si><si><t>http://public.crunchbase.com/t_api_images/v1441186015/u6yhkoujqttrs4rwnn0i.jpg</t></si><si><t>http://www.intracen.org/</t></si><si><t>3ca7fdeaff09f6ab4468a893e31f06dc</t></si><si><t>internet-of-thinkers</t></si><si><t>Internet of Thinkers</t></si><si><t>The Intelligence Crowd in the Cloud - we provide the power to help you make great decisions.</t></si><si><t>http://public.crunchbase.com/t_api_images/v1441017842/txaky8tg5oufxxhlgrfl.png</t></si><si><t>http://www.internetofthinkers.com</t></si><si><t>99dd6e6fde4177aee619e0a343cac66d</t></si><si><t>internet-profiles-corp</t></si><si><t>Internet Profiles Corp.</t></si><si><t>a071f3b78d5943f8d12fbe5a732548e2</t></si><si><t>interpretomics</t></si><si><t>InterpretOmics</t></si><si><t>InterpretOmics offers a cloud-based software system that enables genomics in human health and medicine, bio-agriculture and bio-energy.</t></si><si><t>InterpretOmicsInterpretOmics is a integrated genomics company providing genome-scale data analysis and interpretation product and services for advancing healthcare, agriculture and energy. We are focused on deriving meaningful biological insights from complex multi-omics data for understanding human disease, crop disease and drug response. We utilize public and proprietary databases, advanced compute infrastructure and sophisticated algorithms to analyze data and interpret results.InterpretOmics is unique in having developed India&apos;s first enterprise class genomics data analysis platform iOMICS that allows to address the full spectrum of Next Generation Sequencing data challenges.Our services include analysis and interpretation of whole genome, transcriptome, exome, metagenome, epigenome and proteome data. We differ from other analysis platform and data analysis companies that have focused solely on providing compute and software infrastructure with data handling, believing that interpretation and mining for rare data points (outliers) offers the advantage of translating raw genomic data into meaningful scientific insights.</t></si><si><t>http://public.crunchbase.com/t_api_images/v1397760891/89a002ef1a82c7eba0701abfbd9c173b.png</t></si><si><t>2009-08-16</t></si><si><t>http://www.interpretomics.co</t></si><si><t>12.9734</t></si><si><t>77.6443</t></si><si><t>7febd8abfc7cb7a4583fe1a20f83d300</t></si><si><t>interpublic-group-of-companies-nyse-ipg</t></si><si><t>Interpublic Group of Companies</t></si><si><t>Interpublic Group of Companies a global provider of marketing solutions.</t></si><si><t>Through our 48,700 employees in all major world markets, our companies specialize in consumer advertising, digital marketing, communications planning and media buying, public relations and specialty marketing.IPG agencies create customized marketing programs for many of the world&apos;s largest companies through our comprehensive global services. The work our agencies produce helps clients build brands, increase sales of their products and services and gain market share.The work we provide clients is specific to their unique needs. Our solutions vary from project-based activity involving one agency to long-term, fully integrated campaigns created by multiple IPG agencies working together. With offices in over 100 countries, we can operate in a single region, or deliver globally integrated programs.The role of our holding company is to provide resources and support to ensure that our agencies can best meet clients’ needs. Based in New York City, our holding company sets company-wide financial objectives and corporate strategy, establishes financial management and operational controls, guides personnel policy, directs collaborative inter-agency programs, conducts investor relations, provides enterprise risk management and oversees mergers and acquisitions. In addition, we provide limited centralized functional services that offer our companies operational efficiencies, including accounting and finance, executive compensation management and recruitment assistance, employee benefits, marketing information retrieval and analysis, internal audit, legal services, real estate expertise and travel services.Major global brands include BPN, Craft, FCB (Foote, Cone &amp; Belding), FutureBrand, Golin, Huge, Initiative, Jack Morton Worldwide, MAGNA GLOBAL, McCann, Momentum, MRM//McCann, Mullen Lowe Group, Octagon, R/GA, UM and Weber Shandwick. Other leading brands include Avrett Free Ginsberg, Campbell Ewald, Carmichael Lynch, Deutsch, Hill Holliday, ID Media and The Martin Agency.</t></si><si><t>http://public.crunchbase.com/t_api_images/v1453107676/zr344lqbtpv4er1gczpt.jpg</t></si><si><t>https://www.interpublic.com/</t></si><si><t>37b222de7a6cad707b8318e36049f255</t></si><si><t>intersec</t></si><si><t>Intersec</t></si><si><t>The reference in Telco Big Data</t></si><si><t>Intersec is the leading software vendor enabling telecom operators to derive value from their network big data and to facilitate services innovation. Through its disruptive technology, Intersec solutions empower MNOs with real-time customer value management, mass scale LBS monetization and augmented messaging profitability. Our award-winning products are designed to efficiently implement operator’s loyalty &amp; retention, innovative value creation and cost optimization strategies. Acclaimed by 60 MNOs, Intersec technology enhances the experience of several hundred million subscribers worldwide and manages over a billion of smart events day after day.</t></si><si><t>http://public.crunchbase.com/t_api_images/v1402413308/txatds2huqbdwxb4vtja.jpg</t></si><si><t>http://www.intersec.com</t></si><si><t>9220623d5a3adcfc2b597951dac4898d</t></si><si><t>interset</t></si><si><t>Interset</t></si><si><t>Interset provides a highly intelligent and accurate insider and targeted outsider threat detection solution</t></si><si><t>Interset provides a highly intelligent and accurate insider and targeted outsider threat detection solution that unlocks the power of behavioral analytics, machine learning and big data to provide the fastest, most flexible and affordable way for IT teams of all sizes to operationalize a data protection program. Utilizing agentless data collectors, lightweight endpoint sensors, advanced behavioral analytics and an intuitive user interface; Interset provides unparalleled visibility over sensitive data, enabling early attack detection and actionable forensic intelligence without false positives or white noise. Interset solutions are deployed to protect critical data across the manufacturing, life sciences, hi-tech, finance, government, aerospace &amp; defense and securities brokerage industries.</t></si><si><t>http://public.crunchbase.com/t_api_images/v1426682757/qzaytzbeexbhg81p30x5.png</t></si><si><t>http://interset.com</t></si><si><t>6f4087d98ae955a97e56bd2cf9d18575</t></si><si><t>interstate-analytics</t></si><si><t>Interstate Analytics</t></si><si><t>Interstate Helps Marketers Make Smarter Decisions Faster.</t></si><si><t>http://public.crunchbase.com/t_api_images/v1440126796/zjeol1po1gm20l0bdiak.png</t></si><si><t>https://interstateanalytics.com/</t></si><si><t>765c15b186b8d9df32e8446392f03103</t></si><si><t>interthinx</t></si><si><t>Interthinx</t></si><si><t>Interthinx, a Verisk Analytics subsidiary, is a leading national provider of comprehensive risk-mitigation solutions in the areas of</t></si><si><t>Interthinx, a Verisk Analytics subsidiary, is a leading national provider of comprehensive risk-mitigation solutions in the areas of mortgage fraud, collateral valuation, regulatory compliance, audit services, and loss forecasting. The Interthinx quarterly Mortgage Fraud Risk Report is a standard for the financial services industry and includes analysis of national mortgage fraud risk with indices for the most common types of risk. At every point in the mortgage lifecycle, the Interthinx suite of services can directly increase the value of client portfolios. Winner of Mortgage Technology magazine&apos;s 10X Award, Interthinx is a charter participant in the national fraud prevention database MERSÂ FraudALERT, a powerful industry utility that allows members of the mortgage industry to share data while maintaining privacy in a secure environment.</t></si><si><t>http://public.crunchbase.com/t_api_images/v1397188039/7be39bc949d530d249454caf15844eca.jpg</t></si><si><t>http://www.interthinx.com</t></si><si><t>fef367e8eccbfdefb7735b495c96a9a4</t></si><si><t>intervalve</t></si><si><t>InterValve</t></si><si><t>InterValve develops medical devices and technology for the catheter-based treatment of calcified aortic valve stenosis.</t></si><si><t>InterValve Inc. develops medical devices/technology for the catheter-based treatment of calcified aortic valve stenosis. It develops tools for the percutaneous and trans-apical aortic valve replacement procedure. The company was founded in 2008 and is based in Minnetonka, Minnesota.</t></si><si><t>http://public.crunchbase.com/t_api_images/v1397181763/ef0085e0667d3e7175bc62927da18a6d.png</t></si><si><t>http://intervalveinc.com</t></si><si><t>c17495aa1757b7649e76bd87c9c32474</t></si><si><t>interventional-spine</t></si><si><t>Interventional Spine</t></si><si><t>Interventional Spine develops and commercializes patented percutaneous systems for the treatment of back pain.</t></si><si><t>Interventional Spine, Inc. was founded in February 2000 to solve a key problem confronting surgeons: how to address the aging population and resulting increase of fractures in patients with osteoporotic bone? Fracture fixation devices available at the time had severe limitations when used in the presence of osteoporotic bone.Interventional Spine product development was grounded on the basis of the Company&apos;s Compression (CLASP) technology, which provides effective fixation in both normal and osteoporotic bone. Due to the superior fracture fixation characteristics of the CLASP technology, Interventional Spine originally designed devices for the Podiatric and Orthopedic Trauma markets, successfully implanting over 4,000 Orthopedic Trauma Products in patients. The technology enabled surgeons to change the way they managed bone fractures, allowing for precise positioning with compression independent of thread movement, while providing superior pullout resistance and compression when compared to traditional lag screws. This proven and patented technology forms the basis of Interventional Spine&apos;s existing products.</t></si><si><t>http://public.crunchbase.com/t_api_images/v1397185788/9cbb9b778fdf8483ce0fc9bf0eeee29f.png</t></si><si><t>2000-02-01</t></si><si><t>http://www.i-spineinc.com</t></si><si><t>33.6623</t></si><si><t>-117.7076</t></si><si><t>b2214f37fa621d0918952771d8ac6269</t></si><si><t>interworks</t></si><si><t>InterWorks</t></si><si><t>IT consulting &amp; Software dev.</t></si><si><t>InterWorks, Inc. is an IT outsourcing and business solutions provider. We offer a wide range of services including computer networking, software development, database development, Internet marketing, graphic design, data security, and more.</t></si><si><t>http://public.crunchbase.com/t_api_images/v1426081492/b1dsdb6x6azzlma11yfl.png</t></si><si><t>http://www.interworks.com</t></si><si><t>2010-05-25</t></si><si><t>a0afeca7e8791fe3c34fba8b75162c62</t></si><si><t>intesolv</t></si><si><t>InteSolv</t></si><si><t>online business technology firm</t></si><si><t>Since 1987, InteSolv has been providing high-impact technology, strategic consultancy and customized business solutions that work to unify people, processes and information.  InteSolv helps customers create and deliver compelling virtual business strategies that incorporate eLearning, eMarketing and web collaboration solutions in order to achieve their goals and objectives as well as create a unique digital experience for the end user.InteSolv is a PGI Audio partner, ON24 solutions partner, and a four time national Adobe Gold Partner Recognition Winner offering a full service solution stack including web conferencing, customer experience management, web analytics and optimization, virtual events, event management platform management, software development and content authoring.</t></si><si><t>http://www.intesolv.com</t></si><si><t>c7ad97f1bc8bd5be38dbb98e242902c7</t></si><si><t>intezyne-technologies</t></si><si><t>Intezyne Technologies</t></si><si><t>Intezyne Technologies develops synthetic polymers for drug delivery and the treatment of cancer.</t></si><si><t>Intezyne Technologies, Inc., a biomedical research company, engages in developing synthetic polymers for drug delivery and the treatment of cancer. The company develops IVECT Method to limit chemotherapeutics&apos; anti-tumor activity to within the tumor itself. Its IVECT Method could deliver various classes of small molecules, nucleic acids, oligopeptides, and diagnostic imaging agents. The company&apos;s products in development also include IT-121 gene transfection system; IT-143, a drug encapsulating doxorubicin for the treatment of small cell lung cancer, head and neck cancer, and breast cancer; and IT-141 for the treatment of metastatic colorectal cancer. Intezyne Technologies was founded in 2004...</t></si><si><t>http://public.crunchbase.com/t_api_images/v1397187392/532e9fdb2b2d10ba2f4c3c80ad6ef9fb.gif</t></si><si><t>http://intezyne.com</t></si><si><t>63afdde95fc992be78a2913bb69de231</t></si><si><t>inthera-bioscience</t></si><si><t>Inthera Bioscience</t></si><si><t>Inthera Bioscience is focused on developing inhibitors of intracellular protein interactions employing a proprietary technology platform.</t></si><si><t>9cd87458de129d6c6a64c15b0468e714</t></si><si><t>inthrma</t></si><si><t>InThrMa</t></si><si><t>InThrMa provides a hosted analytics platform for Proliphix internet-enabled thermostats.</t></si><si><t>[InThrMa](http://inthrma.com/) (Intelligent Thermal Management) provides a hosted analytics platform for the Proliphix internet enabled thermostat.InThrMa gives feedback, remote control, visualization, alerts and mobile access for your thermostat.</t></si><si><t>http://public.crunchbase.com/t_api_images/v1397189315/f0986ee46a1908f224d6d030fa903ae9.png</t></si><si><t>http://inthrma.com</t></si><si><t>37.8104</t></si><si><t>-122.2399</t></si><si><t>2008-06-27</t></si><si><t>598f85d415d51e428dd938440f032a5a</t></si><si><t>intica-biomedical</t></si><si><t>INTICA Biomedical</t></si><si><t>INTICA Biomedical develops a combined product that consists of targeted therapy and companion diagnostics for triple negative breast cancer.</t></si><si><t>INTICA Biomedical, Inc. develops a combination product consisting of Targeted Therapy &amp; Companion Diagnostic for Triple Negative Breast Cancer (TNBC). The novel drug target DEspR and its associated pathway represent true breakthrough discoveries. The NCI and the Susan G Komen Foundation are actively supporting the company&apos;s development program in TNBC.</t></si><si><t>http://public.crunchbase.com/t_api_images/v1397183187/9cd8e51003a143349227750b0178792e.png</t></si><si><t>http://inticabio.com</t></si><si><t>950f0988ed3b2485c065de9738e28090</t></si><si><t>intics-group</t></si><si><t>INTICS Group</t></si><si><t>Intelligent Analytics</t></si><si><t>INTICS Group provide solutions and services on enterprise level in business intelligence and analytics for the financial services industry. We specialise in resolving critical technology and business issues in the following key areas:- Business Intelligence (BI) - we can help you to integrate BI into your business process management by monitoring KPIs, dashboards and provide decision support for the analysis of underlying data and trends.- Risk Management -  Market Risk, Credit Risk and Enterprise Portfolio Management.- Customer Relationship Management (CRM) typically involves tracking individual customer behaviour, and using this knowledge to configure solutions tailored to the customers&apos; needs. - Analytics - applying predictive modelling and wide range of quantitative, qualitative and judgmental methods.</t></si><si><t>http://public.crunchbase.com/t_api_images/v1397184380/46122293453a4a29b3aedc0f3912fcf6.png</t></si><si><t>http://www.intics.com</t></si><si><t>b7b49ca9574bba7b28089ed86bc23bfc</t></si><si><t>intlock</t></si><si><t>Intlock</t></si><si><t>Web Analytics: Engagement \Usage Reports</t></si><si><t>Intlock is a leading web analytics company, developers of CardioLog Analytics - a usage reporting and analytics solution for Microsoft SharePoint websites.CardioLog is a complete web analytics solution, with its own tracking agent and data repository, and it includes numerous SharePoint usage reports - among them the portal views reports, portal visitors reports, portal navigation reports, portal search reports and portal growth reports.Specially built for authenticated environments, CardioLog provides enhanced visitor segmentation - which is available through seamless integration with Active Directory, SharePoint Profiles (SSP) and other user-schemas within the organization.CardioLog is a web solution which enables users to view reports in different ways. Reports can be easily integrated into portal pages by exporting them to web parts, or launched directly from the CardioLog web application.Hundreds of global organizations, including Pfizer, International Monetary Fund, VHA, Man Investment, Amdocs, Orange, Republic Services, Barrick Gold, REN, Liberty IU, and SunCorp have chosen CardioLog to monitor site traffic and optimize their customers&apos; online experience.</t></si><si><t>http://public.crunchbase.com/t_api_images/v1397202203/e0c3f45a1820a5b32035a62782cb8423.gif</t></si><si><t>http://www.intlock.com</t></si><si><t>42.3383</t></si><si><t>-71.141</t></si><si><t>bb8eca37b0da7d90c004bb45d782e171</t></si><si><t>intomics</t></si><si><t>Intomics</t></si><si><t>Intomics is specialised in deriving core biological insights from analysis and integration of biomedical big data.</t></si><si><t>Intomics was founded by leading scientists within the fields of bioinformatics and systems biology to accelerate and improve drug discovery and development through optimized usage of biomedical data.Based on vast experience with a broad range of data types and a high success rate with disease related research, the founders were convinced that the pharmaceutical industry could benefit from their pioneering research.Their focus has always been on establishing close collaborations that fully exploit the synergy between their clients’ specific disease knowledge and their unique solutions.</t></si><si><t>http://public.crunchbase.com/t_api_images/v1445603584/jpbepdx1cjfwz1numxho.png</t></si><si><t>https://www.intomics.com/</t></si><si><t>d7be7add40693bc5b239b1d035aca693</t></si><si><t>intosoft</t></si><si><t>InToSoft</t></si><si><t>IntoSoft provides custom software solutions</t></si><si><t>InToSoft specializes in software development in the spheres banking and financial services, transport, logistics, advertising and retail. The company has a rich experience in development of huge projects for e-commerce, electronic document management, web-based applications, security systems, the fields of economics and finance.Our main instruments and technologies are .Net, PHP, HTML5, iOS, Android. Most specialists in software development got international certificates that prove the highest professional level (Microsoft Certified Professional, .NET Framework 4, Programming in HTML5 with JavaScript and CSS3 Specialist etc.)Among the customers of InToSoft there are representatives of different branches: banks, transport, various trade-, insurance- and advertising companies, oil refinery sector, financial and IT-companies as well as representatives of service industries, and a number of other commercial and state companies.</t></si><si><t>http://public.crunchbase.com/t_api_images/v1444049166/umeo756mazw84q5att3k.png</t></si><si><t>Kaatsheuvel</t></si><si><t>1f2c82feb8c6d0b69f6f0cc55b99df54</t></si><si><t>intra-cellular-therapies</t></si><si><t>Intra-Cellular Therapies</t></si><si><t>Intra-Cellular Therapies develops drugs for the treatment of neuropsychiatric and neurologic diseases, and other disorders of the CNS.</t></si><si><t>Intra-Cellular Therapies (ITI) is developing novel drugs for the treatment of neuropsychiatric and neurologic diseases and other disorders of the Central Nervous System (CNS).We combine the efforts of medicinal chemists, pharmacologists, biologists and clinical development scientists into a vibrant team that translates world-class research expertise into novel drugs. The company&apos;s lead product, ITI-007 is a novel first-in-class 5-HT2A antagonist, Dopamine receptor phosphoprotein modulator (DPPM) designed to treat multiple deficits in patients with schizophrenia while lacking the side-effects of existing antipsychotic drugs.ITI has also developed a state of the art technology platform, called CNSProfile that is capable of generating a unique molecular signature for drug compounds. This profile provides us with a proprietary window into the intracellular action of CNS drugs or drug candidates. We use this tool to fingerprint the intracellular molecular actions of existing drugs and to drive our internal drug discovery and development.Our technology has also enabled the company to examine the toxic effects of brain damaging nerve agents, and as a result, we are involved in collaborative efforts with several military and contract organizations to develop antidotes to chemical warfare agents.Based upon our understanding of the Central Nervous System we have discovered novel drug candidates with promise for treating the panoply of symptoms associated with the transition from peri-menopausal to post-menopausal states.Intra-Cellular Therapies was founded in 2002 by Drs. Paul Greengard, Sharon Mates and Allen Fienberg. The company is headquartered in New York City.</t></si><si><t>http://public.crunchbase.com/t_api_images/v1397182680/99b20c4a934fe9fb6da6c79cdaa359ef.png</t></si><si><t>http://www.intracellulartherapies.com</t></si><si><t>40.841</t></si><si><t>-73.9448</t></si><si><t>e5e873a3dc9c95f7d37ab9e0238269fd</t></si><si><t>intradigm-corporation</t></si><si><t>Intradigm Corporation</t></si><si><t>Intradigm Corporation is a biotechnology company developing systematic RNA interference therapeutics for the treatment of serious diseases.</t></si><si><t>Private biotechnology company that develops systematic RNA interference (RNAi) therapeutics for the treatment of serious diseases with an initial focus on oncology. The companyâs expertise in drug development and delivery serves as the foundation of Intradigmâs RNAi platform. In particular, the companyâs proprietary RNAi Nanoplex delivery technology is unique in its ability to enable the targeted delivery of RNAi therapeutics to specific tissues through systemic administration of the drug product.</t></si><si><t>http://public.crunchbase.com/t_api_images/v1397182577/ec1a28e903994ffa41eacc9d23e0369b.png</t></si><si><t>http://www.intradigm.com</t></si><si><t>37.4358</t></si><si><t>-122.1108</t></si><si><t>2009-06-25</t></si><si><t>898f285c572f881ff8b599542e082307</t></si><si><t>intralist</t></si><si><t>Intralist</t></si><si><t>Intralist is a platform designed to help friends, consumers and brands share and discover information through interactive, top-five lists.</t></si><si><t>On Intralist, anyone can create a top five list. Users can start a list from scratch, or they can take an existing one and create their own version. As you&apos;re building a list, the service also helps you find relevant images and links.</t></si><si><t>http://public.crunchbase.com/t_api_images/v1444836518/sjdpfj8bm1jgiwwos2sf.png</t></si><si><t>http://www.intralist.com/</t></si><si><t>3fc27354eed4dffca3d223269138c495</t></si><si><t>intraluminal-therapeutics</t></si><si><t>IntraLuminal Therapeutics</t></si><si><t>A Carlsbad, Calif.-based medical device company</t></si><si><t>20bbe92f49bdadece5f5a09b48d205f4</t></si><si><t>intranets-com</t></si><si><t>Intranets.com</t></si><si><t>Intranets.com was founded to provide businesses, organizations and groups with application-rich, secure intranet sites.</t></si><si><t>Intranets.com was founded to provide businesses, organizations and groups with application-rich, secure intranet sites for private communication, scheduling, and collaboration. They are committed to providing Their customers with private, secure intranet sites for free. Forever.An idealab! startup with an established coreIntranets.com began providing free intranets to businesses and organizations via the web in August 1999. But the company&apos;s roots go back to 1996, when it was founded as a provider of top-tier intranet software. After winning several industry awards for the product, They developed a powerful Internet application for Their intranet technology, and added advertising space and business services to the interface.</t></si><si><t>http://public.crunchbase.com/t_api_images/v1448765420/svcp2telsjegmkjtmwqi.png</t></si><si><t>http://www.intranets.com</t></si><si><t>24f3d20aa568cbc8e90bffde8907d574</t></si><si><t>intrapace</t></si><si><t>Intrapace</t></si><si><t>Intrapace develops a novel implantable system to treat obesity.</t></si><si><t>IntraPace has developed a novel implantable system to treat obesity. It is built on the proven technology used in millions of cardiac pacemakers and defibrillators each year. The abiliti system is designed to be implanted via standard laparoscopic instruments without making any changes to the anatomy of the digestive system or placing any limitations on what a person can eat or drink.</t></si><si><t>http://public.crunchbase.com/t_api_images/v1397182714/d09f0bd8a7944389615bb426f35bacc6.png</t></si><si><t>http://intrapace.com</t></si><si><t>37.3921</t></si><si><t>-121.8974</t></si><si><t>9b54e6c45534573e51e74dfca222c900</t></si><si><t>intraxio</t></si><si><t>Intraxio</t></si><si><t>Intraxio enhances e-commerce profitability through marketing a brand new online shopping experience.</t></si><si><t>Intraxio, a nascent Boston start-up, is planning to revolutionize the way electronics are sold on the Internet. As an ad-tech marketing firm, Intraxio has designed and developed a way to drastically increase e-commerce profitability and customer satisfaction. It features a proprietary method of product advertising, and Intraxio’s new technology promises to increase online retail profitability by approximately 365%.And it already has. Intraxio has used its expertise to e-retail 1.9M in tech merchandise by approaching marketing in a practical manner: informing customers exactly where the item can be used.How does it work? Intraxio simply incorporates traditional advertisements with data analytics about product-use trends. For example, a “hard drive” is sold as a “Dell Latitude D610 hard drive,” and so-on. The resulting ADs boost sales conversions by being more relevant to customers, and they reduce product returns by guiding product usability. Intraxio calls this marketing invention PUMA, short for Product-Use Marketing Analytics.Surprisingly, pay-per-click advertising with PUMA is a lot less expensive than traditional marketing. Within one market segment, for example, average cost of comparable PPC AdWords (Google) is about  that of standard AD keywords. Additionally, the available daily click volume is up to 10X higher.And online customers arrive in droves to buy PUMA-backed products because their inherent relevance saves them time. Before a 2011 change in eBay listing policy resulted in an operational shutdown, Intraxio had sold over 70,000 product orders—40,000 of which were backed by the PUMA technology.Seeking to exit the e-retail space, Intraxio is now pursuing a venture capital infusion of 1.4M to re-tool its processes and enter the broader e-commerce market as an online marketing-only service. The company intends to generate hi-profit and hi-volume product orders before delivering them to 3rd-party vendors at a small premium. The service, which does not compete with traditional marketing, will reduce ad-spend risk for vendors like NewEgg.com, supplement their sales, and raise their net profitability (currently 8%)—even after Intraxio takes its commission. Intraxio estimates that industry-wide net profitability can reach as high as 20% using an advertising methodology like PUMA.Through its US patent-pending process, Intraxio will undoubtedly disrupt the way online shopping is conducted. E-commerce, a 1T market growing at 20% per year, is ripe for innovation. Advertising for product lines like computer hardware, cell-phone accessories, and interchangeable parts will never be the same again. Expect to see Intraxio at the leading edge of a new online marketplace.</t></si><si><t>http://public.crunchbase.com/t_api_images/v1408658928/u5ueufdvts6nsilyr5ux.jpg</t></si><si><t>http://intraxio.com</t></si><si><t>7ed1d3a156533423c169521462f39f8c</t></si><si><t>intrepid-bioinformatics</t></si><si><t>Intrepid Bioinformatics</t></si><si><t>Intrepid Bioinformatics develops an online database for life science researchers.</t></si><si><t>Intrepid Bioinformatics Solutions, Inc. doing business as Div Ted Kalbfleisch, develops web-based database. It caters to life science researchers. The company was founded in 2006 and is headquartered in Louisville, Kentucky.</t></si><si><t>http://public.crunchbase.com/t_api_images/v1397190299/507eb86ec452f29788f96b6302bd22fb.png</t></si><si><t>http://intrepidbio.com</t></si><si><t>9e54b3b51d87f81167dd025fd5244f8b</t></si><si><t>intrexon-corporation</t></si><si><t>Intrexon Corporation</t></si><si><t>Intrexon Corporation is a life sciences company researching and developing bio-therapeutic control systems to minimize toxicity.</t></si><si><t>Intrexon is a privately held life sciences company headquartered at the Virginia Tech Corporate Research Center in Blacksburg, Virginia, with additional R&amp;D operations in Valley Forge, Pennsylvania. The company is focused on the research and development of biotherapeutic control systems that minimize toxicity while enhancing clinical outcomes. More information is available at www.DNA.com.</t></si><si><t>http://public.crunchbase.com/t_api_images/v1397180249/4181ef95e117edc7d140e693767c3e39.jpg</t></si><si><t>http://www.dna.com</t></si><si><t>540bd33988498ad7d01293123cbd8507</t></si><si><t>cloudrupt</t></si><si><t>Intricately</t></si><si><t>Data-Driven Market Intelligence</t></si><si><t>Intricately provides valuable insights into the Cloud, Mobile, and SaaS market ecosystems. They arm service providers with real-time market intelligence bringing focus and efficiencies to their sales and marketing investments.</t></si><si><t>http://public.crunchbase.com/t_api_images/v1438882950/etga56ktnwipfgbq5sbu.png</t></si><si><t>http://intricately.com</t></si><si><t>a110b96e875aa825424675d904e152fa</t></si><si><t>tribunat</t></si><si><t>Intrinio</t></si><si><t>Faster, cheaper, flexible financial data. A transparent online valuation engine. A collaborative platform for exchanging analyses.</t></si><si><t>Intrinio provides investors with faster, cheaper, flexible access to financial data, through both an API and an Excel Add-In.Investors also have access to an innovative online valuation engine for free. Type in a ticker, adjust your assumptions, and instantly see the intrinsic value. Investors can turn their valuations into reports, add written analyses if they&apos;d like, and post them to Exchange, a collaborative online platform. Through automating outdated financial processes, Intrinio saves investors time, money and effort.</t></si><si><t>http://public.crunchbase.com/t_api_images/v1419308964/ntv9hypg2gmgeq0eqvmy.png</t></si><si><t>http://www.intrinio.com</t></si><si><t>Saint Petersburg</t></si><si><t>5a9de7679b5cb16e54fc11ef1dc61e7c</t></si><si><t>intrinsic-medical-imaging</t></si><si><t>Intrinsic Medical Imaging</t></si><si><t>Intrinsic Medical Imaging develops 3D medical visualization and image analytic software to improve diagnosis, planning and treatment.</t></si><si><t>Intrinsic Medical Imaging LLC, a software company, develops and provides 3D medical visualization and image analysis software. It offers solutions for diagnosis, pre-operative planning, and intra-operative care. The company was incorporated in 2011 and is based in Bloomfield Hills, Michigan with a satellite office in Dallas, Texas.</t></si><si><t>http://public.crunchbase.com/t_api_images/v1397182843/366dab28098ce504f573b56ce02c96e6.png</t></si><si><t>http://intrinsic-mi.com</t></si><si><t>Bloomfield Hills</t></si><si><t>42.5853</t></si><si><t>-83.247</t></si><si><t>0d353a397b143260076793c664799d67</t></si><si><t>intromi</t></si><si><t>introMi</t></si><si><t>introMi is creating the sixth sense of proximity for mobile</t></si><si><t>introMi is developing a framework (SDK) to help mobile apps deliver relevant content by understanding user behavior in the real world.introMi enables your mobile app to become more engaging when your users are at the same location. The service works even indoors by creating P2P discovery over Bluetooth and additional interfaces.</t></si><si><t>http://public.crunchbase.com/t_api_images/v1428002030/ptyms5fsfg0he6ygeove.png</t></si><si><t>http://www.intromi.co</t></si><si><t>0e6239c9267032689856e8478b773843</t></si><si><t>intuitive-biosciences</t></si><si><t>Intuitive Biosciences</t></si><si><t>Intuitive Biosciences provides tuberculosis and specific pathogen-free tests for non-human primate (NHP) research operations.</t></si><si><t>Intuitive Biosciences makes non-human primate (NHP) research safer, more effective, and more efficient. Their leading tuberculosis and specific-pathogen-free tests improve accuracy, while making testing more efficient for colony managers and more humane for the animals. Their world-class scientists and proprietary development platforms allow us to deliver a continually expanding portfolio of diagnostics and research tools for the animal health and research markets.</t></si><si><t>http://public.crunchbase.com/t_api_images/v1397195825/39b5aacee68039024afad317faa152df.png</t></si><si><t>http://www.intuitivebio.com</t></si><si><t>Fitchburg</t></si><si><t>43.0023</t></si><si><t>-89.4241</t></si><si><t>d28d4ac087e683a25925b9b43bcb3576</t></si><si><t>intuitive-business-intelligence</t></si><si><t>Intuitive Business Intelligence</t></si><si><t>Software Author of Intuitive Dashboards</t></si><si><t>Intuitive Business Intelligence Limited (www.intuitivebusinessintelligence.com) is the author of Intuitive Dashboards, the next generation of advanced business intelligence and data visualisation software. We work with an extensive global network of reseller partners, associates and domain experts to deliver turnkey solutions that maximise an organisation’s investment in information and reporting systems, know-how and resources, adding immediacy, value and insight to their most critical information assets. Intuitive Business Intelligence is headquartered in Manchester, UK with offices throughout the UK as well as the US.About Intuitive Dashboards Intuitive Dashboards enables organisations to make faster and more accurate decisions, bringing together critical information from multiple sources and presenting it in an easy-to-understand, interactive dashboard format. Completely web-based, so can it be used on-site, in the cloud or in hybrid environments, Intuitive Dashboards is easy-to-use, highly visual and quick to implement, swiftly delivering a rapid return on investment. Intuitive Dashboards delivers proactive alerts to potential business issues and performance shortfalls. It provides a single, consolidated view of all your disparate management data, presenting the most relevant information in the right amount of detail and in an easy-to-understand graphical format, enabling users to quickly drill-down to the root cause of specific business issues. Ultimately, it improves individual, team and organisational performance by empowering employees with the most relevant information for enhanced decision-making. Unlike traditional BI software, it is intuitive, extremely easy-to-use and can be implemented in hours rather than months.</t></si><si><t>http://public.crunchbase.com/t_api_images/v1397181507/4420a210bedf36e3b5991fbaf7350c64.gif</t></si><si><t>http://www.intuitivebusinessintelligence.com</t></si><si><t>9abc9ff966ef3340fccb61d7b7a38764</t></si><si><t>invasc-therapeutics</t></si><si><t>InVasc Therapeutics</t></si><si><t>InVasc Therapeutics develops drug-based platforms for diabetes, atherosclerosis, hypertension, and cardiovascular diseases.</t></si><si><t>InVasc Therapeutics was founded in 2006 by three leading researchers at Emory University and Ohio State University. These three researchers began their fifteen-year research and clinical collaboration at Emory University.  InVasc was formed to develop several platforms of drugs to combat cardiometabolic conditions such as diabetes, atherosclerosis, hypertension and cardiovascular diseases and their complications.  In the spring of 2010, the Company transitioned from an early phase start up led by academic researchers to a development organization by adding two senior executives with more than 70 years of combined executive and product development experience in the pharmaceutical, medical device and biotechnology industry.</t></si><si><t>http://public.crunchbase.com/t_api_images/v1397194882/ae8c7c8681ecefaafa2ead4c39e3eef1.jpg</t></si><si><t>http://www.invasc.net</t></si><si><t>Tucker</t></si><si><t>cd1d1a27c7663e7fbca47b7d5d8c7673</t></si><si><t>invenia</t></si><si><t>Invenia</t></si><si><t>Intelligent Systems</t></si><si><t>Invenia’s Energy Intelligence System is a cloud-based machine learning platform that uses big, high frequency data to solve complex problems in real time. Invenia currently applies its platform to optimize electric utility operations as well as electricity markets themselves.Invenia uses its intelligence system to link forecasting, pattern recognition, and optimization together with a model of the decision-making process specific to each user. This results in a decision recommendation, which is the best answer to the problem that the user is trying to solve at any given time. For energy markets, this process involves understanding the problem from generation through transmission and finally to marketing. This simplifies operational decision making, while making use of smart grid data, and becoming more efficient as the frequency of decisions increases.</t></si><si><t>http://public.crunchbase.com/t_api_images/v1397185451/2d24dc8564e8eb6bbb633604f861990a.png</t></si><si><t>http://www.invenia.ca</t></si><si><t>ead9e75285d617a84db3ad8e980a3389</t></si><si><t>invenio-imaging</t></si><si><t>Invenio Imaging</t></si><si><t>INVENIO IMAGING is a privately held corporation</t></si><si><t>INVENIO IMAGING, Inc. is a privately held corporation founded in 2012 based on the research of Prof. Sunney Xie of the Department of Chemistry and Chemical Biology at Harvard University. Invenio is dedicated to developing a fast, reliable, simple-to-use technology for non-destructive microscopic analysis of the molecular make-up of tissues and other materials. INVENIO’s platform technology is positioned to enter the R&amp;D microscopy market, and it is developing instrumentation for several high-value medical applications. INVENIO IMAGING Inc. acknowledges funding from the NSF and NIH SBIR programs.</t></si><si><t>http://public.crunchbase.com/t_api_images/v1451552735/fgcrmappikkwm802xiqi.png</t></si><si><t>http://www.invenio-imaging.com/</t></si><si><t>e356c026147482279abc26e3f0d55d38</t></si><si><t>invenra</t></si><si><t>Invenra</t></si><si><t>Invenra operates as a biotechnology company focused on early stage drug discovery.</t></si><si><t>Invenra Inc. is focused on discovering the next generation of best-in-class biologics, with an emphasis on antibodies and their derivatives.  Invenra&apos;s proprietary technology combines the cell-free expression of full-length antibodies and extreme miniaturization, enabling the screening of unprecedented numbers of full-length antibodies in phenotypic assays. Invenra touts a broad scientific foundation, and a team of scientists with deep expertise in key areas ranging from genomics to biochemistry to bioengineering.  Their background is well balanced between cutting edge basic research and commercial products and services.</t></si><si><t>http://public.crunchbase.com/t_api_images/v1422622025/cd5royarjnj8bnypw7sf.png</t></si><si><t>b8ecd159e83a4484ba454659bd909c8f</t></si><si><t>inventures-turkey</t></si><si><t>Inventures</t></si><si><t>Accelerator / Seed Stage Investor</t></si><si><t>Inventures is the first and only seed stage investor in Turkey with the ability to secure the technological core of any founding team. As online and mobile start-up opportunities continue to grow in Turkey, a deep technical DNA is becoming a required component of every founding entrepreneurial team.  A spinoff from Inveon Software Solutions, our technological roots give us the ability to invest software development assistance, backend architecture, or even assume the role of acting CTO for our portfolio companies. By leveraging this blend of technical expertise, capital and entrepreneurial experience, our entrepreneurs gain a head-start and a tested guide while traveling the path of internet entrepreneurship.Inventures offers business development, consultancy and early state investment to technology entrepreneurs.</t></si><si><t>http://public.crunchbase.com/t_api_images/v1397756172/3b5894ca1c8306d32ac9c8a9122e5f5f.png</t></si><si><t>http://www.inventures.com.tr</t></si><si><t>12d1fc33c2ac0ae34c4585fdc177880e</t></si><si><t>inveresk-reseaech-group</t></si><si><t>Inveresk Reseaech Group</t></si><si><t>Inveresk Reseaech Group was added to CrunchBase in 2013</t></si><si><t>2cb6565aed128f04f69e5f606cbfc1c9</t></si><si><t>inversoft</t></si><si><t>Inversoft</t></si><si><t>Profanity Filtering - Moderation - Forum Platform - User Management Solutions</t></si><si><t>Inversoft was founded in 2007 to address the opportunities and challenges created by the exploding popularity and importance of user-generated content. Inversoft&apos;s first release in 2008, CleanSpeak Filtering, set the industry standard for enterprise-scale content &amp; profanity filtering and was quickly adopted by market-leading companies who had already outgrown the previously available commercial solutions and their own in-house development efforts. The technical advances that Inversoft made in filtering accuracy, performance, security and customization are still competitive differentiators that the company confidently claims to this day.ModerationCleanSpeak Moderation, a set of powerful tools seamlessly integrated with the existing filtering technology, gives Inversoft&apos;s clients and partners the ability to more efficiently incorporate professional, live-body moderators into their online communities and other sources of user-generated content that could further benefit from a personal, human touch.AnalyticsCleanSpeak 2.0, released in January of 2012, takes advantage of the sophisticated data-handling platform that the filtering and moderation tools are built on and provides the opportunity to create custom analytics and reporting metrics on a client-by-client basis. The ability to analyze and understand massive volumes of user-generated content in real-time unlocks more of the strategic insights and business intelligence contained in the data, giving clients additional ways to capture value and realize a return on their investments in UGC.CleanSpeak 3.0 Profanity Filter - 2015 LaunchCleanSpeak 3.0 offers businesses all of the powerful features they’ve come to expect from prior releases with the benefit of significant improvements in performance and ease of use. New features include advanced reporting, the automated reputation scoring of users based on their behavior and content, automated content alerting, and the ability to automatically track and take action to remedy these issues. CleanSpeak 3.0 provides intelligent filtering of profanity, personal information, URLs, email addresses, or other types of unwanted content. CleanSpeak continues to be easy to integrate with nearly any application, including games, forums, blogs, ratings and reviews, as well as mobile web and apps, and now it is even easier to deploy, integrate, and use.Forum PlatformInversoft has expanded its product line understanding that many online communities and forum platforms are outdated or don’t provide the necessary tools to brand, manage and engage with a companies bottom line, the user. Gather is a full-featured forum platform built on modern technology. Every feature is accessible via a RESTful API for simple integration and extension. Plugins, themes and extensions are core concepts. Gather lets businesses engage with customers through forums, Q&amp;A, polls, comments, ratings, reviews and much more. User ManagementDevelopment initially brought on by current customers, Inversoft has established and will be launching Passport a user management software in the coming months. Passport fundamentally changes single-sign on. Now you can manage your users and employees in a single location through a simple RESTful API. No need to battle with LDAP, SAML and OAuth just to login a user. Passport makes user authentication, authorization and management easy.</t></si><si><t>http://public.crunchbase.com/t_api_images/v1428343968/ezwgvwlosjfnzauoqj0e.png</t></si><si><t>https://www.inversoft.com</t></si><si><t>2010-06-22</t></si><si><t>be6a95520e3daaa07f4c3a858e15759d</t></si><si><t>inveschool</t></si><si><t>Invesd</t></si><si><t>Collective intelligence of analysts</t></si><si><t>Invesd help in Crowdsourcing of  financial data which is  been shown to be more accurate than professional data 70% of the time.</t></si><si><t>http://public.crunchbase.com/t_api_images/v1402566359/tsccb5lzkqfox9tgmqmk.jpg</t></si><si><t>http://invesd.com</t></si><si><t>a7c683bfe798c2812a5ba8bba23f60f6</t></si><si><t>investicare</t></si><si><t>Investicare</t></si><si><t>Investicare endeavours to understand the demographic trends and lifestyle demands of our aging population.</t></si><si><t>Investicare endeavours to understand the demographic trends and lifestyle demands of our aging population. Those who make their home in our Supportive Living Seniors Housing know firsthand the advantages of living in an all-inclusive care-free environment. Providing attractive lifestyle choices to a maturing population, Investicare designs and operates properties that ensure ready access to all the services and amenities our elderly residents require — while they continue enjoying life as active members of the community. Simply put, Investicare’s residents have chosen to be well taken care of.</t></si><si><t>http://public.crunchbase.com/t_api_images/v1397182226/6f1b1135ae78dbc79c93d6d7934adfbb.gif</t></si><si><t>http://investicare.ca</t></si><si><t>e802d07d6fc49a800c9fe3ed23368aae</t></si><si><t>investing-contrarian</t></si><si><t>Investing Contrarian</t></si><si><t>Contrarian Investing Community</t></si><si><t>InvestingContrarian is a high quality financial and economic analysis website managed by Financial Analysts and Fund Managers. They give a voice to all those who like to publish their thoughts, views, trades and articles to a highly qualified audience.The profile of the audience include (Quantcast):Managers/Brokers: 30%Investors/Private Money Managers: 35%Analysts/Economists/research: 23%Students: 7%Others: 5%Our editorial process:Why should you contribute?InvestingContraran is a high traffic FREE Daily financial siteand therefore receives a substantial amount of targeted traffic that authorâs services benefit from.Authors are allowed to include links to their own website or newsletter along with a short writeup about themselves. They do not offer any monetary compensation for new authors but as authors gain traction, they offer full time employment. The bottom-line is to take some great trading and investing decisions.</t></si><si><t>http://public.crunchbase.com/t_api_images/v1397199303/e409bb3469ec34983ea94d87c0386717.gif</t></si><si><t>http://investingcontrarian.com</t></si><si><t>Malta</t></si><si><t>Sliema</t></si><si><t>2010-01-03</t></si><si><t>01a4d6ae31db6bd19bb499f929acdfca</t></si><si><t>investor-group-services-igs</t></si><si><t>Investor Group Services (IGS)</t></si><si><t>2adff9aa2f4088c3cb2c065f2e6048bc</t></si><si><t>investorbit</t></si><si><t>investOrbit</t></si><si><t>Since 2011 WGC Systems has been creating software products that transform investment processes.</t></si><si><t>Since 2011 investOrbit has been creating software products that transform investment processes. Our users range from the largest and most established global investors to emerging fund managers worldwide. Based in the US, with operations in Hong Kong, we are global in our reach, expertise and goals.We believe in solving complex and far-reaching problems in areas where we our expertise adds the most value. We incorporate the feedback of our clients into our offerings at a rapid pace, and believe in lean, agile software development using cloud technology. Our in-house capabilities in programming, design &amp; UX and client support are extremely strong. The investOrbit team has the breadth and depth of experience to cater to the needs of the most sophisticated institutions and deliver game-changing solutions.</t></si><si><t>http://public.crunchbase.com/t_api_images/v1397755140/35a7b6a8f90588566cb391eef581c66b.png</t></si><si><t>http://www.investorbit.com</t></si><si><t>3b3191bd4510c5a1a0b66b6f3f990ffa</t></si><si><t>investy</t></si><si><t>Investy</t></si><si><t>Financial Software</t></si><si><t>Investy is a investment portfolio analysis tool. It allows investors to see details about their portfolio including financial health, diversification and asset allocation. Data is calculated for investors&apos; entire portfolio so as to see a full-picture view of their investment situation.</t></si><si><t>http://public.crunchbase.com/t_api_images/v1397188841/0f496d852368699b0d719372e9bed558.png</t></si><si><t>http://investy.com</t></si><si><t>2011-04-30</t></si><si><t>3aadff2f7c5f8d6858079f453e9f8a27</t></si><si><t>invictus-medical</t></si><si><t>Invictus Medical</t></si><si><t>Invictus Medical is a developer and commercializer of cranial support technologies for newborns.</t></si><si><t>Founded in 2011, Invictus Medical is a privately owned Delaware “C” Corporation with headquarters in San Antonio, Texas. Currently, we are in the latter stages of developing our award-winning cranial support technology into our first product for commercialization.Our Vision: To improve the lives of newborns and the individuals who care for them.Our Mission: To secure early healthy development in newborns by providing innovative products, services, and solutions to the healthcare professional and consumer markets.Our Commitment to Quality: Invictus Medical is committed to providing safe and effective medical products and high levels of service to the healthcare and consumer markets.</t></si><si><t>http://public.crunchbase.com/t_api_images/v1397181243/a2cad138677b51f404974201bc827b13.png</t></si><si><t>http://www.invictusmed.com</t></si><si><t>dd83750465fc7e1cc0e2867f787e55eb</t></si><si><t>invictus-oncology</t></si><si><t>Invictus Oncology</t></si><si><t>Invictus Oncology develops therapeutics for cancer treatment.</t></si><si><t>Oncology is devoted to improving the lives of cancer patients by developing the first anti-cancer drug from India and to eventually win the fight against cancer.</t></si><si><t>http://public.crunchbase.com/t_api_images/v1397181668/c6ad054575ab4e9f4c6b3feec3d4bf10.png</t></si><si><t>http://invictusoncology.com</t></si><si><t>be815e5105de1434d5d0aae0ac040abc</t></si><si><t>inviragen</t></si><si><t>Inviragen</t></si><si><t>Inviragen is focused on developing life-saving vaccines to protect against emerging infectious diseases.</t></si><si><t>Inviragen is focused on developing life-saving vaccines to protect against emerging infectious diseases worldwide. Inviragen&apos;s lead product is a vaccine to protect against dengue fever, a disease that threatens 2.5 billion people across the globe. Inviragen is also developing a vaccine to protect against West Nile for the North American market, a nasal combination vaccine to protect against both plague and smallpox for biodefense, and a unique vaccine to protect against avian influenza for global markets.</t></si><si><t>http://public.crunchbase.com/t_api_images/v1397192333/c87250f1b4d702e2eca0d291098e4795.jpg</t></si><si><t>http://www.inviragen.com</t></si><si><t>6af95f68d33337852cb97aa4012e22f8</t></si><si><t>invisible-media-inc-</t></si><si><t>Invisible Media, Inc.</t></si><si><t>Invisible Media is a real-time mobile data, decisioning, marketing automation and analytics platform.</t></si><si><t>http://public.crunchbase.com/t_api_images/v1431999930/lrkd7bywcxfwn8l12ppn.png</t></si><si><t>http://www.invisiblemedia.com</t></si><si><t>a6c31f824f0bfa83c29b4b24681b6854</t></si><si><t>invisible-puppy</t></si><si><t>Invisible Puppy</t></si><si><t>Invisible Puppy - Creating Customer Love.</t></si><si><t>Strategy &amp; AdviseWe help you help you specify a vision, set goals and objectives, define a solid digital strategy and choose the right tools to get the very best out of your investment.Web Design &amp; BuildOur development teams offers experience, knowledge and expertise in web design, development, open source content management systems, mobile and other technological solutions, to build a solid and successful websites .Digital Marketing ServicesYou have a fancy new website. But now what…? You need to be found, you need quality visitors, shareable content and a reason for customers to return to your website.		Web Analytics &amp; ReportingWe help and advise you in setting up analytics software and advanced reporting to measure your return on investment, track your progress and optimise your digital campaigns.Training &amp; CoachingWe provide targeted trainings for your teams, we help you develop your skills and coach you along your journey.Interim ManagementYou are facing a shortage of personnel, we can keep your projects on track through our line of interim management services.</t></si><si><t>http://public.crunchbase.com/t_api_images/v1445952983/ink18j2oiilwswmzt9pp.jpg</t></si><si><t>http://www.invisiblepuppy.com</t></si><si><t>5515071311c282c93ffb2f848b412415</t></si><si><t>invisible-sentinel</t></si><si><t>Invisible Sentinel</t></si><si><t>At Invisible Sentinel, we develop first in class, next generation technologies for a safer food supply.</t></si><si><t>At Invisible Sentinel, we develop first in class, next generation technologies for a safer food supply. As innovators in rapid diagnostics, we focus on the prevention of foodborne illnesses by developing leading-edge molecular and antigen detection technologies that quickly provide highly accurate information on the presence of harmful pathogens reducing time-consuming sample preparation. Uniquely designed for easy, practical use—on-site and throughout the entire food distribution network—our patented and AOAC approved Veriflow technology promises to create a new standard for rigorous quality control.</t></si><si><t>http://public.crunchbase.com/t_api_images/v1397194515/6591466364a76f226cf1ccdfa28c2f8c.png</t></si><si><t>http://invisiblesentinel.com</t></si><si><t>110cc24eb2bd2cd1d3eebd9838a47dba</t></si><si><t>invitae-corporation</t></si><si><t>Invitae</t></si><si><t>Reinventing genetic testing by lowering the barriers for clinicians and patients to obtain diagnostic genetic information</t></si><si><t>Invitae is a genetic information company whose mission is to bring genetic information into routine medical practice to improve the quality of healthcare for billions of people.Specializing in genetic diagnostics for hereditary disorders, Invitae is aggregating the world’s genetic tests into a single service with better quality, faster turnaround time, and a lower price than most single-gene diagnostic tests today.What’s our plan? It takes three steps:--Make genetic testing more affordable and accessible than ever before.--Build a secure and trusted genome management infrastructure.--Design a new global community for sharing genetic information to advance science and medicine.Today, we are reinventing genetic testing by lowering the barriers for clinicians and patients to obtain diagnostic genetic information. Together we can improve healthcare for billions of people.</t></si><si><t>http://public.crunchbase.com/t_api_images/v1397186043/5a8084d2e3e2fdc26d724f1f09b1240c.png</t></si><si><t>http://invitae.com</t></si><si><t>d67cd20638c032632e01e381185cadcc</t></si><si><t>invitrogen</t></si><si><t>Invitrogen</t></si><si><t>Invitrogen Corporation (NASDAQ: IVGN - News) provides products and services that support academic and government research institutions and</t></si><si><t>Invitrogen Corporation (NASDAQ: IVGN - News) provides products and services that support academic and government research institutions and pharmaceutical and biotech companies worldwide in their efforts to improve the human condition. The company provides essential life science technologies for disease research, drug discovery, and commercial bioproduction. Invitrogen&apos;s own research and development efforts are focused on breakthrough innovation in all major areas of biological discovery including functional genomics, proteomics, bioinformatics and cell biology -- placing Invitrogen&apos;s products in nearly every major laboratory in the world. Founded in 1987, Invitrogen is headquartered in Carlsbad, California, and conducts business in more than 70 countries around the world. The company employs approximately 4,700 scientists and other professionals and had revenues of more than 1.15 billion in 2006.</t></si><si><t>http://public.crunchbase.com/t_api_images/v1397751713/c152c37ff6297e46d7acf04b116fa170.jpg</t></si><si><t>http://www.lifetechnologies.com/in/en/home/brands/invitrogen.html</t></si><si><t>4e583e73fd94990dc3e7353bce42b415</t></si><si><t>invivo-therapeutics</t></si><si><t>InVivo Therapeutics</t></si><si><t>InVivo Therapeutics is a medical device company focused on developing restoration treatments for patients with spinal cord-injuries.</t></si><si><t>InVivo Therapeutics Corporation is a Cambridge, MA medical device company focused on utilizing polymers as a platform technology to develop treatments to restore function in individuals paralyzed as a result of traumatic spinal cord injury. The company was founded in 2005 on the basis of research initiated in thelaboratories of Robert Langer, PhD, of the Massachusetts Institute of Technology, Jay Vacanti, MD, of the Massachusetts General and Childrenâs Hospitals in Boston, and Yang Teng, PhD, MD, of Harvard&apos;s Brigham and Women&apos;s Hospital.</t></si><si><t>http://public.crunchbase.com/t_api_images/v1397192766/0297b27c0df0e25617e3484de7ebeffe.png</t></si><si><t>http://www.invivotherapeutics.com</t></si><si><t>7736b4b6bf1680a39bfdd6af61c077ed</t></si><si><t>invivosciences</t></si><si><t>InvivoSciences</t></si><si><t>We provide phenotypic compound screening services for first-in-class drug discovery and drug repositioning</t></si><si><t>We provide phenotypic compound screening services for first-in-class drug discovery and drug repositioning. Our unique combination of tissue engineering technology with assay automation and sample miniaturization offers a rapid and cost effective platform for unprecedented therapeutic discovery.As our name implies, the core of InvivoSciences mission is the research and development of engineered tissue-based assays that are superior because they mimic the function of living organisms, specifically those of animals and humans.</t></si><si><t>http://public.crunchbase.com/t_api_images/v1445492282/caw4mwnnmgxj9bwxhawy.png</t></si><si><t>http://invivosciences.com/</t></si><si><t>2015-10-22</t></si><si><t>32162c7c06d200d33a478f45fd65bfc8</t></si><si><t>invizua</t></si><si><t>Invizua</t></si><si><t>Supplying unrivaled technology products</t></si><si><t>Invizua is a venture catalyst &amp; technology company. This is to say that we supply technology products &amp; services to media, marketing, marketing services &amp; market research organisations globally. Our partners, as of October 2011, include: - AdXpose: Invizua represents AdXpose in Europe (until 31 December 2011, after which it&apos;s all comScore) . - Visokio: Invizua is a global Value Added Reseller partner. - Trust Metrics: Invizua represents Trust Metrics in Europe.In late 2011, Invizua will release the first of 3 proprietary products: - Pikslme: Pikslme is a globally scalable data and analytics-driven competitive intelligence service for every business in the online advertising ecosystem from buyers and sellers to technology suppliers, industry analysts, investors and more.</t></si><si><t>http://public.crunchbase.com/t_api_images/v1397199967/8ba966b1565b56fdd226a507b2b9f30c.jpg</t></si><si><t>http://www.invizua.com</t></si><si><t>930b5958538cfa61a58107212841c2a5</t></si><si><t>invo-bioscience</t></si><si><t>Invo Bioscience</t></si><si><t>INVO Bioscience is a medical device company founded by Claude Ranoux, MD, MS, a noted expert in the field of reproductive health,</t></si><si><t>INVO Bioscience is a medical device company founded by Claude Ranoux, MD, MS, a noted expert in the field of reproductive health, infertility and embryology.Dr. Ranoux developed the INVO Procedure, the process of using intra-vaginal culture (IVC) and the INVOcell, a novel biological capsule, for oocyte (egg) fertilization and early-stage embryo development in the woman’s vaginal cavity.</t></si><si><t>http://public.crunchbase.com/t_api_images/v1397192950/81218bf8cc2a03adbc86ab1f0416d5dc.png</t></si><si><t>http://invobioscience.com</t></si><si><t>cd7c799440dda45e8cdc6496b4fd2c2e</t></si><si><t>invoca</t></si><si><t>Invoca</t></si><si><t>Invoca brings call intelligence to the marketing cloud to help marketers drive inbound calls and turn them into sales.</t></si><si><t>Invoca helps the modern marketer drive inbound calls and turn them into sales. By bringing call intelligence to marketers and their existing marketing technology systems, Invoca’s platform delivers the visibility required to engage mobile customers beyond the click. Invoca has powered more than $5 billion in sales to its customers and is backed by Accel Partners, Upfront Ventures, Rincon Venture Partners and Salesforce.</t></si><si><t>http://public.crunchbase.com/t_api_images/v1397209751/dccc9834cf4b3dc18e30d52a872c03e4.jpg</t></si><si><t>http://www.invoca.com</t></si><si><t>1b1c0b9bc6c7e3c4cd7b31522d5bcd85</t></si><si><t>invoicesharing</t></si><si><t>InvoiceSharing</t></si><si><t>InvoiceSharing is a Free Electronic Invoice Distribution Platform. In addition we help businesses to save costs and improve cash flow.</t></si><si><t>Invoicing is a regulated process: there are strict rules on what information should appear on an invoice. If the information does not appear, the document is not an official invoice and both sender and receiver have a financial problem. An additional problem is that European regulations demand that both sender and receiver are responsible for the process. Outsourcing of invoicing is therefore tricky. In the development of our platform, we paid a lot of attention to compliance. Enrichment of invoices in our first step, where we add all missing items before sending the invoices..</t></si><si><t>http://public.crunchbase.com/t_api_images/v1397186251/6108150d8aa48f317b81c456cda5a7d6.png</t></si><si><t>http://invoicesharing.com</t></si><si><t>Suite B</t></si><si><t>f6367588199a41694fbdad1717f5ecd7</t></si><si><t>invotek-inc</t></si><si><t>InvoTek</t></si><si><t>InvoTek is an engineering research firm that specializes in the design of devices fo persons with severe disabilities.</t></si><si><t>http://public.crunchbase.com/t_api_images/v1405490537/ylf6iv7ye63lv7ngli2m.jpg</t></si><si><t>1988-08-01</t></si><si><t>http://www.invotek.org/</t></si><si><t>Alma</t></si><si><t>8716c5dabfc7154c4eb7ca03320fa5ab</t></si><si><t>invoy-technologies</t></si><si><t>Invoy Technologies</t></si><si><t>Invoy Technologies develops hand-held human breath sensors to aid in managing certain diseases and health conditions.</t></si><si><t>Invoy Technologies&apos; patented and patent-pending, hand-held human breath sensors are positioned to aid in managing certain diseases and health conditions. Their development plan initially focuses on obesity management and prevention of diabetic ketoacidosis. Invoy&apos;s breath analyzer will measure acetone and at least one other, currently proprietary, analyte in human breath.</t></si><si><t>http://public.crunchbase.com/t_api_images/v1397199355/115495e45737fcc9fd98d3c7ad8e031d.png</t></si><si><t>http://www.invoy.com</t></si><si><t>2010-01-04</t></si><si><t>cda84ae2835ec2f2e5dec1c9fe1bd59c</t></si><si><t>invvax</t></si><si><t>InvVax</t></si><si><t>InvVax is universal influenza vaccine that prevents pandemics.</t></si><si><t>http://public.crunchbase.com/t_api_images/v1450935141/mr3g30zdcndpycxuxneh.png</t></si><si><t>http://www.inv-vax.com</t></si><si><t>37f257589b91ceaa0bdcd99af463e631</t></si><si><t>io-biotech</t></si><si><t>IO Biotech</t></si><si><t>IO Biotech ApS is a clinical stage biotech company</t></si><si><t>IO Biotech ApS is a clinical stage biotech company developing disruptive immune therapies i.e. checkpoint/cancer vaccines. Checkpoint/cancer vaccines suppress the function of regulatory immune cells and induce inflammation in the microenvironment in addition to direct targeting of cancer cells.</t></si><si><t>http://public.crunchbase.com/t_api_images/v1452226422/zv43opcayjbckrtakss5.png</t></si><si><t>http://www.iobiotech.com/</t></si><si><t>3532e135e826660024f0a91c8ba16f15</t></si><si><t>io-datacenters</t></si><si><t>IO DataCenters</t></si><si><t>0809c863142451a6909e6aa0a3fa2afd</t></si><si><t>io-therapeutics</t></si><si><t>Io Therapeutics</t></si><si><t>Io Therapeutics is a biotechnology company developing a series of retinoid and rexinoid compounds.</t></si><si><t>Io Therapeutics, Inc. was founded to develop and commercialize a series of retinoid and rexinoid compounds originally discovered at Allergan, Inc. by Rosh Chandraratna, one of Io Therapeutics’ founders.</t></si><si><t>http://public.crunchbase.com/t_api_images/v1397192687/731c592df97e9939937d23fe7f1d9cf0.png</t></si><si><t>http://io-therapeutics.com</t></si><si><t>89870565de272caba1e78fd948338649</t></si><si><t>iod-incorporated</t></si><si><t>IOD Incorporated</t></si><si><t>IOD Incorporated designs and provides health information management services and solutions to hospitals, health systems, and clinics.</t></si><si><t>IOD Incorporated designs and provides health information management services and solutions to hospitals, health systems, integrated delivery networks, and clinics in the United States. It offers release of information services, including tracking/reporting, document scanning/imaging technology, electronic document delivery system, and resource-taxing information request services. The company also provides document conversion, coding, abstracting, and RAC services. In addition, it offers revenue cycle consulting, technology and consulting, and audit services, such as reimbursement analysis, clinical documentation improvement, and revenue cycle analytics. Further, the company provides training...</t></si><si><t>http://public.crunchbase.com/t_api_images/v1397192694/9aaf60682a78e9c50256cc40cd9f5a0c.png</t></si><si><t>http://iodincorporated.com</t></si><si><t>Green Bay</t></si><si><t>f68d5993bcb8e2d012df9f19409f048c</t></si><si><t>iodine</t></si><si><t>Iodine</t></si><si><t>Better decisions about medications.</t></si><si><t>Iodine mines clinical data to help consumers make better decisions about drugs. They crunch open government datasets (FDA, CMS, VA) to create targeted, actionable tools that drive better decisions, better adherence, and better outcomes.Iodine addresses a massive need among Internet users: 23% are searching for drug information, and half of these are unsatisfied by what they find. Market incumbents WebMD (150M page views/month) and Drugs.com (50M page views/month) are designed to *not* serve user needs - they&apos;re designed to serve ad inventory aniodined hide the info users seek.</t></si><si><t>http://public.crunchbase.com/t_api_images/v1397187835/b016f9fa09ab94c06ccdb23b996fefa3.jpg</t></si><si><t>http://www.iodine.com</t></si><si><t>5f0405f2b94a78b54abd8b801e445e03</t></si><si><t>iogenetics</t></si><si><t>ioGenetics</t></si><si><t>ioGenetics is a biotechnology company developing biotherapeutics, vaccines, and diagnostics for infectious diseases.</t></si><si><t>ioGenetics, LLC, a design and discovery biotechnology company, develops solutions for infectious diseases. Its products include recombinant fusion protein antimicrobial drugs, anticryptosporidial proteins, and microbial peptide epitope target libraries. The company was founded in 2000 and is based in Madison, Wisconsin.</t></si><si><t>http://public.crunchbase.com/t_api_images/v1397192681/0832e8a22e81a3379ef27096562f13cf.jpg</t></si><si><t>http://iogenetics.com</t></si><si><t>f97119cd7dcff3aeaef349a4ba2c59ab</t></si><si><t>iomai</t></si><si><t>Iomai Corporation</t></si><si><t>Iomai Corporation discovers and develops vaccines and immune system stimulants, delivered via a novel, needle-free technology called</t></si><si><t>Iomai Corporation discovers and develops vaccines and immune system stimulants, delivered via a novel, needle-free technology called transcutaneous immunization (TCI). TCI taps into the unique benefits of a major group of antigen-presenting cells found in the outer layers of the skin to generate an enhanced immune response.Iomai is leveraging TCI to enhance the efficacy of existing vaccines, enable new vaccines that are viable only through transcutaneous administration and expand the global vaccine market. The company was incorporated in 1997 and is based in Gaithersburg, Maryland. Intercell USA, Inc. was formerly known as Iomai Corporation. As a result of the acquisition of Iomai Corporation by Intercell Ag, Iomai Corporation&apos;s name was changed. As of August 5, 2008, Intercell USA, Inc. operates as a subsidiary of Intercell Biomedical Research &amp; Development AG.</t></si><si><t>http://public.crunchbase.com/t_api_images/v1397189982/6b5a1666e1f155b2092c3b768223ccf9.jpg</t></si><si><t>http://www.iomai.com</t></si><si><t>af3a45afea7ee8fc1b7a904c1a214033</t></si><si><t>ion-flux</t></si><si><t>Ion Flux</t></si><si><t>Clinical Genomics  HPC</t></si><si><t>Ion Flux is a clinical informatics company, founded in Los Angeles in September 2010.  Demand for person genome is quickly gaining steam with medical practitioners as the insights gained from the Human Genome Project are developed into medical diagnostic tests.  While the technology for producing DNA sequence data has become more robust and affordable, a bottleneck has remained for transforming these data into meaningful information for the patient.  Ion Flux solves this problem by providing fast, cost-effective, robust analytical services for DNA sequence data.  Our core R&amp;D team has deep expertise in genomics, mathematics, computer science, and software engineering.</t></si><si><t>http://public.crunchbase.com/t_api_images/v1397194169/9799aa8b513eb1a20339296ae2ddad37.png</t></si><si><t>http://www.ionflux.com</t></si><si><t>2011-06-28</t></si><si><t>1c4364e5fb28ae86d3e2afc8d01019c6</t></si><si><t>ion-global-chinadotcom</t></si><si><t>Ion Global/Chinadotcom</t></si><si><t>Ion Global/Chinadotcom was added to CrunchBase in 2012</t></si><si><t>Causeway Bay</t></si><si><t>2012-08-25</t></si><si><t>62c48db8df21090e55e053c8df29df4d</t></si><si><t>ion-healthcare</t></si><si><t>Ion Healthcare</t></si><si><t>Ion Healthcare Corporation, a sleep apnea disease management company, provides services to identify, diagnose, treat, and follow-up sleep</t></si><si><t>Ion Healthcare Corporation, a sleep apnea disease management company, provides services to identify, diagnose, treat, and follow-up sleep apnea. The company involves in various aspects of cardiorespiratory patient care. Its services include clinical pathways for various treatment options; and dietary and fitness programs, patient management solutions, educational newsletters, and equipment replacement and personal consultations, as well as Sensational Sleep, a newsletter that offers information on sleep apnea. The company also supplies supportive medical equipment, such as CPAP, a device that delivers air pressure through a mask worn while sleeping; and oxygen. It serves primary care providers, surgical centers, cardiologists, otolaryngologists, pulmonologists, discharge planners, and hospital administrators, as well as patients with chronic cardiopulmonary diseases. The company was founded in 2005 and is based in Richmond, Virginia.</t></si><si><t>4b2853e71e9c132c73f34bd6da08a201</t></si><si><t>ion-torrent</t></si><si><t>Ion Torrent</t></si><si><t>Ion Torrent offers an approach to sequencing data that facilitates a direct connection between chemical and digital information.</t></si><si><t>Ion Torrent, a wholly-owned subsidiary of [Life Technologies](/company/life-technologies), has pioneered an entirely new approach to sequencing that enables a direct connection between chemical and digital information. Ion Torrentâ„ technology doesn&apos;t use lightâ”it&apos;s the first commercial PostLightâ„ sequencing technology.Instead, Ion Torrent marries simple chemistry to incredibly powerful, proven semiconductor technologyâ”it&apos;s Watson meets Moore. The result is a sequencing system that is simpler, faster, more cost effective and scalable than any other technology available. The company&apos;s goal is to democratize sequencing and make this critical technology available to every lab.</t></si><si><t>http://public.crunchbase.com/t_api_images/v1397190138/59bc3d56d320bed53896bcf28fd78b81.png</t></si><si><t>http://www.iontorrent.com</t></si><si><t>48e92bd4539edd4d83278ae0b78dd8dc</t></si><si><t>ionia-pharmacy</t></si><si><t>Ionia Pharmacy</t></si><si><t>Ionia Pharmacy provides patient-specific dosage forms of medication, such as transdermal gels, troches, and lollipops.</t></si><si><t>Ionia Pharmacy, LLC operates as a compounding pharmacy. The company provides patient specific dosage forms of medication, such as transdermal gels, troches, and lollipops. It also offers prescription refills for hormone replacement, pain management, and veterinary medicine; and medical spa services creating custom over-the-counter and prescription cosmeceuticals, including anti-aging creams, make-up products, cleansers, toners, ointments, fungicidal creams, and acne treatments. In addition, it compounds various mass-market pharmaceuticals in various doses, forms, and quantities healthcare providers may require for their patients during drug shortages. The company was founded in 2011 and is based in Tustin, California.</t></si><si><t>http://public.crunchbase.com/t_api_images/v1397184642/c9afecd2086ceefb42d26ecd841f78cb.png</t></si><si><t>http://ioniapharmacy.com</t></si><si><t>33.7174</t></si><si><t>-117.8316</t></si><si><t>623ef88ad88b511f646f0256fa770b81</t></si><si><t>ionic-transport-assays</t></si><si><t>Ionic Transport Assays</t></si><si><t>Safety Pharmacology CRO</t></si><si><t>Ionic Transport Assays is a contract research organization  establishing and performing novel Safety Pharmacology assays to evaluate the safety of therapeutic agents on ion channel function in human heart tissue.</t></si><si><t>http://public.crunchbase.com/t_api_images/v1397180541/03bccb9cb094259aa65df865e542c162.png</t></si><si><t>http://ionictransport.com</t></si><si><t>6dd3c8071ef292827fddfb99b7be180b</t></si><si><t>ionix-medical</t></si><si><t>Ionix Medical</t></si><si><t>Ionix Medical, Inc. (formerly OncoStim, Inc.) is a privately held medical device company based in Minneapolis, Minnesota. Ionix Medical is</t></si><si><t>Ionix Medical, Inc. (formerly OncoStim, Inc.) is a privately held medical device company based in Minneapolis, Minnesota. Ionix Medical is developing the next generation of minimally-invasive prostate treatments. Our proprietary technology is being developed to ablate both benign and malignant tissues through the application of direct current.</t></si><si><t>http://public.crunchbase.com/t_api_images/v1397191379/81727ef4183bb663b863f6d104022520.jpg</t></si><si><t>http://ionixmedical.com</t></si><si><t>a8f78ca1bba5764092bad00c2d20004f</t></si><si><t>iooota-analytics-for-everything</t></si><si><t>IOOOTA - Let your things speak</t></si><si><t>The best way to connect and manage all own objects (IoT). Simplify your life. For private users and enterprises.</t></si><si><t>http://public.crunchbase.com/t_api_images/v1425937694/sq869glq0avficuv1kbs.png</t></si><si><t>http://www.iooota.com</t></si><si><t>5a2b6753d58bb3cefcf5f1a5e3e120de</t></si><si><t>ioptex-research</t></si><si><t>Ioptex Research</t></si><si><t>1b85463b91a4718c45a26ac9aaecea7e</t></si><si><t>iovation</t></si><si><t>Hundreds of customers across 17 time zones use iovation to protect themselves, and instantly gain valuable insight about their customers.</t></si><si><t>iovation protects online businesses and their end users against fraud and abuse through a combination of advanced device identification, shared device reputation and real-time risk evaluation. More than 2,500 fraud managers representing global retail, financial services, insurance, social network, gaming and other companies leverage iovation’s database of Internet devices and the relationships between them to determine the level of risk associated with online transactions. The company’s device reputation database is the largest in the world containing 22 million reports of fraud and protects more than 10 million transactions per day, stopping 200,000 fraudulent activities per day. Clients leverage iovation&apos;s Fraud Force Community, an exclusive virtual crime-fighting network of the world&apos;s foremost security experts, to share intelligence about cybercrime and prevention techniques. For more information, visit www.iovation.com.</t></si><si><t>http://public.crunchbase.com/t_api_images/v1397185277/f9a92c045ba180855a2670f979bae502.png</t></si><si><t>http://www.iovation.com</t></si><si><t>45.5225</t></si><si><t>-122.6755</t></si><si><t>2008-03-28</t></si><si><t>67e207234d548be0b6bba6891c2468f6</t></si><si><t>iovox</t></si><si><t>iovox provides real-time call tracking and phone analytics services for businesses around the world.</t></si><si><t>IOVOX Limited provides VaaS (Voice as a Service).The IOVOX service is a user friendly telephony platform which allows users to build services and solutions on the telephone network that add real value to clients and their customers.IOVOX is applying to telephony the same ability that allows users with limited or no technical knowledge to build services on the web. IOVOX is in the process of preparing the easy to use platform for a global release to the mass market after proving the technology in the enterprise and portal marketplace, with a range of clients including News International, Zoopla, TouchLocal, 192, TrustedPlaces, LiveBookings, and many more.</t></si><si><t>http://public.crunchbase.com/t_api_images/v1397195302/5795764c851b0f0036a560122afa4093.png</t></si><si><t>http://www.iovox.com</t></si><si><t>51.5125</t></si><si><t>-0.1975</t></si><si><t>5f603ee3efb83bb3cbd48845eb2e8165</t></si><si><t>iowacomputergurus</t></si><si><t>IowaComputerGurus</t></si><si><t>IowaComputerGurus, a Microsoft Certified Partner, is a .NET consulting firm that focuses on providing high quality, affordable solutions</t></si><si><t>IowaComputerGurus, a Microsoft Certified Partner, is a .NET consulting firm that focuses on providing high quality, affordable solutions with the best customer service.  We focus on provide technology solutions for both the windows and web environments using Microsoft Technologies.  We are well versed in VB.NET and C# from a .NET persepective and have a great deal of experience working with SQL Server and related technologies.</t></si><si><t>http://public.crunchbase.com/t_api_images/v1397197968/1b4f554823fa7a3cddb6e2712ecc38f4.gif</t></si><si><t>http://www.iowacomputergurus.com</t></si><si><t>41.5334</t></si><si><t>-93.6128</t></si><si><t>bae686d66d7c4bdc90e870c0d9b4484b</t></si><si><t>ip-street</t></si><si><t>IP Street</t></si><si><t>IP Street offers a web-based search tool for companies to discover valuable intellectual property and patent information.</t></si><si><t>IP Street is an easy to use, web-based search tool which allows you to quickly discover Intellectual Property and patent information that is of most value to you and your company. IP Street offers the next generation of IP analytics tools, providing detailed insights into patent areas, company patent strategies and evaluations of patents as a business asset. IP Street is the first and only resource of its kind that evaluates a patent at its essence by assessing claim language with state-of-the-art precision. With IP Street, manage competitive threats, gain intelligence into potential risks or infringements, find patented technology relevant to your products, identify patent ownership, and assess key patent quality.</t></si><si><t>http://public.crunchbase.com/t_api_images/v1397202800/87a2ffff5c0ebbbe987b9184c8308d35.png</t></si><si><t>http://www.ipstreet.com</t></si><si><t>5d5b150acd004ffaff72299b34e4dc1f</t></si><si><t>iperceptions</t></si><si><t>iPerceptions</t></si><si><t>iPerceptions developed Active Research, a technology capturing customer perceptions in supporting businesses to increase sales.</t></si><si><t>iPerceptions, Inc. is the inventor of Active Research, the evolution of Customer Experience Management and Digital Analytics. The company’s solutions are powered by the Active Research platform, which addresses specific business objectives by capturing visitor perceptions in the ‘Moment of Truth’ using advanced engagement technologies and trusted research frameworks to drive actions in existing business processes. Founded in 1999, iPerceptions has more than 14,000 clients worldwide that trust iPerceptions for in-depth analysis of real visitor’s behavior. See how iPerceptions can improve the entire customer lifecycle and your bottom line today.</t></si><si><t>http://public.crunchbase.com/t_api_images/v1397197967/7178715d8e3f7ca914802284819eb593.png</t></si><si><t>http://www.iperceptions.com</t></si><si><t>40.762</t></si><si><t>-73.9726</t></si><si><t>f7c15817e97d8d54248272c103258e68</t></si><si><t>ipierian</t></si><si><t>iPierian</t></si><si><t>iPierian is a drug discovery platform developing therapies for neurodegenerative diseases such as SMA, ALS and Parkinson’s.</t></si><si><t>We are using induced pluripotent stem cells for drug discovery and development. Focused on neurodegenerative diseases such as SMA, ALS and Parkinson&apos;s, and other major unmet medical needs.</t></si><si><t>http://public.crunchbase.com/t_api_images/v1397191526/45834221bb0363f12fdf41043fe6d559.gif</t></si><si><t>http://www.ipierian.com</t></si><si><t>2009-09-28</t></si><si><t>c21ec8962c6dd02afb83a01003b8ab0e</t></si><si><t>ipl</t></si><si><t>IPL</t></si><si><t>When great minds and innovative technology come together, it’s amazing what can be achieved.</t></si><si><t>http://public.crunchbase.com/t_api_images/v1448740905/reqedr157lpamhugywmq.png</t></si><si><t>https://www.ipl.com/</t></si><si><t>cb3a38a7d4682569e29876641607b236</t></si><si><t>iplytics</t></si><si><t>IPlytics</t></si><si><t>Technology Foresight Platform</t></si><si><t>IPlytics is a Berlin based company founded by a team of economists, computer scientists and engineers. IPlytics offers an online-based market intelligence tool (IPlytics Platform) to analyze technology trends, market developments and a company’s competitive position. The underlying big data algorithm enables an intelligent linking, processing and visualization of comprehensive data sources such as e.g. patents, M&amp;A deals, industry alliances or standards. With IPlytics Platform, users can easily navigate, analyze, and drill down into information enabling in-depth market analyses or a long term Monitoring of particular technologies or market segments.</t></si><si><t>http://public.crunchbase.com/t_api_images/v1450704978/dnvfkchgggybv2tcbz5s.png</t></si><si><t>http://www.iplytics.com</t></si><si><t>9bb37c2c0d672b826de35e931c2786f2</t></si><si><t>ipm-safety-services</t></si><si><t>IPM Safety Services</t></si><si><t>IPM Safety Services provides pharmaceutical, biotechnology, and medical device companies with a full range of pharmacovigilance services.</t></si><si><t>IPM Safety Services Inc. (IPM) Delaware, USA , a private corporation, is a wholly owned subsidiary of IndiPharm Inc. founded 2007. IPM is a clinical services organization providing pharmaceutical, biotechnology, and medical device companies with a full range of pharmacovigilance services. Based in Wayne, PA, USA with additional operations in Asia,predominantly in India. The combination of leadership, experience and operational expertise in pharmacovigilance and western standards allows IPM to deliver services in accordance with global regulations and standards, at a much lower cost. Quality is an integral driver for all of IPM offerings. Pharmacovigilance personnel are highly educated and qualified healthcare professionals who undergo stringent training. An overarching Quality Management Plan assures the highest level of consistency, continuity and quality of data. IPM’s leadership has over 30 years of industry experience; this assures clients their work is managed effectively and efficiently. Angela Pitwood, VP of IPM with 20 years’ experience in drug safety operations (formerly the VP of Drug Safety Surveillance for Pfizer), provides oversight for all IPM programs. Angela has overseen processing for hundreds of thousands of events for hundreds of drugs. Her prior strategic experience in development and oversight of a large drug safety program is strong assurance that client programs are developed and managed to the highest level of industry standards.</t></si><si><t>http://public.crunchbase.com/t_api_images/v1397181684/5af337bb92615e86d44a9eb5d49f5a39.png</t></si><si><t>http://www.indipharm.com</t></si><si><t>40.0439</t></si><si><t>-75.3881</t></si><si><t>e739da6148fe290016226892ae97834e</t></si><si><t>iponweb</t></si><si><t>IPONWEB</t></si><si><t>IPONWEB is a pioneering real-time technology &amp; infrastructure provider that builds customized media trading platforms for its clients.</t></si><si><t>IPONWEB are the ‘behind the scenes’ infrastructure and technology provider that powers over 40 online ad platforms across the world.If you’re not totally immersed in the online display advertising industry, you probably won’t have heard of us – but you’ll have seen our technology, infrastructure and intelligence behind many of the worlds smartest companies in internet advertising. IPONWEB is the privately owned, independent company that toils behind the scenes to build the components that power the world of online ads. With a long and unique history pioneering innovation in Ad Exchange and Ad Tech globally, IPONWEB enables customers to take advantage of real-time bidding (RTB), audience &amp; programmatic buying through custom engineered, intelligent, scalable, media trading platforms.Each IPONWEB solution is tailored using custom developed algorithms, ad decisioning logic &amp; data structures, coupled with any unique features, innovations or partner integrations that they might require. This is all delivered using our rapid development, media trading environment. This approach creates incredible flexibility, scale, economy and support for rapid iteration, while ensuring the kind of outstanding performance that only a purpose built tech stack can offer. Founded in the UK, with an Engineering HQ in Moscow, IPONWEB is a truly global organization. With more than 130 employees, we have offices, staff and reseller partnerships in the US, Europe, Japan, Australia and Russia with dozens of clients in over 20 countries.IPONWEB is home to some of the best talent, know-how and technology in the industry – people with a real passion for technological excellence, algorithmic performance &amp; computational problem solving. Our mission is to build the best media trading technology platforms on the planet and provide them to visionary companies pursuing strategic business opportunities.</t></si><si><t>http://public.crunchbase.com/t_api_images/v1397750756/c7a0685e7ae82587bede05282a41cabe.jpg</t></si><si><t>2000-12-07</t></si><si><t>http://www.iponweb.com</t></si><si><t>51.5124</t></si><si><t>-0.1255</t></si><si><t>2012-02-20</t></si><si><t>bdf963cbca0633c0e3e4eceb393432b2</t></si><si><t>ipositioning</t></si><si><t>iPositioning Inc.</t></si><si><t>Cloud/SaaS software company for marketers to ideate, organize, &amp; share dazzling messaging.</t></si><si><t>iPositioning was founded in 2013 with a mission devoted to helping B2B marketing teams create brilliant messaging.  Our company is bringing together passionate marketing professionals, creative design talents, and amazing enterprise cloud software engineers to invent cloud applications that marketing teams use everyday to increase their messaging  performance.</t></si><si><t>http://public.crunchbase.com/t_api_images/v1397191772/458ce599458ebda3104852a5fbeb6d5c.png</t></si><si><t>http://ipositioning.com</t></si><si><t>59d0ce08930854cd69e4f38084537b07</t></si><si><t>ipractice-group</t></si><si><t>iPractice Group</t></si><si><t>iPractice Group provides IT services and solutions to small and independent medical practices in the United States.</t></si><si><t>iPractice Group Inc. provides IT services and solutions primarily for small and independent medical practices in the United States. The company offers iPracticeSUITE, an electronic health records (EHR) and practice management (PM) Software-as-a-Service (SaaS). Its software package includes EHR components, such as clinical charting, ePrescribing, clinical alerts, dose range checking, drug reference information, drug interaction and formulary checking, lab results discrete inbound, bi-directional real-time faxing, EHR internal messaging services, standard clinical templates for specialties, patient educational material, and dashboards. The company’s software package comprises PM components, including real-time eligibility checking, patient registration, scheduling, claims outbound batch, accounts receivables, reporting, and in-office messaging. It also offers hardware and technical services, such as network and hardware assessment, hardware procurement and installation, cabling assessment and installation, wireless assessment and installation, circuit ordering and installation, and local hardware warranty; and training and support services, including PM and EHR software updates, post go-live support, helpdesk support, after hours urgent support, online training, hardware support, remote desktop monitoring and support, security and connectivity monitoring, data center systems monitoring, project management, phased approach methodology, data migration, workflow assessment, and consulting. In addition, the company provides revenue cycle management services, including customized billing packages, account management and claims resolution, claims preparation, coding and compliance support, insurance billing, patient statements and billing, payment posting, and streamline/implementation. The company serves healthcare providers, physicians, and administrators. iPractice Group Inc. was founded in 2009 and is based in Nashville, Tennessee.</t></si><si><t>http://ipracticegroup.com</t></si><si><t>36.1476</t></si><si><t>-86.6832</t></si><si><t>20fdbf4bd974d5091c3a4aa7f239f776</t></si><si><t>iprecinct</t></si><si><t>iPrecinct</t></si><si><t>Political Technology Company</t></si><si><t>iPrecinct is disruptive technology for the political arena, allowing a new level of control and analysis for campaigns. The five major components of the iPrecinct digital solution are the CSV engine, the drag and drop interface, the revolutionary mobile app, the live feed for voter responses and the powerhouse analytics. Together, these components allow campaign managers to create their own unique databases, assign precincts to volunteers in seconds and view voter feedback in real time. Additionally, the mobile app allows volunteers to easily navigate their assigned precincts and keep track of all voter feedback on their mobile device.</t></si><si><t>http://www.iPrecinct.us</t></si><si><t>085b0b3520ab377fcbb5dd9c566e45bc</t></si><si><t>iprospect-ireland</t></si><si><t>iProspect Ireland</t></si><si><t>Digital Performance on a Global Scale</t></si><si><t>iProspect provides SEO, PPC, Display Advertising, Social Media Marketing and Mobile Advertising services.</t></si><si><t>http://public.crunchbase.com/t_api_images/v1397189956/002a18cdbfeb64f819b6b48c3d323c3d.jpg</t></si><si><t>http://www.iprospect.ie</t></si><si><t>53.2817</t></si><si><t>-6.3581</t></si><si><t>503a411b10a0291d95802b70cfbd2139</t></si><si><t>ips-academia-japan</t></si><si><t>iPS Academia Japan</t></si><si><t>running business related to iPS cells</t></si><si><t>http://public.crunchbase.com/t_api_images/v1425964149/bexunuuljrjigyslaqft.jpg</t></si><si><t>2008-06-25</t></si><si><t>http://ips-cell.net/j/index.php</t></si><si><t>Mikuruba</t></si><si><t>42d39085e11b51809a20a02c9b7a21b9</t></si><si><t>ipsat-therapies</t></si><si><t>Ipsat Therapies</t></si><si><t>Ipsat Therapies is a biotechnology company, developing products for the prevention of antibiotic-associated diarrhea and infections.</t></si><si><t>Ipsat Therapies,  a biotechnology company, develops intestinal protection systems in antibiotic treatment. It focuses on the development of products for the prevention of antibiotic resistance, antibiotic-associated diarrhea, and hospital associated infections. The company offers bioengineered enzyme, which removes the excess unabsorbed harmful antibiotic in intestine and maintains a normal intestinal microflora. It also develops various antibiotics, including penicillin, cephalosporin, carbapenems, and fixed combination products. Ipsat Therapies Oy was founded in 1999 and is based in Helsinki, Finland.</t></si><si><t>3907e57959e34f65881f707b9a4fef77</t></si><si><t>ipselex</t></si><si><t>Ipselex</t></si><si><t>Making patent lawyers redundant with AI</t></si><si><t>\&quot;First thing we do, let&apos;s kill all the lawyers.\&quot;Ipselex is a web based software-as-a-service (SaaS) platform using artificial intelligence and Big Data to decimate the costs of patent applications, and enable SMEs to meaningfully utilize patent information.Launching in April 2014.</t></si><si><t>http://public.crunchbase.com/t_api_images/v1397190622/406a6acf4ebc3b0264f1450f9efa2ee3.jpg</t></si><si><t>http://www.ipselex.com</t></si><si><t>5dbcea4bde53779602d53f2d8020c62f</t></si><si><t>ipsen</t></si><si><t>Ipsen</t></si><si><t>Ipsen S.A. engages in the research, development, manufacture, and sale of pharmaceutical products worldwide. The company markets</t></si><si><t>Ipsen S.A. engages in the research, development, manufacture, and sale of pharmaceutical products worldwide. The company markets approximately 20 drugs. It offers pharmaceutical products targeting oncology, endocrinology, and neuromuscular disorders, as well as gastroenterology, cardiovascular, and cognitive disorders. Products The company&apos;s products include: Decapeptyl is a peptide formulation for injection used to treat advanced prostate cancer. Somatuline and Somatuline Autogel is a sustained-release formulations for injection of a somatostatin analogue peptide for treating acromegaly. NutropinAq is a liquid formulation for daily use of recombinant human growth hormone used in the treatment of growth failures. Increlex is a recombinant human Insulin-like Growth-Factor-1 for normal growth of bones. Dysport acts to block acetylcholine release for the treatment of motor disorders and various forms of muscular spasticity, including cervical dystonia. Smecta is an oral formulation of pharmaceutical clay used for the treatment of chronic and acute diarrhea in adults and children and in the symptomatic treatment of pain associated with esophageal, gastric, duodenal, or colonic disorders. Forlax is used for the treatment of constipation for adults and children. Tanakan is an oral formulation of EGb 761, extracted from the leaves of the Gingko biloba tree, is used in the treatment of age-related cognitive disorders. As of December 31, 2007, Tanakan is approved for use in approximately 60 countries, including Europe and Asia. Adrovance is used for the treatment of postmenopausal osteoporosis in patients at risk of vitamin D deficiency. Adenuric is used for the treatment of chronic hyperuricaemia. Nisis and Nisisco is an oral formulations containing valsartan for treating arterial hypertension. Significant Events On June 15, 2009, Ipsen S.A. and Pharnext SAS announced that they have entered into an exclusive research, development and marketing agreement regarding innovative drug candidates intended for the treatment of Charcot Marie-Tooth disease, issued from the Pleotherapy technology. History Ipsen S.A. was founded in 1929.</t></si><si><t>http://public.crunchbase.com/t_api_images/v1397190306/5c76e6b153274980d99e72efb55c2e79.gif</t></si><si><t>1929-01-01</t></si><si><t>http://www.ipsen.com</t></si><si><t>Boulogne-billancourt</t></si><si><t>48.8332</t></si><si><t>2.236</t></si><si><t>85cf442181d8c0645667f7ac0a3a8bbb</t></si><si><t>ipsum-energy</t></si><si><t>Ipsum Energy</t></si><si><t>Ipsum’s energy management in a nutshell</t></si><si><t>IPSUM is a new kid on the block. Their ideas and solutions are driven by a distinct vision on energy management for SME’s. This vision or believe is calibrated and validated over a 2-year period by many in depth discussions with potential customers. Market research in The Netherlands and United Kingdom provided the final justification of the IPSUM approach.</t></si><si><t>http://public.crunchbase.com/t_api_images/v1433743256/nuj5k5thjrduxpiqrwzi.png</t></si><si><t>2012-09-03</t></si><si><t>http://ipsumenergy.com</t></si><si><t>da7a33430b21f490f8db43a861c29b9b</t></si><si><t>ipsum-works-sl</t></si><si><t>Ipsum Works</t></si><si><t>A Laboratory Information Management System (LIMS) online</t></si><si><t>http://public.crunchbase.com/t_api_images/v1410260072/rzs0bnaaw38zg8t3rb8r.jpg</t></si><si><t>http://www.lims.onl/</t></si><si><t>dea366f5704e08ddc362827f731e0a39</t></si><si><t>ipvive-inc</t></si><si><t>ipvive</t></si><si><t>People. Understood. Instantly.</t></si><si><t>ipvive&apos;s EQ-OS adds automatic summarization and association with guided learning to uniquely understand people and deepen relationships, instantly.They are transforming the way businesses build relationships with their customers by pairing scientific theorems with an individual’s emotions, behaviors and environments data to generate actionable insights, dynamically. A SaaS, our EQ-OS: • Integrates and expands best of breed point solutions into a unified Customer Understandings and Relationship System.• Automatically summarizes and associates a user’s data and inputs with Guided Learning.• Offers unequaled quality while being highly scalable.</t></si><si><t>http://public.crunchbase.com/t_api_images/v1416103656/cqb67qrr1hkdt2glm5hx.png</t></si><si><t>http://www.ipvive.com</t></si><si><t>2012-12-29</t></si><si><t>12b1f62e3187c4b9e7d35ae05aaf67a6</t></si><si><t>ipyxel-creations</t></si><si><t>iPyxel Creations</t></si><si><t>Performance Ad Optimization &amp; Automation</t></si><si><t>iPyxel Creations’ mission is to create innovative demand-side technology to allow businesses and brands of all sizes access to efficient management, automation, and optimization of digital ad campaigns. We promote do-it-yourself digital advertising and performance based customer acquisition.Our products aim to make campaign creation, ad management, and performance optimization more efficient through automation and cross-platform data aggregation. We focus on performance, customer acquisitions, and the bottom line.Since its founding in early 2012, iPyxel Creations has taken no outside funding. We actively purchase digital media and have successfully run display, social, search, and mobile campaigns, which not only allows us to reinvest into technology, it gives us the necessary expertise to build it.</t></si><si><t>http://public.crunchbase.com/t_api_images/v1397753259/a3cadb0520059fedc3260122613b6a4a.png</t></si><si><t>http://www.ipyxel.com</t></si><si><t>41.954137</t></si><si><t>-87.645939</t></si><si><t>71cc29b4676a5af5729bfd1341651089</t></si><si><t>iq-engines</t></si><si><t>IQ Engines</t></si><si><t>IQ Engines provides an image recognition platform that automatically tags and organizes user photos.</t></si><si><t>IQ Engines automatically tags and organizes your photos. We provide an image recognition platform called Glow that recognizes scenes, objects, landmarks, text and people in photos. Glow is designed to integrate easily with both mobile and web applications.</t></si><si><t>http://public.crunchbase.com/t_api_images/v1397751801/8c7dd13eeba6661863a09bf079941574.jpg</t></si><si><t>http://www.iqengines.com</t></si><si><t>475bb5115f04e0bc69eac0df0d4b780c</t></si><si><t>iq-sports-solutions</t></si><si><t>IQ Sports Solutions</t></si><si><t>Sports Analytics</t></si><si><t>IQ Sports Solutions is revolutionizing how data and analysis is used in athletics.  Today, IQ Sports Solutions delivers solutions for sports teams across all levels of play so that coaches and players can improve on-court performance and identify key trends and insights through analytics. Through the use of innovative technology, robust data gathering techniques and statistical models, IQ Sports Solutions delivers in-depth information which is robust, timely and actionable.Our solutions enable our clients to be more efficient and focused, allowing them to put more attention on strategies and analysis which drives improvement and results.  Our data collection and analytics offers the ability to cover the action before, during and after each game.  So whether it is pre-game, live during the game, or post-game data, these results and improvements can be seen first-hand and real time.IQ Sports Solutions delivers a suite of products and services which allow teams to effectively balance in-depth information and quick access to real-time scores, statistics and analytical data.  Our team combines industry and technical expertise with analytical prowess to offer a game changing product and analytical solution to provide the most in-depth, trusted and innovative sports information tools around the globe. We support the strategic and analytical needs for front office, coaching and scouting personnel across multiple sports in the professional, collegiate, and high school ranks and we enable and deliver solutions that will enhance a teams’ abilities to access and leverage rich sports content, innovative statistical insights, and custom analysis and reports. IQ Sports Solutions products and services offers teams the tools to access, manage and utilize critical analytical information throughout professional, collegiate, and high school organizations – from the GM to the player to enable better strategic guidance, insight, and knowledge transfer within team organizations.IQ Sports Solutions is currently utilized by high schools and universities for player, squad and team analysis.IQ Sports Solutions represents a giant leap forward in sports analytics and provides the most comprehensive data available.</t></si><si><t>http://public.crunchbase.com/t_api_images/v1397186375/9bcf45097c78751448d274c617e98350.gif</t></si><si><t>http://www.iqsportssolutions.com</t></si><si><t>6215e62fa39d78d99d1487e6187c6743</t></si><si><t>iq-technologies</t></si><si><t>iQ Technologies</t></si><si><t>iQ Technologies provides scalable social components and platform services for the external and internal business needs of enterprises.</t></si><si><t>iQ provides scalable social components and platform services for the enterprise supporting both internal or external business needs. Companies can easily enable the social components &amp; widgets within minutes creating a rich social user experience. The iQ tools include reporting, dashboard and administration tools that enable user monitoring and analytics for target messaging. Social components include configurable comments, social stream, user profile, notifications, surveys, events, etc.</t></si><si><t>http://public.crunchbase.com/t_api_images/v1398812600/ncqt6pbh3klbpeuvowo2.png</t></si><si><t>http://www.iq-technologies.com</t></si><si><t>Gig Harbor</t></si><si><t>47.3302</t></si><si><t>-122.5829</t></si><si><t>2010-11-03</t></si><si><t>b9b5ed92ccd4864f316862312fd3dc43</t></si><si><t>iqlect</t></si><si><t>IQLECT</t></si><si><t>IQLECT aims to provide products and solutions in the data space for enabling BigData analysis in RealTime.</t></si><si><t>IQLECT aims to provide cost effective products and solutions for enabling RealTime BigData analysis. To handle the challenges of solving the problem, IQLECT has developed the whole stack from ground up. The BangDB, a Multiflavored, distributed, transactional, high performance nosql database written in C/C from scratch, to scale out apps and data and is suitable for heavy lifting. The data fabric allows transparently to form cluster of nodes for distributing app and data. The BangDB also has native constructs for doing various analysis using which several key analysis can be enabled in very short amount of time.</t></si><si><t>http://public.crunchbase.com/t_api_images/v1413101432/zldkb8hhzeymfy02ynqk.png</t></si><si><t>http://www.iqlect.com</t></si><si><t>d73a92952538ff10c0078d9ead7069c3</t></si><si><t>iqu</t></si><si><t>iQU</t></si><si><t>F2P Game Acquisition, Retention and Monetization</t></si><si><t>iQU delivers value added marketing technology solutions and knowledge that empowers game developers to execute effective player Acquisition, Retention and Monetization (ARM). Our expertise comes in optimizing the complete gamer journey. iQU is a market leader in delivering cross platform games marketing, via global User Acquisition (UA). UA solutions are performance based (CPA/CPAU/CPI) via global media partnerships and advanced (re)targeting. The marketing funnel is optimized via in-house technology. The software can also be delivered to clients on a Software as a Service basis (SaaS), our platforms are also compatible with other 3rd party tracking, reporting and analytical systems. Solutions are provided and being used by early stage game companies as well as global leaders like Electronic Arts, Wargaming, Kabam, NextGames, GrandCru and Ubisoft.</t></si><si><t>http://public.crunchbase.com/t_api_images/v1397184036/b0b1ae6193718fd36f5b365f6b28edc2.jpg</t></si><si><t>http://www.iqu.com</t></si><si><t>Haarlem</t></si><si><t>7e6987fef4d4714597859998e8ee500d</t></si><si><t>iquanti</t></si><si><t>iQuanti</t></si><si><t>A Data Driven Digital Agency</t></si><si><t>iQuanti, Inc. was founded to deliver on the promise of digital marketing. We differentiate ourselves through cutting edge analytics, a robust proprietary tool-set and a strong record of delivering results. We deliver Digital ROI.iQuanti is a data driven digital marketing &amp; analytics company with a strong focus on analytical and SEO oriented approach to web design and development. We take data seriously. 90% of our employees have engineering degrees. Our management team has deep experience in Digital Marketing and Technology.Our clients include American Express, Discover, Google, Nutrisystem, Allstate etc.</t></si><si><t>http://public.crunchbase.com/t_api_images/v1397184060/180d94c7e53f0a7ec84dd6704bbea8ea.png</t></si><si><t>http://www.iquanti.com</t></si><si><t>Hoboken</t></si><si><t>40.7361</t></si><si><t>-74.0291</t></si><si><t>4eb5678899d7f47b2e65047d905b0237</t></si><si><t>iquity-labs</t></si><si><t>IQuity Labs</t></si><si><t>IQuity Labs develops leading-edge diagnostic tests for autoimmune and related conditions</t></si><si><t>http://public.crunchbase.com/t_api_images/v1452176733/kejh8b3bnydnokqosh3x.png</t></si><si><t>http://www.iquitylabs.com</t></si><si><t>c8f4a00ab39a76e1ed15fc232e7a7cb5</t></si><si><t>iquum</t></si><si><t>IQuum</t></si><si><t>Iquum is a biotech company that develops molecular diagnostics and biological sample technology.</t></si><si><t>Founded in 1998 in the Boston metropolitan area, IQuum is an early stage company dedicated to further developing there unique platform that will improve the extraction of information from biological samples. The platform will deliver the recent achievements in genomics and biotechnology to healthcare and daily life. IQuum has developed the novel lab-in-a-tube platform. The platform incorporates a closed sample tube, modular sample processor architecture and the latest biotechnology to provide a uniform system for cellular, protein, and nucleic acid tests. Our system enables rapid and ease-to-use biological sample testing, and performs multiple biological assays in an \&quot;insert-and-test\&quot; format, integrating all stages of sample processing -- from sample collection to result interpretation. The Company believes that this platform will meet the market needs for extracting comprehensive information from biological samples, and is developing the next generation of biological sample testing systems based on this platform.</t></si><si><t>http://public.crunchbase.com/t_api_images/v1397202000/664752d969eb3ead463b2c4ebae0f6d1.gif</t></si><si><t>http://www.iquum.com</t></si><si><t>7a74bc00917975a3ca5cc48afae2761a</t></si><si><t>irecruit</t></si><si><t>iRecruit</t></si><si><t>Our mission is to transform the recruitment process into an effective, efficient, and enjoyable experience for both talent and employers.</t></si><si><t>http://public.crunchbase.com/t_api_images/v1452383749/vqd5u6m4svk1qac3jpcc.png</t></si><si><t>http://www.irecruitaustralia.com.au</t></si><si><t>aa5c3d9fc9ac60554e3da185ceddae20</t></si><si><t>irhythm</t></si><si><t>iRhythm Technologies</t></si><si><t>iRhythm Technologies provides diagnostic monitoring solutions that facilitate early diagnosis and treatment of cardiac arrhythmia.</t></si><si><t>iRhythm provides innovative and cost-effective diagnostic monitoring solutions that facilitate early diagnosis and treatment decisions, with the goal of ultimately improving patient health outcomes and reducing wasteful healthcare spending. Its flagship product, the Zio Patch, is designed to optimize and simplify the diagnosis of cardiac arrhythmias. Zio Patch is the smallest, lightest, least conspicuous cardiac arrhythmia diagnostic available and is indicated for up to 14-day monitoring.</t></si><si><t>http://public.crunchbase.com/t_api_images/v1397209462/3255e8e9c7e27c7523636b7e42815b7a.gif</t></si><si><t>http://www.irhythmtech.com</t></si><si><t>37.771</t></si><si><t>2009-05-30</t></si><si><t>28c0d91f89d15e5c1a77e2f1a276f084</t></si><si><t>iri</t></si><si><t>IRI</t></si><si><t>Extraordinary growth for CPG and retail</t></si><si><t>IRI is a leader in delivering powerful market, consumer and media exposure information, predictive analytics and the foresight that leads to action. We go beyond the data to ignite extraordinary growth for our clients in the CPG, retail and over-the-counter health care industries by pinpointing what matters and illuminating how it can impact their businesses. Move your company forward at www.iriworldwide.com/.</t></si><si><t>http://public.crunchbase.com/t_api_images/v1426279979/jpdo4hnncin4hmrjz6su.jpg</t></si><si><t>http://www.IRIworldwide.com</t></si><si><t>2011-11-19</t></si><si><t>a4fc88a12e16603763e84527615d4494</t></si><si><t>iri-group-holdings</t></si><si><t>IRI Group Holdings</t></si><si><t>IRI Group Holdings, Inc. was formerly known as Blackcomb Holdings, Inc. The company was incorporated in 2011 and is based in New York, New</t></si><si><t>IRI Group Holdings, Inc. was formerly known as Blackcomb Holdings, Inc. The company was incorporated in 2011 and is based in New York, New York.</t></si><si><t>260f8f1a4b56d7f63e46d548c1f18eee</t></si><si><t>iris-tv</t></si><si><t>IRIS.TV</t></si><si><t>IRIS.TV is the first in-stream video recommendation engine designed to create personalized streams of video, keeping your audience watching.</t></si><si><t>Keep Watching.IRIS.TV is the first in-stream video recommendation engine designed to create continuous, personalized streams of video that keep your audience watching longer. IRIS.TV’s clients include video publishers, video players, and advertising technology companies. After publishers install IRIS.TV into their video players, their viewers  watch more, watch longer, and watch more often.How it works: Powered by Adaptive StreamTM, IRIS.TV integrates with your video player and utilizes adaptive machine learning to programmatically deliver the right video content to the right viewer continuously and in real time.Viewers enjoy an uninterrupted and immersive experience where they easily discover the content they love.IRIS.TV has proven to engage audiences and increase viewership on publishers’ sites and apps. Publishers increase their video ad inventory at a fraction of the cost of traditional CPC and other audience acquisition and paid media strategies resulting in increased revenue from each viewer and improved ROI across all platforms and devices.Specialties: Video Recommendations, Personalization, Programmatic Content Delivery, Brand Experience, Business Rules, Audience Engagement, Cross-platform profiling, Ad Optimization</t></si><si><t>http://public.crunchbase.com/t_api_images/v1397198632/367b1124b8679e22c2965c460acfa753.png</t></si><si><t>http://www.iris.tv</t></si><si><t>53984c473b8e23591c8270ea79cff5f3</t></si><si><t>irish-cancer-society</t></si><si><t>Irish Cancer Society</t></si><si><t>The Irish Cancer Society is dedicated to preventing cancer and improving the quality of life of those living with cancer through patient</t></si><si><t>The Irish Cancer Society is dedicated to preventing cancer and improving the quality of life of those living with cancer through patient care, research and education. We listen, we support, we provide care, we create awareness, we provide information, we fund research and we influence decisions about cancer. We are here to help.The Society, which was founded in 1963, is financed entirely by voluntary contributions from the public and receives no government funding. This allows the Society to pursue new and innovative services for patients with cancer outside of government policy.</t></si><si><t>http://public.crunchbase.com/t_api_images/v1397183685/9f62c0b15189e93fec832988032f1708.png</t></si><si><t>http://cancer.ie</t></si><si><t>53.3348</t></si><si><t>-6.2376</t></si><si><t>ffabdff8049fe17e44572aac94c50925</t></si><si><t>iroa-technologies</t></si><si><t>IROA Technologies</t></si><si><t>IROA Technologies employs carbon isotopes to identify and analyze chemical signatures in biological compounds.</t></si><si><t>IROA Technologies LLC offers isotopes of carbon used in identifying and analyzing chemical signatures in biological compounds. The company was incorporated in 2013 and is based in Ann Arbor, Michigan.</t></si><si><t>http://public.crunchbase.com/t_api_images/v1397181796/3b89cc7b5230b2169441b79d1b976527.png</t></si><si><t>http://www.iroatech.com</t></si><si><t>39def725c42ff3491af972c8501df6e1</t></si><si><t>iroko-pharmaceuticals</t></si><si><t>Iroko Pharmaceuticals</t></si><si><t>Iroko Pharmaceuticals is a global specialty pharmaceutical company dedicated to advancing the science of analgesia.</t></si><si><t>In the short period since Iroko was founded in 2007, we have assembled a portfolio of proven pharmaceuticals, especially prescription pain medicines. Our goal has been to bring new life to these trusted products—new geographic markets, new indications, and new benefits through further development enabled by new technology.We have already extended a distribution and sales network across more than 40 countries. And we have developed an industry-leading pipeline of nano-formulated lower-dose NSAIDs to address the need for new options in pain management.Experience. Marketed products. A global presence. Innovation.That’s Iroko. We’re an established company. And we’re hurrying to improve healthcare.</t></si><si><t>http://public.crunchbase.com/t_api_images/v1397185660/4f68779f265811053230d0b9ca31c540.png</t></si><si><t>http://iroko.com</t></si><si><t>e6328b74a8d51f7230209accd7a51d34</t></si><si><t>iron-phoenix-technologies</t></si><si><t>IRON phoenix Technologies</t></si><si><t>We make your computer smater &amp; stronger</t></si><si><t>IRON phoenix Technologies creates a virtual computing platform that allows multiple computing devices and services to work as one.</t></si><si><t>http://public.crunchbase.com/t_api_images/v1397200310/502dda4f2d1c5e3b70d16e89d2047ac1.jpg</t></si><si><t>http://www.IRONphoenixTechnologies.com</t></si><si><t>6f1ec2683ed7c96df731029b945bf320</t></si><si><t>ironpearl</t></si><si><t>IronPearl</t></si><si><t>Iron Pearl creates analytics software for retaining users and tracking cohorts, combined with viral tracking software.</t></si><si><t>Iron Pearl makes analytics software for retaining users and tracking cohorts, combined with viral tracking software.  Along with other seamlessly integrated IronPearl modules, the SaaS product is a new breed of Growth software.</t></si><si><t>http://public.crunchbase.com/t_api_images/v1397184779/91349cc1daee3975faae93212a378555.png</t></si><si><t>http://www.ironpearl.com</t></si><si><t>1e81be5d745513224ec7e57d04e6e70f</t></si><si><t>ironside</t></si><si><t>Ironside</t></si><si><t>Advisory, Business Analytics, Data Science and Information Management Service &amp; Solution Provider</t></si><si><t>Ironside is a leading innovator in the rapidly evolving world of business analytics. We help organizations ranging from Fortune 500 members to startups solve core business challenges through the application of best-of-breed business analytics technology. To meet the diverse needs of our clients, we specialize in all facets of business analytics, including business intelligence, performance management, predictive analytics / data science, information management, and more.</t></si><si><t>http://public.crunchbase.com/t_api_images/v1452121798/cnfpg1jdume9hbzfoqry.png</t></si><si><t>https://ironsidegroup.com</t></si><si><t>bb9910b6543c0594214fbf822c1ca489</t></si><si><t>irx-therapeutics</t></si><si><t>IRX Therapeutics</t></si><si><t>IRX develops immune therapies designed to activate a patient’s immune system to defeat cancer and related diseases.</t></si><si><t>IRX Therapeutics’ is focused on making cancer treatments better. IRX develops immune therapies designed to activate a patient’s immune system to defeat cancer and related diseases. The lead platform technology, IRX-2, is thought to broadly restore the immune system by overcoming cancer-induced immune suppression. The Company believes that its products can play an important role in helping a wide range of cancer treatments improve and extend the lives of patients.</t></si><si><t>http://public.crunchbase.com/t_api_images/v1397180413/6f8bbc4bfc43af7a6cba753994683715.png</t></si><si><t>http://irxtherapeutics.com</t></si><si><t>301eb7d8fdaea79e179aa90493ce3a9e</t></si><si><t>is-pharma</t></si><si><t>IS Pharma</t></si><si><t>IS Pharma developed, acquired and commercialized pharmaceutical and medical devices in the areas of critical care, oncology and neurology.</t></si><si><t>IS Pharma plc, through its subsidiaries, develops, acquires, and commercializes various pharmaceutical and medical devices focusing on the areas of critical care, oncology, and neurology in the United Kingdom and internationally. The company&apos;s commercial product line includes Volplex, a sterile, apyrogenic plasma substitute solution for intravenous infusion; Cryogesic and Dermogesic, vapo-coolant sprays for topical local analgesia prior to minor invasive procedures; Mysoline, an oral treatment for various forms of epilepsy and essential tremor; Aloxi, an antagonist used for the prevention of nausea and vomiting; and Isoplex, a succinylated gelatin plasma substitute in a balanced electrolyte solution providing fluid volume replacement and improvement in electrolyte balance. Its late stage development products comprise Haemopressin, an injectable product for treatment of bleeding oesophageal varices; Acoranil, a liquid presentation of antidepressant for patients unable to take tablets; AquiHex, a solution to help reduce hospital acquired infections; and Gentispray, an ear spray combination of an antibiotic and steroid for the treatment of otitis externa. The company&apos;s partnered product line consists of OptiFlo, various catheter irrigation solutions, distributed by Bard Ltd.; ContiSol, a brand of catheter irrigation solutions; and Micelle Nanotechnology, a drug delivery system in development, which is licensed to Plethora Solutions Holdings PLC for the treatment of interstitial cystitis. IS Pharma plc was formerly known as Maelor plc and changed its name to IS Pharma plc in April 2008. The company is based in Chester, the United Kingdom.</t></si><si><t>http://public.crunchbase.com/t_api_images/v1397194640/245991a6ecdea48ae64403bc09d840a6.png</t></si><si><t>http://www.ispharma.plc.uk</t></si><si><t>Chester</t></si><si><t>56cf9291c73c0bdaf7a6d77241287b63</t></si><si><t>isa-pharmaceuticals</t></si><si><t>ISA Pharmaceuticals</t></si><si><t>ISA Pharmaceuticals is a privately held company based in the Netherlands. It focuses on the development of rationally designed, fully.......</t></si><si><t>ISA Pharmaceuticals is a privately held company based in the Netherlands. It focuses on the development of rationally designed, fully synthetic immunotherapeutics for the treatment of cancer and persistent viral infections. ISA’s development platform is based on its proprietary SLP (synthetic long peptide) and AMPLIVANT technologies. The platform is broadly applicable and suitable for a multitude of targets and product opportunities. The company has established its development platform based on insight into the exact mechanism of action and the immunopharmacology of its immunotherapeutics. Various clinical trials up to completion of Phase II have demonstrated the safety, tolerability and clinical efficacy of SLP compounds, thereby providing proof-of-concept. The company was founded in 2004 by Aglaia Oncology Fund with Leiden University Medical Center (LUMC) as its primary research partner.</t></si><si><t>http://public.crunchbase.com/t_api_images/v1429428668/nypg323xvdqx3hpwvrtu.png</t></si><si><t>http://www.isa-pharma.com</t></si><si><t>8f16a4442c02c8a05e2a0a707c72bab7</t></si><si><t>isacglobal</t></si><si><t>ISACGlobal</t></si><si><t>Analytics (Web and Ad)</t></si><si><t>ISACGlobal is a product focussed Business Solutions Company providing Consulting, Business Technology Services, Enterprise Application Development services across strategic domains. ISACGlobal&apos;s suite of offerings supports organization&apos;s strategy, compliance and business operation needs. ISACGlobal&apos;s component based development enabled by its team of Functional Specialists and Technical Experts has given its partners the flexibility in use of various tools, platforms and operating software. ISACGlobal&apos;s unique real time âAnalytix&apos; has been the differentiating factor in its product offerings.</t></si><si><t>http://public.crunchbase.com/t_api_images/v1397181846/db41e777fd13639674fc4398d1187f97.jpg</t></si><si><t>http://www.isacglobal.com/isac</t></si><si><t>d7e62b86d521443ed6a854deb4462a36</t></si><si><t>isalus-healthcare</t></si><si><t>iSALUS Healthcare</t></si><si><t>ISalus Healthcare, LLC provides Web-based practice management and medical billing software solutions to the healthcare industry.</t></si><si><t>ISalus Healthcare, LLC provides Web-based practice management and medical billing software solutions to the healthcare industry. It offers OfficeEMR, an integrated software-as-a-service solution for office workflow management, electronic medical records, practice scheduling, e-prescribing, billing and collection, reporting, claims management, document management, and configurable forms creation. The company serves physician practices, clinics, hospitals, and medical facilities. ISalus Healthcare, LLC was formerly known as Most, LLC. The company was founded in 2000 and is based in Indianapolis, Indiana.</t></si><si><t>http://public.crunchbase.com/t_api_images/v1397191827/5a58bf69c5ef68fd620e4b54254c9008.gif</t></si><si><t>http://www.isalushealthcare.com</t></si><si><t>e757757525a5ca134670cfb69cfcb074</t></si><si><t>isarna-therapeutics-gmbh</t></si><si><t>Isarna Therapeutics GmbH</t></si><si><t>Isarna Therapeutics is focused on developing TGF-B inhibitors that stimulate the human immune system to fight cancer.</t></si><si><t>Isarna Therapeutics has an unmatched commitment to developing TGF-B inhibitors that stimulate the human immune system to effectively fight cancer. We are advancing a unique pipeline of novel oligonucleotides and combination modalities to transcend clinical response and improve patient outcomes.</t></si><si><t>http://public.crunchbase.com/t_api_images/v1397207884/d87887d2b25a77c2a2c113b18eda3086.png</t></si><si><t>http://www.isarna-therapeutics.com</t></si><si><t>Regensburg</t></si><si><t>50c0795b1e9d88d780c132415f040eb1</t></si><si><t>isbgmo-biosafety-conference</t></si><si><t>ISBGMO Biosafety Conference</t></si><si><t>Leading biotechnology conference</t></si><si><t>The ISBGMO is a unique opportunity for scientists from across the globe to share experiences and engage in open and meaningful dialogue about biosafety.Participants include scientists involved in biosafety research and policy, including regulatory authorities, technology developers, academics, non-government organizations, and other credible stakeholders.</t></si><si><t>http://www.isbgmo.com</t></si><si><t>1421dfbc5e681cbbe1ca6cf2da335506</t></si><si><t>iscience-interventional</t></si><si><t>iScience Interventional</t></si><si><t>iScience Interventional develops microcatheter and imaging technologies enabling ophthalmologists to deliver site-specific ocular therapies.</t></si><si><t>iScience Interventionalâ„ discovers and develops microcatheter and imaging technologies that enable ophthalmologists to deliver site-specific ocular therapies.This new category of therapy is called Interventional Ophthalmology. It encompasses microcatheter-based therapies designed to access a wide range of anatomical structures within the eye to aspirate ocular fluids or deliver sterile ophthalmic solutions to the eye.</t></si><si><t>http://public.crunchbase.com/t_api_images/v1397182512/aec16eb760c81d16aaad41fe54ed3ac7.jpg</t></si><si><t>http://www.iscienceinterventional.com</t></si><si><t>37.4805</t></si><si><t>-122.1807</t></si><si><t>a2a65e12f068fb429b38c9e5aaf16714</t></si><si><t>iscience-surgical</t></si><si><t>iScience Surgical</t></si><si><t>iScience Surgical is developing high resolution imaging systems and microsurgical instruments.</t></si><si><t>b293b59b1ba7318ae3e33fd7bd7d461b</t></si><si><t>isentio</t></si><si><t>Isentio</t></si><si><t>Isentio develops RipSeq, an online software tool for rapid bacterial identification, with focus on analyzing mixed clinical samples.</t></si><si><t>Isentio was founded in 2005 and is based on research done on advanced DNA analysis methods by the three founders, Oyvind Kommedal, Oystein Saebo and Bjarte Karlsen. The resulting product, RipSeq(R), is an online software tool for rapid bacterial identification, with focus on analyzing mixed clinical samples. This unique method can reduce the bacterial identification time with up to 90% as well as provide answers where ALL other methods fail or are inadequate.The company&apos;s objective is to expand the RipSeq product line to become the leading DNA analysis tool for pathogen identification worldwide.</t></si><si><t>http://public.crunchbase.com/t_api_images/v1397203177/09cb67840bc33840ef5e4c28f13204c5.png</t></si><si><t>http://www.isentio.com</t></si><si><t>4a082a74aee4c8c0e4cfbb69386886b0</t></si><si><t>isi-emerging-markets</t></si><si><t>ISI Emerging Markets</t></si><si><t>ISI Emerging Markets was added to CrunchBase in 2009</t></si><si><t>2009-06-29</t></si><si><t>181f4087be004f5d367d44e520abc611</t></si><si><t>isi-life-sciences</t></si><si><t>ISI Life Sciences</t></si><si><t>ISI Life Sciences, Inc. operates in the healthcare industry focusing on biotechnology business. The company was founded in 2011 and is</t></si><si><t>ISI Life Sciences, Inc. operates in the healthcare industry focusing on biotechnology business. The company was founded in 2011 and is based in Newport Beach, California.</t></si><si><t>33.6183</t></si><si><t>-117.8725</t></si><si><t>4e9f1271a8914c7911fb0e0681d606a1</t></si><si><t>isirona</t></si><si><t>iSirona</t></si><si><t>iSirona provides a simplified approach to medical device integration by connecting virtually any medical device to any CIS.</t></si><si><t>iSirona provides a simplified approach to medical device integration by connecting virtually any medical device to any CIS. The iSirona solution gives clinicians faster access to more accurate information, empowering them to make more-informed decisions.</t></si><si><t>http://public.crunchbase.com/t_api_images/v1397762653/5493bde0008a8bd2f3a9e0c262d6d53f.png</t></si><si><t>http://isirona.com</t></si><si><t>Panama City</t></si><si><t>1f152a9cdfe7289559f893bf9ec0b11a</t></si><si><t>isis-biopolymer</t></si><si><t>Isis Biopolymer</t></si><si><t>Isis Biopolymer, a Rhode Island- based medical device company, offers transdermal drug delivery systems for physicians and pharmacists.</t></si><si><t>Isis Biopolymer, Inc., a medical device company, develops transdermal drug delivery systems for physicians and pharmacists. Its products include the IsisIQ, a compact, wireless, and active iontophoretic patch that delivers various drugs; Gentle Touch, a lidocaine patch for children and elderly; the Pro Patch and Pro Patch, which administer anesthetic within surgical settings; Bio Youth patch, a transdermal delivery system for skin care treatment around the eye and nasolabial areas; and Biobliss Patch, which provides an alternative to the pain and recovery of injectable remedies. The company was founded in 2006 and is based in Providence, Rhode Island.</t></si><si><t>http://public.crunchbase.com/t_api_images/v1397203386/46e7a75ef661f7c0daf2346ef5282193.png</t></si><si><t>http://www.isisbiopolymer.com</t></si><si><t>feaa36248767a86c8a09c661d8d5fa78</t></si><si><t>isis-pharmaceuticals</t></si><si><t>Isis Pharmaceuticals</t></si><si><t>Isis Pharmaceuticals develops novel drugs for the treatment of cardiovascular, metabolic, severe and rare diseases.</t></si><si><t>Isis is exploiting its leadership position in antisense technology to discover and develop novel drugs for its product pipeline and for its partners. Isis&apos; broad pipeline consists of 25 drugs to treat a wide variety of diseases with an emphasis on cardiovascular, metabolic, severe and rare diseases, and cancer. Isis&apos; partner, Genzyme, plans to commercialize Isis&apos; lead product, KYNAMRO, in the United States and Europe following regulatory approval. Isis&apos; patents provide strong and extensive protection for its drugs and technology.</t></si><si><t>http://public.crunchbase.com/t_api_images/v1397192286/6f12dedef24f470d44525cb56c9947fd.jpg</t></si><si><t>http://www.isispharm.com</t></si><si><t>970dace65d211736e939bf9c6097151c</t></si><si><t>isivi</t></si><si><t>Isivi</t></si><si><t>Isivi is modern job search platform providing its clients service based on advanced analytics and big data.</t></si><si><t>http://public.crunchbase.com/t_api_images/v1451909881/liswkv0dqxmb07ku40oh.png</t></si><si><t>https://isivi.pl/</t></si><si><t>4ee458f245a38d935db5e8d8321cf8a9</t></si><si><t>islet-sciences</t></si><si><t>Islet Sciences</t></si><si><t>Islet Sciences develops a vialed suspension of micro-encapsulated porcine islets for injection into the abdominal cavity.</t></si><si><t>Islet Sciences is in the process of developing its first product, Islet Sciences-P — a vialed suspension of microencapsulated porcine islets for injection into the abdominal cavity. Islet Sciences-P will be a ready-to-use formulation that will require very little preparation by the transplant surgeon. Islet Sciences&apos; technologies are designed to improve microencapsulated islet cell viability and functionality at several points in the preparation of this suspension. We believe our cell handling techniques substantially increase the longevity and functionality of the encapsulated islet cells.</t></si><si><t>http://public.crunchbase.com/t_api_images/v1397181085/1f8216be13c0c7c082aafad8d6db1611.png</t></si><si><t>http://isletsciences.com</t></si><si><t>8541c615bb7cecfa422d404a6c20f1e8</t></si><si><t>iso-claims-solutions</t></si><si><t>ISO Claims Solutions</t></si><si><t>e21af32e5a9d8fd9c77c515abcfcdd44</t></si><si><t>isogenica</t></si><si><t>Isogenica</t></si><si><t>Isogenica Limited, a biotechnology company, develops therapeutic peptides to treat diseases.</t></si><si><t>Isogenica Limited, a biotechnology company, develops therapeutic peptides to treat diseases. The company&apos;s vitro display technology, CIS display is used to discover biologically active peptides, proteins, and antibodies. Isogenica Limited was founded in 2000 and is based in Cambridge, the United Kingdom.</t></si><si><t>http://public.crunchbase.com/t_api_images/v1397190888/cbc258f07e80029c1ba058360ba10a9b.jpg</t></si><si><t>http://www.isogenica.com</t></si><si><t>eb180314e3acf399ec08ca91de94ba66</t></si><si><t>isolation-sciences</t></si><si><t>Isolation Sciences</t></si><si><t>Isolation Sciences is a developer of energy and safety risk management isolation and containment products.</t></si><si><t>Isolation Sciences LLC, in developing innovative technological platforms, is positioning itself as a leader in developing unique innovative but practical solutions to meet market airborne containment needs and desires.  The market problem being addresses is to correct the imbalance between access to the interior of an enclosure and isolation of the interior of the enclosure to the surrounding environment.  A fume hood, a containment enclosure, with the sash up allows full accessibility to the interior of the fume hood but provides poor containment of toxic and obnoxious fume hood contamination.  On the other extreme, one has very poor and limited access to the interior of a glove box but has high level of isolation of the enclosure contents.  The Continuous Access Port solves this dilemma by offering total access to the interior of an enclosure with a high level of containment to keep contaminants from escaping into the surrounding environment where it can do harm to personnel and the environment.  Other  applications  of  the  Continuous  Access  Port  technology  platform  will  be  developed  in  medical, industrial and hazardous material remediation markets</t></si><si><t>http://www.isolationsciences.com</t></si><si><t>9fa9e41c191d88e1ea293660064701ca</t></si><si><t>isoplexis</t></si><si><t>IsoPlexis</t></si><si><t>ISOPLEXIS is a Yale Startup supported by Yale Entrepreneurial Institute</t></si><si><t>Isoplexis, Inc. is a biotechnology company with interest in highly sensitive, multiplexed single-cell analysis tools for the life sciences. Our specialties include &apos;secretomic&apos; analysis (in situ proteomics) for applications in immune monitoring, vaccine response evaluation, personalized medicine, adoptive immune therapies, stem cell research (including iPS), and oncology (including diagnostic tumor progression).The technology has been demonstrated in peer-reviewed journals including a cover feature in Nature as a technology transfer from a biomedical engineering laboratory at Yale University.</t></si><si><t>http://public.crunchbase.com/t_api_images/v1407123472/zrkktp6w8cjmoknr5hyl.png</t></si><si><t>http://isoplexis.com/</t></si><si><t>8f391f0d288c75a28de65988df7725fd</t></si><si><t>isource-transcription</t></si><si><t>iSource Transcription</t></si><si><t>Medical transcription services</t></si><si><t>iSource assists the state-of-the-art technology medical transcription services to Physicians, Clinics and Hospitals for integrating their existing  EMR/EHR with our online medical transcription platform.</t></si><si><t>http://public.crunchbase.com/t_api_images/v1397192276/25cca495cd0e82dd20b2933051b2358b.jpg</t></si><si><t>http://www.isourcetranscription.com</t></si><si><t>7b12d4482b25c72f127920cc502c0cce</t></si><si><t>isowalk</t></si><si><t>Isowalk</t></si><si><t>Isowalk is an intelligent mobility aidthatfunctions as awalking cane.</t></si><si><t>Isowalk is an intelligent mobility aid designed to replace the walking cane. Unlike the cane - a passive and ergonomically hostile device meant only to keep the user from falling - Isowalk provides active walking assistance that conforms its performance and response to each individual user, and provides a vastly superior mobility experience for any person that needs or wants the help. Isowalk&apos;s innovations have already been awarded two US utility patents. Isowalk updates what is likely the world&apos;s oldest technology with modern advancements in ergonomics, aerospace-inspired engineering, materials and design aesthetics. It is also configurable as a digital &apos;smart object&apos; in a connected health/wellness environment. Using low-power wireless technologies, connected Isowalk models can send/receive alerts, provide real-time and archived physiological and haptic data, and provide location tracking and emergency response services - an important new carrier for the Internet of Things.</t></si><si><t>http://public.crunchbase.com/t_api_images/v1397181360/ea932baae94b00a16209e684ec4f249e.jpg</t></si><si><t>http://isowalk.com</t></si><si><t>e8a409c1538bda7f2a4d13d08c98aab2</t></si><si><t>ispecimen</t></si><si><t>iSpecimen</t></si><si><t>iSpecimen is a supplier of human clinical specimens to the research, therapeutic, and diagnostic industries.</t></si><si><t>iSpecimen, a privately held company, provides laboratories and hospitals a new way to make further, profitable use of their valuable clinical material while offering medical researchers with timely, high-quality and data-rich biospecimens for their research programs. The company does this through their proprietary technology that links electronic medical records (EMRs) and clinical laboratory specimens at partner hospitals and laboratories to provide researchers with a steady supply of customized, annotated specimens. While maintaining full legal and regulatory compliance, the company’s proprietary solution can retrieve desired samples from the millions of specimens flowing through clinical labs each day – samples that otherwise would get discarded and lost to research.</t></si><si><t>http://public.crunchbase.com/t_api_images/v1397184930/ff6db03f29bef89942148751cd9b5f59.jpg</t></si><si><t>http://ispecimen.com</t></si><si><t>3d109928e5db5071eeb0139bc89cde50</t></si><si><t>ispot-tv</t></si><si><t>iSpot.tv, Inc.</t></si><si><t>iSpot.tv measures TV advertising spend, reach and performance in real-time.</t></si><si><t>iSpot.tv measures TV advertising in real-time by automatically cataloging and tracking all nationally airing TV ads and measuring their earned digital impact across social, search and online video. Our proprietary platform is used by the world’s leading brands, networks and agencies to measure ad effectiveness and spend, analyze competitors and optimize media.</t></si><si><t>http://public.crunchbase.com/t_api_images/v1437852641/qscv1v9accpdxfbtio7l.png</t></si><si><t>http://www.ispot.tv</t></si><si><t>f905286d126a138581f730d5aafcd573</t></si><si><t>isquarecube</t></si><si><t>Integration, methode, ERP, Ecommerce</t></si><si><t>Conseil, MÃthodes &amp; IntÃgration Open-Source! Fournir des solutions aux PME/PMI en employant des mÃthodes simples pilotÃes par les prioritÃs du mÃtier !Nos domaines dâintervention :-Conseils : projet dâÃtude applicatifs, Industrialisation ou externalisation de service, Assistance aux directions des systÃmes dâinformation.-IntÃgration dâERP : Ãtude, pilotage, intÃgration technique complÃte (dÃveloppement, recette).-E-commerce : CrÃation dâune activitÃ complÃte, sur les domaines fonctionnels et techniques de cette activitÃ,adaptÃ Ã votre mÃtier. Ã‰tude, intÃgration, suivi.-Gestion de parc matÃriel : Vente de matÃriel, support technique et applicatif, maintenance et suivi personnalisÃ.</t></si><si><t>http://public.crunchbase.com/t_api_images/v1397183778/9a3e05e00ce6368d880f8e7be9ba2d8e.png</t></si><si><t>http://www.isquarecube.fr</t></si><si><t>Sainte-consorce</t></si><si><t>b0cff328f61075181717f4815caf151c</t></si><si><t>israel-air-force</t></si><si><t>Israel Air Force</t></si><si><t>c309c71c18444dc357becf007a478cd5</t></si><si><t>israel-tech-challenge</t></si><si><t>Israel Tech Challenge</t></si><si><t>Locates tech superstars from around the world and enable them to be a part of the \&quot;Startup Nation\&quot;,NA,&quot;http://public.crunchbase.com/t_api_images/v1434467898/gwltveonjuxuqo8rehbe.png</t></si><si><t>http://www.israeltechallenge.com</t></si><si><t>2444be3238a846f248311b69c30ba6f2</t></si><si><t>isto-technologies</t></si><si><t>Isto Technologies</t></si><si><t>ISTO Technologies is an orthobiologicsfirmdeveloping biologic products to regenerate and restore function to damaged cartilage and bone.</t></si><si><t>ISTO Technologies, Inc., an orthobiologics company, develops biologic products to regenerate and restore function to damaged cartilage and bone. It offers InQu, a resorbable bone graft extender and substitute; NuQu, a cell-based injectable therapy for disc regeneration; and DeNovo ET, an engineered cartilage implant for the repair and regeneration of knee cartilage. The company provides its products through distributors. ISTO Technologies, Inc. was founded in 1997 and is based in St. Louis, Missouri.</t></si><si><t>http://public.crunchbase.com/t_api_images/v1397197087/12a60caa08f31eb2b2556027e9db341a.png</t></si><si><t>http://www.istotech.com</t></si><si><t>323543c7069c59865fe2f9fe59358128</t></si><si><t>istock</t></si><si><t>iStock</t></si><si><t>iStockphoto is a stock imagery website providing royalty free stock images, media and design elements for print and use on websites.</t></si><si><t>Founded in 2000, iStock is the web&apos;s original source for royalty-free stock images, media and design elements. Artists, designers and photographers from around the world come here to create, work and learn.</t></si><si><t>http://public.crunchbase.com/t_api_images/v1397182464/adeb65524c557906d9e9cc69f8bcd271.png</t></si><si><t>http://www.istockphoto.com</t></si><si><t>51.0357</t></si><si><t>-114.0367</t></si><si><t>2007-11-18</t></si><si><t>7049b3247876a95272e93db16c8dc4b7</t></si><si><t>istylemyself</t></si><si><t>ISTYLEMYSELF</t></si><si><t>I STYLE MYSELF helps women find the right outfit and helps clothing brands target their ideal customers in environmentally sustainable way.</t></si><si><t>http://public.crunchbase.com/t_api_images/v1423650629/zkjqhpngrr1koqrh4sgd.png</t></si><si><t>https://itunes.apple.com/gb/app/istylemyself/id893157588?mt8</t></si><si><t>d2d3ba5839250d8021137e997412303d</t></si><si><t>it-six-golbal-service</t></si><si><t>IT SIX Global Services</t></si><si><t>IT Six Global Services is a European technology and outsourcing company which delivers innovation through software services.</t></si><si><t>Founded in 2005, IT Six Global Services is a global technology and outsourcing company which delivers innovation through software services. Having the main Delivery Center in Craiova, Romania and clients spread across North America, Western Europe, the D-A-CH region, Scandinavia, Benelux, Australia, and the Middle East, IT Six has become a premier Agile software outsourcing partner for global industry leading companies. Main services:    - Application Development   - Quality Assurance/Testing   - Mobile Applications   - UI/UX   - Embedded Solutions   - IT ConsultingIT Six optimizes the alignment of technology with business strategy, having strong domain knowledge in FinTech, Telecom, Life Sciences &amp; Health Care, Transportation &amp; Logistics, Manufacturing and Automotive, Media &amp; Entertainment and Sporting Goods.Projects delivered include solutions for the financial sector, real-time trading systems, business intelligence and large data analytics, health care informatics, mobile solutions, transport management systems, GIS and navigation software, network security, hybrid Cloud, road infrastructure management, industry-specific solutions, portals and collaboration, ERP systems, e-Procurement and e-Government solutions, B2B eCommerce, document management, cloud computing, portfolio management, market analytics, SaaS and PaaS.Romania is known to offer the best balance in terms of quality, agility, performance, staff availability and cost in the global IT outsourcing market and IT Six is one of its leading players.</t></si><si><t>http://public.crunchbase.com/t_api_images/v1454677516/njzd351neglpn6qxfd7t.jpg</t></si><si><t>2005-08-15</t></si><si><t>http://www.itsix.com</t></si><si><t>Craiova</t></si><si><t>38375161cf17ab08d254f2104edaaf4c</t></si><si><t>itavio</t></si><si><t>Itavio</t></si><si><t>Parenting platform for play</t></si><si><t>Itavio has built a platform for gaming studios and an app for a parents, turning contention into cooperation. Games get a bad rap, and parents struggle to keep up with changes in technology. Free to play is a great model, but it does have it&apos;s problems.Their parent app let&apos;s parents set limits on spend, giving their kids an allowance, while visualizing the type of games their kids are playing and the ability to reward them, they also share their achievements and will monitor time. Itavio gives parents ease of use, a set-it-once hands free allowance. No more gift cards and constant nagging. It&apos;s a way for them to know what their kids are doing in game and is exclusive to the sector.</t></si><si><t>http://public.crunchbase.com/t_api_images/v1440180423/hkj0gpyjzlot0twwpawu.png</t></si><si><t>http://itavio.com</t></si><si><t>c37bd4141a1784548360ec0703f991e8</t></si><si><t>itc</t></si><si><t>ITC</t></si><si><t>Founded in 1969 and privately-held, International Technidyne Corporation (ITC) is a leader in hemostasis management and POC testing.</t></si><si><t>ITC was founded in 1969 by brothers Michael and Joel Mintz, answering the call of clinicians for a point-of-care coagulation test device for monitoring Activated Clotting Time (ACT). Since 1969, ITC has played an important role in the delivery of cardiovascular care by providing critical data when and where it is needed most.Through the years, ITC has expanded its product portfolio through both internal product development and through acquisition of complimentary point-of-care products.  Today, ITC platforms include Hemochron RXDX dosing technology, Hemochron microcuvette technology, ProTime microcoagulation testing for PT/INR monitoring, IRMA TruPoint blood analysis system, Avoximeter CO-oximetry and oximetry testing and Tenderfoot incision devices for newborns.</t></si><si><t>http://public.crunchbase.com/t_api_images/v1397182544/c762c7c79c8224f5687344dc5866e0a5.jpg</t></si><si><t>http://itcmed.com</t></si><si><t>8a369ba37f44c5b165716754fb97998f</t></si><si><t>itdatabase</t></si><si><t>ITDatabase</t></si><si><t>A tech media research platform</t></si><si><t>ITDatabase is the only research tool designed specifically for the tech industry. Whatever technology business you&apos;re in, ITDatabase will make your life easier by helping you make sense of the thousands of tech articles and blog posts written every single day. You&apos;ll get the insight you need to guide your marketing, publicity and sales efforts without devoting hours to thankless manual research.ITDatabase tracks more tech content sources (publications, blogs, podcasts, and vidcasts) than anything else on the market, and gives you the power to quickly hone in on the authors and content you care about. You can see who the top authors on a subject are, which publications and blogs are covering your space, and what kind of coverage your competitors are getting, all with one simple search.ITDatabase also helps you stay organized and build intelligence over time. Create media lists, track your outreach, and see trends as they develop instead of after they&apos;ve passed.</t></si><si><t>http://public.crunchbase.com/t_api_images/v1397204933/d4976c03da4e84e60c412c736d0a0561.gif</t></si><si><t>http://www.itdatabase.com</t></si><si><t>37.7785</t></si><si><t>-122.4377</t></si><si><t>2009-03-19</t></si><si><t>0a027fa2a932253165f9644bd0916dc5</t></si><si><t>itelligence</t></si><si><t>itelligence is one of the leading international full-service providers for solutions in the SAP environment, employing more than 2,200</t></si><si><t>itelligence is one of the leading international full-service providers for solutions in the SAP environment, employing more than 2,200 highly qualified employees in 20 countries and in 5 regions (America, Asia, Western Europe, Eastern Europe and Germany/Austria/Switzerland). In 2010 the company recorded total turnover of EUR 272,2 million.</t></si><si><t>http://public.crunchbase.com/t_api_images/v1397194770/055fa6088442263a9d1eb22346128fff.jpg</t></si><si><t>http://www.itelligencegroup.com</t></si><si><t>63f7f6a00422d6abc8c156dd937c6fe9</t></si><si><t>iteos-therapeutics</t></si><si><t>ITeos Therapeutics</t></si><si><t>iTeos Therapeutics is a private biotechnology company.</t></si><si><t>iTeos Therapeutics is a private biotechnology company targeting metabolism of the tumor microenvironment to develop small molecule immunomodulators for cancer treatments.iTeos is building its activities upon the unparalleled expertise of the Ludwig Cancer Research (LICR) – a world-class Research Institute in the fields of tumor immunology, therapeutic cancer vaccines, cancer biology and translational medicine in cancer.iTeos endeavours to develop small molecules designed to target the tumor microenvironment by inhibiting cancer-induced immune suppression. Targeting such resistance mechanisms will enhance the clinical efficacy of both standard of care treatments as well as the newer immunomodulatory therapies based on the blockade of immune checkpoints (e.g. anti-CTLA4, anti-PD1 and anti-PDL1 antibodies).</t></si><si><t>http://public.crunchbase.com/t_api_images/v1425025800/krjvklxicdvxrzwhaxpo.png</t></si><si><t>http://iteostherapeutics.com/</t></si><si><t>2f35b0c0d1094803ccaa26af0bb27a80</t></si><si><t>itera-international-energy</t></si><si><t>Itera International Energy</t></si><si><t>The ITERA International Energy Company is currently headquartered in Moscow, having had its roots in Jacksonville, Florida.</t></si><si><t>The ITERA International Energy Company is currently headquartered in Moscow, having had its roots in Jacksonville, Florida. Established in 1992, the company quickly formed a reputation in the natural gas market. At ITERA, we are known for our contributions to the energy market of Russia. Our business spans the globe. We have come to prominence in gas field development, and have invested billions in our eight fields in the Far North of Russia. We have also become leaders in several other industries, such as construction, industrial engineering, and electric power development.The company has remained profitable and competitive thanks in part to the management expertise of our CEO. Igor Viktorovich Makarov has kept the company on its course to success, while maintaining a focus on the community. Makarov’s passion for business started in the 1980s. It culminated with his formation of the company. Its successful transition from a small production and trading company to a large international corporation occurred thanks to him.The company’s many projects, needless to say, create jobs wherever we go. This is not the only way in which we give back to the community. Many of our projects, such as the steam-gas power cogeneration plant we’re building in the Nizhny Novgorod region of Russia, provide vital services.  ITERA International Energy Company Gives BackHere at ITERA, charitable activities and sponsorship are one of our highest priorities. Our Council on Charity and Sponsor Activities keeps us in touch with the needs of the community. Established in 2003, the Council seeks out socially meaningful projects and sponsorships, ensuring our continued support.Our background in charity is extensive. Starting in 2003, we’ve been involved in dozens of large-scale projects that benefited thousands. Here are some of the most notable examples:•	Tchaikovsky Medal Award: In 2003, The Tchaikovsky Fund for National Music Development presented us with a medal for contribution toward the development of Russian music. We sponsored a music festival in Moscow, where the work of famous composers was performed by competing choirs.•	Vision-Impaired Children: We have a long tradition in providing books to children with eye disorders or partial blindness. In 2005, we made our first donation of 300 books to Kindergarten classrooms. We did the same in 2010 and again in 2012.•	Flight of Hope Project: In February of 2012, we supported a project to preserve and increase the white crane population of Uzbekistan. These, and many others, serve as the foundation for our charitable traditions. Our business has remained successful because of the community, and we are determined to show our appreciation. ITERA International Energy Company is a driving force in the world—of both charity and international commerce.</t></si><si><t>http://public.crunchbase.com/t_api_images/v1397192665/9bc8ab3ef3532982cd36d9d6515c44b9.jpg</t></si><si><t>http://www.itera.ru/isp/eng</t></si><si><t>3d94cc893573bfc4803a87b529b34ed9</t></si><si><t>iterable</t></si><si><t>Iterable</t></si><si><t>Iterable is a growth marketing and user engagement platform.</t></si><si><t>Iterable makes consumer growth marketing and user engagement simple. With Iterable, marketers send the right message, to the right device, at the right time.The Iterable platform supports B2C marketing across web, email, mobile and social media.</t></si><si><t>http://public.crunchbase.com/t_api_images/v1453411574/ixry6ozeoy2frocilirn.png</t></si><si><t>http://iterable.com</t></si><si><t>867bc6f7c5e4fb2053632b9cb1eb89ef</t></si><si><t>iterative</t></si><si><t>Iterative</t></si><si><t>Simple artificial intelligence actions for brick and mortar retailers</t></si><si><t>Artificial intelligence big data engine for telecom retailers. We turn big data into simple and automated actions to maximise profitability.</t></si><si><t>http://public.crunchbase.com/t_api_images/v1403602979/hdvidgzwl8ncucfykvjz.jpg</t></si><si><t>http://www.it-erative.com</t></si><si><t>e6a223904fd39b8c8bfd997df148b369</t></si><si><t>iteris</t></si><si><t>Iteris</t></si><si><t>Iteris, Inc. (Iteris) operates in the traffic management market focusing on the development and application of advanced technologies that</t></si><si><t>Iteris, Inc. (Iteris) operates in the traffic management market focusing on the development and application of advanced technologies that reduce traffic congestion, minimize the environmental impact of traffic congestion and improve the safety of surface transportation systems infrastructure. It offers a range of intelligent transportation systems and driver safety solutions to customers worldwide. It operates in three segments. The Roadway Sensors segment includes the Company&apos;s Vantage, Versicam and Pico vehicle detection systems for traffic intersection control and incident detection. The Vehicle Sensors segment includes the lane departure warning (LDW) products, including Iteris&apos; AutoVue LDW system. The Transportation Systems segment includes transportation engineering and consulting services, and the development of transportation management and traveler information systems for the ITS industry. On April 3, 2009, it acquired certain assets of Hamilton Signal, Inc.</t></si><si><t>http://public.crunchbase.com/t_api_images/v1397201578/6f42f5d6897ff2edb5501492fc2d62fa.png</t></si><si><t>http://www.iteris.com</t></si><si><t>51f3659b504ea8d348fdda58173f095e</t></si><si><t>ithera-medical</t></si><si><t>iThera Medical</t></si><si><t>iThera Medical offers access to innovative technology and know-how in photonic molecular imaging.</t></si><si><t>iThera Medical offers access to innovative technology and know-how in photonic molecular imaging. The company was founded in 2010, as a spin-off from the Helmholtz Zentrum Muenchen, the German Research Center for Environmental Health (HMGU). Together, they pursue the further development of proprietary MSOT technology for use in preclinical and clinical applications.</t></si><si><t>http://public.crunchbase.com/t_api_images/v1397182131/019720a1a6370d3d8e787c1f54666809.jpg</t></si><si><t>http://www.ithera-medical.com</t></si><si><t>118d433e490a23ee670402c675538f88</t></si><si><t>itherx</t></si><si><t>iTherX</t></si><si><t>iTherX is a clinical stage pharmaceutical company focused on discovering and developing treatments for Hepatitis C.</t></si><si><t>iTherX is a clinical stage pharmaceutical company focused on the discovery and development of innovative treatments for Hepatitis C. This is a disease that affects almost 3% of the world&apos;s population, and is the major cause of chronic liver disease, cirrhosis, liver failure and primary liver cancer. Currently there is only a single mode of therapy and less than 5% of patients can be successfully treated.</t></si><si><t>http://public.crunchbase.com/t_api_images/v1397199645/473703c3c8e19b7976b0182a63b37813.jpg</t></si><si><t>http://www.itxpharma.com</t></si><si><t>2013-02-23</t></si><si><t>355401ed265634a896941ef43df5eca8</t></si><si><t>ito-world</t></si><si><t>Ito World</t></si><si><t>Transport data visualisation</t></si><si><t>ITO provides online presentation, analysis and data management services to the transport sector with an emphasis on public transport and sustainable personal travel.ITO offers products for both transit professionals and others:ITO provides free online products to the UK transport sector to improve the quality of key public transport datasets under contracts with the Department for Transport and Traveline. ITO can provide compelling public-facing publicity information for any location in the UK and is developing powerful information analysis and presentation capabilities.ITO supports a number of &apos;crowd-sourced&apos; data collection projects, which allow users to actively engage with transport provision in exciting new ways. ITO supports the innovative use of information technology by the traveling public in a major new government sponsored initiative.</t></si><si><t>http://public.crunchbase.com/t_api_images/v1397189057/75f8986bc67a166ebf0d416132f8248a.jpg</t></si><si><t>2006-03-23</t></si><si><t>http://www.itoworld.com</t></si><si><t>Ipswich</t></si><si><t>52.056</t></si><si><t>1.1861</t></si><si><t>2009-08-30</t></si><si><t>240048f54548763d6bca4c0e4093878b</t></si><si><t>itrend-llc</t></si><si><t>iTrend</t></si><si><t>Data Discovery and Analytics</t></si><si><t>iTrend develops online business intelligence and predictive modeling tools for various industries.  iTrend&apos;s Social Media Analytics Suite collects data relevant to a given industry, product, brand, or target market, and applies proprietary ranking algorithms to each piece of information to determine its quality, influence, reach.  By analyzing social media streams, iTrend helps find and correct problems with online marketing campaigns, identify new revenue opportunities, risks, and qualified customers.</t></si><si><t>http://public.crunchbase.com/t_api_images/v1397187228/bbc83319f1fd91edf34def826e04838a.png</t></si><si><t>http://www.itrendcorporation.com</t></si><si><t>e8b413b267c9c2c1939810dbd5c77188</t></si><si><t>its-your-skills</t></si><si><t>Its Your Skills</t></si><si><t>Its Your Skills provides on demand web apps on talent development and engagement.</t></si><si><t>Its Your Skills are the leaders in talent analytics and intelligence by engaging employees. They bring on-demand web apps to individuals and the companies recruiting talents.3D Talent Services combines domain expertise in the talent landscape with cutting edge technology to offer innovative web solutions for better talent development and engagement for individuals as well as enterprises.</t></si><si><t>http://public.crunchbase.com/t_api_images/v1408973632/sp87jgndh4abyv0wrsgz.jpg</t></si><si><t>http://www.itsyourskills.com</t></si><si><t>5653f5cc28908b5c79fef7f581fe6011</t></si><si><t>itsgr82bme-com</t></si><si><t>itsgr82bme.com</t></si><si><t>A family centered search engine offering one central location to find things to do, places to go, products and services.</t></si><si><t>A family event listing platform offering one singular location to find all things family.</t></si><si><t>http://public.crunchbase.com/t_api_images/v1423669147/kyvcc00o1pb88nyc2agg.jpg</t></si><si><t>http://www.itsgr82bme.com</t></si><si><t>Wyckoff</t></si><si><t>2bca06b407abcedd67a9206f8f1508e6</t></si><si><t>itsmyurls</t></si><si><t>ItsMyURLs</t></si><si><t>One Link To All Your Profiles.</t></si><si><t>ItsMyURLs provides the millions of people who have multiple social profiles a simple solution to manage, present, and analyze their online footprint.ItsMyURLs is used by some of the most influential people in the world.</t></si><si><t>http://public.crunchbase.com/t_api_images/v1445537984/jshbwi6zjzsv6luc2ftk.png</t></si><si><t>http://ItsMyURLs.com</t></si><si><t>430d1537ddc921636ed8ab71144098f3</t></si><si><t>itworx</t></si><si><t>ITWorx</t></si><si><t>9bdddb85440b3d7cce589a01ea28711f</t></si><si><t>iut-institut-fr-umwelttechnologien</t></si><si><t>IUT Institut fÃr Umwelttechnologien</t></si><si><t>IUT Institut fÃr Umwelttechnologien GmbH develops measuring instruments, environmental technologies, prototypes, and small series</t></si><si><t>IUT Institut fÃr Umwelttechnologien GmbH develops measuring instruments, environmental technologies, prototypes, and small series instruments. The company focuses on producing radioactive labelled compounds for medicine, pharmacy, and life science industry. It offers labeled compounds, which include carbon-14 labeled molecules, tritium target loading, and yttrium-90 labeled compounds; and isotope enrichment products; radiation sources. The company also provides analysis devices/detection, including IMS for detection of explosives, IMS for detection of chemical warfare agents, combination device for container and process-control, and neutrotest for detection of explosives. In addition, it offers services, such as environmental, organic and inorganic, organic and inorganic contaminants, and radionuclide analysis. The company was founded in 1992 and is based in Berlin, Germany.</t></si><si><t>http://public.crunchbase.com/t_api_images/v1397190880/35e3cb5450dc960655cc3b57cdc795cf.jpg</t></si><si><t>http://www.iut-berlin.info/17.0.html?&amp;L1</t></si><si><t>be824bfee78c27065c6d80177d083f57</t></si><si><t>iv-diagnostics</t></si><si><t>IV Diagnostics</t></si><si><t>IV Diagnostics develops diagnostic tools for detecting, measuring and monitoring rare circulating tumor cells.</t></si><si><t>Cancer cells spread through the circulatory system as “circulating tumor cells” (CTCs) and represent unique diagnostic targets. CTCs are released from primary tumors into blood circulation and then lodge at distant organs to initiate new cancer growth. Thus circulating tumor cells constitute the major cause for mortality among cancer patients. Recent advancements in detection and characterization of CTCs can have a significant impact on early cancer detection. For instance, the quantization of CTCs can be used for prognosis of the outcomes of metastatic diseases. In another example, identification of cancer stem cells, a subpopulation of CTCs believed to be tumorigenic, can be used for identifying metastasis and recurrence of disease.</t></si><si><t>http://public.crunchbase.com/t_api_images/v1397187660/7f3d40b38157aaf559a203ab3a149924.gif</t></si><si><t>2012-10-10</t></si><si><t>http://ivdiagnostics.com</t></si><si><t>Crown Point</t></si><si><t>41.4387</t></si><si><t>-87.3331</t></si><si><t>0e390a4a8388922bfa996c88325872c6</t></si><si><t>ivantage-health-analytics</t></si><si><t>iVantage Health Analytics</t></si><si><t>iVantage Health Analytics offers information products that help customers pinpoint key tactical advantages.</t></si><si><t>iVantage Health Analytics is a leading advisory and business analytic services company, applying Accelerated Healthcare Transformation and the integrated VantagePoints platform of solutions to drive sustained, evidence based results for healthcare clients.  The company&apos;s unique combination of technology, content, and expert advisory services accelerates decision making for the new healthcare.</t></si><si><t>http://public.crunchbase.com/t_api_images/v1399056131/mymtvyd2mgewldybp4pn.jpg</t></si><si><t>http://www.ivantagehealth.com</t></si><si><t>8512fb2ddc1ed103b08e3f8b687e9875</t></si><si><t>ivao</t></si><si><t>Ivao</t></si><si><t>IT Biotech consulting</t></si><si><t>i-vao is a new project that works in biotechnology sector, providing consulting and advising services as well as information and data services regarding to biotechnology sector. Concentration on venture projects and small companies</t></si><si><t>http://public.crunchbase.com/t_api_images/v1397185842/ba30c40a41079cfcdd791d5975bc384b.png</t></si><si><t>http://www.ivao.com</t></si><si><t>e5456838b46f43fea7658fc87d2be09f</t></si><si><t>iveena</t></si><si><t>iVeena</t></si><si><t>iVeena develops ocular drug products that eliminate the need to apply eye drops and painful injections.</t></si><si><t>iVeena has five products in late pre-clinical and research phase. Targeted indications include Post Surgery Cataract Inflammation, Macular Degeneration (Wet AMD), Diabetic Retinopathy and Glaucoma.</t></si><si><t>http://public.crunchbase.com/t_api_images/v1443237799/t2fauox2yfxpk8vmihwc.jpg</t></si><si><t>http://iveenamed.com/</t></si><si><t>17cdeaf45c8e98a13165c45028b5628b</t></si><si><t>ivera-medical</t></si><si><t>Ivera Medical</t></si><si><t>Ivera Medical Corporation is focused on the development and sale of disinfection products to reduce hospital acquired infections.</t></si><si><t>Ivera Medical Corporation, headquartered in San Diego, CA, is focused on the design, development, manufacture, marketing, and sale of disinfection products that help healthcare providers reduce hospital acquired infections.hospital infection control, cdc infection control, iv access sites, hospital staph infectionThe Company’s management team has over 100 years of combined experience in the development, manufacturing, and marketing of innovative medical devices and is committed to providing infection prevention products that enhance the quality of patient care and help promote improved medical practices.Ivera Medical currently manufactures, markets, and sells Curos Port Protectors. Curos disinfection caps are manufactured in the US in an ISO 13485 certified manufacturing facility.</t></si><si><t>http://public.crunchbase.com/t_api_images/v1397181760/04ec685ffe600ffe291cea404e639094.png</t></si><si><t>http://curos.com</t></si><si><t>32.9541</t></si><si><t>-117.2304</t></si><si><t>4209934cf92f9bfda97c503ea3fef50e</t></si><si><t>iverson-genetic-diagnostics</t></si><si><t>Iverson Genetic Diagnostics</t></si><si><t>Iverson Genetic Diagnostics provides physicians with genetic diagnostic tools for disease detection and informed treatment purposes.</t></si><si><t>Iverson Genetic Diagnostics, Inc. provides diagnostic tools to prevent and treat chronic diseases for physicians. It develops genetic tests for disease detection and treatment. The company also provides warfarin dosing panel that tests for variations in enzymes that can significantly affect warfarin response; and high risk HPV panel, a screening test that detects various HPVs. In addition, it offers MTHFR assay that detects key variants in the metabolism of homocysteine that are associated with coronary artery disease, thrombosis, heart attacks, and strokes. The company was founded in 2007 and is based in Bothell, Washington.</t></si><si><t>http://public.crunchbase.com/t_api_images/v1397180771/828e9ffae6ea1c09a8b8faf4a5a1f260.png</t></si><si><t>http://www.iversongenetics.com</t></si><si><t>6465bd68764771f2d5027873d17221b3</t></si><si><t>ivice-mobile-apps</t></si><si><t>iVice Mobile Apps</t></si><si><t>Personalized mobile commerce</t></si><si><t>iVice Mobile Apps provides consumers of feature-rich social consumables (ex. cigars, wines, beers, etc) with a personal recommendation engine, instant product purchase capabilities, and social network integration so that every tasting experience is the perfect match at the best price with your favorite people.</t></si><si><t>http://public.crunchbase.com/t_api_images/v1397185188/e8d0847c9ac253b6a3782ab6e31d01ef.jpg</t></si><si><t>http://ivicemobileapps.com</t></si><si><t>4f7fb90c79dbda282f315cfbeac6be4b</t></si><si><t>ivoucher</t></si><si><t>iVoucher</t></si><si><t>iVoucher provides voucher marketing solutions and voucher programmes for companies both large and small.</t></si><si><t>iVoucher delivers voucher marketing solutions and voucher programmes for companies large and small, including Sky, Starbucks, Jamie’s Italian and many more.Our smart voucher marketing software is self-service, making it easy for brands and retailers to add vouchers to every campaign, creating compelling content to grow sales, win more customers and grow your database.For further information about our software solutions and programmes, contact us at hello@ivoucher.com or visit our website www.ivoucher.com and sign up for a free software trial today.</t></si><si><t>http://public.crunchbase.com/t_api_images/v1443075886/agegqzwjuhkp0zcgwmgs.jpg</t></si><si><t>http://www.ivoucher.com/</t></si><si><t>b7daa791bbf49459e9eca8852a07e24b</t></si><si><t>ixchel-scientific</t></si><si><t>Ixchel Scientific</t></si><si><t>Ixchel Scientific developing cell-based biological models to predict how drugs behave in human body, ensuring the success of human trials.</t></si><si><t>http://public.crunchbase.com/t_api_images/v1450121405/t7zzplhgd60ngoyhg9bo.jpg</t></si><si><t>http://ixchelsci.com/</t></si><si><t>061f2537b0a0dd94c7de1b17aeabd4f4</t></si><si><t>ixchelsis</t></si><si><t>Ixchelsis</t></si><si><t>Ixchelsis develops an oxytocin receptor antagonist for the treatment of premature ejaculation.</t></si><si><t>Ixchelsis Ltd is a clinical-stage biotechnology company developing an oxytocin receptor antagonist (IX-01) for the treatment of premature ejaculation (PE). IX-01 is a clinical stage asset that has the potential to be the best in class pharmacological approach for the treatment of PE. To date IX-01 has completed a Phase 1 single ascending dose study in healthy male volunteers and is currently being progressed through to clinical proof of concept (POC). Ixchelsis is funded by TVM Life Sciences Ventures VII and is lead by an excellent Management team with extensive experience in pharmaceutical R&amp;D, particularly in the male sexual health therapeutic area.</t></si><si><t>http://public.crunchbase.com/t_api_images/v1397186938/66347302cb93103aea001046cabf6d9b.png</t></si><si><t>http://ixchelsis.com</t></si><si><t>Sandwich</t></si><si><t>fb3aa1bf49c97dcce4efd66a4686b952</t></si><si><t>ixreveal</t></si><si><t>IxReveal</t></si><si><t>Leader in Data Harmonization</t></si><si><t>IxReveal, Inc. operates as a text analytics software company. The company focuses on platforms that transform unstructured and structured data into actionable intelligence, while enabling automatic and collaborative sharing of concepts, connections, and findings. It offers uReveal, a plug-in product that empowers analysts to automatically read for concepts in un-structured and structured data, uncovering trends, patterns, relationships, and exceptions; and uReka, a search and analyze product, which automatically reads for meaningful concepts while simultaneously providing access to various search engines. The company serves corporations, financial institutions, health organizations, and government agencies with data-intensive needs in areas, such as fraud, security, finance, crime, and intelligence. IxReveal, Inc. was formerly known as Intelligenxia, Inc. and changed its name in November 2007. The company was founded in 2000 and is based in Jacksonville, Florida.</t></si><si><t>http://public.crunchbase.com/t_api_images/v1397183875/2e6e637f6179cbb83e8c8af40bf52f2d.png</t></si><si><t>http://www.ureveal.com</t></si><si><t>b3976a033760961518d93a30720e9109</t></si><si><t>ixsight-technologies</t></si><si><t>Ixsight Technologies</t></si><si><t>Data Quality Experts</t></si><si><t>http://www.ixsight.com</t></si><si><t>26f5b808b20bf18425460f0860ad5fe5</t></si><si><t>iyotta-software</t></si><si><t>iyotta Software</t></si><si><t>iyotta Software is a Bangalore, India based startup working on social media analysis for eCommerce and news discovery.</t></si><si><t>iyotta Software is a Bangalore, India based startup working on social media analysis for eCommerce and news discovery. inagist.com is their news discovery portal. They also provide social media solutions to news websites and branding companies. Their technical expertise is in big data and machine learning.</t></si><si><t>http://public.crunchbase.com/t_api_images/v1397181683/4a417a139fb794fecc086695625752e4.png</t></si><si><t>http://iyottasoft.com</t></si><si><t>c3e283c8545f47ced7fb5e1fa347ff3e</t></si><si><t>izenda</t></si><si><t>Izenda, Inc.</t></si><si><t>Embedded Self-service Reporting, Real-time Dashboards, Visual Analytics, &amp; Data Virtualization</t></si><si><t>Izenda, Inc, is a leading provider of embedded self-service analytics for .NET-based applications. Our mission is to create agile business intelligence tools that empower ordinary people to make better business decisions. We believe in the power of utilizing metadata to create technology that takes hours or days rather than months or years to deploy. Our SaaS-based solution, available for web or native applications, allows users to quickly analyze data in real-time through custom dashboards and reporting tools with interactive visualizations. At Izenda, we define software as the experiences we create for our customers and not just the features in our products. Learn more at www.Izenda.com</t></si><si><t>http://public.crunchbase.com/t_api_images/v1424788598/gxivdnss4gwoiow31uga.png</t></si><si><t>http://www.izenda.com</t></si><si><t>273772dfb2f0d240a74622514d2676f6</t></si><si><t>izicap</t></si><si><t>IZICAP</t></si><si><t>Effective card-linked marketing for small &amp; medium businesses</t></si><si><t>IZICAP builds card linked marketing solutions for local merchants and small businesses in partnership with Acquirers, PSPs and Merchant Banks.</t></si><si><t>http://public.crunchbase.com/t_api_images/v1443776189/wh2l2tyrlqkqhqjhycug.jpg</t></si><si><t>https://izicap.com/</t></si><si><t>Sophia Antipolis</t></si><si><t>da4493547f17be65289661112d8f659b</t></si><si><t>izumi-bio</t></si><si><t>iZumi Bio</t></si><si><t>IZumi Bio, a biotechnology company, employs cellular reprograming for the development of stem cell-based therapeutics.</t></si><si><t>IZumi Bio is biotechnology company focused on the application of novel technologies in cellular reprograming , including induced pluripotent stem cells and directed differantiation  with the mission of creating new therapeutics.</t></si><si><t>http://public.crunchbase.com/t_api_images/v1397206355/3080219d6fd2bc27991fa2102a2d0832.png</t></si><si><t>http://www.izumibio.com</t></si><si><t>37.6615</t></si><si><t>-122.3987</t></si><si><t>86d3e402b9926001cc3bda075c7b7575</t></si><si><t>izun-pharmaceuticals</t></si><si><t>Izun Pharmaceuticals</t></si><si><t>Izun Pharmaceuticals develops non-steroidal topical oral anti-inflammatory therapies for periodontal treatments.</t></si><si><t>Izun Pharmaceuticals Ltd. is an emerging biopharmaceutical company with a product portfolio of powerful non-steroidal topical oral anti-inflammatory therapies with superior efficacy and safety to current periodontal treatments.</t></si><si><t>http://public.crunchbase.com/t_api_images/v1397188016/505ab9dcb7fe27ee3de9ab91ccb8a2f2.jpg</t></si><si><t>http://izunpharma.com</t></si><si><t>45b68104885bc3c08f1b03899335cfe4</t></si><si><t>j-walter-thompson</t></si><si><t>J Walter Thompson</t></si><si><t>J. Walter Thompson is a New York-based global marketing communications provider with over 200 offices in over 90 countries.</t></si><si><t>JWT is the world’s best-known marketing communications brand that has been inventing and pioneering ideas for the past 150 years. Headquartered in New York, JWT is a true global network with more than 200 offices in over 90 countries, employing nearly 10,000 marketing professionals. JWT consistently ranks among the top agency networks in the world and continues a dominant presence in the industry by staying on the leading edge - from producing the first-ever TV commercial in 1939 to developing award-winning branded content today.In 1864 the company was founded in New York as Carlton and Smith, an advertising broker buying and selling space in the popular religious journals of the nineteenth century. The firm was later purchased and renamed by James Walter Thompson in 1878. As early as the 1890s, the company established branch offices in Boston, Chicago, and London. It also began creating advertisements and aiding clients in the development of trademarks and package designs.The company’s major clients include Kellogg’s, Kimberly-Clark, Macy’s, and Nestlé.</t></si><si><t>http://public.crunchbase.com/t_api_images/v1432304730/wdz3yirncjjwg8wnt3zs.png</t></si><si><t>1864-01-01</t></si><si><t>0a949b51ba864c58e0be1f84ee0b520e</t></si><si><t>j-tec</t></si><si><t>J-TEC</t></si><si><t>J-TEC is a bio-venture enterprise founded on the premise that J-TEC will develop a basic tissue regeneration medical treatment based on the</t></si><si><t>J-TEC is a bio-venture enterprise founded on the premise that J-TEC will \&quot;develop a basic tissue regeneration medical treatment based on the science of tissue engineering, which will bring a qualitative change in medical treatment practices, and thus develop into a business that will transform 21st century medical treatment itself\&quot;.The business groups being developed by J-TEC include its \&quot;Regenerative Medicine Business\</t></si><si><t> with the main objective of developing</t></si><si><t> manufacturing and selling tissue-engineered medical products and related products</t></si><si><t> and as such</t></si><si><t> is subject to the Pharmaceutical Affairs Law* and a second business group called the \&quot;R&amp;D Support Business\&quot;</t></si><si><t> which is not subject to this law.*The Pharmaceutical Affairs Law states that âœthe objective of this law is to regulate matters necessary for securing the quality</t></si><si><t> efficacy and safety of pharmaceuticals</t></si><si><t> quasi-drugs</t></si><si><t> cosmetics and medical devices</t></si><si><t> while taking necessary steps to promote research and development of pharmaceuticals and medical devices in high necessity</t></si><si><t> and thereby improve public health and hygiene.â (Article 1 of the Pharmaceutical Affairs Law)&quot;</t></si><si><t>http://www.jpte.co.jp</t></si><si><t>27f88594f953d8c5634b77d31450ce3f</t></si><si><t>j-craig-venter-institute</t></si><si><t>J. Craig Venter Institute</t></si><si><t>J. Craig Venter Institute is a non-profit organization engaged in the research of genomics.</t></si><si><t>The J. Craig Venter Institute is a world leader in genomic research.It was formed in October 2006 through the merger of several affiliated and legacy organizations â” The Institute for Genomic Research (TIGR) and The Center for the Advancement of Genomics (TCAG), The J. Craig Venter Science Foundation, The Joint Technology Center, and the Institute for Biological Energy Alternatives (IBEA). Today all these organizations have become one large multidisciplinary genomic-focused organization. With more than 400 scientists and staff, more than 250,000 square feet of laboratory space, and locations in Rockville, Maryland and San Diego, California.For more than two decades Dr. J. Craig Venter and his research teams have been pioneers in genomic research. The revolution began in 1991 when at the National Institutes of Health Dr. Venter and his team developed expressed sequence tags (ESTs), a new technique to rapidly discover genes. Dr. Venter and his colleagues then started a new kind of not for profit research institute, The Institute for Genomic Research (TIGR). With the freedom to pursue any number of exciting avenues in the burgeoning field of genomics, the team decided to use their new computing and computational tools, as well as new DNA sequencing technology, to sequence the first free living organism, Haemophilus influenzae in 1995. With this advance, the floodgates of genomics were opened. TIGR went on to sequence and analyze more than 50 microbial genomes. Dr. Venter and some from his team moved into mammalian genomics and sequenced some of the most important model organisms including the fruit fly, mouse and rat. The worldâs attention was perhaps most keenly focused on the sequencing and analysis of one genome â” the human â” which was published in 2001 by Dr. Venter and his team at Celera Genomics.In the past three years teams have been engaged in some of the most fruitful and exciting research in the biological sciences. Weâve recently published the first diploid human genome and the initial results of our global ocean sampling expedition which uncovered more than six million new genes and thousands of new protein families from organisms found in sea water. Teams have also sequenced the microbial flora found in human environments such as the vagina, oral cavity and human gut. Weâre making steady progress in our quest to create a synthetic chromosome and organism having successfully transformed one species of bacteria into another. Weâve also sequenced a variety of important infectious disease agents such as the mosquito species, Aedes aegypti, and we are working to understand the evolution of several viral genomes such as influenza and coronavirus in our quest to help alleviate the scourge of infectious disease around the world.</t></si><si><t>http://public.crunchbase.com/t_api_images/v1397188710/3d747d20134a8a657f378213ded5cc7c.png</t></si><si><t>http://www.jcvi.org</t></si><si><t>a4f3572a6b19901c7af01c07ca9cdf9a</t></si><si><t>j-d-power</t></si><si><t>J.D. Power and Associates</t></si><si><t>Global Market Research Company</t></si><si><t>J.D. Power is a global marketing information services company providing customer satisfaction research, market research, social media research, and performance improvement programs.In 1968, J.D. \&quot;Dave\&quot; Power III established J.D. Power from his kitchen table, with a primary focus in the automotive industry. Since that time, the company has successfully influenced the everyday lives of consumers and industries worldwide, and has expanded to include offices throughout North America, Europe and Asia Pacific.J.D. Power is a business unit of McGraw Hill Financial. J.D. Power conducts work for a wide spectrum of industries including automotive, financial services, insurance, energy, telecommunications, travel and leisure, and healthcare to name a few.J.D. Power includes more than 750 professional analysts, statisticians, economists, consultants, experts in demographics and consumer behavior, and administrative support personnel. Headquartered in Westlake Village, California, a suburb north of Los Angeles, J.D. Power has seven U.S. locations and international offices serving Canada, Europe, South America and the Asia Pacific region. Finbarr O&apos;Neill is the president and J.D. Power III is the founder.</t></si><si><t>http://public.crunchbase.com/t_api_images/v1397186656/412c192ab6b180c2d5550ece7e984a10.png</t></si><si><t>http://jdpower.com</t></si><si><t>0a351b635faa85278a5e6a157c35603b</t></si><si><t>j-k--machine-tools</t></si><si><t>J.K. Machine Tools</t></si><si><t>Lathe Machine Exporter in INDIA</t></si><si><t>All Geared Lathe MachineCNC MachineLathe MachineMilling MachineV-belt lathe machine</t></si><si><t>http://public.crunchbase.com/t_api_images/v1427702074/isvdcnryuohlrdfk7ksf.jpg</t></si><si><t>http://jkmachinetools.com/</t></si><si><t>34651429a07e82ca1bc70f54b897994f</t></si><si><t>j-j-solutions</t></si><si><t>J&amp;J Solutions</t></si><si><t>J&amp;J Solutionsdesigns a drug-handling systemto protect health care workers andpatients by preventing exposure toharmful medications.</t></si><si><t>J&amp;J Solutions, Inc. designs a drug handling system that protects health care workers, patients, and custodians by preventing exposure to the potentially harmful medications. The company was incorporated in 2008 and is based in Coralville, Iowa.</t></si><si><t>http://public.crunchbase.com/t_api_images/v1397186638/090c5bdb77618b277032f9527ca50679.png</t></si><si><t>http://jjsolutionsinc.com</t></si><si><t>41.7056</t></si><si><t>-91.6032</t></si><si><t>d6efef309fdd53673b26a6f3b189f2c5</t></si><si><t>j2p-usa</t></si><si><t>J2P USA</t></si><si><t>New Innovative Tecnology</t></si><si><t>Our mission as a company is to provide game changing unique products and services that will benefit millions of people world wide. We aspire to satisfy our customers and yield high rate of return for our investors. Through state of the art technology, dependable products and excellent services with a focus to give back to the global community, J2P is leading the way to develop a better tomorrow.</t></si><si><t>http://public.crunchbase.com/t_api_images/v1397188448/e475f087b63d98d2a3d79acf5b346b2a.jpg</t></si><si><t>http://j2pusa.com</t></si><si><t>5c8cf7040cb933d79fda2bd5cc3c1297</t></si><si><t>jackdb</t></si><si><t>JackDB</t></si><si><t>Database Development in the Cloud</t></si><si><t>JackDB is a software company that designs and builds web-based tools for data-driven organizations. Our product helps businesses analyze and query any database in the cloud, using industry-standard SQL, entirely in the web browser.</t></si><si><t>http://www.jackdb.com</t></si><si><t>fc6810008b427a4bb5020487e81638b3</t></si><si><t>jackson-square-group</t></si><si><t>Jackson Square Group</t></si><si><t>A market research technology firm.</t></si><si><t>Jackson Square Group is a market research technology firm. Based in New Orleans, the firm creates technologies that maximize the efficiency and effectiveness of gathering data and intelligence from consumer markets.</t></si><si><t>http://public.crunchbase.com/t_api_images/v1397187201/7acc7663428e774e3d3e1f3531cbd27b.png</t></si><si><t>http://jacksonsquaregroup.com</t></si><si><t>35849e11e60e6b16a18bc2cc4e681324</t></si><si><t>jaco</t></si><si><t>jaco is a new gen usability platform, allowing product &amp; analytics teams to understand how their customers are really using their product.</t></si><si><t>http://public.crunchbase.com/t_api_images/v1422904033/sjzddzfkuq2cb2aifkeg.png</t></si><si><t>http://www.getjaco.com</t></si><si><t>6aa8aca241adb7f9f0d432302da06c40</t></si><si><t>jadetrack</t></si><si><t>JadeTrack</t></si><si><t>Cloud-based Sustainability Management Solutions</t></si><si><t>In an economic climate where the price of natural resources will redefine the way organizations do business, JadeTrack is a software platform that captures the data needed for energy management, carbon emissions calculation and building analytics.JadeTrack helps organizations track, manage and save resources. This in turn provides a greater understanding of your organization’s operational footprint and its impact on your bottom line.JadeTrack provides a turnkey solution that incorporates a comprehensive sustainability framework for creating efficiencies and driving long-term savings opportunities. From the initial analysis to overall implementation, our goal is to find sustainable solutions that reduce your operating costs. The information we provide can be used for cost containment, operational improvement, risk mitigation and effective resource management.</t></si><si><t>http://public.crunchbase.com/t_api_images/v1412882990/khumgswrokgwemdonwta.png</t></si><si><t>http://www.jadetrack.com</t></si><si><t>2012-07-21</t></si><si><t>f234f4b346d40bd3b1ec903ed53bd447</t></si><si><t>datezr</t></si><si><t>Jagger</t></si><si><t>Jagger is a mobile application that helps users discover fun and interesting activities based on their interests.</t></si><si><t>Jagger is a mobile application that helps users discover fun and interesting activities based on their interests.It helps singles and couples find things to do on a date such as to find exciting local activities and merchants relevant to their interests, context, and budget.</t></si><si><t>http://public.crunchbase.com/t_api_images/v1414435233/oa3mucn56rosodb41dy8.png</t></si><si><t>http://getjagger.com/</t></si><si><t>2054f4a5b25865cb9d767d55b13aef34</t></si><si><t>jaincotech</t></si><si><t>Jaincotech</t></si><si><t>JaincoTech (JT) laid its foundation in the United States (US) in 2004 as a digital image processing house.</t></si><si><t>JaincoTech (JT) laid its foundation in the United States (US) in 2004 as a digital image processing house. Since its incorporation, JaincoTech, an international leader has etched its footprints in the segment of digitization and processing of the images. JaincoTech is headquartered in the US and has its subsets in United Kingdom (UK), India and Japan. Most of JaincoTechâs operations are processed at its office based in Mumbai, India, one of the most incredible hubs in the world.The eminent infrastructure at JaincoTech is a composite of state-of-the-art technology and innovatively talented human resources. With the world-class infrastructure in its kind, JaincoTech has layered itself amongst the top level imaging businesses running in the industry.With our work ethics meeting highest standards and the quality proven, remarkable performance, JaincoTech has been awarded with the ISO 9001-2000 certificate, further acknowledging the companyâs creditworthiness in the digital image processing and image editing industry. After the tremendous achievement in the Quality stream, JaincoTech accelerates its speed in the growing competitive imaging business, unaffectedly, aiming to meet the set targets.We have been ever gambling in the sector of our services from the very initial stages. This risk-taking factor of ours in the image editing and processing business has gained us top class fame and recognition with the flow of regular profits breaking all the barriers. Our pre-production and post-production digital services comprise of Scanning &amp; Raw Processing, Color Correction, Dust Spotting, Photo Keywording, Photo Restoration, Photo Retouching, Real Estate Tours and 3D Objects. With our full-fledged running services, we have launched our new digital imaging services inclusive of Photo Vectorization, also known as Raster to Vector (R2V), Album Design and Digital Art Conversion.Our Associations, Partners and Suppliers have also played an effective role in the maturation of JaincoTech as a whole. Being a part of JaincoTech, these bodies have contributed immensely in establishing the bona fides of the company. Huge brands like DRR, APA, Getty Images, American Society of Media Photographers (ASMP) and Picture Archives Council of America (PACA) are amongst a few that are either associated or partnered with JaincoTech.</t></si><si><t>http://public.crunchbase.com/t_api_images/v1397196018/4b97d5ae56cc2e7ef73b4c5db56d38fe.gif</t></si><si><t>2004-05-09</t></si><si><t>http://www.jaincotech.com</t></si><si><t>Solon</t></si><si><t>41.3878</t></si><si><t>-81.4635</t></si><si><t>32eabc52882d7c8045e17ce2438d222f</t></si><si><t>jaleva-pharmaceuticals</t></si><si><t>Jaleva Pharmaceuticals</t></si><si><t>Jaleva Pharmaceuticals offers a dermal drug delivery system that promotes transmucosal and topical delivery of medications.</t></si><si><t>Jaleva Pharmaceuticals, LLC, a specialty pharmaceutical company, engages in the research and development of dermal drug delivery system that promotes transmucosal and topical delivery of medications for central nervous system markets. Its products include Mast-R-Prep, a chlorhexidine-based surgical skin prep product; and Stayzon, an antibiotic surgical adhesive. The company’s formulations are designed to provide delivery of alprazolam for anxiety; ondansetron for nausea; sumitriptan for migraines; fentanyl for pain; and nicotine as an aid to smoking cessation. Jaleva Pharmaceuticals, LLC was founded in 1999 and is based in San Diego, California.</t></si><si><t>http://public.crunchbase.com/t_api_images/v1397180476/552cdcd06b66dc0f7ea67a1839bd64ad.jpg</t></si><si><t>http://www.jaleva.com</t></si><si><t>24fff92d97c302bfca388f2ba85cfe2b</t></si><si><t>jamcloud</t></si><si><t>JamCloud</t></si><si><t>JamCloud is a free social music app that allows users to play music and watch videos with others in real-time.</t></si><si><t>JamCloud is a free social music app that lets you play music and watch videos with your friends in real time. Create listening rooms with an international audience where you can chat about what&apos;s playing and vote up or down. With a library of over 325 million songs and videos, JamCloud&apos;s awesome music discovery tools make it easy to find what&apos;s hot.- Enjoy the freedom of watching what you want, when you want, as often as you want- Create playlists and share them with the world- Share what you&apos;re watching on Facebook and Twitter- Easy-to-use drag-and-drop interface- Supports YouTube and SoundCloudÂ (with more to come)- Import videos from your friends&apos; Facebook walls- Import YouTubeÂ playlists- Sync your content on both WindowsÂ and Mac OS XÂ- Works worldwide with no international restrictions</t></si><si><t>http://public.crunchbase.com/t_api_images/v1397185373/db600ac7014f89e703b75e5654d05ed9.jpg</t></si><si><t>2008-07-11</t></si><si><t>http://jamcloud.com</t></si><si><t>2011-03-20</t></si><si><t>ad56f1c43c2ed2a235e9d951063677c0</t></si><si><t>jamplify</t></si><si><t>Jamplify</t></si><si><t>Jamplify provides data analytics and digital marketing software for the live events industry.</t></si><si><t>http://public.crunchbase.com/t_api_images/v1397197712/18e412371f24391c3a5a2be204a960ec.png</t></si><si><t>http://jamplify.com</t></si><si><t>645ee8741439177b769f930c92758cce</t></si><si><t>janssen-biotech</t></si><si><t>Janssen Biotech</t></si><si><t>Janssen Biotech, Inc., formerly Centocor Biotech, Inc., is a biotechnology company.</t></si><si><t>Janssen Biotech, Inc. has delivered on the promise of new treatments and new ways to improve the health of individuals with serious disease.Built upon a rich legacy of innovative \&quot;firsts,\&quot; Janssen Biotech, Inc. pursues innovative solutions in the therapeutic areas of immunology, oncology, and nephrology. With the same unwavering passion for new challenges, They dedicate ourselves to delivering solutions for these disease states where unmet needs continue to exist.</t></si><si><t>http://public.crunchbase.com/t_api_images/v1425459562/nlgea2wq1nziaassfjzo.png</t></si><si><t>https://www.janssenbiotech.com</t></si><si><t>b53aa8de7ebd4a1738a731d3121ddaec</t></si><si><t>janus-biotherapeutics</t></si><si><t>Janus Biotherapeutics</t></si><si><t>Janus Biotherapeutics, an autoimmunity therapeutics company, develops orally available compounds for the treatment of autoimmune diseases.</t></si><si><t>Janus Biotherapeutics, Inc. operates as a biotechnology company. The company was incorporated in 2010 and is based in Cambridge, Massachusetts.</t></si><si><t>http://public.crunchbase.com/t_api_images/v1397199183/acfb76f8d24a1c4ba69e65b798f870a5.jpg</t></si><si><t>http://janusbio.com</t></si><si><t>acc8934c954d4167f6197de6db14e87d</t></si><si><t>janvest-technologies-llc</t></si><si><t>JANVEST Capital Partners, LLC</t></si><si><t>A U.S.-based venture firm investing in early stage innovation within Israel&apos;s emerging technology market</t></si><si><t>JANVEST Capital Partners is a U.S.-based venture firm directed at premium early stage innovation within Israel’s emerging technology market. Our aim is to identify and invest in the country’s most dynamic seed and pre-seed businesses through the utilization of a disciplined data-driven investment strategy and a bi-national team of highly experienced managers and operators. JANVEST’s sector and stage focus is dictated by a desire to partner with and provide real value to exceptional entrepreneurs at the point where concept and commercialization intersect.</t></si><si><t>http://public.crunchbase.com/t_api_images/v1424790011/dt5fopjdmjcter9livtf.png</t></si><si><t>http://www.janvest.com</t></si><si><t>7130dbfce5ec4dcfa00a154c2acb5658</t></si><si><t>japan-private-detective</t></si><si><t>Japan Private Detective</t></si><si><t>We are providing reliable investigation sarvices to our Clients .</t></si><si><t>Private Detective or investigator need is growing in various organizations across the world, A lot of people are working into either part time or full time .They find various PI agency or detective service provider which can give them assignment to work on it. They complete his task either solo or in teams with other private investigation agency. Mainly TV is the main source of investigation; mostly people inspired by TV for making his career in Investigation.Japan private detectives offering a great solution for those people who are looking for a private detective .they provide good services to our clients because the facts are very valuable in human life.</t></si><si><t>http://public.crunchbase.com/t_api_images/v1401868289/qkmtqo45xr8p3y4pe0yj.jpg</t></si><si><t>http://www.japanprivatedetectives.com</t></si><si><t>28644452edec2d727eb5cd2e0a836d80</t></si><si><t>jaspersoft</t></si><si><t>Jaspersoft</t></si><si><t>Jaspersoft provides a business intelligence suite that allows businesses to make better decisions through reports, dashboards and analytics.</t></si><si><t>Jaspersoft provides the most flexible, cost effective and widely deployed Business Intelligence (BI) suite in the world, enabling better decision-making through highly interactive reports, dashboards and analytics. By leading in support for cloud, big data, and mobile deployments, Jaspersoft helps its customers deliver on the promise of self-service BI at scale.Leveraging a commercial open source business model and a Community of over 250,000 registered members, Jaspersoft&apos;s open source BI software has been downloaded nearly 15 million times. Jaspersoft production deployments, in excess of 175,000, power 100,000 data-driven applications spanning 14,000 commercial customers. Jaspersoft is privately held and has locations around the world. For more information visit http://www.jaspersoft.com and http://www.jasperforge.org.</t></si><si><t>http://public.crunchbase.com/t_api_images/v1397198675/9ba575dbc2be7544b67ecb4b398149e4.png</t></si><si><t>http://www.jaspersoft.com</t></si><si><t>37.7654</t></si><si><t>-122.4031</t></si><si><t>2008-12-17</t></si><si><t>fcc696beb89bf34535769cc0b4e4d223</t></si><si><t>jastr</t></si><si><t>Jastr</t></si><si><t>Building the Internet of Health.</t></si><si><t>Jastr, Inc. is a digital health, design-technology startup based in New York City.The greatest issue in healthcare systems around the world is not cost, quality, or access, but value. Jastr is defining the future of digital health and health care experiences by empowering everyone to have access to new intuitive Internet of Health (IoH) technologies. Through modern IoH technology, Jastr aims to be the leader for value-based healthcare.</t></si><si><t>http://public.crunchbase.com/t_api_images/v1423692438/zfbdfxdxwtecevo7ellc.png</t></si><si><t>http://www.jastr.co</t></si><si><t>ec8c2b156f24872265fbe71a2ca1315c</t></si><si><t>javelin-pharmaceuticals</t></si><si><t>Javelin Pharmaceuticals</t></si><si><t>Javelin Pharmaceuticals, Inc., a specialty pharmaceutical company, engages in the research, development, and commercialization of products</t></si><si><t>Javelin Pharmaceuticals, Inc., a specialty pharmaceutical company, engages in the research, development, and commercialization of products for the pain management market primarily in the United States and Europe. Its products focus on treating various pain disorders ranging from acute and episodic moderate-to-severe pain associated with breakthrough cancer pain, post-operative pain, post-trauma pain (orthopedic injury pain), procedural pain, and burn pain. The company&apos;s Dyloject (injectable diclofenac) received approval for marketing to treat post-operative pain in the United Kingdom and was licensed to Therabel Pharma N.V. for commercialization in the European Union and certain other countries outside the United States. Its products in the Phase 3 development stage in the U.S. include Dyloject (diclofenac sodium injectable), an injectable formulation of diclofenac and a prescription nonsteroidal anti-inflammatory drug that is used to treat post-operative pain due to its combination of effectiveness and tolerability; Ereska (intranasal ketamine), a proprietary nasal formulation; and Rylomine (intranasal morphine) for treatment of acute moderate-to-severe pain, including breakthrough pain. Javelin Pharmaceuticals has license agreements with Shimoda Biotech, Ltd. to develop and commercialize products related to a proprietary formulation of the injectable delivery of diclofenac; and West Pharmaceutical Services, Inc. to develop and commercialize intranasal morphine for the transmucosal delivery of morphine to humans and animals for the treatment of pain. The company was founded in 1998 and is based in Cambridge, Massachusetts.</t></si><si><t>http://public.crunchbase.com/t_api_images/v1397198058/cbf590700b09ea3543da00b38a546dce.gif</t></si><si><t>http://www.javelinpharmaceuticals.com</t></si><si><t>3110fa1a6d8c61e531ec04751135fea6</t></si><si><t>javeline</t></si><si><t>Javeline</t></si><si><t>7c3038ac6c5a4f45604e85c103a990ca</t></si><si><t>javlin</t></si><si><t>Javlin</t></si><si><t>Data solutions company</t></si><si><t>Javlin is an American-Czech software and consulting company delivering services and support for data management applications and solutions along with customer application development and quality assurance. Javlin develops its own data integration platform and ETL tool - [CloverETL](www.cloveretl.com). CloverETL is Java-based, platform independent and can be used standalone or can be embedded in other applications.One of the major strengths of CloverETL is its fit for OEM deployments. CloverETL&apos;s modularity allows embedding at various levels - core engine, dataflow designer or server components.</t></si><si><t>http://public.crunchbase.com/t_api_images/v1397751470/6e8460402530d7bf214d1d63ca644bc0.png</t></si><si><t>http://www.cloveretl.com</t></si><si><t>90b9bf4a3eb663a1f68ff25351666f65</t></si><si><t>jaxified</t></si><si><t>Jaxified</t></si><si><t>Real-time social analytics for blogs</t></si><si><t>Jaxified helps bloggers measure the social reach of your their and blogs in their industry to find breaking stories and key influencers that can help them write better content and build stronger connections.In real time, we can:    * Show you the most popular posts on your blog and others.    * Show you content that is going viral.    * Help you find the key influencers who make it happen.With this information you can predict trends, write better content, target those influencers, and compare your performance to industry leaders to push your blog forward.</t></si><si><t>http://public.crunchbase.com/t_api_images/v1397184299/7e52655087024ec58385d71a5eac767d.jpg</t></si><si><t>http://www.jaxified.com</t></si><si><t>2011-03-07</t></si><si><t>496da8e63f21835132973bfd6e122aaa</t></si><si><t>jazz-pharmaceuticals</t></si><si><t>Jazz Pharmaceuticals</t></si><si><t>Jazz Pharmaceuticals plc is an international biopharmaceutical company.</t></si><si><t>Jazz Pharmaceuticals, Inc. focuses on identifying, developing, and commercializing products for neurology and psychiatry primarily in the United States. Its products include Xyrem for the treatment of cataplexy and excessive daytime sleepiness in patients with narcolepsy; Cystadane for the treatment of homocystinuria, an inherited metabolic disease; and Antizol to treat ethylene glycol and methanol poisoning. Its late-stage product candidates comprise Luvox CR, an extended release formulation of fluvoxamine, a selective serotonin reuptake inhibitor, which is used for the treatment of obsessive compulsive disorder and social anxiety disorder; and JZP-6, a liquid dosage form of sodium oxybate in Xyrem, for the treatment of fibromyalgia syndrome. The company&apos;s products in the clinical pipeline include JZP-4, a controlled release formulation of an anticonvulsant for the treatment of epilepsy and bipolar disorder; and JZP-8, a formulation incorporating a benzodiazepine, for the treatment of acute repetitive seizure clusters in refractory epilepsy patients. Its pipeline also comprise JZP-7, a formulation incorporating a dopamine agonist for the treatment of restless legs syndrome; and JZP-2, a formulation of a benzodiazepine for the acute treatment of panic attacks associated with panic disorder. The company has a product development and license agreement with Antares Pharma, Inc. Jazz Pharmaceuticals was founded in 2003 and is headquartered in Palo Alto, California.</t></si><si><t>http://public.crunchbase.com/t_api_images/v1397190814/5eb4d3acf54c421e39946058c0133725.jpg</t></si><si><t>http://www.jazzpharmaceuticals.com</t></si><si><t>41d414891f0979e05fa103b6e954ccc6</t></si><si><t>jb-therapeutics</t></si><si><t>JB Therapeutics</t></si><si><t>JB Therapeutics is a clinical-stage biopharmaceutical company developing innovative therapies for orphan inflammatory diseases.</t></si><si><t>JB Therapeutics is a clinical stage biopharmaceutical company developing the first new class of analgesic agents in two decades. Their lead compound, JBT-101, is a potent CB1 and CB2 agonist with demonstrated efficacy in several animal models of pain and inflammation. It has also completed a Phase II clinical study in chronic refractory neuropathic pain. JBT-101 is currently being developed as a potential disease modifying treatment for osteoarthritis. JBT-101 also represents a platform for combination with other anti-inflammatory and analgesic agents as well as various drug delivery strategies including ointment and gels, topical patches, and timed release formulations.</t></si><si><t>http://public.crunchbase.com/t_api_images/v1397192617/062665b25205de8e6816d5520b1767a2.jpg</t></si><si><t>http://www.jbtherapeutics.com</t></si><si><t>60b3e708f5082c73df78486b41d8834c</t></si><si><t>jclarity</t></si><si><t>jClarity</t></si><si><t>Java/JVM performance analysis tools</t></si><si><t>Light-weight, intelligent Performance Analysis and Monitoring tools for Java/JVM applications - based on Machine Learning and hosted in the Cloud or in the enterprise.jClarity provides the next generation of light-weight, scalable APM tools to drastically reduce the mean time to solving performance bottlenecks in Java/JVM applications.jClarity tooling is designed for horizontally scaling cloud architectures and resource constrained virtualised environments. It has self-updating Daemons, a browser based UI and has an extremely low impact on underlying O/S and network resources.</t></si><si><t>http://public.crunchbase.com/t_api_images/v1397192699/93cc67f0529346ac2b7476e86f9cc016.png</t></si><si><t>http://www.jclarity.com</t></si><si><t>bac3add6110094cedfb09183dc2aa13f</t></si><si><t>jcn-newswire</t></si><si><t>JCN Newswire</t></si><si><t>JCN Newswire supports Japanese companies and organizations with press release distribution to stakeholders in Asia and worldwide.</t></si><si><t>JCN Newswire supports Japanese companies and organizations with press release distribution to stakeholders in Asia and worldwide -- institutional investors and analysts, individual stakeholders, financial &amp; trade media and the Internet. Today, JCN Newswire is the globally recognized press release distributor from the region, in Enlish &amp; Japanese as well as simplified, traditional Chinese, Korean. JCN distributes press releases in XML format for direct, real-time delivery to financial terminals, syndication partners, news databases and services, and websites around the world. In all, JCN Newswire delivers press releases to more than 3,500 websites, 8,000 media organizations &amp; publications and 1.5 million professional desktops in 70 countries. JCN Newswire is proud to count Bloomberg, Bridge, Factiva, Factset, Financial Times Global Service, Lexis Nexis, Proquest, Relegence, Reuters, Telerate, TrackData, Gale Cengage and Thomson Financial among publishing partners. Thousands of websites display JCN Newswire via a primary data network including Acquire Media, Comtex, Financial Content, NewsEdge, Newstex, MarketWatch, Moreover, Thomson Dialog and YellowBrix.</t></si><si><t>http://public.crunchbase.com/t_api_images/v1449890494/x9otogjqwi2cxwjqdxo7.png</t></si><si><t>http://www.jcnnewswire.com/</t></si><si><t>c2ff40be79cf3b12a645db0a5c3e90f6</t></si><si><t>jda-assessoria-imobiliária</t></si><si><t>JDA Assessoria Imobiliária</t></si><si><t>JDA Assessoria Imobiliária offers credit analysis, contract management, and real estate financing services.</t></si><si><t>JDA Assessoria Imobiliária offers credit analysis, contract management, and real estate financing services. The company performs intermediation documentation of mortgages between clients and financial institutions and offers step by step advice on funding. It accompanies its clients in document collections, contract signing, and property registry. It offers payroll loans to employees of companies and retirees and pensioners of the INSS.JDA Assessoria Imobiliária is accredited by the Federal Savings Bank.JDA Assessoria Imobiliária was founded in 2011 and is based in Guarulhos, Brazil.</t></si><si><t>http://public.crunchbase.com/t_api_images/v1443508732/fn7e5xtkwbk8hsernxsg.png</t></si><si><t>http://www.jdaservice.com.br/</t></si><si><t>06007772fdc881e2e6d96cea78590a37</t></si><si><t>jdp-therapeutics</t></si><si><t>JDP Therapeutics</t></si><si><t>JDP Therapeutics develops small molecule therapeutics for the treatment of life threatening diseases with unmet medical needs.</t></si><si><t>JDP Therapeutics Inc. is a privately held, clinical stage specialty pharmaceutical company focused on developing small molecule therapeutics to treat life threatening diseases with significant unmet medical needs, primarily for use of acute care in the hospital setting.</t></si><si><t>http://public.crunchbase.com/t_api_images/v1397184019/99c0d392aa7182e1dc03507426bfd882.png</t></si><si><t>http://jdptherapeutics.com</t></si><si><t>48bac6101ffc73bf7e62312146475d3b</t></si><si><t>je-capital-fund</t></si><si><t>JE Capital Ltd</t></si><si><t>Private Equity Firm</t></si><si><t>JE Capital Fund LLP is a private investment firm focused on high investment returns in companies with long-term competitive advantages, and significant barriers to entry.It provides a platform for opportunities that arises in the midst of the rapidly growing Chinese economy. As an industry innovator, their motto is \&quot; Be Bold to think ahead and act quickly\&quot;.Headquartered in Singapore, with offices in China, Dubai, Hong Kong, India, Japan, Korea, Macau, Malaysia, Taiwan, USA, UK and The Netherland, working with market-leading companies by creating sustainable country focused investment platforms benefiting from the high growth prospects in the following areas:InfrastructureNatural ResourcesBuyoutBusiness servicesIndustrialsConsumer &amp; LeisureMedia &amp; TechnologyBusiness ServicesFinancial ServicesDevelopment CapitalHealthcareAcquisitions with Management</t></si><si><t>http://public.crunchbase.com/t_api_images/v1397187774/557c300e5ee0a52526c4a225f8d545fd.jpg</t></si><si><t>2008-01-02</t></si><si><t>http://www.jecapitalfund.com</t></si><si><t>26e80ddea1368cd03966875aca78be32</t></si><si><t>jealo-us</t></si><si><t>Jealo.us</t></si><si><t>Make your friends jealous</t></si><si><t>Show your friends your best moments.--We all have twitter today ... But when you have a twitter account with more than 200 followers you miss all the best tweets they do, or you must take the time and read everything.We had this problem and started jealo.us. We hope finally everyone post their new bought shoes, dresses, cars, vacation trips, moments, etc. @jealous. If you login, you can see everything your twitter friends posted @jealous, so you can decide you are indeed \&quot;jealous\&quot; or you think the post is \&quot;boring\&quot;. You can also leave a comment.We just launched the website and we&apos;re still working on it. If users use the # we save the location. If you select \&quot;spots &amp; brands\&quot; in the menu (not yet implemented) users can see the most popular locations or brands. Also we show the user how much they spent there and at what location (if there is a value in the post, like 59).We are still busy with the spots &amp; brands. This is a large item. Here we try to get the user a lot of information. Example tweet, \&quot;I finally have my new IPhone 4 99,- #macstore @jealous\&quot; we know it&apos;s bought in a macstore and if there is a GPS location we know which macstore it is and that the price at this macstore is 99 dollars. (if the price is entered in euros the system automatically recalculates the value to dollars). In the spots &amp; brands we show this post with the apple logo, a short description of the brand apple, all other post from user who used #macstore (or similar, like apple) and a total spent of all jealous users. Here you get a clear view of all users who bought an apple product, where and what they paid.</t></si><si><t>http://public.crunchbase.com/t_api_images/v1397198853/092ded81d19650f04a9b4c50351d4273.png</t></si><si><t>http://www.jealo.us</t></si><si><t>Urk</t></si><si><t>b87d5e547f1d44a92339478ee0fac973</t></si><si><t>jedox</t></si><si><t>Jedox AG</t></si><si><t>Jedox provides self-service business intelligence and performance management solutions.</t></si><si><t>With corporate headquarters in Freiburg, Germany, and branch offices in Frankfurt/Main, Germany, and Paris, France, Jedox AG is a leading provider of self service business intelligence and perfomance management solutions.Jedox products and the self service BI concept are popular across all departements in the corporation, with users enjoying more autonomy than with traditional BI tools. Autonomously modeling analysis, reporting and planning functions, Jedox empowers users to master complex BI issues without the help of IT. Available in 23 different languages, Jedox solutions are deployed in more than 120 countries around the world.</t></si><si><t>http://public.crunchbase.com/t_api_images/v1397189225/7b4216b478372c8586b5b4ad9c1b8fc4.png</t></si><si><t>http://www.jedox.com</t></si><si><t>Freiburg Im Breisgau</t></si><si><t>b9ac98b0aaa4c8e5bae3ed4923e90cb2</t></si><si><t>jeeri-neotech-international</t></si><si><t>Jeeri Neotech International</t></si><si><t>JN-International Medical Corporation is a U.S. based biopharmaceutical corporation which was founded in1998.</t></si><si><t>JN-International Medical Corporation is a U.S. based biopharmaceutical corporation which since 1998 has been focused on developing vaccines and diagnostics for infectious disease for developing countries. This private corporation (formerly known as Jeeri Neotech International, Inc) was founded in 1998 by Dr. Jeeri R. Reddy with the help of Dr. Kelly F. Lechtenberg in a small rural town, Oakland, Nebraska. From there it grew and expanded until in the year 2000 the corporation moved to Omaha, Nebraska. JN-International Medical Corporation (JNIMC) has overseas business offices and clinical trial centers located in Abidjan, Ivory Coast in Africa and in Kuala Lumpur, Malaysia, with vaccine cold chain facilities in Burkina Faso and Singaporel.</t></si><si><t>http://public.crunchbase.com/t_api_images/v1398336638/zkfsrrp47dedjntmiutv.jpg</t></si><si><t>http://www.jn-vaccines.org</t></si><si><t>4aa6c2a131be5c1e064e914903b0f30c</t></si><si><t>jeeves-2</t></si><si><t>Jeeves</t></si><si><t>Discover the connected home. Revolutionized media and control.</t></si><si><t>Jeeves is the simplest way for people to better their home experience. It simplifies the way to find, watch and share the movies, shows, music you love and at the same time control over home devices in one intelligent ecosystem.Founded in early 2014, the company is rapidly advancing and working with leading pay TV and utility providers to roll out the service in support of their digital transition.The Jeeves -- a revolutionary new way to watch media. It combines TV, DVR, video-on-demand, streaming services into one device with a revolutionary touch remote. The Jeeves – a radical way to control homes. It syndicates universal communication for devices across multiple manufacturers and cloud based learning intelligence to create an ecosystem aimed to simplify control and improve performance.To learn more about Jeeves see their website at www.gojeeves.com</t></si><si><t>http://public.crunchbase.com/t_api_images/v1409727665/txovnuwmtc5xiab0upi2.png</t></si><si><t>http://www.gojeeves.com</t></si><si><t>2014-08-30</t></si><si><t>00d4675740d9344a8930bfcc56751f01</t></si><si><t>jefto</t></si><si><t>Jefto</t></si><si><t>An analysed demographic platform for events to help getting them sponsors for the event</t></si><si><t>Jefto is an analytical marketing tool which analyze the data of an event and makes it easy for a marketing manager to make a decision of sponsorship to events. They are basically an event listing startup focusing on analyzing the marketing data.Today there are so many events to market any product or service that an advertiser or a marketing manager is confused about taking the decision of his marketing budget. They are solving this problem for both the event organizers and the advertiser.</t></si><si><t>http://public.crunchbase.com/t_api_images/v1434296140/g9l0u2axi5ysxnjpvbie.png</t></si><si><t>http://jefto.com</t></si><si><t>9f20b8665e69e71cb51fcfcd2b0b7b27</t></si><si><t>jellybooks</t></si><si><t>Jellybooks</t></si><si><t>Connecting Books with Readers</t></si><si><t>Jellybooks allows you to the book discovery and promotional tools for readers and publishers,which is structured around serendipitous, social, distributed, data-driven and incentivised discovery.They have a love for simple tools and an intuitive user experience, data collection and machine learning applied to publishing.  Jellybooks has been the winner of 4 Technology Strategy Board competitions.</t></si><si><t>http://public.crunchbase.com/t_api_images/v1403246980/kh2ecmktwnbsyge5t7pv.jpg</t></si><si><t>http://jellybooks.com/</t></si><si><t>b55192908b8611974ca474a53ee771e8</t></si><si><t>jellycloud</t></si><si><t>JellyCloud</t></si><si><t>JellyCloud is an advertisement network providing online advertisement, behavioral targeting and web analytics services.</t></si><si><t>[JellyCloud](http://www.jellycloud.com/) is a behavioral advertising network which leverages patented behavioral targeting technology on behalf of Advertisers, Publishers, Software providers and ISPs.  The company aims to drive high consumer engagement rates for their advertising and publisher platforms.</t></si><si><t>http://public.crunchbase.com/t_api_images/v1397187473/0de08047219f71ff7b5a0a6abe8960c8.jpg</t></si><si><t>http://www.jellycloud.com</t></si><si><t>37.4858</t></si><si><t>-122.2062</t></si><si><t>bb716743c0bd65341ca5c14b0b32d355</t></si><si><t>jenken-biosciences</t></si><si><t>Jenken Biosciences</t></si><si><t>Jenken Biosciences is a specialty dedicated to the development and commercialization of first-in-class small molecules as TLR4 antagonists.</t></si><si><t>Jenken Biosciences is a specialty pharmaceutical company dedicated to the development and commercialization of first-in-class small molecules as TLR4 antagonists. TLR4 (Toll-Like Receptor 4) is a transmembrane protein, a key mediator of inflammatory responses, and a member of TLR family which are mainstays of the innate immune system. Recently, TLR4 has attracted considerable clinical attention and is the subject of a number of published studies on inflammation associated with chronic liver disease, inflammatory bowel disease, cancer, and diabetes, as well as organ damage to the kidney and lung.The Company&apos;s drug development strategy is to reduce time-to-market and to lower risk and development costs by re-profiling approved drugs. In addition, the company is developing a rich pipeline of novel chemical entities (NCEs) for therapies of chronic liver disease, inflammatory bowel disease, rheumatoid arthritis, and diabetes, as well as organ damage to the kidney and the lung.</t></si><si><t>http://public.crunchbase.com/t_api_images/v1446785876/ql4wp6wqenxecyj9m7kg.png</t></si><si><t>http://jenkenbio.com/</t></si><si><t>718d5a3f9a4ea12940a54f0c839dcc09</t></si><si><t>jennerex-biotherapeutics</t></si><si><t>Jennerex Biotherapeutics</t></si><si><t>Jennerex is a clinical-stage biopharmaceutical company developing targeted oncolytic products for the treatment of cancer.</t></si><si><t>Jennerex is a clinical-stage biopharmaceutical company focused on the development and commercialization of first-in-class, breakthrough targeted oncolytic products for cancer. The company&apos;s lead product JX-594, currently in an international Phase 2 trial for primary liver cancer and colorectal cancer, demonstrated promising Phase 1 efficacy and safety results in patients with a diverse array of common cancers.</t></si><si><t>http://public.crunchbase.com/t_api_images/v1397190955/6b417a9fda10aac5c2676e374948cf15.jpg</t></si><si><t>http://www.jennerex.com</t></si><si><t>b8abc300eb29ef5dfa60019d3cfbd45d</t></si><si><t>jet-interactive</t></si><si><t>Jet Interactive</t></si><si><t>Call tracking provider</t></si><si><t>Jet Interactive provides call tracking services to hundreds of enterprise brands in Australia and around the world. Marketers use Jet Interactive technology to track phone leads and phone sales back to the marketing camapaign that generated these phone calls. This allows an unprecedented view of return on investment from online and offline marketing initiatives, and gives marketers the tools to make confident spending decisions. Jet specialises in tracking calls in the digital space, allowing marketers to identify high value keywords, campaigns and channels. This data allows for complete optimisation of the digital acquisition strategy.Integrations with other world leading marketing analytics and automation tools like Google Analytics &amp; Adwords, Marin Software and Salesforce allows the loop between marketing, phone lead and ultimate sale to be closed.</t></si><si><t>http://public.crunchbase.com/t_api_images/v1397194454/afbcc8ab1e7405fc4d62dce01d0c5bcc.jpg</t></si><si><t>http://www.jetinteractive.com.au</t></si><si><t>Sidney</t></si><si><t>57eca90833f292faaf0feceb6c517f90</t></si><si><t>jethrodata</t></si><si><t>Jethro</t></si><si><t>Jethro is an analytics database combining the scalability of Hadoop HDFS with a fully indexed columnar database.</t></si><si><t>Jethro is the only  index-based SQL engine for Hadoop.  It enables organizations to use their BI tools with large datasets while maintaining interactive speed and boundless discovery. Jethro works by fully-indexing select datasets in Hadoop.  BI queries use indexes to access only the data they need instead of performing a full-scan of the entire dataset, leading to increase in speed and  dramatic reduction in use of computing resources.</t></si><si><t>http://public.crunchbase.com/t_api_images/v1450913830/vz6dtspaqkpe390hl7nn.jpg</t></si><si><t>http://www.jethro.io</t></si><si><t>fe49ab91aa98874b38cb51a75719f287</t></si><si><t>jetlore</t></si><si><t>Jetlore</t></si><si><t>Technology that helps retailers and brands shift from transactional to relationship commerce.</t></si><si><t>Jetlore helps retailers transition from transactional to relationship commerce through its personalized ranking technology. Led by Stanford data scientists and industry veterans, Jetlore is pioneering relationship commerce personalization as the new engine of repeatable revenue and margin growth in e-commerce. Jetlore’s SaaS solution uses behavioral, contextual and product information to predict and re-rank relevant content to make each customer experience unique which leads to increased customer engagement and higher customer lifetime value. Top 100 omni-channel retailers and top global online retailers including eBay, PayPal, Art.com, One King’s Lane, and Rocket Internet unicorns like Global Fashion Group, Linio, and Home24 are using Jetlore to deliver hundreds of millions of uniquely curated e-commerce experiences per month. Jetlore’s customers realize up to 12% in incremental online revenue, tens of millions in monthly incremental physical store sales, new customer activation lifts of 50%, and overall CRM program revenue increases of up to 80%.</t></si><si><t>http://public.crunchbase.com/t_api_images/v1438824041/oekvbea1rzl7ebmspl2l.png</t></si><si><t>http://www.jetlore.com</t></si><si><t>14561ac81f959f0600d9dd7b5c2acea8</t></si><si><t>jgb-biopharma-consulting</t></si><si><t>JGB BioPharma Consulting</t></si><si><t>Pharma Biotech Consulting Recruiting</t></si><si><t>JGB BioPharma Consulting Inc. provides consulting and personnel placement services in the biopharmaceutical, medical device, and diagnostics industries. Our clients include start-up biotech companies, established pharmaceutical companies, venture capital firms, diagnostics and device companies.JGB BioPharma Consulting Inc. saves provides expertise in all areas of Drug, Medical Device, or Diagnostics development. In addition, we have candidates at all levels. For example, from a:Chief Medical Officer to a Clinical Coordinator VP Quality to a QA Specialist VP Product Development to a Project Manager VP Pharmaceutics to a Formulation Scientist JGB BioPharma Consulting Inc. provides both recruiting and consulting services. We specialize in positions in drug development. We are especially adept at filling technical positions requiring difficult to find, specific skill sets. Our recruiters have technical industry experience themselves.The areas we focus on include:Project Management Clinical Operations Clinical Research (e.g. MDs) Quality Formulations, CMC Process Development Medical Writing Regulatory Safety/Pharmacovigilence Biostatistics, SAS Programming, and Data Management Auditing (GMP, GLP, GCP) Device Hardware, Software, and Electrical Engineering We also have regionally locatedclinical monitors</t></si><si><t>http://www.JGBBioPharma.com</t></si><si><t>2010-09-26</t></si><si><t>15f6373e0bfc3ab33124af11b6288b0d</t></si><si><t>jhl-biotech</t></si><si><t>JHL Biotech</t></si><si><t>JHL Biotech, Inc. provides contract manufacturing solutions to companies developing</t></si><si><t>JHL Biotech, Inc. provides contract manufacturing solutions to companies developing and commercializing affordable biologic medicines in Asia. The company offers cell line cloning, process development, and manufacturing capabilities and services to emerging and established biopharmaceutical companies. Its services include antibody cloning, monoclonal antibody manufacturability and protein engineering, cell line development, master and working cell banks, cell culture process development, purification process development, formulation development, analytical assays, clinical manufacturing, and commercial manufacturing. The company was founded in 2012 and is based in Taipei, Taiwan with a commercial GMP facility in Wuhan, China</t></si><si><t>http://public.crunchbase.com/t_api_images/v1403238720/dtiau1oedfljqrtybgqm.png</t></si><si><t>http://www.jhlbiotech.com/</t></si><si><t>b4bcf5b5bdab8069a623e21a87a457a8</t></si><si><t>jiangsu-institute-of-microbiology</t></si><si><t>Jiangsu Institute Of Microbiology</t></si><si><t>b2f07ec8d9c2b1756b52901882d6563c</t></si><si><t>jiffle</t></si><si><t>Jifflenow</t></si><si><t>Jifflenow is a leading B2B sales advancement platform which helps sales meet more customers and close more deals.</t></si><si><t>[Jifflenow]( http://www.jifflenow.com) Jifflenow is a leading provider of secure, cloud-based enterprise meeting scheduling solutions for B2B events. Jifflenow helps companies accelerate their sales cycles by making it simple to schedule meetings with prospects and customers. Jifflenow enables organizations to capture, distribute and analyze meeting data in ways not possible using traditional methods, and has transformed the way companies define success at B2B events. Several companies ranging from medium sized businesses to Fortune 500 are using Jifflenow. Jifflenow is backed by Accel Partners and is based in Sunnyvale, California.</t></si><si><t>http://public.crunchbase.com/t_api_images/v1397750341/85864c2ffc8ff1ea2161d5b0b60076ea.jpg</t></si><si><t>https://www.jifflenow.com</t></si><si><t>2008-04-10</t></si><si><t>12b3691843ee4a4875bc46df9f9f7b07</t></si><si><t>jigsaw-academy</t></si><si><t>Jigsaw Academy</t></si><si><t>The online school of analytics</t></si><si><t>Jigsaw Academy offers courses in big data and data analytics at the beginner, intermediate, and advanced levels, as well as specialized courses for specific sectors.We train professionals from all over the world in data mining, data science, and predictive analytics, equipping them with the data analytics skills that are in demand in today&apos;s workplace.In the last 4 years, we have trained over 10,000 students across 20 countries in the most widely used data analytics tools and techniques through the Jigsaw Lab, a cloud based virtual platform that is accessible to students 24 hours a day, 7 days a week.Our vision of offering an industry-relevant curriculum has led to innovative partnerships with leading academic institutions such as SDA Bocconi in Milan, Italy, Great Lakes Institute of Management in Chennai and the IIM in Bangalore. As our award winning courses are well recognized in the industry, Jigsaw is the approved analytics training partner for many large organizations, including Accenture, Infosys and Genpact</t></si><si><t>http://public.crunchbase.com/t_api_images/v1397194328/6ffc51619f1fd21aaaaaedda2e8f75cd.jpg</t></si><si><t>http://jigsawacademy.com</t></si><si><t>229ab9df841593ca010ff20f9741258b</t></si><si><t>jilin-jinbao-pharmaceutical</t></si><si><t>Jilin Jinbao Pharmaceutical</t></si><si><t>Jilin Jinbao Pharmaceutical Co., Ltd. manufactures pharmaceutical products. The company was founded in 1998 and is based in Tonghua, China.</t></si><si><t>Tonghua</t></si><si><t>16d10944d088dcc2b500b41a34066ac9</t></si><si><t>jinfonet-software</t></si><si><t>Jinfonet Software</t></si><si><t>Reporting Software and Dashboards</t></si><si><t>Jinfonet Software provides its cornerstone product - JReport, a leading Java reporting solution that delivers integrated business intelligence. With its Java-based architecture, JReport seamlessly embeds into any application through an extensive API set. JReport also provides interactive data visualization with customizable ad hoc reporting and dashboards that empower end users through the Web and mobile devices. JReport is built on a proven foundation of high-performance, scalability, and an enterprise-ready reporting engine using technologies including in-memory cubes and fully distributed server clusters.</t></si><si><t>http://public.crunchbase.com/t_api_images/v1397185380/b6b541cfc46e5c1080e5cd438f26c6d7.jpg</t></si><si><t>http://www.jinfonet.com</t></si><si><t>d48982e88abf5f50588d9ac6ba1cd389</t></si><si><t>jinhua-pharmaceutical</t></si><si><t>Jinhua Pharmaceutical</t></si><si><t>We are a leading GMP manufacturer in Chengdu,China</t></si><si><t>We are a leading GMP manufacturer in Chengdu,China,specialized in R&amp;D and export of dietary supplements for 5 years till now. Combined with the theory of traditional Chinese medical and health science,our products are guaranteed 100% herbal and effective.We are especially good at these products: Sex capsule/sex chewing gum/male coffee/delay spray/hypertension capsule/Anti-Diabetes capsule/Slimming pill. As Manufacturer, we have big advatanges to benefit u as below: * Different formulas are available to meet various men&apos;s sexual needs! * Many functions of health products are avaialble for different Crowds! * Bulk powder, semi-finished and finished products are available! * Be able to copy your formula and get your final ideal effects! * Your private label, Relabelling, dropship service are available!</t></si><si><t>http://public.crunchbase.com/t_api_images/v1409109303/oeos1cimzbqmhofdjcou.png</t></si><si><t>http://www.herbmaterial.com/</t></si><si><t>59ccb77be3647c2b956738cdf7c89cc2</t></si><si><t>jios-aerogel-limited</t></si><si><t>JIOS Aerogel Limited</t></si><si><t>JIOS is positioned to be the most efficient mass producer of silica aerogel powder in the world.</t></si><si><t>JIOS is positioned to be the most efficient mass producer of silica aerogel powder in the world.  JIOS’ mission is to continuously lower the cost of aerogel powder production, thereby making it the premier choice for enhanced energy efficiency and sound attenuation products in multiple industrial, commercial and home market segments.</t></si><si><t>http://public.crunchbase.com/t_api_images/v1397189269/8da64d06e817b49b6e8e915ded381a44.png</t></si><si><t>http://www.jiosaerogel.com</t></si><si><t>Osan-si</t></si><si><t>3a15505f48f10afab3bc3806f1f690fd</t></si><si><t>jirafe</t></si><si><t>Jirafe</t></si><si><t>Jirafe provides e-commerce-tailored analytics that facilitate data-driven marketing and merchandising for retailers.</t></si><si><t>Jirafe grows revenues for retailers through eCommerce-tailored analytics and data driven marketing and merchandising. Using Jirafe, tens of thousands of merchants know who buys, what sells and how to grow their business. We believe the most informed retailers make the most successful retailers.Our goal is to automate mission critical tasks every eCommerce store faces, so merchants can spend their time and talents where it matters most: driving their business forward.We are a passionate and collaborative team with big ideas about big data, analytics &amp; machine learning. We are constantly learning, taking risks and growing together.Jirafe is well-funded by top VC firms including Foundry Group, FirstMark Capital, First Round Capital, O’Reilly Alpha Tech Ventures and the City of New York. Jirafe is based in New York City.</t></si><si><t>http://public.crunchbase.com/t_api_images/v1402572967/iqbyenmsjxkvbm68fvep.png</t></si><si><t>http://jirafe.com</t></si><si><t>40.7291</t></si><si><t>-73.9982</t></si><si><t>26b80e0d299e49048e9328288136f766</t></si><si><t>jitterbit</t></si><si><t>Jitterbit</t></si><si><t>Jitterbit cloud integration solutions help professionals connect the applications, data and systems that help them do their jobs.</t></si><si><t>Jitterbit creates open source integration software that aims to overcome the challenges of cost and complexity associated with connecting applications, data and systems. Jitterbit&apos;s open source integration solution is a graphical platform for connecting legacy, enterprise and On-Demand applications, including Business Process Fusion, ETL, SaaS, and SOA.    The Jitterbit Open Source Integration Platform also makes use of sharable integration templates called Jitterpaks that allow the community to reuse common integrations with the most popular web services, application APIs, and databases.</t></si><si><t>http://public.crunchbase.com/t_api_images/v1453821285/xtauafo6cjskpwkf0g40.png</t></si><si><t>http://www.jitterbit.com</t></si><si><t>9917fa1fd4bb584a09b6dc9f9b3f2448</t></si><si><t>jiva-discovery</t></si><si><t>Jiva Discovery</t></si><si><t>Jiva Discovery Your Partner in Membrane Protein Structure Research.</t></si><si><t>http://public.crunchbase.com/t_api_images/v1430913237/je8ntuhy9nl3uxmpkqlw.png</t></si><si><t>http://jivadiscovery.com/</t></si><si><t>099972bbfb62dcd80e3ed4b9adeacb40</t></si><si><t>jivox</t></si><si><t>Jivox</t></si><si><t>Jivox provides a technology platform for data-driven personalized marketing and programmatic media</t></si><si><t>Jivox enables the world&apos;s top brands  to produce and deliver personalized advertising. The company&apos;s flagship product, Jivox IQ is a data driven dynamic ad platform that delivers advertisements assembled on the fly across all screens. In addition to being first to deliver a true data driven ad development and serving platform, Jivox also pioneered advanced data integration and decisioning technology to enable the delivery of personalized ads at scale without the complexities and error prone process of manual code development. Several hundred Fortune 500 companies and media agencies today use Jivox for their most demanding creative campaigns, including Conde Nast, Sony, Franklin Templeton, Mindshare, Federated Media, FedEx, Digitas, Havas, Hearst, Jack Daniels, Johnson &amp; Johnson, Merkley + Partners, Razorfish, Red Bull, Universal McCann, and Wieden+Kennedy.</t></si><si><t>http://public.crunchbase.com/t_api_images/v1397184606/c40796c09643781d906edeea1199373c.png</t></si><si><t>http://www.jivox.com</t></si><si><t>37.555962</t></si><si><t>-122.288006</t></si><si><t>3c80ef22cd08fcd6a95ccf11ca803b73</t></si><si><t>jj-pharma</t></si><si><t>JJ PHARMA</t></si><si><t>JJ Pharma, Inc., a biotechnology company, produces microbial fermentations for therapeutic fields.</t></si><si><t>JJ Pharma, Inc., a biotechnology company, produces microbial fermentations for therapeutic fields. The company primarily focuses on developing drug compounds for cardiovascular and arthritis diseases, as well as cancer and tuberculosis. It offers JJP-10 and JJP-11, which are water-soluble cholesterol altering compounds that minimize liver and muscle toxicity, as well as prevent drug interactions; and JJP-12, a water-soluble small molecule produced from microorganisms that reduces arthritis. JJ Pharma, Inc. was founded in 2004 and is based in San Francisco, California.</t></si><si><t>4234c61a814e1ec0aaa9f48706d9485b</t></si><si><t>jmea</t></si><si><t>JMEA</t></si><si><t>JMEA is a medical device company that designs, develops, manufactures, and sells orthopedic implants and instruments.</t></si><si><t>JMEA Corporation, a medical device company, designs, develops, manufactures, and sells orthopedic implants and instruments. It offers screws, plates, fixation devices, and surgical instruments to orthopedic sports medicine markets. The company’s products are used for spine disc repair, dynamic stabilization, fusion, and artificial disc; rotator cuff, meniscus, and bone and ligament repair; and knee bone fixation. It markets products through its sales representatives in the United States. The company was incorporated in 2001 and is based in Rockville, Maryland.</t></si><si><t>http://public.crunchbase.com/t_api_images/v1397194346/13d937bbb9f406246373dfc083ab655d.png</t></si><si><t>http://jmea.com</t></si><si><t>cb44c0ccd0f25c71d1bbf66696fcda10</t></si><si><t>jnetdirect</t></si><si><t>JNetDirect</t></si><si><t>JNetDirect is an innovative leader in software products for improving our customer&apos;s connectivity, integration, management and security to</t></si><si><t>JNetDirect is an innovative leader in software products for improving our customer&apos;s connectivity, integration, management and security to their data resources. Over 3000 companies worldwide rely on JNetDirect software to provide critical components for their applications and development environments. </t></si><si><t>http://public.crunchbase.com/t_api_images/v1397201161/d0cc253684b32c756455fcbadb416d54.gif</t></si><si><t>http://www.jnetdirect.com</t></si><si><t>38.9548</t></si><si><t>-77.3889</t></si><si><t>cd1635bc7b836159c89f32f9b0c1ae95</t></si><si><t>jnetdirect-biosciences</t></si><si><t>JNetDirect Biosciences</t></si><si><t>Biotechnology software, equipment and supplies distributor.</t></si><si><t>JNetDirect Biosciences, a subsidiary of JNetDirect Incorporated, is a distributor of biotechnology and EEG/Neuroscience software, equipment, and supplies headquartered in the Dulles Technology Corridor in Northern Virginia near Washington, D.C. The company was founded as Sunergia Medical in 2002 and has been acquired by JNetDirect in 2008, becoming a wholly-owned division named JNetDirect Biosciences.</t></si><si><t>http://public.crunchbase.com/t_api_images/v1416620277/syecphz9pau3vbn1cpry.jpg</t></si><si><t>http://www.jnetdirectbiosciences.com</t></si><si><t>ee23f8778110773874bf87cce418c669</t></si><si><t>joberate</t></si><si><t>Joberate</t></si><si><t>Technology that tracks job seeking behaviors of the global workforce using publicly available Social Data.</t></si><si><t>Joberate’s mission is to help society better understand job seeking behaviors of the global workforce.  The company&apos;s technology tracks people’s publicly available digital footprint, which includes their public Social Media data, to measure and quantify each individual’s job seeking activities into a propriety J-Score, which is akin to a FICO score for lenders.  Joberate’s technology is available as a standalone, web-based SaaS application, as well as an API that can be integrated into leading Talent Management, ATS, CRM, and HRMS applications.</t></si><si><t>http://public.crunchbase.com/t_api_images/v1397750493/7d528530488088b8a034944b91b8c009.png</t></si><si><t>http://www.joberate.com</t></si><si><t>ff14ead2ad43878a72846ab772da188d</t></si><si><t>jobscan</t></si><si><t>Jobscan.co</t></si><si><t>Analyze how well your resume matches a job in seconds</t></si><si><t>Jobscan is a web tool that analyzes how well your resume matches a job by parsing, ranking, scoring, and graphing job description and resumes for skills, keywords, education, and other signals.</t></si><si><t>http://public.crunchbase.com/t_api_images/v1429065602/cz72l4i67p07n5zatnfi.png</t></si><si><t>http://www.jobscan.co</t></si><si><t>eee7877248fa5c19dfa70284847d1acf</t></si><si><t>jobsmunk</t></si><si><t>Jobsmunk</t></si><si><t>Online job searching website currently focussing on Software Engineers from USA. We send job alerts to your mailbox when resume is uploaded</t></si><si><t>Jobsmunk , an online job searching website is one place where searching for the perfect job is made easy. Our technical team is an ensemble of ex-software professionals from biggies like Yahoo, Netflix etc. We ensure that our customers get perfect job description by our highly functional algorithms, written to interpret the data from their resume and find a match from a vast set of jobs that suits previous work experience.Jobsmunk is currently focusing on the Software Engineers who are based in USA and looking for new jobs. Using Machine Learning, the programs collect and match data with the available jobs. All one got  to do is provide email address and upload resume so that we can mail them when a right match is found. We offer customization to maximum extent and only provide the details of the jobs that are ideal for our users. The user friendliness of the site is another advantage. So, instead of going through the painful task of creating a profile, filing the details and updating information every now and then, within two steps your job is done and we start ours. Isn’t that easy?</t></si><si><t>http://public.crunchbase.com/t_api_images/v1404797695/c6ovnfr35vxccdzv921r.png</t></si><si><t>http://jobsmunk.com</t></si><si><t>adc372a416ce8af4b17a954d31b9903f</t></si><si><t>careersmore-com</t></si><si><t>Jobstore.com</t></si><si><t>Search &amp; Hire Tech Talent Faster, Easier and Cheaper.</t></si><si><t>Jobstore is a tech job distributer, it&apos;s helping employers to search and hire talents faster, easier and cheaper.One you post a tech job at Jobstore.com, it will distribute the job to more than 20 tech job boards, blogs and social network sites for free, job sites including Glassdoor, mashable, venturebeat, indeed, simplyhired, techjobs, craigslist, facebook, twitter etc.</t></si><si><t>http://public.crunchbase.com/t_api_images/v1417011203/mfbuezwvrxnoleoe93uw.png</t></si><si><t>http://www.Jobstore.com</t></si><si><t>d867f5cc46dcf761882d85b3655f9e78</t></si><si><t>jobsync</t></si><si><t>JobSync</t></si><si><t>JobSync provides HR technology to simplify talent acquisition and talent management within large organizations.</t></si><si><t>JobSync creates an intuitive interface for your existing applicant tracking system to make it more user-friendly for your recruiters and hiring managers.</t></si><si><t>http://public.crunchbase.com/t_api_images/v1397192086/c2c54ed709999df943e764d96cd7945a.png</t></si><si><t>http://www.jobsync.com</t></si><si><t>34.0195</t></si><si><t>-118.4912</t></si><si><t>2012-12-11</t></si><si><t>2c0680b93f6a8f50ea72656743d4df69</t></si><si><t>jobtarget</t></si><si><t>JobTarget</t></si><si><t>New London</t></si><si><t>2e1ac0099875054031566a4972f656af</t></si><si><t>jobtitled</t></si><si><t>JobTitled</t></si><si><t>Analytics for career management.</t></si><si><t>JobTitled was founded for the purpose of helping everyone make better career decisions through the use of analytics.  They calculate trends such as how people get into a position, where they go when they leave, and what degrees they have.   In many fields the use of historical data plays a key role in making strategic decisions about the future, and the mindset of JobTitled is that career decisions should be no different.</t></si><si><t>http://public.crunchbase.com/t_api_images/v1397203749/e465041d9eb391284dca1df7aac484bf.png</t></si><si><t>http://jobtitled.com</t></si><si><t>2010-02-21</t></si><si><t>9ae76a0432263252724c83873be35024</t></si><si><t>jobzology</t></si><si><t>jobZology</t></si><si><t>eHarmony for Jobs</t></si><si><t>http://public.crunchbase.com/t_api_images/v1397187149/baa61551ece29cbadb4b33e85b6041ef.png</t></si><si><t>http://www.jobzology.com</t></si><si><t>eac94e8b821ec7629853eb4af1678a6f</t></si><si><t>johnson-matthey-medical</t></si><si><t>Johnson Matthey Medical</t></si><si><t>Medical Components</t></si><si><t>Johnson Matthey Medical Components provides a complete range of capabilities in the fabrication of precious metals, alloys and Nitinol.Custom manufacturing and refining of precious metal sheet,wire,tube, special fabrications and machined parts to customer and industry specifications and custom manufacturing of Shape Memory and Superelastic wire (Nitinol Alloys) to customer and industry specifications.</t></si><si><t>http://public.crunchbase.com/t_api_images/v1397187336/46285dfa69b5f0849b67cc731e282217.png</t></si><si><t>http://jmmedical.com</t></si><si><t>3db17d4068e62d21bcb615c9bda4aca2</t></si><si><t>johnson-research-labs</t></si><si><t>Johnson Research Labs</t></si><si><t>Data Science Consulting &amp; Education</t></si><si><t>Johnson Research Labs provides Data Science Consulting and Education Services. JRL develops creative, algorithmic intelligent frameworks allowing industry, government, and society at large to obtain deep insights and knowledge from large, complex systems. JRL’s research group consists of data scientists with PhDs from the computational, statistical, natural and social sciences. JRL collaborates and focuses their collective experience and skills to create sustainable solutions to difficult and challenging problems impacting the ability of business, government and society to innovate and compete in today’s global marketplace. As a community of creative, critical thinkers, we value deep intellectual curiosity, broad ambition, humility, and diversity of thought and expression.</t></si><si><t>http://public.crunchbase.com/t_api_images/v1397186628/a4a6e5821dd09191a6bb272be759c058.png</t></si><si><t>http://www.jrl-labs.com</t></si><si><t>-73.9933</t></si><si><t>217a84b5525c5922789c06aa9f531fda</t></si><si><t>johnson-strategic-communications</t></si><si><t>Johnson Strategic Communications</t></si><si><t>Kansas City PR and IR</t></si><si><t>Johnson Strategic helps companies tell their story to investors, employees, customers and communities. Working with long-term clients in the biotech, pharma, energy and financial industries, Johnson Strategic provides counsel, writing and outreach in investor and media relations.Johnson Strategic has worked with public companies listed on the NYSE, NASDAQ and European exchanges, as well as with private equity and venture-backed companies.</t></si><si><t>http://public.crunchbase.com/t_api_images/v1397185065/aa8b4329584be6e11fb6ff0dc9655ed6.png</t></si><si><t>http://www.johnsonstrategic.com</t></si><si><t>-94.6865</t></si><si><t>e40356d3dfb2646c5b953e3de0a44ecb</t></si><si><t>join-the-clicks</t></si><si><t>Join The Clicks</t></si><si><t>Digital marketing platform web service</t></si><si><t>Join the Clicks is a consumer management API for developers and agencies. The product is designed to reduce the amount of back end development required to create, manage and analyze consumers in your next marketing site.</t></si><si><t>http://public.crunchbase.com/t_api_images/v1397203654/5abe096a2746aa91743ac0004cebc619.gif</t></si><si><t>http://www.jointheclicks.com</t></si><si><t>Ultimo</t></si><si><t>-33.8815</t></si><si><t>151.1955</t></si><si><t>2685dbab19a5d01a66d06d3ab8f4dc71</t></si><si><t>jokkspot</t></si><si><t>Jokkspot</t></si><si><t>Total Sport Team Management. Socialized.</t></si><si><t>Jokkspot is a way to bridge sports information and team management in a social context. It&apos;s a resume for athletes as well as a team management platform for teams to create real-time updates, such as scores, standings, rosters, statistics, benchmarks, and networking for all your seasons and tournaments, in one place. It&apos;s sports information socialized. Jokkspot is a single network so you can manage all of your teams in one place and see your entire sports history as a coach, athlete and fan. Easy to use tools with no custom coding requirements take the heavy lifting away from teams and coaches to create robust team information and a wonderful user experience for fans.Jokkspot is the easiest and most powerful sport team management network for you and your teams.</t></si><si><t>http://public.crunchbase.com/t_api_images/v1451152056/qxh4ahd6ufvevksiweo3.png</t></si><si><t>http://jokkspot.com</t></si><si><t>6ee0de0e526337c077477145c908a6ad</t></si><si><t>jolicharts</t></si><si><t>Jolicharts</t></si><si><t>Jolicharts, a data visualization platform, creates dashboards for web applications.</t></si><si><t>Jolicharts will make you love dashboards.</t></si><si><t>http://public.crunchbase.com/t_api_images/v1397751607/bafdeef309efae12c6812a6058a7e75c.png</t></si><si><t>http://jolicharts.com</t></si><si><t>6018e3d48f93da538be619c14c8bdc34</t></si><si><t>jombay</t></si><si><t>Jombay</t></si><si><t>Jombay is a Talent Retention &amp; Analytics company.</t></si><si><t>Jombay is in the business of measuring human behavior. They have a Talent Assessment and Talent Analytics platform that is powered by People Science (Psychometrics). They help their customers make data driven decisions around their people - for recruitment, performance management and employee development. their USP lies in providing highly customizable assessments &amp; intuitive reports alongwith analytics that are tied to business outcomes.</t></si><si><t>http://public.crunchbase.com/t_api_images/v1423029963/w4omopui2pnwcpcyvcc6.png</t></si><si><t>http://products.jombay.com/</t></si><si><t>7a9bdfc302b9de2c2e2d1a9ebb967e87</t></si><si><t>jomie</t></si><si><t>JOMIE</t></si><si><t>Design Branding Printing</t></si><si><t>We specialize in designing &amp; printing Office Stationery, Brochures, Calendars, Flyers, Posters, Catalogs, Calendars, Designs&apos; Folders, Membership Cards, Banners, Stickers, NCR Forms Booklets, Large Prints, Shopping Bags, Direct Mail, Printed Signs, Photo-books, T shirts and much more. We have continuously and consistently provided its customers with good quality and service available. If you need help with getting your next designs print job done? Please feel free to contact us. We provide color management services, reviewing and consulting the designers&apos; creation works to fine printed products.To discuss your printing needs, you can rest assure that we strive to provide you with the fastest, most efficient service, along with the highest quality products available. We possess specific qualities and organizational skills in order to process the volume of orders that we receive each day. We take pride in our work, which results in professional-grade printed matters that keep our clients continuously satisfied. Our professional skills, factories&apos; facilities, online &amp; off-line solutions can fulfill our global customers&apos; and brands developers&apos;.</t></si><si><t>http://public.crunchbase.com/t_api_images/v1397183494/c5b5a5355af78624c27d38a299fcb603.png</t></si><si><t>http://www.iprintbrands.com</t></si><si><t>4ad35a650b54a97aaecfd3ff693b0e17</t></si><si><t>joola</t></si><si><t>Joola</t></si><si><t>Joola offers the easiest way to share analytics with your users</t></si><si><t>Joola provides you with the tools you need to share analytics with your users, be it internal or external. Build modern, maintainable analytics apps and instantly extend them with functionality without worrying about infrastructure. Joola frees you from the hassle and allow you to focus on delivering your users with a custom-tailored analytics experience. Data is pushed into Joola and stored in your application, ready for immediate use. Joola processes the data behind the scenes to ensure it&apos;s accurate and readily available for split-second query times.</t></si><si><t>http://public.crunchbase.com/t_api_images/v1409066926/ppnytrojluia3lmbr1lu.png</t></si><si><t>https://joo.la</t></si><si><t>0ac6a179872bc431fdc3eb44b68e152a</t></si><si><t>joomah-inc</t></si><si><t>JooMah Inc.</t></si><si><t>JooMah is a powerful mobile and web recommendation engine that will connect job seekers and employers very quickly and efficiently</t></si><si><t>JooMah is built on a powerful machine learning algorithm that uses data analysis of a job seekers profile to match them to employers hiring top talent. The platform extends the algorithms capabilities and allows employers to hire and manage job applications with extreme ease and comfort</t></si><si><t>http://public.crunchbase.com/t_api_images/v1402940315/ooc7uavh47b68tja3xrs.jpg</t></si><si><t>http://joomah.com</t></si><si><t>d50274f2780d931f76756f1b5728bf66</t></si><si><t>jottr</t></si><si><t>Jottr</t></si><si><t>Super smart intelligent discovery app. Using AI to find you interesting stuff from the internet.</t></si><si><t>Jottr is a free real-time, adaptive content filtering and publishing platform where you control your privacy. It&apos;s available online now on iOS and soon to come on Android.Jottr filters, sorts and prioritizes the real-time web to bring you more of what you love and less of what you don&apos;t. Jottr solves the infobesity epidemic by filtering out anything you classify as &apos;noise&apos;.</t></si><si><t>http://public.crunchbase.com/t_api_images/v1442283081/zplucxebuajzax3kbczi.jpg</t></si><si><t>https://jottr.ai</t></si><si><t>082b3ea81b833e8749a307073fcb59a3</t></si><si><t>joule-biotechnologies</t></si><si><t>Joule Biotechnologies</t></si><si><t>3dfa3bf3834a38df54768243611afd10</t></si><si><t>joulo</t></si><si><t>Joulo</t></si><si><t>Personalised energy advice</t></si><si><t>Joulo provide personalised home energy advise through the combination of a low-cost easy-to-use temperature logger, and sophisticated online algorithms.</t></si><si><t>http://public.crunchbase.com/t_api_images/v1397763799/cf0761ef54e0f3b8d457f22989951094.png</t></si><si><t>http://www.joulo.com</t></si><si><t>35998e837a9ac4e628883722c1a486ed</t></si><si><t>jounce-therapeutics</t></si><si><t>Jounce Therapeutics</t></si><si><t>Jounce Therapeutics is developing cancer immune-therapies to harness the immune system to attack cancerous cells and tumors.</t></si><si><t>Jounce Therapeutics is dedicated to transforming the treatment of cancer. The company is discovering and developing first-in-class cancer immunotherapies designed to harness the immune system to seek out and attack cancerous cells and tumors. Jounce’s proprietary product engine is driving this transformational approach, which has the potential to drivesignificantly more durable responses to treatment, extending and improving patients’ quality of life. Founded by world leaders in immunobiology, cancer biology and clinical and translational medicine, Jounce Therapeutics was launched in 2013 with funding from leading life sciences investor, Third Rock Ventures.</t></si><si><t>http://public.crunchbase.com/t_api_images/v1397198810/f4b5f5d8d38c56559c77b00ae82441ba.jpg</t></si><si><t>http://www.jouncetx.com</t></si><si><t>3efc9d7f5c4efe2ce91a58b9c2e9d783</t></si><si><t>journeypure</t></si><si><t>JourneyPure</t></si><si><t>JourneyPure is growing by partnering with operators of addiction treatment centers</t></si><si><t>Our passion is helping others who seek recovery from addiction. We formed JourneyPure to develop and operate addiction treatment centers. Our mission is to assist each patient in recovery from addictive behaviors and to stay healthy.</t></si><si><t>http://public.crunchbase.com/t_api_images/v1399986730/txcs4lfvqdq57y3yvcve.png</t></si><si><t>http://www.journeypure.com/</t></si><si><t>2014-05-13</t></si><si><t>c1d5e4395b4813f68976cb1fb7d835f6</t></si><si><t>journie</t></si><si><t>Bringing the most important conversations to a brand owner’s attention, as they develop. Saving brand owners from information overload.</t></si><si><t>Brand owners are experiencing information overload from 24/7 user generated content. Popular content can come from anywhere; current tools to listen and process this content rely on keywords or thresholds such as a certain amount of social action to have occurred. This leads to either a social inbox overload of 100&apos;s of related messages or notifications that are too late for the brand owner.journie analyses online conversations for brand owners, filtering and identifying the most relevant, high quality content.With early and succinct notification of the developing conversations, brand owners can take action to engage with their key audience, helping to build strong reputations and avoid crisis scenarios from developing.</t></si><si><t>http://public.crunchbase.com/t_api_images/v1397181809/744bcea43ac260cd43f5130527d0d0b9.png</t></si><si><t>http://journ.ie</t></si><si><t>a97d597b6276807685bbaab18d64e2a4</t></si><si><t>jpc-technologies</t></si><si><t>JPC Technologies</t></si><si><t>http://public.crunchbase.com/t_api_images/v1428580444/qiwz0tdah1i4kpynakjx.jpg</t></si><si><t>b218030f1b8f05ee1018bffacc2250d1</t></si><si><t>judicata</t></si><si><t>Judicata</t></si><si><t>Judicata is a legal technology company providing research and analytics tools to turn unstructured case law into structured data.</t></si><si><t>Judicata is mapping the legal genome—i.e. using highly specialized case law parsing and algorithmically assisted human review to turn unstructured court opinions into structured data. We are leveraging that data to build legal research and analytics tools that are an order of magnitude better than existing offerings. Great legal technology will never replace lawyers, but it can help them make sense of massive amounts of information and aid them in exercising their skilled, human judgment.</t></si><si><t>http://public.crunchbase.com/t_api_images/v1397192186/f01ac75f5912d6e11b2a8eebfd9d0db8.png</t></si><si><t>2012-01-23</t></si><si><t>http://www.judicata.com</t></si><si><t>37.7767</t></si><si><t>-122.3959</t></si><si><t>46f5d9a6dfa3038d65ec994fad1911c7</t></si><si><t>judith-solutions</t></si><si><t>Judith Solutions</t></si><si><t>Judith Solution&apos;s is an IT services company that uses its superior solutions.</t></si><si><t>http://public.crunchbase.com/t_api_images/v1423718153/lec5umxqwqybsmvgx5si.png</t></si><si><t>http://www.judithsolutions.com/</t></si><si><t>db9361d995e673a54ca92a3d4c06be02</t></si><si><t>juice-analytics</t></si><si><t>Juice Analytics</t></si><si><t>We&apos;re the creators of Juicebox, a new kind of tool for visualizing data.</t></si><si><t>Juice is the company behind JuiceBox, a new kind of tool for visualizing data. JuiceBox was built on the premise that the best data in the world is useless if the everyday decision maker can’t understand it and interact with it. Our award-winning approach is based on (1) turning data into a conversation, not just a presentation, (2) creating a more designful experience for the end user, and (3) delivering a complete solution, not a build-it-yourself kit. The result is data that gets understood, socialized, and acted on. We call it “Delicious Data”.Juice has a decade of experience in visualizing data and making data accessible to non-analytical audiences. We work with clients across industries including healthcare, digital advertising, hospitality, transportation, and other data-rich businesses. Founded in 2004, Juice has offices in Nashville, Atlanta, and Washington D.C.</t></si><si><t>http://public.crunchbase.com/t_api_images/v1438639810/vznrqq9gqqhzspdtunx7.jpg</t></si><si><t>http://www.juiceanalytics.com/</t></si><si><t>a2d519d407956d2264464e2bc8bbae70</t></si><si><t>juji-inc</t></si><si><t>Juji, Inc.</t></si><si><t>Juji, an online people analytics &amp; engagement service, enables its users to read and engage people by their inferred individuality at scale.</t></si><si><t>Juji&apos;s mission is to discover the world’s people and their individuality, and to enable individualization at scale. Our notion of individualization has two aspects: (1) self individuation where one can discover and realize his/her true self; and (2) individuals can obtain hyper-personalized experiences that match with their true nature, including their personality, physical and emotional needs, core values, and taste and style. As the first step toward our mission, Juji empowers our users, individuals and businesses alike, to automatically derive deep insights about people of interest from the data opt-in by the users or from public data sources (e.g., public blogs and web pages). Such insights characterize people&apos;s individuality from a number of aspects, including their strengths and weaknesses, motivators and turnoffs, cognitive makeup, and emotional DNA. The derived insights can then be used to improve brand personality, create individualized engagements, and obtain hyper-personalized experiences.</t></si><si><t>http://public.crunchbase.com/t_api_images/v1425664936/o3vpdpl3r1ia6hwhfeqf.png</t></si><si><t>https://juji.io</t></si><si><t>29aebdfaf28c557ccbc948d916e52d14</t></si><si><t>jumpgate-technologies</t></si><si><t>Jumpgate Technologies</t></si><si><t>About Us Jumpgate Technologies represents a new direction in investment management and quant investment technology: working to supplant</t></si><si><t>About Us Jumpgate Technologies represents a new direction in investment management and quant investment technology: working to supplant humans and quants with a hyper intelligent self-learning and autonomously adapting decision making platform based on Big Data and Artificial Intelligence—Machine Learning technology. Jumpgate Technologies centers itself on a multiethnic, multinational, and multi-industry team with more than two decades of collective experience in live trading, artificial intelligence, mathematics, software engineering, and finance. Strategy We develop and deploy fully automated and systematic big-data-driven long-only, and long-short artificial intelligence managed strategies. Our edges are generated with artificial intelligence, big data, and regime switching. We are moving beyond individual market and asset class data-driven strategies to build a single massive fully automated big-data-drive and artificial intelligence led systematic macro strategy.</t></si><si><t>http://public.crunchbase.com/t_api_images/v1397186061/d51840c3c8f57d02f1a6a5e19be98e15.png</t></si><si><t>http://www.jumpgate.io</t></si><si><t>bea32c33115a01bc6864388862865049</t></si><si><t>jumpshot</t></si><si><t>Jumpshot</t></si><si><t>Jumpshot is a next-generation marketing analytics platform, helping any organization make the right decision at precisely the right time.</t></si><si><t>Jumpshot provides the deepest, richest, most extensive marketing analytics on the planet, enabling organizations to make exactly the right decision at precisely the right time. The company’s 107 million-plus user panel reveals today’s buying mind with a scope of understanding never before attainable. Paired with an intuitive, user-friendly interface, the technical capabilities of Jumpshot’s cloud platform turn the most complex data into actionable, real-life intelligence. With a better understanding of their customer’s online lives, Jumpshot customers gain a material competitive advantage – which allows them to quickly deduce what’s happening in their business universe and recalibrate their sales and marketing efforts accordingly.</t></si><si><t>http://public.crunchbase.com/t_api_images/v1434754424/rhflmemdnalmylrpdrrn.png</t></si><si><t>https://www.jumpshot.com</t></si><si><t>639578a43d4cdee2d4c0790f31453189</t></si><si><t>jumptime</t></si><si><t>JumpTime</t></si><si><t>JumpTime offers a business optimization platform for media companies and marketers.</t></si><si><t>JumpTime offers a comprehensive business optimization platform for media companies and marketers. JumpTime tools, such as Traffic Valuator put actionable data directly into the hands of product owners, audience development teams and editors.At the core of JumpTime;s products are sophisticated proprietary algorithms that calculate the exact value of a websiteâs content in real time. Using this data, JumpTime has built a suite of applications designed to help business&apos;s better understand the actual dollar value of their content.With this information,  ROI -driven decisions can be effectivly made including:    * What is the ROI of my traffic-acquisition campaign?    * What design choices help me reach my business goals?    * What content delivers the most value for the company?    * How should I allocate my companyâs resources?Founded as a professional services firm, JumpTime began by offering strategic engagement and traffic optimization consulting to some of the largest and most influential media companies. The idea to develop a platform emerged as their founders (who have real-world experience managing and growing online audience engagement for companies like MTV, Nickelodeon, Virgin Interactive, Unilever and Yahoo!) realized they could best use their insights by turning their tools over to their clients. Their clients could then apply these insights to their daily operations.Jumptime&apos;s technology draws from the fields of econometrics, data mining, machine learning and financial engineering. Their team includes leading academics, engineers and media experts.</t></si><si><t>http://public.crunchbase.com/t_api_images/v1397195278/ab68cb96da09301a03c7546b71ab1f47.png</t></si><si><t>http://www.jumptime.com</t></si><si><t>3c3ff5f6d18cc161b0deccb4d1bb75a7</t></si><si><t>junction</t></si><si><t>Junction</t></si><si><t>Self contained sensor array designed to monitor conditions in buildings. Sends data to analytic engine which creates actionable insights.</t></si><si><t>Nine self contained Environmental Sensors monitor conditions related to building spaces and equipmentCloud Based Analytics turns that sensor data Into real time alerts and other actionable intelligence.Open platform designed to integrate with other sensors and data sources, and combine their output at the analytical stage to create more refined intelligence.</t></si><si><t>http://public.crunchbase.com/t_api_images/v1438621039/ttzxmjcxrdrek6av06l8.png</t></si><si><t>http://www.junction.com</t></si><si><t>f79794b785d21ebefa8367ae83ac395b</t></si><si><t>juneau-biosciences</t></si><si><t>Juneau Biosciences</t></si><si><t>Juneau Biosciences offers diagnostic services for women’s health issues and medical diagnostic testing services.</t></si><si><t>Juneau Biosciences is a biotechnology company based in Salt Lake City, Utah. The firm applies both population genetics and genomics approaches to identify the fundamental, molecular bases of major diseases that predominantly affect women. Founded in early 2007 by Dr. Kenneth Ward, the firm has focused so far on the development of molecular diagnostics and therapeutics for endometriosis.</t></si><si><t>http://public.crunchbase.com/t_api_images/v1397199365/b47fe5c9404e20f47b656448c1547437.jpg</t></si><si><t>http://www.juneaubiosciences.com</t></si><si><t>40.718</t></si><si><t>-111.811</t></si><si><t>ff4290912166c3b5409d6e779fee09f5</t></si><si><t>juno-therapeutics</t></si><si><t>Juno Therapeutics</t></si><si><t>Juno Therapeutics, a clinical-stage company, develops immunotherapies for the treatment of cancer.</t></si><si><t>Juno is a clinical-stage company that brings together three of the world’s leading cancer centers – Fred Hutchinson Cancer Research Center, Memorial Sloan-Kettering Cancer Center and Seattle Children’s Research Institute – in unique partnership to advance a broad pipeline of breakthrough immunotherapies. With one of the largest ever Series A investments for a biotech startup, Juno will build on the foundation of novel immunotherapies to develop two distinct and complementary platforms – CARs and TCRs.</t></si><si><t>http://public.crunchbase.com/t_api_images/v1397186642/16db781191686e12f1e98862b896fdc2.png</t></si><si><t>http://junotherapeutics.com</t></si><si><t>fc08ab78958e5a41767983862b7efd73</t></si><si><t>jurispect</t></si><si><t>Jurispect</t></si><si><t>SaaS suite of regulatory intelligence tools</t></si><si><t>http://public.crunchbase.com/t_api_images/v1432154352/nphyztyv3mqej5ohk4om.png</t></si><si><t>http://jurispect.com/</t></si><si><t>9c7996704c75702a8c7d12b7e01d8bcb</t></si><si><t>juristat</t></si><si><t>Juristat</t></si><si><t>Juristat uses natural language processing to analyze public legal data and predict the future behaviors of actors within the legal system.</t></si><si><t>Juristat transforms public patent data into actionable analytics to help firms and in-house counsel optimize patent prosecution strategies.Our Examiner Report analyzes past behaviors of all USPTO patent examiners to predict their future behavior. Using our reports, counsel can increase allowance rates, decrease time to allowance, and reduce costs by avoiding unnecessary and statistically inefficient and ineffective strategies, particularly when determining how to best respond to an adverse office action.We can filter results by individual examiners, art units, assignees, application types, and claims. Furthermore, we can show changes in behavior over time.Our continually growing database includes complete image file wrappers for over 5.5 million patent applications, as well as 99% of all active art units (over 900 in total) and active examiners (over 8,000 in total).</t></si><si><t>http://public.crunchbase.com/t_api_images/v1397198526/68a3c027f2f000ffbacc725681d188b1.png</t></si><si><t>http://juristat.com</t></si><si><t>a3f54219d9657f1e6ff6ed9de0d223b0</t></si><si><t>jurojinx-ag</t></si><si><t>JuroJinX</t></si><si><t>JuroJinX has developed innovative technologies for food applications to reduce the risk of exposure to Obesity, Alzheimer and Diabetes II.</t></si><si><t>A holistic approach combining several disciplines from classic science: biology, physics, chemistry, pharmacology, medical science and nutritional science to arrive to a more beneficial product development and to bring higher value to our product technologies.Is to deliver to the market most essential food and nutritional technologies for Consumer Packed Goods (food &amp;beverages) with the best properties modern technologies can offer today. Are applications developed out of our innovative technologies for a new kind of food and beverages: healthier, more balanced and reducing the risk of exposure to the most threatening health disorders of today, such as Obesity, Diabetes and Alzheimer.</t></si><si><t>http://public.crunchbase.com/t_api_images/v1445847377/b8ym202mf6aa14ml6uvx.png</t></si><si><t>http://www.jurojinx.ch/</t></si><si><t>e28b4e93a3d748b38a32d74c0bb7fa2c</t></si><si><t>just-drive-media</t></si><si><t>Just Drive Media</t></si><si><t>Tech PR/Social Agency</t></si><si><t>Just Drive Media offers PR, social media and digital marketing services designed to integrate with internal marketing and branding efforts.Just Drive Media is a virtual agency with employees from SF to NYC and all over the world.  They work with some of the biggest names in Silicon Valley on social media monitoring and analysis, social engagement and public relations.</t></si><si><t>http://public.crunchbase.com/t_api_images/v1397184805/cc44bb276b517e6402e5bf2c77cd9b52.jpg</t></si><si><t>http://www.justdrivemedia.com</t></si><si><t>28337c94c893f1b38f5213cd0e54ac88</t></si><si><t>just-internet-group</t></si><si><t>Just Internet Group</t></si><si><t>De Just Internet Group bestaat uit bedrijven die allemaal hun eigen discipline op het gebied van online media vertegenwoordigen.</t></si><si><t>http://public.crunchbase.com/t_api_images/v1427108336/v4dht26kynpceazut58d.png</t></si><si><t>http://www.just-internet.nl/</t></si><si><t>3305efad1ac11fef1da971a85a865bc3</t></si><si><t>just-media</t></si><si><t>Just Media</t></si><si><t>562700c81bf41d421720a81cb8edbd78</t></si><si><t>just-biotherapeutics</t></si><si><t>Just. Biotherapeutics</t></si><si><t>Just. is an integrated design company</t></si><si><t>Just. is an integrated design company focused on the technology of biotherapeutics, from molecule to manufacturing plant. We believe that technological innovation will accelerate biotherapeutic development and dramatically reduce the cost of these vital medicines.</t></si><si><t>http://public.crunchbase.com/t_api_images/v1442819174/lqrj7cstqzgk6djx8tsr.png</t></si><si><t>http://www.justbiotherapeutics.com/</t></si><si><t>173fc984ae76a658d56edc9f695ef8ba</t></si><si><t>justcare</t></si><si><t>JustCare</t></si><si><t>One-stop platform for all customer care interaction</t></si><si><t>JustCare is set out to redefine the customer experience by connecting businesses with their customers on a simple and smart technology platform.JustCare&apos;s consumer mobile app provides a platform for interaction over phone, email and live-chat. Consumers can also request for a callback or use FAQs for self-help and provide feedback on the service. In addition, consumers can also make notes and save transaction information such as receipts, warranty and account information for quick access.On the business side, JustCare&apos;s business app and web portal provide agents a simple platform to interact with customers even on the move with helpdesk integrations such as Freshdesk, Zendesk, Slack and much more being added in the near future. In addition, features such as NPS measurement, customizable questionnaires, sentiment analysis and advanced analytics would help companies become the leaders in customer experience.</t></si><si><t>http://public.crunchbase.com/t_api_images/v1451918436/tojb7xn7oqw9ylehuy8f.png</t></si><si><t>https://www.justcare.co</t></si><si><t>33805b6aebcd7c24d41df408d6e26f1e</t></si><si><t>justluxe</t></si><si><t>JustLuxe</t></si><si><t>JustLuxe is a luxury Web publication providing objective analysis and information to affluent consumers of luxury goods, services, travel.</t></si><si><t>JustLuxe is a luxury Web publication providing objective analysis and information to affluent consumers to assist with their decision making, such as chartering a yacht, purchasing a jet membership card, booking a luxury hotel, traveling to a specific destination, or buying real estate. Their writers conduct interviews with industry executives and leaders in their fields, analyze product offerings and review the Web sites of leading companies to ensure Their  readers have up-to-date data to make informed decisions. Consumers can find purveyors of fine luxury goods, services and travel solutions throughout the pages of JustLuxe via content or with Their advertising partners. See Their Best of Luxury high-end brands and partners.</t></si><si><t>http://public.crunchbase.com/t_api_images/v1422338024/afunvbyvypitpmybirbn.png</t></si><si><t>http://www.justluxe.com/</t></si><si><t>d9cae2e79a6d32213fb8509f1e85d2ab</t></si><si><t>justly-2</t></si><si><t>Justly</t></si><si><t>Justly is a data analytics platform for pricing enterprise legal services</t></si><si><t>Justly is a technology startup committed to changing the way professional services are delivered and priced, beginning with the “billable hour” model preferred by law firms. To begin with, they compile data on common types of legal services to corporate clients and use predictive algorithms to determine a just price for new outside counsel engagements, according to scope, based on the historical cost of comparable matters.</t></si><si><t>http://public.crunchbase.com/t_api_images/v1431612877/p6rfol9ssxddkduoy7c7.png</t></si><si><t>http://www.justly.com</t></si><si><t>26d6eeaf32e54c5b16fc872366c492b5</t></si><si><t>justone-database-inc</t></si><si><t>JustOne Database Inc.</t></si><si><t>The Big Data Analytics Database</t></si><si><t>JustOne Database designs, develops and supports JustOneDB, a 21st century SQL database designed to support Big Data Analytics and exploit contemporary hardware architectures.  Traditional analytic solutions do not scale affordably, and are too complex and too limiting for Big Data volumes. JustOneDB provides fast ingestion, coupled with near-real-time analytics - against the full spectrum of query types - without restriction or prior design, easily supporting enormous volumes of data from diverse data sources.  JustOneDB is architected for both the cloud as well as on premises, and is an ideal embedded database.</t></si><si><t>http://public.crunchbase.com/t_api_images/v1397190661/3c8629856340e1e4b52c5929aa1efc80.jpg</t></si><si><t>http://www.justonedb.com</t></si><si><t>38b96d155c9212b2bb03f77c163e121c</t></si><si><t>justright-surgical</t></si><si><t>JustRight Surgical</t></si><si><t>JustRight Surgical serves health care providers by developing surgical instruments that allow access to confined anddelicate structures.</t></si><si><t>JustRight Surgical exists to serve healthcare providers by developing precisely designed surgical instruments that allow access to confined and often delicate structures. By addressing this comparatively small market, we are able to meet the specific needs of surgeons and promote the advancement of surgical approaches that reach beyond what traditional instruments have allowed. We&apos;re doing it because it&apos;s the right thing to do. Founded in 2010, JustRight Surgical&apos;s team of medical device professionals brings an extensive patent portfolio and a record of developing breakthrough technologies that have transformed surgical procedures.</t></si><si><t>http://public.crunchbase.com/t_api_images/v1397188617/861933f1ffe5066f5118f666070d6ce2.png</t></si><si><t>http://justrightsurgical.com</t></si><si><t>ff0499a50595c3961d6a1d5593100de0</t></si><si><t>justrite-manufacturing</t></si><si><t>Justrite Manufacturing</t></si><si><t>Justrite is the leading source of storage, handling and security products including fire prevention safety equipment for hazardous</t></si><si><t>Justrite is the leading source of storage, handling and security products including fire prevention safety equipment for hazardous materials, environmental protection spill containment devices, and specialized storage products. Since 1906 customers have looked to Justrite for innovative solutions to help protect workers, reduce fire risks, and improve productivity. Faithfully tested for unsurpassed quality and compliance to applicable codes and regulations, Justrite safety cabinets, safety cans, specialty containers and storage products and drum handling equipment are available through authorized distributors worldwide.</t></si><si><t>http://public.crunchbase.com/t_api_images/v1397182229/0eb3cead425b4beede209c8adae92836.jpg</t></si><si><t>1906-01-01</t></si><si><t>http://www.justritemfg.com</t></si><si><t>Mattoon</t></si><si><t>93d8b657253959cb7eee9165fce1b728</t></si><si><t>justvisual</t></si><si><t>JustVisual</t></si><si><t>JustVisual is a leading visual search and image recognition technology company.</t></si><si><t>http://public.crunchbase.com/t_api_images/v1432928850/c5uc1vbkfydrgtqw4jwc.png</t></si><si><t>http://www.justvisual.com</t></si><si><t>c28bf3484d6fbb78306b37f5cb9ce4cc</t></si><si><t>jut-inc</t></si><si><t>Jut Inc</t></si><si><t>Jut is a company in stealth mode developing a solution for companies to capture and analyze big data.</t></si><si><t>Jut is a stealth mode company. Jut is developing a solution for companies to capture and analyze big data.</t></si><si><t>http://public.crunchbase.com/t_api_images/v1397181649/559cb7c735fb666da79453b8bdb41807.png</t></si><si><t>http://jut.io</t></si><si><t>8fdabe9ac613997864acfc3486b62192</t></si><si><t>juvaris-biotherapeutics</t></si><si><t>Juvaris BioTherapeutics</t></si><si><t>Juvaris BioTherapeutics develops adjuvanted vaccines and immunotherapeutics to treat cancer and infectious diseases.</t></si><si><t>Juvaris BioTherapeutics, Inc. is developing adjuvanted vaccines and immunotherapeutics to treat infectious disease and cancer. The Company&apos;s platform technology induces profound immunostimulation via cationic lipid-DNA (non-coding) complexes (CLDC). The Company&apos;s lead product candidate, JVRS-100, stimulates adaptive and innate immune responses at levels many fold higher than other drugs in its class. JVRS-100 is in clinical development as a vaccine adjuvant and an immunotherapeutic.</t></si><si><t>http://public.crunchbase.com/t_api_images/v1397185622/4b847af2687640b2b1231770ff974295.jpg</t></si><si><t>http://www.juvaris.com</t></si><si><t>37.6002</t></si><si><t>-122.3731</t></si><si><t>e88783fa8007930c2ec9bb89b0fdac30</t></si><si><t>juventas-therapeutics</t></si><si><t>Juventas Therapeutics</t></si><si><t>Juventas Therapeutics is a clinical-stage biotechnology company developing regenerative therapies to treat life threatening diseases.</t></si><si><t>Juventas Therapeutics, headquartered in Cleveland, OH, is a privately-held clinical-stage biotechnology company developing a pipeline of regenerative therapies to treat lifeâ“threatening diseases. Founded in 2007 with an exclusive license from the Cleveland Clinic, Juventas has transitioned its therapeutic platform from concept to initiation of mid-stage clinical trials. Investors include Triathlon Medical Venture Partners, Early Stage Partners, Fletcher Spaght Ventures, Reservoir Venture Partners, North Coast Angel Fund, X Gen Ltd., JumpStart Inc., and Blue Chip Venture Co. The company has received nondilutive grant support through the Ohio Third Frontier funded Cleveland Clinic Ohio BioValidation Fund, Global Cardiovascular Innovation Center and Center for Stem Cell &amp; Regenerative Medicine.</t></si><si><t>http://public.crunchbase.com/t_api_images/v1397188624/e89b8924fd3c592d67c611a5cae0a9d8.jpg</t></si><si><t>http://www.juventasinc.com</t></si><si><t>510b68ad6c60ad3f66555450c1e4f67b</t></si><si><t>jyte</t></si><si><t>Jyte</t></si><si><t>Marketing solutions SaaS</t></si><si><t>http://public.crunchbase.com/t_api_images/v1398720765/lqh2nft4f10x0r9d7i97.jpg</t></si><si><t>http://jyte.com</t></si><si><t>2727ebe3e281236c6d80915bd3245db6</t></si><si><t>k-measure</t></si><si><t>K measure</t></si><si><t>Measuring tools</t></si><si><t>K Measure is a one-stop Electronic Test and Measurement equipment supplier to the electronic and electrical engineering industries of South Africa and Africa as a whole.  We are situated in Pretoria, Gauteng, in South Africa.  We supply electronic test and measurement equipment to the whole of South Africa, and can courier goods countrywide, as far as Nelspruit, Bloemfontein, Port Elizabeth and Cape Town.  No town is too small either.  We have also supplied to companies in Ethiopia, Nigeria, Botswana, Swaziland, Namibia and as far as Dubai (United Arab Emirates) and Vietnam.  With a large and sometimes bewildering range of electronic test equipment options available on the market, we do the work for you, as we research and select only the best quality but affordable test and measurement equipment, striving to cover all options - PC-based as well as benchtop and handheld electronic testing instruments. </t></si><si><t>http://kmeasure.co.za</t></si><si><t>966ac39fa97c12c4d985af42f2f512dd</t></si><si><t>k-pax-pharmaceuticals</t></si><si><t>K-PAX Pharmaceuticals</t></si><si><t>K-PAX Pharmaceuticals develops and commercializes products that bolster the immune system and treate fatigue.</t></si><si><t>K-PAX, Inc. manufactures immune support products. It offers its products for supporting adrenal fatigue and immune system; and teeth, bone, and immune health, as well as treating sore throats and sinus infections. Its products category includes heart health, GI support, joints and bones, men&apos;s health, kid&apos;s health, women&apos;s health, multivitamins, and coughs and colds. The company serves its customers through retail outlets in the United States. K-PAX, Inc. is based in Mill Valley, California.</t></si><si><t>http://public.crunchbase.com/t_api_images/v1397184484/1b694aee6ebc6b67d3025d1337e40c16.jpg</t></si><si><t>http://kpaxpharmaceuticals.com</t></si><si><t>Mill Valley</t></si><si><t>9f5ca9fc89f8bf6f1b4a774734370e18</t></si><si><t>k2-digital</t></si><si><t>K2 Digital</t></si><si><t>41c7079788376c1cb73cc49e09d7562e</t></si><si><t>k2-partnering-solutions</t></si><si><t>K2 Partnering Solutions</t></si><si><t>K2 is a recruitment company providing insights and access to prospective candidates.</t></si><si><r><t>K2 Partnering Solutions is a leading consultative staffing firm with technical expertise, in-depth market knowledge and an international presence on the ERP (SAP, Oracle), Enterprise Cloud (SFDC), Analytics/Big Data, Enterprise Mobility market and Social/Digital technologies. Our Associates can provide an outstanding insight and incomparable access to the best assignments and the best people regardless of whether you are a specialist looking for the perfect job or an employer looking to recruit exceptional talent on a permanent or contract basis. Established in 1997 with only a few consultants in London, K2 has grown to 21 office locations worldwide, now employing over 300 people. Technologies we specialise in include: Enterprise Cloud: MS Dynamics Cloud / Pega / NetSuite / Oracle Cloud / Kronos / Veeva / Amazon Web Services / ServiceNow / GuideWire / Salesforce / WorkDay / VMware Big Data &amp; Analytics: Tableau / QlikView / Oracle BI Analytics / Beyondcore / Anaplan / IBM Cognos BI / Tibco Spotfire Analytics / Birst / Hadoop Apache Hive / SAS Analytics / GridGain / Tidemark Social &amp; Digital: Google Applications / LinkedIn / JAM / Facebook / Twitter / Chatter Enterprise Mobility: Windows Mobile / iOS / UI &amp; UX Designers / Android SAP Run Simple S4HANA: SAP BI-BO / SAP CRM / SAP Finance / SAP SCM / SAP Lumira Cloud / Fieldglass / Ariba / HANA Enterprise Cloud / Concur / Hybris Global locations: Ankara  Baar  </t></r><r><rPr><sz val="10"/><rFont val="FreeSans"/><family val="2"/></rPr><t>ಬೆಂಗಳೂರು </t></r><r><rPr><sz val="10"/><rFont val="Arial"/><family val="2"/></rPr><t>(Bangalore)  Bogota  Boston  Frankfurt  Genève  Houston  London  Madrid  Mexico City  Москва (Moscow)  </t></r><r><rPr><sz val="10"/><rFont val="FreeSans"/><family val="2"/></rPr><t>मुंबई </t></r><r><rPr><sz val="10"/><rFont val="Arial"/><family val="2"/></rPr><t>(Mumbai)  Providence  San Francisco  São Paulo  </t></r><r><rPr><sz val="10"/><rFont val="Tahoma"/><family val="2"/></rPr><t>上海 </t></r><r><rPr><sz val="10"/><rFont val="Arial"/><family val="2"/></rPr><t>(Shanghai)  Singapore  Stuttgart  </t></r><r><rPr><sz val="10"/><rFont val="Tahoma"/><family val="2"/></rPr><t>東京 </t></r><r><rPr><sz val="10"/><rFont val="Arial"/><family val="2"/></rPr><t>(Tokyo)  Walldorf Follow: @K2Partnering / @K2_Careers - Facebook: /K2Partnering - Instagram: @K2Partnering</t></r></si><si><t>http://public.crunchbase.com/t_api_images/v1397751371/18e9813679ca61e580d3064cc123a89f.png</t></si><si><t>http://www.k2partnering.com</t></si><si><t>51.474</t></si><si><t>-0.2022</t></si><si><t>db4f7fac7b529e59a0ff431ecff882e9</t></si><si><t>k5launch</t></si><si><t>K5 Ventures</t></si><si><t>K5 is an early stage funding platform that hosts, mentors, accelerates and invests in technology driven businesses led by visionary founders</t></si><si><t>Part of K5 Ventures, K5 Launch is the first Accelerator in Southern California started in 2010  from the observation that Southern California is vibrant with talent and capital, and yet offers limited support for early stage startups. It is run by successful entrepreneurs and investors who have a passion for building startups. Their goal is to build a vibrant and supportive community for entrepreneurs in Southern California.K5 Ventures invests in seed rounds for technology companies that have gone through previous accelerators or incubators, as well as companies with demonstrated traction for disruptive products.</t></si><si><t>http://public.crunchbase.com/t_api_images/v1420846660/osuenspdi8pnbtztiwid.jpg</t></si><si><t>http://k5ventures.com/</t></si><si><t>4eb380eb81c038ac5752a9a2b7a50eca</t></si><si><t>k94-discoveries</t></si><si><t>K94 Discoveries</t></si><si><t>K94 Discoveries is a biotechnology company developing anti-cancer drugs.</t></si><si><t>K94 Discoveries, Inc. operates as a biotechnology company and develops anticancer drugs based on discoveries by scientists at LSU’s Pennington Biomedical Research Institute and Feist Weiller Cancer Center. The company is based in the United States.</t></si><si><t>c58ee2c159199378676eaa3225555269</t></si><si><t>kaazing</t></si><si><t>Kaazing</t></si><si><t>Kaazing invented WebSocket to enable enterprise to securely and reliably deliver real-time applications over the web</t></si><si><t>A huge industry shift towards hybrid cloud environments is creating significant security and performance issues for CIOs &amp; CISOs. Achieving LAN-like security and real-time performance for applications that span private and public clouds requires a new, grounds-up architecture.Kaazing, creator of the widely-adopted WebSocket standard, offers a range of enterprise infrastructure products with unmatched security, performance and real-time capabilities, to seamlessly enable next generation private and hybrid cloud deployments for financial, logistics and retail applications. Kaazing products span open-source, commercial software gateways and IaaS products on AWS, Azure and Rackspace cloud marketplaces. WebSocket demand has been increasing exponentially during the last 2 years, which is fueling increased bookings, billings and pipeline momentum for Kaazing, with an estimated 500M addressable market by 2018. Existing high profile customers in the finance &amp; logistics sectors include JPMC, HSBC, Banque Populaire, Allstate, FedEx, BMC Software, Union Pacific, XPO, United Airlines and many others.</t></si><si><t>http://public.crunchbase.com/t_api_images/v1452206428/n5tkgq58yq5ibrwip4g2.png</t></si><si><t>https://kaazing.com</t></si><si><t>37.3941</t></si><si><t>-122.0797</t></si><si><t>2008-12-28</t></si><si><t>3893bbad4275d15b0c48a7fa454dde02</t></si><si><t>kaddy</t></si><si><t>Kaddy Analytics</t></si><si><t>Cloud based school data analytics</t></si><si><t>Kaddy.co is a comprehensive scientific platform which understands students based on their performance &amp; personality data and provides them with relevant insights. These meaningful insights can help improve the learning patterns and clearly show the topics that need improvement and how. Parents can look at the performance analysis of the student on the go.</t></si><si><t>http://public.crunchbase.com/t_api_images/v1439921112/dbgp9ilsspjvxzscyjq4.png</t></si><si><t>http://kaddy.co</t></si><si><t>27f0d96c481046720a5d1df15fe9164e</t></si><si><t>kadimastem</t></si><si><t>Kadimastem</t></si><si><t>Kadimastem is a leading regenerative medicine company focused on the industrial development and commercialization of stem cell-based therapeutics, primarily for diabetes and neurodegenerative disorders.The company’s proprietary technologies and know-how enable the differentiation of stem cells into insulin secreting beta cells as well as a range of neural cells (including Oligodendrocytes, Astrocytes).  Based on its differentiation technologies, the company is advancing two  therapeutic programs focused on diabetes mellitus and ALS, where stem cells are differentiated into beta cells (for the diabetes program) and astrocytes (for the ALS program) with the goal of implanting them into patients, and affecting diseases progression. In addition, Kadimastem is partnering with pharmaceutical companies interested to screen potential drug compounds (hit-lead, lead optimaization) on its stem-cell derived cells, primarily oligodendrocytes and astrocytes. The company’s technology is capable of screening compounds automatically and quantifying the readouts using a cell-based High Content Screening (HCS) system.</t></si><si><t>http://public.crunchbase.com/t_api_images/v1412692124/qwwvcccrrcbpxetzfwvo.png</t></si><si><t>411d4a512e2f7b38477357450872d061</t></si><si><t>kadmon-pharmaceuticals</t></si><si><t>Kadmon</t></si><si><t>Kadmon Corporation is a biopharmaceutical company offering products and services for the treatment and management of hepatitis C.</t></si><si><t>Kadmon Corporation, LLC, a biopharmaceutical company, offers products and services for the treatment and management of hepatitis C. Its products include Ribasphere RibaPak (ribavirin, USP) tablets, which help to reduce pill burden while providing patients with treatment that is biologically equivalent to other ribavirin medications; INFERGEN (interferon alfacon-1) to treat chronic hepatitis C in patients 18 years of age or older with compensated liver disease; Ribasphere (ribavirin, USP) tablets and capsules, which are antiviral medications for use in combination with other drugs for the treatment of chronic hepatitis C; and KD020, a reversible tyrosine kinase inhibitor that targets EGFR, HER2, VEGFR 2/3, and Src in autosomal dominant polycystic kidney disease (PKD). The company also provides various services and programs to support patients, prescribers, and pharmacies, including patient assistance programs to provide free medication to patients with limited or no insurance coverage; temporary shipments for patients on current or recent therapy; and nurse support services. In addition, it develops medicines in oncology, infectious diseases, immunology, and neurodegenerative diseases. The company was formerly known as Kadmon Holdings, LLC. Kadmon Corporation, LLC was incorporated in 2009 and is based in New York, New York with operations in Warrendale, Pennsylvania; and Boston, Massachusetts.</t></si><si><t>http://public.crunchbase.com/t_api_images/v1397182028/05fd6e1b9db99e357cf6480c38a2e379.jpg</t></si><si><t>http://kadmon.com</t></si><si><t>40.7399</t></si><si><t>-73.9745</t></si><si><t>86b22462b69ef05bfbc39c11a38e48fb</t></si><si><t>kadmus-pharmaceuticals</t></si><si><t>Kadmus Pharmaceuticals</t></si><si><t>Kadmus Pharmaceuticals, Inc., a biopharmaceutical company, commercially exploits endocannabinoid pathways to develop therapeutics.</t></si><si><t>Kadmus Pharmaceuticals, Inc., a biopharmaceutical company, commercially exploits endocannabinoid pathways to develop therapeutics. Endocannabinoids are naturally occurring signaling molecules, whose functions include regulating mood, pain, and metabolism. It offers a portfolio of compounds with activity against a range of disorders targeting CNS conditions, metabolic disorders, neuropathic pain, and obesity. The company develops products for various conditions through the inhibition of endocannabinoid degradation and activation of endocannabinoid related pathways and peripheral cannabinoid receptors. It operates in the United States, Canada, and Europe. Kadmus Pharmaceuticals, Inc. was founded in 1998 and is based in Irvine, California.</t></si><si><t>3d7c33b6bcf0c63ab87ebe65f986547f</t></si><si><t>kaggle</t></si><si><t>Kaggle</t></si><si><t>Kaggle is a platform for predictive modeling and analytics competitions and consulting.</t></si><si><t>Kaggle is the world&apos;s largest community of data scientists. They compete with each other to solve complex data science problems, using the latest and varied applications of machine learning. Kaggle provides cutting-edge business results to companies of all sizes, especially in the Energy sector. The company also has a track-record of solving real-world problems across an array of industries including life sciences, financial services, aviation, information technology, and retail.</t></si><si><t>http://public.crunchbase.com/t_api_images/v1397181168/df3cff69a48ddc8564e3eb51e460057e.png</t></si><si><t>http://kaggle.com</t></si><si><t>b6135653854b38f45a2eb2fc9a17bd6e</t></si><si><t>kahr-medical</t></si><si><t>KAHR medical</t></si><si><t>KAHR Medical develops novel fusion protein pharmaceuticals for the treatment of cancer and autoimmune diseases.</t></si><si><t>KAHR Medical (\&quot;KAHR\&quot;) is pioneering the development of \&quot;third generation biological drugs,\&quot; a unique class of proprietary fusion-protein molecules with clear and far-reaching advantages. KAHR&apos;s technology represents a paradigm shift in protein-based pharmaceuticals that will significantly expand available treatment options for cancer and autoimmune disorders.</t></si><si><t>http://public.crunchbase.com/t_api_images/v1397185167/446e6e7541794b28bc34497df267ef0c.jpg</t></si><si><t>http://kahr-medical.com</t></si><si><t>d237d8376ff4d4064d4cb34214ad954f</t></si><si><t>kahuna</t></si><si><t>Kahuna</t></si><si><t>Kahuna is a pioneer in communication automation, dedicated to empowering businesses to grow and thrive in the mobile era.</t></si><si><t>Kahuna is a pioneer in communication automation, dedicated to empowering businesses to grow and thrive in the mobile era. We enable a new level of authentic engagement between brands and their customers wherever they are—the web, email, mobile, social channels—through personalized communication at scale. Powered by big data and machine learning, we help create delightful experiences for every customer with the perfect message, delivered on the right channel, at just the right time.Kahuna is trusted by Yelp, The Hearst Corporation, Overstock.com, The Weather Channel, and hundreds of other leading brands. Headquartered in Silicon Valley and with offices in New York, Kahuna was founded in 2012 and is funded by Sequoia Capital, SoftTech VC, Tenaya Capital, and others.Kahuna named Best Places to Work 2015, San Francisco Business Times5-Star Employee Review on glassdoor</t></si><si><t>http://public.crunchbase.com/t_api_images/v1421432487/fq4nq7ubvtiqnk6j7yad.png</t></si><si><t>http://www.kahuna.com</t></si><si><t>5fc82be8be0de99c34284af477c68cbf</t></si><si><t>kai-pharmaceuticals</t></si><si><t>KAI Pharmaceuticals</t></si><si><t>KAI Pharmaceuticals discovers and develops novel therapeutics for cardiovascular diseases, kidney diseases and pain.</t></si><si><t>KAI Pharmaceuticals is a drug discovery and development company with multiple, novel clinical-stage programs in the areas of cardiovascular disease, kidney disease and pain. KAI lead product candidate, KAI-9803, is currently in a Phase 2b study (PROTECTION AMI) designed to assess the effect of KAI-9803 on reducing myocardial injury in heart attack patients. KAI second core program, KAI-4169 for the treatment of secondary hyperparathyroidism (SHPT) in kidney disease patients, is expected to enter human clinical trials in 2010. KAI also has an ongoing pain program, KAI-1678, which is currently in Phase 2a testing.</t></si><si><t>http://public.crunchbase.com/t_api_images/v1397208972/283b23ae3c5ad59dfcd265ebec96eb18.jpg</t></si><si><t>http://www.kaipharmaceuticals.com</t></si><si><t>ea03298fb848de6b69998114c5ddf4e9</t></si><si><t>kaiima</t></si><si><t>Kaiima</t></si><si><t>Kaiima is an agro-biotech startup company that increases crop productivity by using Clean Genome Multiplication (CGM) technology.</t></si><si><t>Kaiima Agro-biotech Ltd. is an Israel-based agro-biotech startup company that can dramatically increase crop productivity by using its breakthrough Clean Genome Multiplication (CGM) technology.</t></si><si><t>http://public.crunchbase.com/t_api_images/v1397189363/a8c665e82d16e076b22f7cffb146bbc8.jpg</t></si><si><t>http://www.kaiima.com</t></si><si><t>Kfar Tavor</t></si><si><t>8b2fed9851c6e63ca61bfaff09153c19</t></si><si><t>kailos-genetics</t></si><si><t>Kailos Genetics</t></si><si><t>Kailos Genetics provides consumers access to affordable physician-ordered genetic tests.</t></si><si><t>Kailos Genetics is a trusted provider of personalized health information. Addressing unmet needs of healthcare consumers and their families is Kailos’ primary reason for being. With its proprietary and robust DNA sequencing enrichment and laboratory information system, TargetRichTM, Kailos helps make personalized medicine affordable and accessible for everyone through the Kailos test. Founded in 2010, and based in Huntsville’s HudsonAlpha Institute for Biotechnology, Kailos is committed to providing a simple, trusted and affordable way to help individuals understand what’s in their genes. To learn more, visit www.kailosgenetics.com/about-kailos.</t></si><si><t>http://public.crunchbase.com/t_api_images/v1446560639/gpipv0n19k7zjyfub49e.png</t></si><si><t>https://www.kailosgenetics.com/</t></si><si><t>86205927bac0bd775f184887ea006f76</t></si><si><t>kaiser-permanente</t></si><si><t>Kaiser Permanente</t></si><si><t>Kaiser Permanente is committed to helping shape the future of health care recognized as one of America&apos;s leading health care provider.</t></si><si><t>Kaiser Permanente offers nonprofit healthcare plans. The company provides preventive care, well-baby and prenatal care, immunizations, emergency care, screening diagnostics, hospital and medical, and pharmacy services. It offers its services in California, Colorado, Georgia, Hawaii, Ohio, Oregon, Washington, and the District of Columbia. Kaiser Permanente was formerly known as Permanente Health Plan and changed its name in 1951. The company was founded in 1945 and is headquartered in Oakland, California.</t></si><si><t>http://public.crunchbase.com/t_api_images/v1397209165/6b8706e1bc22183f038fb6f2a2f266f4.gif</t></si><si><t>1945-01-01</t></si><si><t>http://www.kaiserpermanente.org</t></si><si><t>50db902b3ffffcd6d3bed7bc411bc97f</t></si><si><t>kaitek-labs</t></si><si><t>Kaitek Labs</t></si><si><t>A Chilean R&amp;Di Biotech Company specialized in biosensors.</t></si><si><t>The name Kaitek comes from the yagán tongue. They inhabited Patagonia for thousands of years, and spent most of their lives at sea. At the moment, they – as well as their language – are on the verge of dissappearing. We want to carry their legacy by working in connection with their home, the sea, and with one of their most beautiful words – kaitek, or light.Kaitek labs was founded on 2013 by Emilia Díaz (CEO), student of Civil Engineering in Biotechnology from the Pontifical Catholic University of Chile. She leads the administrative and economic sector of the company, while Cristóbal Aller and Felipe Varea (CTO &amp; COO, both students of Civil Engineering in Biotechnology as well) lead its technical area. The company aims to become a reference in R&amp;D&amp;I in biotechnology both at national and international level, and a pioneer in bacterial computing and environmental biosensors.</t></si><si><t>http://public.crunchbase.com/t_api_images/v1448416353/buv8w2tzrge06kp540is.png</t></si><si><t>http://www.kaiteklabs.com/</t></si><si><t>e59d9d7fdcd4c86b89405a0f3235db2b</t></si><si><t>kaizen-platform</t></si><si><t>Kaizen Platform</t></si><si><t>Kaizen is a full-service digital customer experience optimization platform that scales data-driven creativity.</t></si><si><t>Kaizen is the full-service platform that enables marketing professionals to optimize digital customer experiences at scale without utilizing expensive internal resources.  With a curated network of professionals and a technology-managed approach, Kaizen connects fragmented marketing tools and talent into one optimization ecosystem.</t></si><si><t>http://public.crunchbase.com/t_api_images/v1410266778/ztiflydzchvtwr3g74kb.jpg</t></si><si><t>http://kaizenplatform.com</t></si><si><t>022e9e39e76992297e1ef6bd4e6c0241</t></si><si><t>kala-pharmaceuticals</t></si><si><t>Kala Pharmaceuticals</t></si><si><t>Kala Pharmaceuticals develops novel treatments for diseases that affect mucosal tissues.</t></si><si><t>Kala Pharmaceuticals is developing novel treatments for diseases that affect mucosal tissues. The company&apos;s proprietary mucus penetrating particle technology dramatically improves drug distribution and pharmacokinetics by uniformly coating the mucosal surface with biocompatible, drug-loaded particles. Kala&apos;s formulations achieve high, sustained local drug concentrations with reduced systemic exposure and are delivered in a patient friendly format. The company&apos;s research efforts have demonstrated successful in vivo proof-of-concept in mucosal organs such as the respiratory tract, eye, and cervicovaginal tract, enabling diverse product opportunities that target significant clinical unmet need. Kala is focused on advancing an internal pipeline of products through human proof-of-concept, while establishing R&amp;D collaborations with select partners to improve products in their pipelines.</t></si><si><t>http://public.crunchbase.com/t_api_images/v1397198765/d8017ee840621346ec8237c67ae44246.jpg</t></si><si><t>http://www.kalarx.com</t></si><si><t>2009-12-26</t></si><si><t>f4df2a478febf9f4ebad07457987d051</t></si><si><t>kaleo</t></si><si><t>Intelliject, a specialty pharmaceutical company, develops combination drug products empowering patients to control their medical conditions.</t></si><si><t>Intelliject is a specialty pharmaceutical company dedicated to developing combination drug/device products that empower patients to control and gain freedom from their medical conditions. Each Intelliject product in development combines an established drug, an innovative delivery platform and a supporting dossier intended to show superiority, patient preference and cost effectiveness data.Intelliject applies rigorous selection criteria to identify areas where its patient-centric approach and proprietary technology will offer superior solutions. The company only proceeds to an active development program once it has established that incremental clinical and economic benefit is achievable. Intelliject has a focused pipeline of active programs across a number of therapeutic areas, including small molecules and biologics.</t></si><si><t>http://public.crunchbase.com/t_api_images/v1397196184/314306267b4cd7eb2b9706da3aff0695.jpg</t></si><si><t>http://kaleopharma.com</t></si><si><t>b5b995349d085864c256c7cee63d8e9f</t></si><si><t>kalidex-pharmaceuticals</t></si><si><t>Kalidex Pharmaceuticals</t></si><si><t>Kalidex Pharmaceuticals develops quinolones to fight infections caused by multi-drug resistant organisms.</t></si><si><t>Kalidex Pharmaceuticals, Inc. manufactures pharmaceuticals. The company was incorporated in 2010 and is based in Menlo Park, California.</t></si><si><t>b2e249bdf4fb18b2ea77003812557933</t></si><si><t>kalido</t></si><si><t>Kalido</t></si><si><t>Kalido develops software solutions for master data management, data warehouse, and business intelligence.</t></si><si><t>Kalido, Ltd. develops software products for master data management, data warehouse, and business intelligence. It offers Kalido Dynamic Information Warehouse for model-driven creation and evolution of data warehouses and consolidating data from multiple sources; Kalido Master Data Management for workflow-driven master data management; Kalido Business Information Modeler, a graphical business modeling tool to capture and present the underlying business mode; and Kalido Universal Information Director, which generates the metadata needed to automatically configure chosen business intelligence tools. The company also provides solution delivery, expert advisory, installation, upgrade planning, implementation audit, project planning, and proof of value services. Kalido, Ltd. was formerly known as Highpike Limited and changed its name to Kalido, Ltd. in 2001. The company was founded in 1997 and is based in Burlington, Massachusetts. Kalido, Ltd. is a prior subsidiary of Royal Dutch Shell.</t></si><si><t>http://public.crunchbase.com/t_api_images/v1397207943/f627ac8ec038d0b7b6ecbe1d58581372.png</t></si><si><t>http://www.kalido.com</t></si><si><t>d2c1b875f607c06b6a9e0ea63e4001c3</t></si><si><t>kalion</t></si><si><t>Kalion</t></si><si><t>Kalion is an early stage industrial biotech company that will transform the traditional chemical industry by providing low-cost access to</t></si><si><t>Kalion is an early stage industrial biotech company that will transform the traditional chemical industry by providing low-cost access to glucaric acid and S-3-hydroxybutyrolactone (3-HBL) using traditional, green, fermentation technology. Glucaric acid and 3-HBL were identified as “Top Value Added Chemicals from Biomass” and multi-billion dollar markets for use of the two chemicals are limited by cost and availability (2004 DOE report).</t></si><si><t>http://public.crunchbase.com/t_api_images/v1397192881/eb458e49c75f594f10eb9eebe11b52bd.png</t></si><si><t>http://gust.com</t></si><si><t>Milton</t></si><si><t>4bc7da8a925d7304e60cdf088d40d05e</t></si><si><t>kalistick</t></si><si><t>Kalistick</t></si><si><t>Kalistick is a cloud-based service that helps speed up software delivery.</t></si><si><t>KALISTICK has invented the Test Coverage Intelligence concept and  technology to speed-up testing while drastically increasing its efficiency. Available through an hybrid Local- SaaS architecture, the technology identifies which tests to run for changes and identify untested changes (Testing Holes).</t></si><si><t>http://public.crunchbase.com/t_api_images/v1397198077/0da9e94020ee2bf2d1204cfdecd5b683.jpg</t></si><si><t>2007-11-17</t></si><si><t>http://www.kalistick.com</t></si><si><t>Villeurbanne</t></si><si><t>32100767db5cee7d22c76bbcca92abe5</t></si><si><t>kallyope</t></si><si><t>Kallyope</t></si><si><t>Kallyope is a biotech company</t></si><si><t>Kallyope, we believe that the gut is the gateway to our internal world. Containing millions of neurons, the gut informs our brains about our well-being, metabolism, and nutritional state. The gut-brain axis—the communication highway between our gut and our brain—offers an unprecedented opportunity to access and influence brain centers involved in fundamental human processes. An understanding of the biology mediated by the gut and gut-brain circuits will change the way we think about food, nutrition, and human physiology</t></si><si><t>http://public.crunchbase.com/t_api_images/v1449808925/mttkpac6zxv8xrum6tbi.png</t></si><si><t>http://www.kallyope.com/</t></si><si><t>2db897ef849d780c376301b8cd1f1397</t></si><si><t>kalobios-pharmaceuticals</t></si><si><t>KaloBios Pharmaceuticals</t></si><si><t>KaloBios is a biopharmaceutical companyfocused ondeveloping human antibody therapeutics.</t></si><si><t>KaloBios Pharmaceuticals, Inc., a U.S. based, private monoclonal company, uses its biologic capabilities and its proprietary platform technology to develop first-in-class human antibody therapeutics. The company has multiple programs that were in seven Phase 1 or 2 clinical trials in 2008: KB001 is an anti-infective for Pseudomonas aeruginosa infections being tested in cystic fibrosis and in intensive care patients on a ventilator, and KB002 and KB003 are being evaluated in inflammatory conditions, such as rheumatoid arthritis and asthma. KB004 is in preclinical development for oncology, and the company plans to file an IND for it in 1H 2010. The company&apos;s Humaneeringâ technology offers advantages over other methods of human antibody creation in terms of immunogenicity, potency, and manufacturing yields. The company is focusing on partnering its clinical-stage programs in 2009 and may grant limited access to its Humaneeringâ technology platform to select partners.</t></si><si><t>http://public.crunchbase.com/t_api_images/v1397181254/0b4a029f137b6b26a8f3f4a8534ec9e8.jpg</t></si><si><t>http://www.kalobios.com</t></si><si><t>37.6535</t></si><si><t>-122.3956</t></si><si><t>5ea5bae122899733f8108178c4f68a4d</t></si><si><t>kalood</t></si><si><t>Kalood</t></si><si><t>StumbleUpon Meets Local Advertising</t></si><si><t>Kalood is an advertising analytics software company that builds tools for media companies, deal companies and ad agencies to better connect local merchants and consumers. The company has won 1st place in 5 graduate level business plan competitions and most recently placed 4th in the world at the Global Venture Labs Investment competition (Formerly MOOT) in Austin, Texas. (50 companies from 14 countries, all had won 1st place in a separate national competition)</t></si><si><t>http://public.crunchbase.com/t_api_images/v1397197112/10e8bc4676467fac7cd636ddfcddcbda.png</t></si><si><t>http://www.kalood.com</t></si><si><t>28607b446f46208b16a21334d1c0570a</t></si><si><t>kalos-therapeutics</t></si><si><t>Kalos Therapeutics</t></si><si><t>Kalos Therapeutics develops atrial natriuretic peptides for the treatment of cancer.</t></si><si><t>Kalos Therapeutics is an emerging biomedical company with the exclusive patent to develop the ANP (atrial natriuretic peptide) family of peptides as a new mechanism for the treatment of cancer. Kalos is aggressively targeting diseases caused by an abnormally high growth rate of cells (hyperproliferation). Kalos is pioneering an approach to cancer treatment by developing peptides made primarily in the heart, as a cytostatic therapeutic for treating aggressive cancers by engaging known pathway receptors more efficiently without the side effects associated with chemotherapeutic or small molecule compounds.</t></si><si><t>http://public.crunchbase.com/t_api_images/v1402654922/vkjolqlyicpblwxkzkml.jpg</t></si><si><t>http://www.kalostpx.com</t></si><si><t>32.8738</t></si><si><t>-117.21</t></si><si><t>7dd26818843ad7921675b7dae4d2da2d</t></si><si><t>kaltura</t></si><si><t>Kaltura</t></si><si><t>Kaltura is an open-source video platform that enhances websites with customized video, photo, and audio functionalities.</t></si><si><t>Kaltura is an open-source video platform that enhances websites with customized video, photo, and audio functionalities. It enables organizations to easily deploy applications that involve video creation, ingestion, publishing, management, syndication, engagement, monetization, and analysis.It offers services for web publishers, media companies, enterprises, service providers, and education and technology markets worldwide. Its platform offers various video applications, including Kaltura Management Console, a media management system to ingest, manage, publish, distribute, monetize, and analyze media; Kaltura MediaSpace, a social video and media portal to create own campus or corporate YouTube; Kaltura Multi-Account Management Console, which manages multiple KMC accounts; Kaltura Native Mobile App, which extends the features of social video portal to users on devices; and Kaltura Video Building Block, a video application.Kaltura also offers Desire2Learn, a video extension that allows users to upload, publish, and share videos; Moodle video extension, a plugin that integrates media management capabilities into the Moodle LMS; a video application for Canvas; Video Creativity Suite, which includes tools for capturing, creating, recording, uploading, editing, annotating, segmenting, and adding calls to action to videos; Sakai Video Tool, a tool that integrates Kaltura’s media management capabilities into the Sakai LMS; SharePoint extension, which adds media authoring and management capabilities to SharePoint; and Kaltura REACH, which features captioning, transcription and translation services, in-video and cross-library search and discovery, and deep-linking capabilities as well as metadata and keyword extraction.In addition, it offers video extensions for IBM Connections; a video plugin for Jive; Drupal video module that allows users to integrate Kaltura’s video features into Drupal; and WordPress video plugin that lets users to integrate online video features into WordPress.Further, the company provides support and services such as tier-1 hosting, streaming, delivery, transcoding, syndication, distribution, advertising, security, monitoring, and more. Kaltura Inc. was founded in 2006 and is based in New York, United States.</t></si><si><t>http://public.crunchbase.com/t_api_images/v1397181766/7ee1228fa6a46903f1f585a46fd6f4c6.jpg</t></si><si><t>http://corp.kaltura.com</t></si><si><t>2007-09-10</t></si><si><t>8e482a064e7423a8cb50b01e80b1b40b</t></si><si><t>kalvista-pharmaceuticals</t></si><si><t>KalVista Pharmaceuticals</t></si><si><t>KalVista Pharmaceuticals is an ophthalmology company focused on developing drugs for the treatment of diabetic macular edema (DME).</t></si><si><t>KalVista Pharmaceuticals is an ophthalmology company with a focus on diabetic macular edema (DME). KalVista is developing novel plasma kallikrein inhibitors, which represents a new approach to the treatment of DME, a leading cause of adult visual loss in developed countries. KalVista has an advanced pre-clinical product pipeline resulting from over 20 years of leading pharmaceutical discovery in the field of serine protease inhibitors and is targeting both intravitreal injection and oral administration. Although VEGF inhibitors clearly can benefit DME, a significant number of patients do not respond fully to these agents and have limited treatment options. Plasma kallikrein inhibitors target a distinct molecular pathway and as such have the potential to offer those patients an effective treatment option.</t></si><si><t>http://public.crunchbase.com/t_api_images/v1397199406/8542099d23c36e04345ec02a5ab6e081.jpg</t></si><si><t>http://www.kalvista.com</t></si><si><t>9d051215b2adfc93f14ccda0abab4071</t></si><si><t>kalypsys</t></si><si><t>Kalypsys</t></si><si><t>Kalypsys provides drug discovery and development services.</t></si><si><t>Kalypsys provides drug discovery and development services. Related to the needs in respiratory and inflammatory diseases. It develops antidiabetic therapeutic products under KD3010 and GPR119 brand names.It has advanced its proprietary lead program, a novel, non-corticosteroid small molecule formulated for intranasal delivery, into clinical proof of concept studies. Its lead molecule, KD1157, acts at a novel molecular target, presenting the opportunity for a first-in-class product in allergic rhinitis.Kalypsys was established in 2001, based in San Diego, California.</t></si><si><t>40335e1d099baee1aa5057eb9c8ad057</t></si><si><t>kalyra-pharmaceuticals</t></si><si><t>Kalyra Pharmaceuticals</t></si><si><t>Kalyra Pharmaceuticals is a small molecule drug discovery and development company.</t></si><si><t>Kalyra Pharmaceuticals, Inc. operates as a small molecule drug discovery company. The company develops next generation drugs. It also offers customized optimization services for companies advancing drug leads toward the clinic. The company was founded in 2012 and is based in Escondido, California.</t></si><si><t>http://public.crunchbase.com/t_api_images/v1397183810/fab6ac0b7b3025077ab59abfcb3b8f5e.jpg</t></si><si><t>http://kalyrapharma.com</t></si><si><t>5921d7ae9a6d6984c6edb226f0887dfd</t></si><si><t>kamada</t></si><si><t>Kamada</t></si><si><t>Kamada is a biopharmaceutical company engaged in developing, producing and marketing of specialty life-saving therapeutics, using a unique</t></si><si><t>Kamada is a biopharmaceutical company engaged in developing, producing and marketing of specialty life-saving therapeutics, using a unique protein purification technology. Kamada&apos;s product line consists of more than 10 injectable pharmaceutical products which are marketed in more than 15 countries worldwide. The Company&apos;s pharmaceuticals are produced in its state-of-the-art, cGMP-compliant, FDA-approved, large scale production facility. Kamada’s flagship product is Glassia; an FDA approved intravenous (IV) Alpha-1 Antitrypsin (AAT) protein, for the treatment of AAT Deficiency. Glassia is a high purity, ready to use and stabilizer free augmentation treatment. Kamada has a strategic agreement with Baxter for US marketing, distribution and licensing of Glassia. Kamada’s second generation AAT product is an inhaled (IH) version. This product is already in advanced stages of clinical development for the treatment of AAT Deficiency. Other potential indications for AAT (IV or IH) include bronchiectasis, cystic fibrosis, COPD as well as type-1 diabetes for which the Company started a clinical trial. In addition to its capabilities to manufacture specialty proteins, Kamada has developed a platform technology for the production of specific immunoglobulins (IgGs). Kamada&apos;s unique know-how and capabilities enable it to seek new business opportunities and offer a wide scope of pharma-oriented services, including: R&amp;D of new biopharmaceuticals, large scale production of high quality biopharmaceuticals, formulation and aseptic filling, registration and marketing. Over the years Kamada has established its presence in the pharma industry worldwide. Kamada’s mission is to develop, manufacture and provide high quality, specialty pharmaceuticals to patients, in order to support better quality of life and save lives.</t></si><si><t>http://public.crunchbase.com/t_api_images/v1397182899/7b042aa2914a5aecb823094d43d2e036.png</t></si><si><t>http://kamada.com</t></si><si><t>7dec9b2b2137a86a0360bfecfb038d36</t></si><si><t>kameleoon</t></si><si><t>Kameleoon</t></si><si><t>Web Personalization and A/B Testing for Marketers</t></si><si><t>Kameleoon is the professional reference of A/B testing and web personalization, two essential practices for optimizing the conversion of its websites. Agility, simplicity, power: its SaaS solutions have been designed to enable marketing teams to overcome technical constraints.Kameleoon’s solutions rely on an architecture that operates visitor data in real-time and embeds predictive algorithms that can identify the optimal segments for web personalization campaigns.Several hundred customers, from pure players to large groups, have successfully adopted the Kameleoon solutions to maximize their conversion.</t></si><si><t>http://public.crunchbase.com/t_api_images/v1450429365/zolfxb06tgeafgxmkzwl.jpg</t></si><si><t>http://www.kameleoon.com</t></si><si><t>12f9251962cdf028c339db3e0a4dd5e2</t></si><si><t>kampyle</t></si><si><t>Kampyle</t></si><si><t>Kampyle is a complete customer feedback platform that helps digital enterprises listen, understand, and act across all digital touchpoints.</t></si><si><t>An Israeli startup that has developed a feedback management platform that puts customer feedback at the heart of the digital enterprise. Its complete platform enables businesses to listen, understand, and act across digital touch points to impact  business results.</t></si><si><t>http://public.crunchbase.com/t_api_images/v1417009298/nnh5voobjm9tz1rjnwdz.png</t></si><si><t>http://www.kampyle.com</t></si><si><t>a6a3b3aa2450f68bf3f881c280b8a59a</t></si><si><t>kanartek</t></si><si><t>Kanartek</t></si><si><t>a team of professionals researching and developing solutions, to help improving the different aspects that move and connect humanity.</t></si><si><t>We are a team of professionals researching and developing solutions utilizing information and communication technologies, ICTs, to help improving the different aspects that move and connect humanity.</t></si><si><t>https://www.kanartek.com/</t></si><si><t>733220ea850006d3608b7807e6fded40</t></si><si><t>kanavape</t></si><si><t>KanaVape</t></si><si><t>Disrupting the hemp industry</t></si><si><t>KanaVape is the first hemp electronic cigarette. True to the original flavour while avoiding the combustion and smell, KanaVape brings you a premium CBD e-liquid without the psychoactive effect of THC. Stay relaxed, keep a clear mind and an active lifestyle with KanaVape – anytime, anywhere!</t></si><si><t>http://public.crunchbase.com/t_api_images/v1433849612/uazqgsgzchpxdr2jzzwf.jpg</t></si><si><t>http://kanavape.com/</t></si><si><t>d0c844069f730da8a22495ec602fa7a0</t></si><si><t>kane-biotech</t></si><si><t>Kane Biotech</t></si><si><t>Kane Biotech Inc., a biotechnology company, engages in the research and development of products to prevent and disperse biofilms in medical</t></si><si><t>Kane Biotech Inc., a biotechnology company, engages in the research and development of products to prevent and disperse biofilms in medical and industrial applications. Its products include ALEDEX, an antimicrobial/antibiofilm composition comprising protamine sulfate and chlorhexidine, with applications in anti-infective medical device coatings, animal care and dairy, and food processing industries; DispersinB, an antibiofilm enzyme that inhibits, as well as disperses microbial biofilms, with applications in wound care, medical devices, oral care, and animal healthcare; and a toothpaste and mouthwash additive based on competence stimulating peptide technology for preventing and dispersing dental plaque biofilms. The company was founded in 2001 and is headquartered in Winnipeg, Canada.</t></si><si><t>http://public.crunchbase.com/t_api_images/v1397192767/b5039157621c587ff7cd8494408e4ee1.png</t></si><si><t>http://www.kanebiotech.com</t></si><si><t>f1489116fdc9a51660e2a40dd8a13379</t></si><si><t>kaneq-bioscience</t></si><si><t>Kaneq Bioscience</t></si><si><t>Kaneq Bioscience Ltd, Montreal, is a spinout of Kaneq Pharma, a discovery and early development stage pharmaceutical company formed by</t></si><si><t>Kaneq Bioscience Ltd, Montreal, is a spinout of Kaneq Pharma, a discovery and early development stage pharmaceutical company formed by former employees of the Merck Frosst Center for Therapeutic Research. This group has extensive drug discovery experience and has been intimately involved in the discovery of several marketed drugs plus novel therapies for hypertension and diabetes currently in clinical development. The focus of Kaneq Pharma is the delivery of high value molecules for validated targets in the areas of metabolic disease and cancer.</t></si><si><t>45.5087</t></si><si><t>-73.554</t></si><si><t>3dc7dd7816ba40a187947513edbbd874</t></si><si><t>kangchern-environmental-science-technology</t></si><si><t>KangChern Environmental Science &amp; Technology</t></si><si><t>KangChern Environmental Science &amp; Technology Co Ltd. operates as a biotechnology firm. The company is based in Shanghai Province, China. As</t></si><si><t>KangChern Environmental Science &amp; Technology Co Ltd. operates as a biotechnology firm. The company is based in Shanghai Province, China. As of September 4, 2008, KangChern Environmental Science &amp; Technology Co Ltd. operates as a subsidiary of RONSER Bio-Tech Sdn Bhd.</t></si><si><t>http://public.crunchbase.com/t_api_images/v1397190702/8277a4e757e78dfb6739c5786acd9861.png</t></si><si><t>http://www.kangchern.com</t></si><si><t>Minhang</t></si><si><t>c12081205fbd27fff51e8bd9597735af</t></si><si><t>experience-project</t></si><si><t>Kanjoya</t></si><si><t>Revealing emotion &amp; intent driving critical business outcomes.</t></si><si><t>Kanjoya gives every company the ability to go inside the heads of their key people.  Using pioneering artificial intelligence, natural language processing, and machine learning, Kanjoya’s SaaS product platform accurately reveals the emotion and intent driving critical business outcomes, from employee engagement, to performance, and even to customer experience. Delivered as comprehensive products servicing mission-critical workflows from engagement to performance, Kanjoya decisively enables a better company. Data is easy, it&apos;s the people behind it that are incredibly complex. Being able to understand both qualitative and quantitative signals is the missing key to revealing motivations, emotions and intentions. Kanjoya&apos;s journey began with the award-winning Experience Project- a set of properties providing a community of hundreds of millions of people sharing experiences and emotions. This provided meaning and empathy peer to peer, and created a unique data set that powered Kanjoya&apos;s innovations in enabling technology to, for the first time, recognize \&quot;human\&quot; signals in unstructured data, from emotions to thematics to intentions.</t></si><si><t>http://public.crunchbase.com/t_api_images/v1397187174/82a250fc5399979ff2c7ccb4102e64df.png</t></si><si><t>http://www.kanjoya.com</t></si><si><t>37.7936</t></si><si><t>-122.4028</t></si><si><t>0ef5de0363ee024f86f764c781b285b6</t></si><si><t>kannalife-sciences</t></si><si><t>KannaLife Sciences</t></si><si><t>KannaLife Sciences is a bio-pharmaceutical company developing natural, phyto-medical products to be used in health and wellness regimens.</t></si><si><t>KannaLife Sciences (“KannaLife”), is a bio-pharmaceutical and phyto-medical technology company. They were created to develop natural, phyto-medical products to be used in health and wellness regimens. They are also involved in the research and development of novel new therapeutic agents to be used as transport carriers for other compounds seeking to break the blood/brain barrier as well as their own compounds to be used for the treatment and prevention of oxidative and neuro-toxic stresses born from a variety of ailments and illnesses.</t></si><si><t>http://public.crunchbase.com/t_api_images/v1397180331/98acba8f997277227abeb62dcf23d993.jpg</t></si><si><t>http://www.kannalife.com</t></si><si><t>e87ffd5dca3d53b2a94d960a2ebc2aad</t></si><si><t>kanyos-bio</t></si><si><t>Kanyos Bio</t></si><si><t>Kanyos Bio was founded with the goal of developing antigen-specific immune tolerance technology for two specific autoimmune indications.</t></si><si><t>Kanyos Bio was founded with the goal of developing antigen-specific immune tolerance technology for two specific autoimmune indications, type-1 diabetes and celiac disease.Our technology originated at EPFL (Ecole Polytechnique Fédérale Lausanne) in Switzerland with our sister company, Anokion.  Kanyos and Anokion are collaborating in this effort with Astellas Pharma, Inc. (“Astellas”).  As an independent affiliate, Kanyos aims to develop antigen-specific, disease-modifying therapies for patients with type-1 diabetes and celiac disease by leveraging the immunotechnology expertise of Anokion and the clinical translation experience of Astellas.</t></si><si><t>http://public.crunchbase.com/t_api_images/v1437051055/z1dx60sb2kycxzfa5awr.jpg</t></si><si><t>http://kanyos.com</t></si><si><t>f409efc452d84f52a7af2bb7b90d6ed0</t></si><si><t>kaonetics-technologies-inc</t></si><si><t>Kaonetics Technologies</t></si><si><t>Kaonetics Technologies, Inc. (KTI) seeks to develop products that make life easier, healthier and safer.</t></si><si><t>Kaonetics Technologies, Inc. (KTI) seeks to develop products that make life easier, healthier and safer.  We employ innovation and technology focused patented technologies in the fields of physics and materials science to create highly innovative, ground-breaking solutions. Our solutions address immediate and critical issues in military and commercial communications, counter-terrorism and bomb disablement, material detection, law enforcement, and alternative energy. Our products are currently developed across three key technology platforms: “Directed Energy” technology, Circular Polarized Antenna (CPA) and MicroHygen (MHG).  KTI&apos;s intellectual property consists of 23 patent filings developed over the past five years with up to 20 additional patentable technologicalapplications currently in development. To date, approximately 9,500,000 has been invested in product research and development of our patent portfolio. KTI is currently relocating its headquarters and operations to Fort Worth, Texas.</t></si><si><t>http://public.crunchbase.com/t_api_images/v1405243190/ndopdndapf8zyzuknzax.jpg</t></si><si><t>http://www.kaonetics.com</t></si><si><t>843bdd56d8b3a9495118888c26880223</t></si><si><t>kaoxee</t></si><si><t>Kaoxee</t></si><si><t>Rédacteur Web avec gestion de publication des articles sur votre site (blog, e-commerce...) - Agence Web de rédaction de contenu de qualité</t></si><si><t>L&apos;agence web Kaoxee est spécialisée dans la rédaction et publication d&apos;articles sur les sites (blogs, sites e-commerce...) pour les particuliers et professionnels. Le plus souvent, les webmasters n&apos;ont pas l&apos;inspiration pour écrire, ne savent pas quel sujet traiter ou alors n&apos;ont tout simplement pas le temps. La publication fréquente de contenu texte est importante dans le cadre du référencement naturel car cela informe à Google que le site dynamique. De plus, la présence de sujets de qualité permet d&apos;attirer davantage de visiteurs.Avec Kaoxee, le webmaster n&apos;a plus à vous soucier de l&apos;apport de nouvelles pages. La solution proposée comporte la recherche de sujets d&apos;actualité, la rédaction d&apos;articles de qualité et optimisés en référencement naturel ainsi que la publication directement des articles sur le blog.Le client définie lui même la priorité des sujets à aborder et la fréquence de publication.En plus du service de gestion de blog, Kaoxee analyse le contenu éditorial afin de repérer tout texte dupliqué, un critère de pénalité de la part de Google.---Kaoxee specializes in writing and publishing articles on websites (blog, e-commerce ...).Most often, webmasters do not have the inspiration to write, do not know what to talk about or simply do not have time. The frequent publication of text content is important for SEO. In addition, the presence of quality issues can attract more visitors. With Kaoxee, the webmaster does not have to worry about bringing in new pages. The proposed solution includes research topics, writing quality articles and optimized SEO and publishing articles directly on the blog. The client set itself the priority of topics and frequency of publication. In addition to the management service blog, Kaoxee analyzes the editorial content to identify any duplicate content.</t></si><si><t>http://public.crunchbase.com/t_api_images/v1397755193/53d26825e7b2976398f3ce9f780c2ba9.jpg</t></si><si><t>http://www.kaoxee.com</t></si><si><t>1ef40158021bbf0eab4c1946d76dbb64</t></si><si><t>kapa-biosystems</t></si><si><t>Kapa Biosystems</t></si><si><t>A research, development and manufacturing facility in Cape Town, South Africa.</t></si><si><t>They are constantly evolving better science by applying the latest advances in genomics and synthetic biology to help reduce costs, simplify workflows and improve results. Their core protein engineering technologies enable us to tailor enzymes to suit specific applications in next-generation DNA and RNA sequencing, DNA amplification and molecular diagnostics. Biomedical research is no longer limited by the constraints of native enzyme structure or function.</t></si><si><t>http://public.crunchbase.com/t_api_images/v1440207955/g1ch6ikh7um9phodbxxy.png</t></si><si><t>https://www.kapabiosystems.com</t></si><si><t>7cea059c970dc69039f6268786af7e71</t></si><si><t>kapow-technologies</t></si><si><t>Kapow Software</t></si><si><t>Kapow Software harnesses the power of legacy data and big data, making it actionable and accessible across organizations.</t></si><si><t>Kapow Software harnesses the power of legacy data and Big Data, making it actionable and accessible across organizations. Hundreds of large global enterprises including Audi, Intel, Fiserv, Deutsche Telekom, and more than a dozen federal agencies rely on our agile Big Data integration platform to make smarter decisions, automate processes, and drive better outcomes faster. They leverage our platform to give business consumers a flexible 360-degree view of information across any internal and external source, providing organizations with a data-driven advantage.</t></si><si><t>http://public.crunchbase.com/t_api_images/v1397184406/0bb19826705654c132bd978871c58cac.jpg</t></si><si><t>http://www.kapowsoftware.com</t></si><si><t>37.4263</t></si><si><t>-122.1411</t></si><si><t>689c2008a6f45f81c66dcb947d57b194</t></si><si><t>kaptivo</t></si><si><t>Kaptivo</t></si><si><t>Kaptivo is Miami’s leading Digital Marketing Optimization and Web Analytics agency helping clients maximize business revenue with SEO CRO</t></si><si><t>As Miami’s leading Digital Marketing Optimization specialists, we help our clients maximizing business revenue by increasing qualified traffic, improving user experience, and converting significantly more traffic into leads and sales. Our Services and Business Solutions include: - Marketing Strategy - Optimization strategy, roadmap for improvement, ROI analysis- Digital Marketing - Search Engine Optimization (SEO), Content Marketing, Social Media Marketing, Paid Search, Email Marketing- Conversion Rate Optimization (CRO) - Testing and Targeting, Personalization and Data Driven / Conversion-oriented web design- Web Analytics- Analytics Implementation, Measuring and Reporting</t></si><si><t>http://public.crunchbase.com/t_api_images/v1442093258/lyohr9jgtxw5uiilm9ps.png</t></si><si><t>http://www.kaptivo.com/</t></si><si><t>f334f8ced90852108fb7a0eec3cb85b7</t></si><si><t>karmadata</t></si><si><t>Healthcare (Big) Data Simplified</t></si><si><t>karmadata is healthcare (big) data, simplified.  The karmadata team is on a mission to change the way users obtain and interact with healthcare information.  Using big data and cloud technologies, we are able to standardize and link the world&apos;s healthcare data ranging from leading open data sources to private pharmacy and medical claims. Our users can then follow items of interest (such as diseases, drugs, physicians, or corporations) through a real time Feed, and create impactful visualizations through their Datacards.karmadata currently processes high value, open and private data sources on a daily basis like PubMed, ClinicalTrials.gov, the FDA Adverse Events Reporting System, the USPTO databases, among many others.  These sources are primarily semi-structured text or XML, that are not linked to each other, and provide no standards for querying, analyzing, or visualizing.  karmadata has processed over 100 million records to date, and identified over 6.1 million Entities that are healthcare providers, populated places, clinical investigators, diseases, organizations, drugs and more.</t></si><si><t>http://public.crunchbase.com/t_api_images/v1397753912/292b19bece846403b7a5075482a6c141.jpg</t></si><si><t>http://www.karmadata.com</t></si><si><t>Hingham</t></si><si><t>33aa52a929137d89f9b47f9d198a1e42</t></si><si><t>karmagenes</t></si><si><t>Karmagenes</t></si><si><t>Karmagenes allows its users to take genetic tests to find out behavioral characteristics linked with their DNA.</t></si><si><t>Karmagenes allows its users to take genetic tests to find out behavioral characteristics linked with their DNA.Karmagenes was launched in May 2014.</t></si><si><t>http://public.crunchbase.com/t_api_images/v1404722032/utyfqzjpdzqjahc1gjya.png</t></si><si><t>http://karmagenes.co/</t></si><si><t>cbd64eee5807a7e78b873d044b6e5d46</t></si><si><t>karmakey</t></si><si><t>KarmaKey</t></si><si><t>KarmaKey offers a mobile app that enables restaurant patrons to track, claim, and redeem loyalty awards on the go.</t></si><si><t>KarmaKey brings loyalty programs to the mobile world replacing traditional loyalty cards with a single mobile app where restaurant patrons can track, claim and redeem rewards easily on the go. KarmaKey provides customer analytics and marketing channels for restaurants to custom tailor loyalty programs based on a customers preferences and proximity. KarmaKey integrates their mobile app into the restaurant point-of-sale (POS) system, tracking all customer usage data, and supplying easy-to-use marketing tool for restaurants. Restaurants can send relevant messages based on proximity, and boost and automate social media campaigns.</t></si><si><t>http://public.crunchbase.com/t_api_images/v1397751979/3e635856e3b7152b7cb34e6484087a9f.png</t></si><si><t>http://www.karmakey.com</t></si><si><t>Utah</t></si><si><t>ad05bf795b48a24ddfbd931947a0bc7e</t></si><si><t>karmapulse</t></si><si><t>KarmaPulse</t></si><si><t>Translating social data in human experiences. Understand, Connect, Live and Learn more of the social experience.</t></si><si><t>Karmapulse helps brands, companies, agencies and entrepreneurs in the Spanish speaking market to translate social data in to human experiences.They enable their clients to understand, analyse, interpret, compare and expose social media interaction in realtime so they can connect and interact with their audience, with their two different products KarmaMetrics and KarmaBoards.</t></si><si><t>http://public.crunchbase.com/t_api_images/v1409154354/ct4ih6iptjczompxuhp6.jpg</t></si><si><t>http://www.karmapulse.com</t></si><si><t>799d142f2d6ba6725ff3e617d20e889b</t></si><si><t>karmasphere</t></si><si><t>Karmasphere</t></si><si><t>Karmasphere empowers customer analytics by providing deep insights on big data to optimize every customer touch point.</t></si><si><t>Karmasphere unlocks the business potential of Hadoop so companies can deliver more personalized and relevant products and experiences to their customers. The Karmasphere Collaborative Analytics Workspace brings the power of data science to business analysts using SQL and automated big data workflow including data ingestion, data cleansing, table provisioning and running and scheduling queries in a self-service model without reliance on IT. Its social, web-based interface allows everyone who works with big data to more easily collaborate and share resources. Open and based on Apache Hadoop standards, Karmasphere leverages existing analytic skills, integrates with traditional BI and existing applications and supports leading Hadoop distributions including: Amazon Elastic Map Reduce, Cloudera, HortonWorks, IBM and MapR Technologies. Learn more at http://www.karmasphere.com</t></si><si><t>http://public.crunchbase.com/t_api_images/v1397208209/d6a14c4e98d63d5e34da245555c2e684.jpg</t></si><si><t>http://www.karmasphere.com</t></si><si><t>f796e91cce0d901c89a22b51503874e3</t></si><si><t>karmic-lifesciences</t></si><si><t>Karmic Lifesciences</t></si><si><t>Karmic has a 7 year successful track record of executing 100 Clinical Trials and 80 Clinical Data Management &amp; Bio-Statistics Projects</t></si><si><t>http://public.crunchbase.com/t_api_images/v1406808773/xi10ahhglhglqzsl4oye.png</t></si><si><t>http://karmiclifesciences.com</t></si><si><t>98e572be48ee199d6faaaed19a1ceac1</t></si><si><t>karo-bio</t></si><si><t>Karo Bio</t></si><si><t>Karo Bio is a pharmaceutical company focused on the research and development of innovative drugs for unmet medical needs.</t></si><si><t>Karo Bio is a pharmaceutical company focused on the research and development of innovative drugs for unmet medical needs. The foundation for the company’s activities is its unique knowledge of nuclear receptors as target proteins for the development of novel pharmaceuticals.Karo Bio is active in preclinical development in the areas of neuropsychiatry, inflammation, autoimmune diseases and cancer.Important processes in the company are research, drug discovery, and preclinical development. In addition to these processes, Karo Bio also has medical and regulatory expertise.Karo Bio has the capacity to process selected compounds for niche indications through the entire development process, while compounds addressing large patient groups require development collaborations or outlicensing at some stage of the development process.Karo Bio has three development projects and a number of strategic collaborations with international pharmaceutical companies.</t></si><si><t>http://public.crunchbase.com/t_api_images/v1411137724/y2yjmictsy3okjaxcn47.jpg</t></si><si><t>http://www.karobio.com</t></si><si><t>Huddinge</t></si><si><t>7933655fc2e8ab442a3a1b4746905ab5</t></si><si><t>karolinska</t></si><si><t>Karolinska</t></si><si><t>Approach is to capture the hidden value in academic research and exploit its unrealized potential for the betterment of human health</t></si><si><t>Approach is to capture the hidden value in academic research and exploit its unrealized potential for the betterment of human health through commercial development.As an early investor we aim to be the lead investor and to maintain a significant position in our portfolio companies until exit, capitalizing on the value appreciation generated by bringing very early projects at seed stage to proof of concept. For a pharmaceutical product this may mean taking it through clinical phase II and for a medical technology product, taking it to the market before partnering it out. Each exit strategy and timing will be unique to the product and business situation. We do not have predetermined exit points; we are able to make further investments if appropriate, to achieve the optimum exit point, for both owners and innovators.We have one of Europeâs largest life science portfolios containing around 40 companies of which three already have products on the market; four have compounds at phase II; and six at phase I. The aim is to list Karolinska Development AB on the stock market at a suitable time after 2010 pending market conditions. </t></si><si><t>http://public.crunchbase.com/t_api_images/v1397209132/051d6ee4888fc745fd50725dd26dc1df.gif</t></si><si><t>59.3512</t></si><si><t>18.0201</t></si><si><t>46bd8c5184cea4efe6e86c452110ef2b</t></si><si><t>kartinka</t></si><si><t>Kartinka</t></si><si><t>Kartinka is an online service that makes images on websites interactive, social and profitable.</t></si><si><t>Kartinka is an online service that makes every image on any website interactive, social and profitable. It’s a technology that allows webmasters to tag their pictures with text, videos, links and advertisement, and users to share them in social media.</t></si><si><t>http://public.crunchbase.com/t_api_images/v1397193493/d0553616d8abf844cb156223b9b9e8bd.jpg</t></si><si><t>http://www.kartinka.net</t></si><si><t>49.8397</t></si><si><t>24.0297</t></si><si><t>d3e9aabed410e202f82df31b0b5d3f98</t></si><si><t>karuna-pharmaceuticals</t></si><si><t>Karuna Pharmaceuticals</t></si><si><t>Karuna Pharmaceuticals is a Massachusetts-based developer of drugs for the treatment of schizophrenia.</t></si><si><t>Karuna Pharmaceuticals, Inc. engages in development of drugs for the treatment of schizophrenia. The company was incorporated in 2009 and is based in Boston, Massachusetts.</t></si><si><t>http://public.crunchbase.com/t_api_images/v1397181358/a22df1524a276f09fe0c4ba881bd5ac2.jpg</t></si><si><t>http://karunapharma.com</t></si><si><t>5a747b0a7480457f6e8c1ce703e8032e</t></si><si><t>karus-therapeutics</t></si><si><t>Karus Therapeutics</t></si><si><t>Karus is a pharmaceutical company focused on the design and development of molecular-targeted, small molecule drugs to treat cancer.</t></si><si><t>Karus is an emerging pharmaceutical company whose R&amp;D activities are focused on the design and development of innovative, molecular-targeted, small molecule drugs to treat immune/inflammatory disorders and cancer.</t></si><si><t>http://public.crunchbase.com/t_api_images/v1397182979/c67f2166cbe19396e5cc6f8c8a0eb65b.jpg</t></si><si><t>http://www.karustherapeutics.com</t></si><si><t>Chilworth</t></si><si><t>61f8cbb47d4b09ccdd4d2d235eb9acad</t></si><si><t>karyon-ctt</t></si><si><t>Karyon-CTT</t></si><si><t>Karyon, Ltd. develops peptides into carriers for use in cancer diagnostics, imaging, and therapy. It offers Karyon Targeting Unit, a</t></si><si><t>Karyon, Ltd. develops peptides into carriers for use in cancer diagnostics, imaging, and therapy. It offers Karyon Targeting Unit, a synthetic peptide that targets specific tumor tissue. The company engages in the areas of cancer biology and cell growth regulation, angiogenesis, biochemistry, peptide chemistry, organic syntheses and immunohistochemistry. Karyon, Ltd. was founded in 2001 and is based in Helsinki, Finland. As of May 6, 2008, Karyon Ltd. operates as a subsidiary of Isogenica Limited.</t></si><si><t>http://www.karyon.fi</t></si><si><t>ba4bd8515e700f98562a368083277aee</t></si><si><t>karyopharm-therapeutics</t></si><si><t>Karyopharm Therapeutics</t></si><si><t>Karyopharm Therapeutics is a clinical-stage pharmaceutical company developing drugs for the treatment of cancer and other major diseases.</t></si><si><t>Karyopharm Therapeutics is a biopharmaceutical company focusing on the development of novel drugs for the treatment of cancer, inflammation and diseases related to cell proliferation. Karyopharm Therapeutics is developing small molecule drugs that will modulate the activity of critical pathways in cancer, inflammation, and cell proliferation (e.g. FOXO, NFÐºB, P53, pRB) by targeting the nuclear pore complex machinery, which controls the import and export of proteins between the nucleus and cytoplasm. To successfully control transport through the nuclear pore complex, the company will use its unique technology platform, developed by Sharon Shacham, to identify novel small molecules, optimize them into clinical candidates, and to evaluate them in subsequent human clinical studies.</t></si><si><t>http://public.crunchbase.com/t_api_images/v1397197557/85c722c0bfa709f1b68526719c442713.gif</t></si><si><t>http://www.karyopharm.com</t></si><si><t>42.2833</t></si><si><t>-71.35</t></si><si><t>15b88ad25d8e0c33c64159d127f78199</t></si><si><t>kaspersky</t></si><si><t>Kaspersky</t></si><si><t>Shosse</t></si><si><t>298f74f1003df6ecf72dbbb0cac94a11</t></si><si><t>kastus-antimicrobial-technologies</t></si><si><t>Kastus Antimicrobial Technologies</t></si><si><t>Kastus proprietary patent pending Antimicrobial coating technology.</t></si><si><t>Kastus Antimicrobial Technologies are a small team of experienced professionals with expertise in fields ranging from nanotechnology, physics, product development, research &amp; development, coating and production.They at Kastus fund, develop, commercialise and license a range of unique patent pending anti-microbial surface treatments offering Log 4 kill rates against bacteria, fungi and antibiotic-resistant superbugs including MRSA and E. coli.Their proprietary antimicrobial coating technology, Log4 was developed in response to government, industry &amp; healthcare requests to help reduce the spread of infections caused by bacteria and fungi surviving on surfaces in the indoor environment. They at Kastus license their unique visible light activated nanotechnology for all glass and ceramic substrates. Having completed 5 years of research, development &amp; testing at external ISO accredited laboratories their patent pending technology allows a selection of clients to offer enhanced and unique customer benefits and selling points. When utilised in touch surfaces, cleanroom and medical environments the financial and human benefits are significant.Their technology is factory applied using patent pending processes creating environmentally safe (non-leaching), long lasting and economical products providing a second layer of defence against the growing global threats posed by antibiotic resistant bacteria.   Log4allow users to achieve a 99.99% reduction in both gram positive &amp; gram negative bacteria (MRSA, E-coli, and Pseudomonas) under indoor light conditions at normal room temperatures and humidity levels without using any harmful silver or volatile organic compounds (VOCs).Their technology is independently certified, is visible light activated not requiring UV, is permanent, non-leeching, contains no silver, is economic &amp; commercially viable and non-toxic.  Log4 is applicable to all glass and ceramic types, it is scratch resistant and visually clear and importantly it does not alter the host glass or ceramic in terms of functionality or appearance.Log4 can be in-line applied resulting in production efficiencies and cost savings for their clients creating significant revenue and market share potential.</t></si><si><t>http://public.crunchbase.com/t_api_images/v1431434527/t8gfc5smwqxsdcp8fsib.png</t></si><si><t>http://www.kastus.com</t></si><si><t>9b54e98c7c2ca997acb9ceeaa1efeeab</t></si><si><t>katby-n</t></si><si><t>Katby@n</t></si><si><t>Project management, leadership</t></si><si><t>Collaboration, working remotely, knowledge and experience through collaboration applications. Innovation, they continuously study new opportunities. Integration and development, implementing cloud computing capabilities. Quality and methodology, they created their own methodology.</t></si><si><t>http://public.crunchbase.com/t_api_images/v1397190841/b20416792f65187bb3853c0d7f34dba4.jpg</t></si><si><t>http://katbyan.com</t></si><si><t>Colmenar Viejo</t></si><si><t>761b7859709cc3288024f586803a98d5</t></si><si><t>kauplus-social-commerce</t></si><si><t>Kauplus</t></si><si><t>Kauplus enables Brazilian micro and small shopkeepers to create virtual stores, sell goods, and receive payments online.</t></si><si><t>Kauplus enables Brazilian micro and small shopkeepers to create virtual stores, sell goods, and receive payments online. Shopkeepers can use their own domains, customize the look of their sites, choose the payment methods, manage inventory, enable shipping options, follow metrics, and sell via the site or Facebook.</t></si><si><t>http://public.crunchbase.com/t_api_images/v1397186401/13f8c2087f1609d0422c433ccef32aa9.png</t></si><si><t>http://www.kauplus.com</t></si><si><t>c3e84e6ece7b9ec8f1672791542f832d</t></si><si><t>kavalia</t></si><si><t>Kavalia</t></si><si><t>Kavalia is engaged in the sale and distribution of pharmaceuticals and healthcare products.</t></si><si><t>Kavalia, Inc. engages in the sale and distribution of pharmaceuticals and healthcare products. The company was formerly known as Flying Crane Nutraceuticals Inc. and changed its name to Kavalia, Inc. in November 2007. Kavalia, Inc. is based in Salt Lake City, Utah.</t></si><si><t>http://public.crunchbase.com/t_api_images/v1397187432/1db4176dcfe002685b4b707e04c9bba8.png</t></si><si><t>http://kavaliainc.com</t></si><si><t>b8256d54755bbd4ca14963b4e2e2efb9</t></si><si><t>kavo-brazil</t></si><si><t>Kavo Brazil</t></si><si><t>KaVo has been a byword for technology.</t></si><si><t>KaVo has been a byword for top technology in dental instruments and systems for almost a century. KaVo is the competent partner for top quality and innovative technology in high-grade products for dentists and dental technicians which permit precise and economical work and guarantee satisfied patients. KaVo is a premium brand in Brazil for straight and contra-angle handpieces and turbines, dental equipment and treatment units, care materials and systems, new tech products (lasers, caries detector, etc.), dental laboratory equipment and apparatus, products for dental training and lots more.</t></si><si><t>http://public.crunchbase.com/t_api_images/v1397192630/aba1a2814f559031408a37c06a20cbc9.bmp</t></si><si><t>1960-05-12</t></si><si><t>http://kavo.com.br</t></si><si><t>a4d34c88ee7d7621da4618e3f56668f3</t></si><si><t>kawo</t></si><si><t>KAWO</t></si><si><t>Chinese Social Media Management Platform</t></si><si><t>KAWO is a social media management a tool that repackages existing Western social media accounts into local, real-time Chinese. The platform allows anyone to create active Chinese social media accounts, by automatically syncing their existing Facebook, and Twitter pages with their Chinese social media counterparts. Content originating from Western social media is screened by the KAWO team that then translates, localizes and publishes existing posts to Chinese social networks allowing anyone to have their voice heard in China. The platform is supported by KAWO Protect, a system that automatically screens potentially sensitive content and flags it as dangerous for the brand&apos;s reputation in China.KAWO currently supports Facebook and Twitter syndication to China&apos;s 3 top social networks: Sina Weibo, Tencent Weibo and RenRen.</t></si><si><t>http://public.crunchbase.com/t_api_images/v1397183091/eea323bc5efac96ce2ff2cb496dbfb1b.png</t></si><si><t>http://kawo.com</t></si><si><t>31.2078</t></si><si><t>121.4696</t></si><si><t>7d044ca4cedd7c7058a6620e4e501246</t></si><si><t>kayxo</t></si><si><t>KAYXO</t></si><si><t>Kayxo provide solutions of Enterprise Communication Management, connectors and digital pen and paper that simplifies key business</t></si><si><t>Kayxo provide solutions of Enterprise Communication Management, connectors and digital pen and paper that simplifies key business processes, reduce costs and enable corporate companies to dramatically improve their productivity.</t></si><si><t>http://public.crunchbase.com/t_api_images/v1397194184/9ddefa503483706dc4efbac13e6c3db6.png</t></si><si><t>2003-03-01</t></si><si><t>http://www.kayxo.com</t></si><si><t>55.879</t></si><si><t>12.4986</t></si><si><t>2008-10-08</t></si><si><t>82bc47944cd41b013adb2174a2a83f16</t></si><si><t>kbb-partners</t></si><si><t>KBB Partners</t></si><si><t>KBB Partners is a strategic sourcing consortium leveraging deep analytics and group buying power</t></si><si><t>KBB Partners is a strategic sourcing consortium leveraging deep analytics and group buying power. We organize, benchmark, negotiate, document and quantify savings across critical business functions for leading investment banks, law firms, asset managers and other professional services firms. We are a seasoned team of operating strategists and legal advisors with significant experience successfully leading and closing complex negotiations on behalf of global clients. We apply sophisticated processes and technology platforms to capture and quantify legal and commercial data points and deliver clear and actionable analytics to the C-suite. By leveraging group purchasing volume and data-supported negotiations, we amplify our clients’ voice and position in the market to drive down operating costs, while providing a distribution channel for innovative and emergent products.</t></si><si><t>http://public.crunchbase.com/t_api_images/v1423152488/sdermltb2hkpiatgdxha.jpg</t></si><si><t>http://www.kbbpartners.com</t></si><si><t>fe47204233748af86a5396f3e7be95cb</t></si><si><t>kbi-biopharma</t></si><si><t>KBI Biopharma</t></si><si><t>KBI Biopharma, Inc. (KBI) is a leading development and contract manufacturing organization serving the biopharmaceutical industry. We help</t></si><si><t>KBI Biopharma, Inc. (KBI) is a leading development and contract manufacturing organization serving the biopharmaceutical industry.  We help our client partners accelerate and optimize drug development and manufacturing programs by offering an extensive suite of expert development and manufacturing services in an agile, client-friendly partnering environment. Clients include global pharmaceutical and biotechnology companies and academic/non-profit organizations. Today we serve more than 150 customers in the US, Canada, Europe, Korea and Japan, including most of the top ten pharmaceutical companies. KBI was founded in 1996 and is based in Durham, North Carolina, near Research Triangle Park (RTP).KBI’s extensive track record of successful process development and manufacturing programs is a result of our unique approach of applying the insight gained from our biophysical and biochemical protein characterization methodologies, towards the development of robust and scalable processes. KBI delivers expert and integrated process development and cGMP manufacturing of recombinant protein Active Pharmaceutical Ingredients (API) for our clients.KBI’s scientific, quality and regulatory staff offers extensive experience – proven through numerous IND and NDA submissions – to meet the challenges that arise at all stages of drug development.</t></si><si><t>http://public.crunchbase.com/t_api_images/v1397186392/973d271e213de087339bef18867a2efc.jpg</t></si><si><t>http://kbibiopharma.com</t></si><si><t>c1efd716038730d0ec39267a45f8e4b7</t></si><si><t>kcas</t></si><si><t>KCAS</t></si><si><t>KCAS specializes in bioanalytical research by âœAdvancing Science Through Curiosityâ„â.</t></si><si><t>KCAS specializes in bioanalytical research by âœAdvancing Science Through Curiosityâ„â. Based on carefully validated processes, their clients gain timely information, insight and the confidence needed to launch innovative products to the marketplace. Curiosity compels their search and is at the core of who they are as scientists.</t></si><si><t>http://public.crunchbase.com/t_api_images/v1397192378/b0740a870ac7c476b59f34483fc18c2e.jpg</t></si><si><t>http://www.kcasbio.com</t></si><si><t>Shawnee</t></si><si><t>93f93d3388f273b29521c45e04b2be32</t></si><si><t>kci-medical</t></si><si><t>KCI Medical</t></si><si><t>KCI Medical A.B. operates as a subsidiary of Kinetic Concepts Inc.</t></si><si><t>MÃ¶lndal</t></si><si><t>a309b8ee83d5854dae4f1e71aa4daf61</t></si><si><t>keclon</t></si><si><t>Keclon</t></si><si><t>Enzymes for Biodiesel</t></si><si><t>Keclon is an Argentina-based emerging innovator in generating proprietary enzymes that improve the quality, efficiency and cost of biodiesel fuel production. Keclon is lead by a team of internationally respected scientific and technology entrepreneurs and venture investors with a broad experience in every aspect of research, development and commercialization of biotechnology business. Keclon is the first private biotechnology company in Argentina to receive financial support from the venture community.</t></si><si><t>http://public.crunchbase.com/t_api_images/v1397200847/6d5c9f8fb3502fddee3038c61b33f259.jpg</t></si><si><t>http://www.keclon.com</t></si><si><t>Rosario Del Tala</t></si><si><t>eac4a68e03ffe3ac8cfbafba249d4f0f</t></si><si><t>keen</t></si><si><t>Keen IO</t></si><si><t>Keen IO is a custom analytics back-end for developers. Build and embed analytics for your teams and your customers.</t></si><si><t>Keen IO is a fully managed cloud API that lets developers build complex, custom, large-scale analytics and data science features directly into their web, mobile, or Internet of Things applications.</t></si><si><t>http://public.crunchbase.com/t_api_images/v1439831324/vtlhybrhqufg6sjsgd6p.png</t></si><si><t>http://keen.io</t></si><si><t>d82523af788d7b396a79e42baec2992b</t></si><si><t>keenjar</t></si><si><t>Keenjar</t></si><si><t>Thousands of FREE educational videos for visual artists. https://www.keenjar.com/.</t></si><si><t>Keenjar is a marketplace for learning where anyone can upload their video courses and others can stream it online either for free, or request a payment. Teachers can also give individual tutorials online to their students, making the learning experience more complete. All the copyrights from courses and related materials are owned by the teachers. They are only connecting teachers and knowledge seekers. Keenjar handles hosting, encoding, financial transaction fees and technical support. Teachers only need to concentrate on their teachings.</t></si><si><t>http://public.crunchbase.com/t_api_images/v1397180450/18a1b1a81119ff57b3e5946cd26677eb.jpg</t></si><si><t>http://www.keenjar.com</t></si><si><t>80c00d696cd46e449aec9812e412f2f6</t></si><si><t>keepify</t></si><si><t>Keepify</t></si><si><t>SaaS Customer Loyalty</t></si><si><t>Keepify analyzes click stream data to predict SaaS churn and other customer lifecycle events. It provides split-testable ways to reach out to those customers and measure the effects. It has a focus on identifying high value customers for retention efforts.</t></si><si><t>http://keepify.com</t></si><si><t>57a2d6ded6e797e082743a5f6c5c61ce</t></si><si><t>keeptrax</t></si><si><t>KeepTrax</t></si><si><t>KeepTrax is an Internet of Me company that has developed a patent-pending technology that redefines how people record/recall location data.</t></si><si><t>KeepTrax is an “Internet of Me” company that leverages GPS and mobile device sensors to convert physical location visits into context-rich digital pins that could be used for a range of use cases, from travel journaling and user profile generation to field sales optimization and location-based macro-level insight development.</t></si><si><t>http://public.crunchbase.com/t_api_images/v1410584248/akmkgrl5epj3goqjg1wt.png</t></si><si><t>http://www.keeptraxinc.com</t></si><si><t>2693d6676c09eadf974c5a649265c8b3</t></si><si><t>keepvision</t></si><si><t>KeepVision</t></si><si><t>Cloud-based eye care mobile app to connect kids with eye care providers for early stage diagnosis and treatment of eye diseases</t></si><si><t>http://public.crunchbase.com/t_api_images/v1432907234/fhf4rvt5jnjhlhagdr8i.png</t></si><si><t>http://keepvisionapp.com/</t></si><si><t>c7127c4dc301335ab42f14128a54d005</t></si><si><t>kellbenx</t></si><si><t>KellBenx</t></si><si><t>Kellbenx is focused on the development of non-invasive prenatal diagnosis for specific genetic and other heritable disorders.</t></si><si><t>Founded in 2010, KellBenx, Inc. is a privately-held biotechnology company based in New York City. KellBenx is developing high value, innovative tests that leverage the ability to extract clinically relevant information from blood.  Our focus is to improve women&apos;s healthcare and one of our first tests is in the area of non-invasive prenatal diagnosis (NIPD) for genetic disorders.</t></si><si><t>http://public.crunchbase.com/t_api_images/v1397188159/236ade69e1056b74fe3db33837ad8137.gif</t></si><si><t>http://kellbenx.com</t></si><si><t>Massapequa</t></si><si><t>69167f525784b0da305c2c889013f3eb</t></si><si><t>keller-medical</t></si><si><t>Keller Medical</t></si><si><t>In 2009, the introduction of the original Keller Funnel refined the art of augmentation procedures.</t></si><si><t>In 2009, the introduction of the original Keller Funnel refined the art of augmentation procedures. The Keller Funnel2 is the next generation implant delivery device that provides exceptionally gentle and quick delivery of all silicone gel implants.</t></si><si><t>http://public.crunchbase.com/t_api_images/v1397184832/f7aee3f6232ce8064fbb3d8345bc78d7.png</t></si><si><t>http://kellerfunnel.com</t></si><si><t>Stuart</t></si><si><t>378db6d30ccc4e4fb81cbd6abd974d27</t></si><si><t>kelyniam-global</t></si><si><t>Kelyniam Global</t></si><si><t>Kelyniam is a Medical Device Manufacturing Company that specializes in the production of custom prosthetics utilizing computer aided design</t></si><si><t>Kelyniam is a Medical Device Manufacturing Company that specializes in the production of custom prosthetics utilizing computer aided design and computer aided manufacturing of advanced medical grade polymers. The company&apos;s Engineering Division is constantly working with medical professionals by allowing them to operate more effectively, improving patient care, and reducing health care cost by providing the highest quality products available with today&apos;s technology. Kelyniam is continually researching and developing new products and processes to help patients live more active and productive lives.</t></si><si><t>http://public.crunchbase.com/t_api_images/v1397193828/e63db1c43a65cefbe658c9646fb12599.jpg</t></si><si><t>http://www.kelyniam.com</t></si><si><t>Canton Center</t></si><si><t>61e8eddc57412d77151e0e195100e618</t></si><si><t>kemeta</t></si><si><t>Kemeta</t></si><si><t>Kemeta is focused on the commercialization of a palm-size breath analyzer for monitoring the body’s metabolism.</t></si><si><t>http://public.crunchbase.com/t_api_images/v1446625897/qjhrwxmhzjnylagu27jd.png</t></si><si><t>http://www.kemeta.com/</t></si><si><t>Mesa</t></si><si><t>10890dca69c091c283dcffc245e61a6e</t></si><si><t>kempharm</t></si><si><t>KemPharm</t></si><si><t>KemPharm is a biopharmaceutical company focused on discovering and developing therapies for pain, ADHD, and other CNS diseases.</t></si><si><t>KemPharm is a development stage biopharmaceutical company focused on the discovery and development of new, safer therapies in the areas of pain, ADHD, and other CNS diseases. The company’s primary efforts include the development of safer, abuse resistant opioid pain relievers. The company’s drug discovery and development platform is based on its proprietary Ligand Activated Therapy (LAT) approach. KemPharm uses its patent-applied technology to improve existing drugs and shorten the development timeline while still maintaining a strong intellectual property position within each therapeutic area.</t></si><si><t>http://public.crunchbase.com/t_api_images/v1397182610/a6ccc9fb61fe5c40ab037ae5000d2680.gif</t></si><si><t>http://kempharm.com</t></si><si><t>North Liberty</t></si><si><t>5b5f873562c59a666e8242571ac3317a</t></si><si><t>kennect</t></si><si><t>Kennect</t></si><si><t>A simple, engaging, and compliant workforce management solution for small businesses</t></si><si><t>http://public.crunchbase.com/t_api_images/v1442338565/zeel3jh2pbcthcewogta.png</t></si><si><t>http://www.kennect.com</t></si><si><t>17b9de6a2309ef70de3834151b5307f0</t></si><si><t>kensee</t></si><si><t>Kensee</t></si><si><t>Kensee converts unstructured big data into structured knowledge.Kensee believes that every question has an answer. Their goal is to provide accurate, timely answers to user information requests.They save highly valuable time: spent on searching, screening, reading, organizing and understanding the information, by retrieving all the relevant knowledge from a pile of data - the web, social media, articles, emails, scientific publications, etc., and providing the desired answer to the user.Their platform, organizes the required information, both quantitative and qualitative, on their platform or in an Excel spreadsheet, with a click of a mouse. Kensee&apos;s technology increases business efficiency, and supports information-based decision making.</t></si><si><t>http://public.crunchbase.com/t_api_images/v1447787606/squlql0pfitp8gzcqsgi.png</t></si><si><t>http://www.kensee.co</t></si><si><t>931e48a150d3f047ef2356917aa305a5</t></si><si><t>kensey-nash-corporation</t></si><si><t>Kensey Nash Corporation</t></si><si><t>Kensey Nash Corporation is a medical device company primarily focused on regenerative medicine utilizing its proprietary collagen and</t></si><si><t>Kensey Nash Corporation is a medical device company primarily focused on regenerative medicine utilizing its proprietary collagen and synthetic polymer technology.  The Company is recognized as a leader for innovative product development and unique technology in the field of resorbable biomaterials.  The Company has an extensive range of products, which are sold through strategic partners in multiple medical markets, including, the cardiology, orthopaedic, sports medicine, spine, endovascular and general surgery markets.</t></si><si><t>http://public.crunchbase.com/t_api_images/v1397202781/48c5ba60ea75d7ad016af4d1825c60e2.jpg</t></si><si><t>http://www.kenseynash.com</t></si><si><t>646e87fdecf8896bdb2020087179e56b</t></si><si><t>kenta-biotech</t></si><si><t>Kenta Biotech</t></si><si><t>Kenta Biotech discovers and develops monoclonal antibodies for the treatment of serious bacterial and viral infections.</t></si><si><t>Kenta Biotech is focusing on the discovery and development of innovative, fully human monoclonal antibodies for the life-saving treatment of patients with serious infectious diseases.For the discovery of their monoclonal antibodies, they are using their proprietary MabIgX technology platform that enables the generation of an advanced class of fully human monoclonal antibodies that are expected to have superior safety and efficacy profiles.</t></si><si><t>http://public.crunchbase.com/t_api_images/v1397204550/30ad184bb45622dfab85d76e38e8f81f.png</t></si><si><t>http://www.kentabiotech.com</t></si><si><t>3fbda18dffd4d11e4be04ab8670bf9b5</t></si><si><t>kepion</t></si><si><t>Kepion Solution</t></si><si><t>Kepion is the leader in corporate performance management (CPM) solutions for planning and analysis on the Microsoft BI Platform.</t></si><si><t>Kepion is a performance management software that integrates planning, budgeting and forecasting capabilities with analysis, scorecards and dashboards to optimize collaboration and communication within the organization.</t></si><si><t>http://public.crunchbase.com/t_api_images/v1397201914/4ae9405e640a1699312f1f294c324bf0.png</t></si><si><t>http://www.kepion.com</t></si><si><t>ab4598879582798ec413142675ee020c</t></si><si><t>keraderm</t></si><si><t>Keraderm</t></si><si><t>Keraderm is a biotechnology company offering phototherapy treatments for skin and nail infections and disorders.</t></si><si><t>Keraderm Corp. is dedicated to harnessing the healing power of light to treat a wide variety of skin and nail infections and disorders. There proprietary phototherapy treatment has shown potential efficacy in pilot clinical trials and is the only germicidal light nail treatment that has been awarded patents.</t></si><si><t>http://public.crunchbase.com/t_api_images/v1397200919/d65fc436ed952eb9922313a1f18d770b.jpg</t></si><si><t>http://www.keraderm.com</t></si><si><t>1b130a9b8d10e42f74338808e9df674a</t></si><si><t>kerafast</t></si><si><t>KeraFAST</t></si><si><t>KeraFASTis ane-commerce portalthat provides research tools for life science laboratories.</t></si><si><t>Headquartered in Boston, MA, KeraFAST, Inc., provides through our e-commerce portal the next generation of research tools for life science laboratories worldwide.  They offer an extensive portfolio of innovative research products and services that are not available elsewhere, including an incomparable assortment of unique bio-reagents, rare materials, compounds, labels, and probes.Found only at KeraFAST, The Investigator&apos;s Annexe program partners with universities and other life science research institutions to make investigators&apos; rare and unique laboratory-derived materials available to the research community.They are pleased to partner with a number of exciting companies  through the KFP-KeraFAST Partners program  to offer their innovative research products and services.</t></si><si><t>http://public.crunchbase.com/t_api_images/v1397182617/3ea5fcd19415f98dadb02c1723636540.png</t></si><si><t>http://kerafast.com</t></si><si><t>eb7b798787c4829113cf51bd901a80c9</t></si><si><t>keranetics</t></si><si><t>KeraNetics</t></si><si><t>KeraNetics is a biomaterials company manufacturing keratin-based products for use in therapeutic and regenerative medical applications.</t></si><si><t>KeraNetics, LLC, a biomaterials company, develops and manufactures keratin-based products for use in therapeutic and regenerative medical applications. The company offers keratin-based biomaterials for use in burn management, hemostasis, hemorrhage resuscitation, nerve regeneration, bone regeneration, muscle regeneration, and drug delivery. KeraNetics, LLC was formerly known as KeraMedica, LLC. The company was incorporated in 2008 and is based in Winston-Salem, North Carolina.</t></si><si><t>http://public.crunchbase.com/t_api_images/v1397184594/e1f4a2400cd407277ca624dafa8e2208.jpg</t></si><si><t>http://keranetics.com</t></si><si><t>Winston Salem</t></si><si><t>653ee4e4da73faf8014d258bf223f345</t></si><si><t>keraplast-technologies</t></si><si><t>Keraplast Technologies</t></si><si><t>Keraplast Technologies develops keratin protein technologies for the hair care, wound care, skin care, and nutrition fields.</t></si><si><t>Keraplast Technologies is the world&apos;s leading innovator of keratin protein technology. Our Replicine Functional Keratin technology brings the natural benefits of real keratin protein to the fields of hair care, wound care, skin care, and nutrition.Keratin is one of nature’s most important building blocks at a cellular level, giving the human body structure and order, and is fundamental in the development of healthy tissues, including skin, hair and nails.We have developed and patented proprietary manufacturing and processing technologies which gently extract fully bioactive keratin proteins from natural, renewable sources, and provide them as product solutions to enhance health, beauty and well being.</t></si><si><t>http://www.keraplast.com</t></si><si><t>29.6269</t></si><si><t>-98.4999</t></si><si><t>55ddcfa3f142786c36dedb40671720c3</t></si><si><t>kereos</t></si><si><t>Kereos</t></si><si><t>Kereos is a biotechnology company developing molecular imaging agents and therapeutics to treat cancer and cardiovascular diseases.</t></si><si><t>Kereos, Inc., a biotechnology company, develops targeted molecular imaging agents and therapeutics to detect and treat cancer and cardiovascular disease. The company offers KI-0001, a magnetic resonance imaging (MRI) agent for tumor detection that finds tumors and highlights growing regions in the tumor margin; and KI-100X, a targeted chemotherapeutics for solid tumors, which reduces angiogenesis in tumor and atherosclerosis models, as well as inhibits tumor growth. It also provides KI-0002, an MRI agent for cardiovascular disease detection via an undisclosed biomarker; KI-1004, an anti-restenotic that inhibits restenosis while preserving re-endotheliazation in angioplasty models; and KM-4419, a targeted chemotherapeutic for solid tumors that synergizes with several chemotherapeutics in blocking tumor growth and increasing survival. In addition, the company works with pharmaceutical and imaging companies for the development and commercialization of cardiovascular disease MRI agents, as well as development of molecular imaging systems. Kereos, Inc. was founded in 1999 and is based in St. Louis, Missouri.</t></si><si><t>http://public.crunchbase.com/t_api_images/v1397184608/cd645c2615111074d5388d6c29ccd560.jpg</t></si><si><t>http://kereos.com</t></si><si><t>6a4f4dc596dcb1498e23c78a16d50c31</t></si><si><t>kericure</t></si><si><t>KeriCure</t></si><si><t>KeriCure develops topical wound care products for patients, consumers, and military personnel.</t></si><si><t>KeriCure Inc. develops topical wound care products for patients, consumers, and military personnel. It offers Quick Seal, a water-based liquid bandage that delivers moisture, protects against infection, and helps to control scar formation in minor cuts, burns, scrapes, and abrasions; and Advanced Seal, an aqueous hydrogel that forms an elastic polymer film to prevent infections and diminish pain in exuding wounds, such as leg ulcers, pressure ulcer, diabetic ulcers, burn wounds, surgical wounds, lacerations, donor sites, and debrided wounds. The company also provides Vet Seal, an aqueous hydrogel that seals and protects pets’ wounds and skin irritations from infection, and continued damage a...Detailed Description</t></si><si><t>http://public.crunchbase.com/t_api_images/v1397184412/290c8e88b59bffbe2d0fe313ec753af2.png</t></si><si><t>http://kericure.com</t></si><si><t>30e7be8fa0a0bc5ba900728b3ad3fc06</t></si><si><t>keryx-biopharmaceuticals</t></si><si><t>Keryx Biopharmaceuticals</t></si><si><t>Keryx Biopharmaceuticals, Inc. (Keryx) is focused on the acquisition, development, and commercialization of pharmaceutical products for the treatment of renal disease. The Company is developing KRX-0502, an investigational, ferric citrate, oral compound that binds to phosphate. Under the name Zerenex, KRX-0502 has completed a United States-based Phase III clinical program for the treatment of hyperphosphatemia in patients with chronic kidney disease (CKD) on dialysis.</t></si><si><t>http://public.crunchbase.com/t_api_images/v1401174183/jasi83ygvfkzqmqabtgd.png</t></si><si><t>669551aea1a8abc93b8165cce809709b</t></si><si><t>ketera</t></si><si><t>Ketera</t></si><si><t>Ketera is a SaaS-based spend management solutions provider with a network of 900000 buyers and suppliers.</t></si><si><t>The Ketera Network TM transforms business buying and selling by integrating an enterprise-class spend management solution and an active community of 250,000 business buyers and suppliers that have transacted over 4 billion in spend and actively collaborate to improve results. Using the Ketera Network, the procurement organization can improve the efficiency and effectiveness of their entire source-to-pay process with its enterprise-class spend management capabilities that includes sourcing, contract management, procurement, invoicing and spend analytics. In addition, the Network&apos;s supplier discovery and marketing tools help suppliers grow their business and enable buying organizations find better suppliers. Finally, its network-level analytics enable buying organizations and suppliers to benchmark and improve their business strategies. By simultaneously delivering considerable cost savings for buyers and new business opportunities for suppliers, the Ketera Network represents the next generation of business applications that benefit from a strong community multiplier effect.</t></si><si><t>http://public.crunchbase.com/t_api_images/v1397195862/8e01a0119cb0ec84c3e26e626eb3bac9.jpg</t></si><si><t>http://www.ketera.com</t></si><si><t>f588c7168e9ec0b6ab43ab75560da3e4</t></si><si><t>kevy</t></si><si><t>Kevy</t></si><si><t>Kevy is an Email Marketing Automation platform designed to help Online Retailers drive revenue through personalizing the shopping experience</t></si><si><t>http://public.crunchbase.com/t_api_images/v1433264657/cgfaaofvmnap0jthva4m.png</t></si><si><t>http://www.kevy.com</t></si><si><t>6da10f7db1e490d820d438e3c9752f5f</t></si><si><t>kew-group</t></si><si><t>KEW Group</t></si><si><t>KEW Group is building a Personalized Oncology Management Company. We will deploy proprietary oncology therapeutic pathways and</t></si><si><t>KEW Group is building a Personalized Oncology Management Company. We will deploy proprietary oncology therapeutic pathways and state-of-the-art personalized medicine tools, including genetic and genomic information, in the community oncology care setting, enabling the highest quality clinical care, efficiently delivered.</t></si><si><t>http://public.crunchbase.com/t_api_images/v1397185071/df0a8ba625c7e15de83ad717cb44db3c.png</t></si><si><t>http://kewgroup.com</t></si><si><t>835e3958c99e8f922640bafb4ec831a9</t></si><si><t>kextil</t></si><si><t>Kextil</t></si><si><t>Enterprise software company transforming the economics of operating and maintaining complex capital equipment</t></si><si><t>Kextil will generate a 100 million in revenue with 35% net margins within 5 years by simultaneously attacking the related problems of workforce efficiency and customer satisfaction in the global field service industry. Their business and target market result in a highly capital efficient opportunity in terms of both technology development, go-to-market approach, and scalability. This opportunity will require 6 million of investment capital to reach profitability.Customer problemThe problem is one of information flow. It costs 15-30% of a workforces time to capture and access the information required to create the optimal service outcome. The ability to capture/access data in the field is severly constrained by keyboard/screen interfaces so the quality of data use is poor.The SolutionKextil is an enterprise software company.  Their advanced speech recognition technology enables a field service engineer to collect information directly into back end systems and seamlessly access mission critical service related information. This is done without stopping the hands/eyes busy field service work being performend. From the user&apos;s perspective Kextil provides a virtual secretary and virtual supervisor on their shoulders. They drive high ROimprovements in workforce efficiency, knowl. dev., customer sat., and competitive differentiation.The MarketGlobally 9 million field technicians use automation representing a current 18 billion opportunity. There is an additional 12 billion as technology adoption continues. 4 primary sectors utilities, telecom, industrial, technology. Kextil segments by opertational attributes with an initial focus on processes that require large amount of data collection and utilization, medium volume of service events, high cost of error. This is 40% of the market.CustomersCustomers are primarily global enterprises. Prospective customers include: Applied Materials, EMC, Varian Medical, Siemens, Aramark Healthcare, Emerson, First Energy, Dell, British Telecom, Ericcson, Virgin, Cox Communications, Tyco, Pitney Bowes, Toshiba Medical, Abbott Labs, Atos, and Exxon.ManagementThe CEO has 7 years experience evaluating new business opportunities in the speech recognition industry. Co-CTOs are Alex Rudnicky (world renowned thought leader in spoken dialog systems), Jordan Cohen (former CTO Voice Signal which sold for 290 million). Board of Directors includes Jack LeVan (former CEO Vocollect which sold for 190 million) and Leo Colborne former SVP Global Services at EMC. Sales and MarketingKextil’s marketing strategy is focused on driving revenue growth along three paths: Selling multiple software modules to customers; Building capabilities by serving their initial target markets that enable Kextil to target larger segments; Leveraging their customer’s global field service organizations to establish footholds in markets outside of the US. Kextil will reach its customer base via 1:1 communications centered around industry conferences.BarriersCreating a voice interface for field service is a big technological hurdle and competitive barrier. Their provisional patent filing calls out numerous IP opportunities for spoken dialog systems, multimodal interface, content creation, and workflow tracking. They will augment IP with domain experience and direct interfaces to field service ERP modules.</t></si><si><t>http://public.crunchbase.com/t_api_images/v1397187388/6514cc3bf5113525a35b80c6af2dc20e.jpg</t></si><si><t>http://www.kextil.com</t></si><si><t>2012-02-11</t></si><si><t>a9c480b8e0e71c46451ea5c4995149c9</t></si><si><t>key-surgical</t></si><si><t>Key Surgical</t></si><si><t>Sterile Processing, OR Supplies</t></si><si><t>Key Surgical is a supplier of sterile processing and OR supplies for surgical instrument identification, protection, cleaning, and tracking.Key Surgical manufactures and distributes surgical instrument and sterile processing products focused on identification, tags, protection, cleaning, tracking, wire and pin management, and other medical accessories. Products range from instrument trays, identification tape, protective caps, forceps, nitrile gloves, cleaning brushes, tracking technology, disinfectant cleaners, and more.</t></si><si><t>http://public.crunchbase.com/t_api_images/v1397185088/ba5f4c2fa2dacdbc0cf91515e269af21.jpg</t></si><si><t>http://www.keysurgical.com</t></si><si><t>f48c445ea8ecd873a63196c83d7956b6</t></si><si><t>key3media</t></si><si><t>Key3Media</t></si><si><t>Key3Media Group producer of world&apos;s leading technology events, including COMDEX, NetWorld+Interop, Seybold Seminars.</t></si><si><t>Key3Media Group, Inc. is the producer of the world&apos;s leading technology events, including COMDEX, NetWorld+Interop, Seybold Seminars, JavaOne, and many other major expositions, conferences and customized events.The company is the recognized leader in bringing together the buyers and sellers of technology - and facilitating more face-to-face commerce, education and interpersonal networking on a global basis than any other IT events producer in the world.</t></si><si><t>http://public.crunchbase.com/t_api_images/v1439617403/ck086n2se7yhyzvhsgwl.png</t></si><si><t>http://www.key3media.com/</t></si><si><t>ffbb90a6f6b7cd20ef1b513ed7f0ce2c</t></si><si><t>keyence</t></si><si><t>Keyence</t></si><si><t>Sensors, barcode readers, vision systems</t></si><si><t>As a leading supplier of sensors, measuring systems, laser markers, microscopes, and machine vision systems worldwide, KEYENCE is at the forefront of factory automation. They strive to develop innovative and reliable products to meet the needs of their customers in every manufacturing industry.In addition to their world-class products, KEYENCE offers a full range of services to further assist their customers. Their technically trained direct sales force is able to solve tough applications and answer technical questions about their products. They also provide fast shipping so customers can improve their processes as quickly as possible.KEYENCE is dedicated to adding value to their customers by combining superior technology with unparalleled support.</t></si><si><t>http://public.crunchbase.com/t_api_images/v1397755543/f245bef4959fc002f3da75e2fc6ae28e.png</t></si><si><t>1974-05-27</t></si><si><t>http://www.keyence.co.in</t></si><si><t>8e68761ba75d917304721b35c3e2b965</t></si><si><t>keyinsite</t></si><si><t>KeyInsite</t></si><si><t>Analyst on demand</t></si><si><t>KeyInsite is revolutionizing the way companies can access highly skilled analysts on demand. Our web enabled service allows for businesses to have immediate access to an analyst anytime any day. We provide Business Analysis &amp; Market Research services and across all verticals. Companies can hire an analyst on a project basis (Short term) or through a Membership program (unlimited services for a fixed price).</t></si><si><t>http://public.crunchbase.com/t_api_images/v1415740898/mjbcgrc7lw8ghzirm4rw.jpg</t></si><si><t>http://www.keyinsite.com/</t></si><si><t>75ad406745a725e6097848f6e394ad98</t></si><si><t>keyneurotek-pharmaceuticals</t></si><si><t>KeyNeurotek Pharmaceuticals</t></si><si><t>KeyNeurotek is focused on developing small molecule drugs for the treatment of neuronal and autoimmune diseases.</t></si><si><t>KeyNeurotek is a biopharmaceutical company focused on the development of innovative small molecule drugs for the treatment of neuronal and autoimmune diseases.</t></si><si><t>http://public.crunchbase.com/t_api_images/v1397206270/1a93c2b7ba08c27e091fe06b0752f503.png</t></si><si><t>http://www.keyneurotek.de</t></si><si><t>Magdeburg</t></si><si><t>232467692b8c6e4cfae2c188f029755f</t></si><si><t>deviceanywhere</t></si><si><t>Keynote DeviceAnywhere</t></si><si><t>Keynote DeviceAnywhere provides a cloud-based platform for testing and monitoring the functionality of mobile apps and websites.</t></si><si><t>Mobile Application Lifecycle Management. DeviceAnywhere provides the industry&apos;s only true enterprise-class, cloud-based platform for testing and monitoring the functionality, usability, performance and availability of mobile applications and websites. The company&apos;s suite of mobile application lifecycle management (mALM) solutions assures the quality of enterprise mobile applications and services, helping to extend businesses and brands to the mobile channel.</t></si><si><t>http://public.crunchbase.com/t_api_images/v1397200105/729a553e23333ae6019886b9bef227f6.jpg</t></si><si><t>http://www.keynotedeviceanywhere.com</t></si><si><t>53b0fb038c69da836381b09b56441aa5</t></si><si><t>keypoint-technologies-usa</t></si><si><t>KeyPoint Technologies</t></si><si><t>Redefining mobile search and discovery. Innovating mobile text input technology.</t></si><si><t>At Keypoint Technologies (KPT), we believe people play a major role in our success and uphold our existence in business. Our team of innovators design innovative language technology offerings for mobile consumers, making KPT a global technology enabler. KPT is a renowned leader in user interface technology; we believe in expanding our expertise and research towards developing superior technology solutions for multiple platforms and devices. Our innovative product range includes the industry’s first user-initiated and multi-lingual search and discovery platform Xploree, revolutionary text input technology Adaptxt, and India’s first Indic keyboard Lipi. KPTians firmly believe that passion drives innovation. We understand the importance of work-life balance to sustain quality innovation and hence conduct regular “coffee and communication” or “lunch and learn” sessions, where socializing is as important as the business agenda. KPT’s work culture fosters open communication, diversity, innovation &amp; employee delight. We have a talented team of people who are passionate about technology and believe in the conviction of their ideas. Our efforts have helped establish KPT’s global leadership through Tier 1 OEMs, operators, brand partner alliances and increasing user base for our products in more than 136 global languages, including 35 Indic, complex languages for MEA and SEA countries. Successful partnerships with tier-1 &amp; tier-2 global business partners have propelled the company into a rapid growth phase. We have been selected as one of the top ten companies as part of NASSCOM’s league of 10 – Emerge 50 awards. KPT was acknowledged for its New Product Innovation by North America Frost &amp; Sullivan Award and Best Productivity App by Appy Awards. Headquartered in Glasgow, we also have offices in India, Japan and the US. We operate globally, serving partners in key markets such as North America, Europe, Korea and Taiwan.</t></si><si><t>http://public.crunchbase.com/t_api_images/v1451384823/dvnkkmjatohgq4zkzllr.png</t></si><si><t>http://www.keypoint-tech.com</t></si><si><t>e6b615680a65c67782d48596e42e7582</t></si><si><t>keytrac</t></si><si><t>KeyTrac</t></si><si><t>IT security via keystroke dynamics</t></si><si><t>KeyTrac offers password hardening which recognizes users based on their keystroke dynamics. Customers are now able to protect their application against account takeovers or other security issues arising from password theft.</t></si><si><t>http://public.crunchbase.com/t_api_images/v1397750759/7e6dff38c503356e91fc78cf6b1067bb.jpg</t></si><si><t>http://www.keytrac.net</t></si><si><t>177106e1c206fc7b0f29db6230ac916c</t></si><si><t>keywordenvy</t></si><si><t>KeywordEnvy</t></si><si><t>Proves search engine traffic analytics.</t></si><si><t>KeywordEnvy provides search engine analytics tools such as historical keyword rank tracking, conversion tracking, and traffic reporting.  Reports simplify SEO by alerting you of your best performing keywords, and enables you to track new incoming search terms with live reporting.</t></si><si><t>http://public.crunchbase.com/t_api_images/v1397204287/a5e9bc362346482edf7c4e659ca1d24a.png</t></si><si><t>http://www.keywordenvy.com</t></si><si><t>43.6422</t></si><si><t>-79.4068</t></si><si><t>13f717db289d916ede24d1f3c8a76d87</t></si><si><t>keywordfirst</t></si><si><t>KeywordFirst</t></si><si><t>KeywordFirst offers search engine marketing and search engine optimization solutions.</t></si><si><t>KeywordFirst offers search engine marketing and search engine optimization solutions.In addition, it also offers services such as social media strategy, content development, data analytics, SEM audit, media buying, ad network management, and more.</t></si><si><t>http://public.crunchbase.com/t_api_images/v1416218163/yb4hrxpauyqcyunka0dq.jpg</t></si><si><t>http://keywordfirst.com/</t></si><si><t>Schaumburg</t></si><si><t>21419d069777173782312f53cb9d84d7</t></si><si><t>khalbil</t></si><si><t>Discover your topic as you want at khalbil.com. You can find latest story, informative news, images, videos, download games, software,</t></si><si><t>Discover your topic as you want at khalbil.com. You can find latest story, informative news, images, videos, download games, software, music ...</t></si><si><t>http://public.crunchbase.com/t_api_images/v1397194761/1c466163ecbf1972d60057966d2e2143.png</t></si><si><t>http://www.khalbil.com</t></si><si><t>96a65367220507f267cb40a6954afe82</t></si><si><t>kiadis-pharma</t></si><si><t>Kiadis Pharma</t></si><si><t>Kiadis Pharma is a biopharmaceutical company offering novel treatment options for terminally ill cancer patients.</t></si><si><t>Kiadis Pharma is a biopharmaceutical company focused on complications and limitations of hematopoietic stem cell transplants in blood cancer patients. The company has three blood cancer products in clinical development that offer novel treatment options for terminally ill cancer patients addressing high-unmet medical needs. Kiadis Pharma is headquartered in Amsterdam, The Netherlands.</t></si><si><t>http://public.crunchbase.com/t_api_images/v1397187524/64e39e0947cce0f916628ca32a7e1213.jpg</t></si><si><t>http://kiadis.com</t></si><si><t>52.3309</t></si><si><t>4.9322</t></si><si><t>986fb246ad57047dde520434e4f7a069</t></si><si><t>kiana-analytics</t></si><si><t>Kiana Analytics</t></si><si><t>Presence analytics and Influence analysis for retail and enterprise.</t></si><si><t>Their founding team&apos;s experience in Big Data analytics has driven Their technology goals towards providing an entirely new depth of customer understanding through Presence Analytics.  Kiana can help retailers increase store performance and sales conversion by matching web-based vendor capabilities to analyze customer traffic before the Point of Sale.</t></si><si><t>http://public.crunchbase.com/t_api_images/v1419487238/klmhrjmnjzp7tainhrop.png</t></si><si><t>http://www.kianaanalytics.com/</t></si><si><t>e7e57f3ba49889a5e7264f4edc242365</t></si><si><t>kibron</t></si><si><t>Kibron</t></si><si><t>Scientific Instruments</t></si><si><t>Kibron Inc. develops and manufactures proprietary as well as customer specified surface chemistry equipment and screening technology to overcome today&apos;s challenges in various industries. Since its founding, 1994, Kibron has focused on innovation, user benefits and dependable service.Kibron’s innovations are bringing major returns for our clients in widely diverse chemical industries. Optimization of surfactant based formulations in detergents, cosmetics, petrochemicals, agrochemicals and inks, and general surface chemistry studies can now be accomplished easily and cost-efficiently, bringing better and more competitive products to the market faster and at reduced cost.As a result of thorough R&amp;D, dedication, and our state of the art proprietary technology, Kibron now stands as the unchallenged technology leader in the measurement of surface tension of liquids with unique products offering high throughput, automated maintenance, portability, and operation with microliter-scale sample volumes.Major global corporations rely on Kibron: technology, knowledge and people – and so can you.</t></si><si><t>http://www.kibron.com</t></si><si><t>86dfa0d3cfdf6e92889f8a1c665a7857</t></si><si><t>kickdynamic</t></si><si><t>Kickdynamic</t></si><si><t>Email marketing personalisation layer</t></si><si><t>Kickdynamic&apos;s innovative platform adds powerful open-time marketing capabilities to your email campaigns. At the time of open, adapt content for the recipient&apos;s context (device, location, time) optimise to show the highest-converting image and update to the latest pricing, stock level, social and more. Kickdynamic makes email relevant at every open with the highest-converting and most up to date content.With Kickdynamic’s technology every email is now timely and relevant ensuring engagement and maximizing revenue. The platform solves the problem that it has been a major pain for marketers - to send timely and relevant email messages - and once they are sent, nothing changes or updates - until now. Our TAGs easily plug into existing email service providers (of which we partner with many) and is setup, via our UI, in minutes rather than days.</t></si><si><t>http://public.crunchbase.com/t_api_images/v1403262136/bkyi1kmviuumazd0ngoi.png</t></si><si><t>http://www.kickdynamic.com</t></si><si><t>6a86a82ba32a955b8b0e65b4d04d4961</t></si><si><t>kickfactory</t></si><si><t>KickFactory</t></si><si><t>Identify &amp; engage those who need you most in real time —before they start shopping</t></si><si><t>http://public.crunchbase.com/t_api_images/v1403637812/zfle0g7pcx72cpphfqgf.png</t></si><si><t>d9fbeb7533b2f8000a6ac91af5964730</t></si><si><t>kickfire</t></si><si><t>Kickfire</t></si><si><t>Kickfire is ananalytic database appliance manufacturer for the MySQL data warehouse market.</t></si><si><t>Kickfire makes an analytic appliance for the MySQL data warehouse market.With 11 million active installations, MySQL is the world&apos;s most popular open source database and its adoption is accelerating. As the amount of data stored in MySQL grows, so too does the requirement to analyze this data for business decision making. However, the technologies required for data warehousing and high-performance query and reporting within the leading proprietary databases such as Oracle and SQL Server don&apos;t exist in MySQL.Kickfire has the answer. By combining hardware and software innovations with the ease-of-use of the MySQL open source database, Kickfire brings to market an analytic appliance with unheard of performance, simplicity, and economics. At the core of every Kickfire appliance is a new SQL chip that radically alters the economics of query processing by packing the power of 10s of CPUs into a single chip. Just as NVIDIA moved graphics processing from software to hardware, Kickfire has done the same for database operations. This disruptive innovation facilitates tremendous improvements in speed and reductions in cost and power. With Kickfire, the MySQL data warehouse market now has a fully functional, load-and-go analytic appliance that rivals any of the proprietary database appliances or specialized analytic databases in the world. And there is no expensive hardware buildout or complex tuning required.Kickfire was founded in 2006 by Raj Cherabuddi and Joseph Chamdani, two proven entrepreneurs with more than 50 issued patents. Prior to Kickfire, they founded Sanera Systems, a startup that focused on mission-critical, high-performance SAN switches. Sanera was successfully acquired by McDATA, a public company with 800M in annual revenues, and is now part of Brocade.Backed by blue chip investors Accel Partners, Greylock Partners, Mayfield Fund and Pinnacle Ventures, Kickfire is headquartered in Santa Clara, California.</t></si><si><t>http://public.crunchbase.com/t_api_images/v1397199519/729d942760cb92226a4215d73aae0e7b.gif</t></si><si><t>http://www.kickfire.com</t></si><si><t>37.3819</t></si><si><t>-121.9599</t></si><si><t>7e7ac74ec1f12a27dd459d09c495cb56</t></si><si><t>kifi</t></si><si><t>Kifi</t></si><si><t>Connecting people with knowledge</t></si><si><t>Kifi is a remarkable new way to collect, discover and share knowledge, powered by people, search and recommendations. A community of people helping people. Available for Chrome, Firefox, and iPhone and Android.The pursuit of a digitally connected world has been accelerated by many of our predecessors. In recent years, there has been a massive proliferation of online tools to create and publish, but very little innovation in the space to connect you to the content most relevant to you. Other platforms have pursued the pure organization of knowledge, but our unique aim is to build upon human curation, social fabric, and machine learning to learn our interests and effectively \&quot;Connect People with Knowledge.\&quot;Kifi has assembled a dream team of software engineers to tackle this challenge, with alumni from Google, LinkedIn, Apple, Netflix, and Oracle. Our team is solving fascinating challenges in the areas of machine learning information retrieval, artificial intelligence, large-scale data analysis, and social graphs. We are passionate about delivering true value through our products to the consumer. We’re always looking for top talent to help achieve our mission, so if you’re interested in working for a company that’s enthusiastic about innovative technology and having fun, we encourage you to get in touch!</t></si><si><t>http://public.crunchbase.com/t_api_images/v1416977924/dwkvoayjzlfdaokrdg6b.png</t></si><si><t>https://www.kifi.com/</t></si><si><t>6a4a1c0ecec7f619365ec1a875cbfc19</t></si><si><t>kiha-software</t></si><si><t>Kiha Software</t></si><si><t>Kiha Software developed business and personal communication management software to streamline the mobile experience.</t></si><si><t>Kiha Software is developing a mobile platform that couples an innovative interface with machine intelligence to produce a highly intuitive and efficient user experience.Kiha was founded with a simple mission: intelligently connect information, and surface insight when you need it, where you need it. Their goal is to streamline your mobile life, seamlessly connecting you to the information that matters.</t></si><si><t>http://public.crunchbase.com/t_api_images/v1397196845/d4b0cf45654fa5b825958a5f9b5eb7fe.png</t></si><si><t>http://www.kiha.com</t></si><si><t>439f74dabad1003664690c638ad3fe01</t></si><si><t>kilobaser</t></si><si><t>KiloBaser</t></si><si><t>KiloBaser is the Nespresso machine of DNA synthesis - enabling cutting edge research without detours.</t></si><si><t>http://public.crunchbase.com/t_api_images/v1433914240/xdnbe5ngx5giwf88l37c.png</t></si><si><t>http://www.kilobaser.com</t></si><si><t>Graz</t></si><si><t>e266d2f5c9dcd87658953322a45e235a</t></si><si><t>kimerick-technologies</t></si><si><t>Kimerick Technologies</t></si><si><t>Kimerick Technologies is a software company developing an artificial neural network for predictive algorithmic trading.</t></si><si><t>ML and Artificial Neural Network-driven Predictive TradingKimerick Technologies is a hedge fund software company predicting market prices from deep belief networks and machine learning. End-to-end financial technology stack deducing logic from chaos. Software: Deep belief neural network predictive financial trading software capable of retrieving quantitative and qualitative data. It is an automated system capable of trading liquid securities throughout global derivatives market. Asset allocation/risk modeling is employed for optimum portfolio management.</t></si><si><t>http://public.crunchbase.com/t_api_images/v1397181050/8fcb7c9c0c16b9fafeba064d2e01db15.png</t></si><si><t>http://www.kimerick.com</t></si><si><t>a9cd71e69e8b6076b488f32fdba7dea1</t></si><si><t>kimono</t></si><si><t>Kimono Labs, Inc.</t></si><si><t>turn websites into structured APIs</t></si><si><t>Kimono is a way to turn websites into structured APIs from your browser in seconds. You don&apos;t need to write any code or install any software to extract data with Kimono. The easiest way to use Kimono is to add our bookmarklet to your browser&apos;s bookmark bar. Then go to the website you want to get data from and click the bookmarklet. Select the data you want and Kimono does the rest.</t></si><si><t>http://public.crunchbase.com/t_api_images/v1437605426/juu92dvfdr4brhpnjhzw.png</t></si><si><t>https://www.kimonolabs.com/</t></si><si><t>3f7129912824f556a12040dfc07f8b52</t></si><si><t>kinaxo-biotechnologies</t></si><si><t>KINAXO Biotechnologies</t></si><si><t>KINAXO Biotechnologies is a privately-held biotechnology company based in Munich/Martinsried, Germany.</t></si><si><t>KINAXO Biotechnologies is a privately-held biotechnology company based in Munich/Martinsried, Germany. They are a service company specializing in chemical proteomics methods to support the successful development of small molecule drugs. As a spin-off of the Max Planck Institute of Biochemistry in Martinsried, they continuously expand and improve their technology platform in collaboration with the leading Max Planck laboratories of Axel Ullrich, Henrik Daub and Matthias Mann. KINAXO offers its clients extensive experience in cellular target profiling and other chemical proteomics applications.</t></si><si><t>http://public.crunchbase.com/t_api_images/v1397181111/af1873bd2cdb86d140f748467d77a35b.jpg</t></si><si><t>http://www.kinaxo.com</t></si><si><t>b70b8947d9f9f0c54438cb1e2d6f0c4a</t></si><si><t>kindex-therapeutics</t></si><si><t>KinDex Therapeutics</t></si><si><t>The principle targets for KinDex are the regulatory nodes embedded in signaling networks that control genetic expression patterns</t></si><si><t>The principle targets for KinDex are the regulatory nodes embedded in signaling networks that control genetic expression patterns associated with insulin resistance, Type 2 diabetes, cardio-metabolic syndrome and obesity. KinDex has a portfolio of lead molecules that have demonstrated a novel mechanism of action in their ability to safely normalize the disturbed regulatory networks related to the etiology of Type 2 diabetes and obesity.</t></si><si><t>http://public.crunchbase.com/t_api_images/v1398243021/rbs1lr8isxmyxodg9olm.png</t></si><si><t>http://kindexus.com</t></si><si><t>723c3b76307b444eec719e89e5ee1245</t></si><si><t>kindful</t></si><si><t>Kindful</t></si><si><t>Kindful, a donor management system, aggregates data from internal fundraising and third party platforms to facilitate donor management.</t></si><si><t>Kindful is a better donor CRM - A nonprofit database for the most forward thinking organizations.Kindful aggregates data from internal fundraising tools, as well as leading third party platforms to provide a single dashboard for donor management, marketing communication, financial metrics, and donor engagement analytics.</t></si><si><t>http://public.crunchbase.com/t_api_images/v1426597138/vdzvmmlhhaqpbpythpxg.png</t></si><si><t>http://www.kindful.com</t></si><si><t>36.1666667</t></si><si><t>-86.7833333</t></si><si><t>bc5f55ef0a995602a175a7c151f3e2ef</t></si><si><t>kindred-biosciences</t></si><si><t>Kindred Biosciences</t></si><si><t>Kindred Biosciences is a veterinary biotechnology company that focuses on developing therapies for dogs, cats and horses.</t></si><si><t>Kindred Biosciences, Inc., a veterinary biotechnology company, focuses on developing therapies for dogs, cats, and horses. It develops canine, feline, and equine antibodies for the treatment of diseases in companion animals. The company was incorporated in 2012 and is based in San Francisco, California.</t></si><si><t>http://public.crunchbase.com/t_api_images/v1401440589/qzyepwdgc08tfoksukhy.jpg</t></si><si><t>http://www.kindredbio.com</t></si><si><t>37.7402</t></si><si><t>-122.4665</t></si><si><t>cf2901751f463c8cadde09ced9bec614</t></si><si><t>kineta</t></si><si><t>Kineta</t></si><si><t>Kineta, a biotechnology company, aims at developing leading edge therapeutics in autoimmune disease, viral disease and chronic pain areas.</t></si><si><t>Kineta, Inc., a biotechnology company, engages in the discovery and development of antiviral therapies and immune modulating drugs for the treatment of RNA viruses that include hepatitis C, influenza, west nile virus, and common cold. It offers ShK Analogs for treatment of multiple sclerosis and autoimmune diseases; and RIG-I Pathway, a molecular on/off switch that triggers the human body&apos;s immune defenses against virus infection. Kineta, Inc. was formerly known as Lecura, Inc. The company was founded in 2007 and is based in Seattle, Washington.</t></si><si><t>http://public.crunchbase.com/t_api_images/v1397199798/01c5b717e96d5e9e6500e50e00453518.gif</t></si><si><t>http://www.kinetabio.com</t></si><si><t>da5831da3ca827ab39959935167f182f</t></si><si><t>kinetic-analysis-corporation</t></si><si><t>Kinetic Analysis Corporation</t></si><si><t>Geoscience Risk Analysis</t></si><si><t>Kinetic Analysis Corporation (KAC) specializes in estimating the impact of natural and man-made hazards on the built environment and the economy for clients in engineering, land development, and risk management. With information products from KAC, clients can make informed decisions to reduce damage and losses to their properties and investments.From climate change to urban deforestation, human impacts on the environment are a major concern. The negative impacts of natural hazards drain resources from economic development and threaten human security. KAC uses complex numerical modeling and advanced statistical analysis to simulate and predict the interactions between hazards and development, and creates information to support the planning process, enabling decision makers to strike an appropriate balance in this complex arena.KAC seamlessly integrates global data collection, advanced numerical modeling, statistical analysis, and geographic information system technology to address a wide variety of issues of concern to both government and the private sector. Data sources commonly used by KAC include remote sensing from orbital platforms developed by NASA and other agencies, automated weather stations, data from ships and aircraft, economic reports, and news reports, many of which are integrated in real time.</t></si><si><t>http://public.crunchbase.com/t_api_images/v1397181911/f8661c06862fc22d0b1ad6a05a5e94d3.jpg</t></si><si><t>http://www.kinanco.com</t></si><si><t>Silver Spring</t></si><si><t>2011-11-22</t></si><si><t>bef6dc1b4d9981591fca269bee67028d</t></si><si><t>kinetic-concepts</t></si><si><t>Kinetic Concepts</t></si><si><t>Kinetic Concepts, Inc. operates as a medical technology company in advanced wound care and therapeutic support systems.</t></si><si><t>Kinetic Concepts, Inc. operates as a medical technology company in advanced wound care and therapeutic support systems. The company designs, manufactures, markets, and services a range of proprietary products that can improve clinical outcomes. Its advanced wound care systems incorporate proprietary V.A.C. Therapy technology. The company&apos;s therapeutic support systems, including specialty hospital beds, mattress replacement systems and overlays, are designed to address pulmonary complications associated with immobility, to reduce skin breakdown and assist caregivers in the safe and dignified handling of obese patients. Products The company offers a range of products in each clinical application to meet the specific needs of different subsets of the market, providing therapies across multiple care settings. Advanced Wound Healing and Tissue Repair Products The company&apos;s wound healing and tissue repair systems incorporate its proprietary V.A.C. Therapy technology. The V.A.C. Therapy system consists of a therapy unit and four types of disposables: a foam dressing, an occlusive drape, a tubing system connecting the dressing to the therapy unit and a specialized canister. The therapy unit consists of a pump that generates controlled negative pressure and internal software that controls and monitors the application of the therapy. The therapy can be programmed for individualized use. Additionally, all of the company&apos;s V.A.C. Therapy units include safety alarms that respond in real time to signal users of any tubing blockage, dressing leakage or other condition which may interfere with appropriate therapy delivery. Its V.A.C. dressings are designed to address the physical characteristics of different wound types, such as large open wounds, surgical wounds, diabetic foot ulcers and open abdominal wounds. The company&apos;s wound healing and tissue repair systems are targeted to meet the needs of specific care settings and wound or patient requirements, and consist of the following: The InfoV.A.C. System provides a new digital wound imaging feature that allows caregivers to monitor and document wound healing progress.</t></si><si><t>http://public.crunchbase.com/t_api_images/v1397189867/244f9225da97097426ef7ab8b58f3eaf.jpg</t></si><si><t>http://www.kci1.com</t></si><si><t>3cabba4b2e81ffdcf8b3bfad06a0e5e6</t></si><si><t>kinetic-fin</t></si><si><t>Kinetic Fin</t></si><si><t>Social Design and Technology</t></si><si><t>http://public.crunchbase.com/t_api_images/v1397186557/d55be260c0631ece63f5169b6efb806c.png</t></si><si><t>2008-12-05</t></si><si><t>http://www.kineticfin.com</t></si><si><t>Bedford Hills</t></si><si><t>2c5daa1e36a1ad72a40f7e7f59736225</t></si><si><t>kinetic-trading-strategies</t></si><si><t>Kinetic Global Markets</t></si><si><t>Kinetic Global Markets applies computational finance techniques to massive amounts of textual data to extract semantic information.</t></si><si><t>Kinetic Trading applies computational finance techniques to massive amounts of textual data, in order to extract valuable semantic information that fuel proprietary trading algorithms.  Utilizing machine learning, statistical modeling, natural language processing and data visualization, Kinetic Trading delivers trading signals and analytics based on alpha-generating models that analyze and derive intelligence from alternative data sources.</t></si><si><t>http://public.crunchbase.com/t_api_images/v1397181355/368ac3649277e768bb2633d031faafe6.png</t></si><si><t>http://www.kinetictradingllc.com</t></si><si><t>dea74b3aaeea7564a166de4bd134c83f</t></si><si><t>kinetic-information-systems</t></si><si><t>Kinetic Information Systems</t></si><si><t>Specialist Solution Providers</t></si><si><t>Kinetic Information is a specialist solution provider. Our whole business ethic is based around providing the best possible solution to our clients through excellence in service delivery, vertical markets and market leading software applications.As an organisation Kinetic focus on solving the clientâs problems and requirements rather than focusing on the software.Kinetic, on having a complete understanding of your requirements, will deliver practical solutions underpinned by a structured implementation methodology ensuring your project is delivered on time and within budget.By adopting this approach, Kinetic help our clients identify business values, manage risk and achieve the maximum levels of success from their programmes and initiatives</t></si><si><t>http://public.crunchbase.com/t_api_images/v1397187772/c16fe54dca1ab44175fa6e2ee3f27504.jpg</t></si><si><t>http://www.kineticis.com.au</t></si><si><t>Wickham</t></si><si><t>e1038e8f319a6997ce2f77a67c6a28e7</t></si><si><t>kinetic-social</t></si><si><t>Kinetic Social</t></si><si><t>The leading social marketing platform, Kinetic helps brands create welcome, engaging and empowering experiences for consumers.</t></si><si><t>Kinetic is a social data and marketing technology company. Founded in October 2011 and in hyper-growth mode, Kinetic’s core mission is to make sense of the world’s social signal. We analyze social context data, aggregated from a wide universe of digital sources, enabling breakaway insights and predictive modeling to yield the most effective full-funnel marketing solutions for our clients. Our patent-pending statistical optimization engine provides a unique and scalable approach to social marketing and cross-platform effectiveness. The company is a charter partner in the Facebook API Key, Facebook Preferred Marketing Developer, and Twitter Marketing Platform Partner programs.</t></si><si><t>http://public.crunchbase.com/t_api_images/v1415392501/ux2vvspthrbidwtm1akr.jpg</t></si><si><t>http://www.kineticsocial.com</t></si><si><t>40.7523</t></si><si><t>-73.9885</t></si><si><t>263fa2b9392392ab3a6b0b012dd5bb79</t></si><si><t>kinex-pharmaceuticals</t></si><si><t>Kinex Pharmaceuticals</t></si><si><t>Kinex is focused on the development and commercialization of therapies for cancer and immunomodulatory diseases.</t></si><si><t>Kinex is a specialty pharmaceutical company focused on the development and commercialization of next generation therapies for cancer and immunomodulatory diseases.</t></si><si><t>http://public.crunchbase.com/t_api_images/v1397189846/23e20d5c96220cb3903bc03bd21dcf0a.jpg</t></si><si><t>http://www.kinexpharma.com</t></si><si><t>6fcbf85101543bc40619b3fdf5b39bb6</t></si><si><t>king-pharmaceuticals</t></si><si><t>King Pharmaceuticals</t></si><si><t>King Pharmaceuticals, Inc. (King) is a vertically integrated pharmaceutical company that performs basic research and develops, manufactures, markets and sells branded prescription pharmaceutical products and animal health products. King&apos;s branded prescription pharmaceuticals include neuroscience products (primarily pain medicines), hospital products and legacy brands, all of which are for use in humans. Its auto-injector business manufactures acute care medicines for use in humans that are delivered using an auto-injector. Its animal health business is focused on medicated feed additives (MFAs) and water-soluble therapeutics primarily for poultry, cattle and swine. King&apos;s business consists of four segments: a specialty-driven branded prescription pharmaceuticals business, global animal health business, Meridian auto-injector business, and royalties and other.</t></si><si><t>http://public.crunchbase.com/t_api_images/v1397191858/119a709dd3037288f65ba112b5b8dbff.png</t></si><si><t>http://www.kingpharm.com</t></si><si><t>fd50a71e30be331cededf4fc94145a89</t></si><si><t>kingspoint-as</t></si><si><t>Kingspoint AS</t></si><si><t>Web consultancy that helps companies create success stories.</t></si><si><t>http://public.crunchbase.com/t_api_images/v1440241385/wqydukmjk7cgeyf8pnff.jpg</t></si><si><t>1987-03-16</t></si><si><t>http://kingspoint.no</t></si><si><t>a4db7f9a921796f77a3ae9bbef86d157</t></si><si><t>kip-biotech</t></si><si><t>KIP Biotech</t></si><si><t>KIP Biotech offers a technology platform for the production of water and oil dispersible phytosterols (plant sterols).</t></si><si><t>KIP Biotech was founded following the acquisition of a patented technology platform for the production of water and oil dispersible phytosterols (plant sterols).  This initial technology platform has been expanded to include water soluble plant sterols, fat blocking/fat reducing cooking oils and microbial production of a key pharmaceutical steroid starting material.</t></si><si><t>http://public.crunchbase.com/t_api_images/v1397191027/b5af3d58ed80a8312e3f29337f9b15f5.jpg</t></si><si><t>http://kipbiotech.com</t></si><si><t>8a57b870e10dced51003f39b0f4594f2</t></si><si><t>kira</t></si><si><t>Kira Systems</t></si><si><t>Kira simplifies review and analysis of complex documents with a combination of the latest computer science and expert human know-how.</t></si><si><t>Kira simplifies review and analysis of complex documents with a combination of the latest computer science and expert human know-howTo simplify review and analysis of complex documents by helping surface relevant information.To equip professionals with intuitive, easy-to-use software that makes their work more interesting, efficient and enjoyable.</t></si><si><t>http://public.crunchbase.com/t_api_images/v1426248053/hntmrmr8eaxmfdqzwqne.png</t></si><si><t>https://kirasystems.com/</t></si><si><t>0d88eda8fefea74dab9c12f2dae70fe1</t></si><si><t>kiran-solutions-pvt-ltd</t></si><si><t>Kiran Solutions</t></si><si><t>Total EMI/EMC RF and Embedded Solutions</t></si><si><t>Kiran Solutions Pvt. Ltd (KSPL) provides total EMI/EMC Solutions and Embedded System Solutions. KSPL&apos;s Core Competences are in RF EMI/EMC Turnkey Solutions, EMC Compliance Testing, RF Product Design, Testing &amp; analysis, Architectural Shielding, Embedded System Solutions, Microwave Absorbing Materials, EMI Mitigation Techniques.Kiran Solutions offers RF/Microwave Absorber, Radar Absorbent Materials, Anechoic Materials, EMI/EMC Enclosures, Fully Anechoic Chambers, EMI/EMC Testing Services, EMI Filters, SI &amp; PI Analysis,  Software Solutions, Electrical Automation Solutions, Process Automation Solutions, Product Design Solutions, Software/Hardware Design Development, Product Life Cycle Implementation, Online UPS Systems, Light Energy Management Systems, Real Time Power Factor Correction Systems, Power Quality Audit &amp; Harmonic Analysis</t></si><si><t>http://public.crunchbase.com/t_api_images/v1397752397/8ccf1b86c64d861be45d1fbbe99c63fa.png</t></si><si><t>http://www.kiransolutions.com</t></si><si><t>Gandhinagar</t></si><si><t>23.2535</t></si><si><t>72.6432</t></si><si><t>2013-01-26</t></si><si><t>4f458acbfa994a51f9df0ffb362b4cca</t></si><si><t>kirax</t></si><si><t>Kirax</t></si><si><t>Kirax is a biopharmaceutical company developing specialty care therapies for oncology, pain, and other unmet medical needs.</t></si><si><t>Kirax Corporation, a biopharmaceutical company, engages in acquiring, developing, and commercializing specialty care therapies to treat oncology, pain, inflammation, acute, and supportive care areas of unmet medical need. Its product pipeline includes AFP-464, an anti-cancer agent in patients with breast cancer; GGTI-2418, a synthetic peptidomimetic inhibitor of geranylgeranyltransferase I (GGTase I) that appears to induce apoptosis by down-regulating several pivotal oncogenic and tumor survival pathways; and GFB-204, a calixarene derivative that is an inhibitor of VEGFR and PDGFR tyrosine phosphorylation. The company licenses or acquires rights to compounds in various stages of clinical development, as well as in-market products. Kirax Corporation was formerly known as Tigris Pharmaceuticals, Inc. The company was founded in 2005 and is based in Bonita Springs, Florida.</t></si><si><t>http://public.crunchbase.com/t_api_images/v1397184701/045be0b484c15bf5db5646ef74a7ac49.png</t></si><si><t>http://www.kiraxcorp.com</t></si><si><t>7a95ad6766c74d7725e124328ce79767</t></si><si><t>kirix-corporation</t></si><si><t>Kirix Corporation</t></si><si><t>Kirix Corporation provides data analysis software that works seamlessly with data on the web.</t></si><si><t>Kirix Corporation provides data analysis software that works seamlessly with data on the web.It&apos;s main product is a \&quot;data browser\&quot; called Strata, which fuses together a web browser and a built-in relational database.  Strata brings the sensibilities and simplicity of a web browser to the world of tabular data, making it easy to access, view and use data from any source.</t></si><si><t>http://public.crunchbase.com/t_api_images/v1397186375/5daf1b0f6bc9c53a4323796e284e9319.gif</t></si><si><t>http://www.kirix.com</t></si><si><t>41.9285</t></si><si><t>-87.957</t></si><si><t>56f2cd1a653cdb6d8258f133817f7c24</t></si><si><t>kirkland-partners</t></si><si><t>Kirkland Partners</t></si><si><t>Kirkland Partners is Delaware Ltd liability Co that is focused on the health care industry.</t></si><si><t>Kirkland Partners is Delaware Ltd liability Co that is focused on the health care industry. It was incorporated in 2013 and is based in Olympia, Washington.</t></si><si><t>Olympia</t></si><si><t>f2fed0ad86f950ce95f2a91e05f2415f</t></si><si><t>kiss-metrics</t></si><si><t>Kissmetrics</t></si><si><t>Built to optimize marketing. Track, analyze and optimize your digital marketing.</t></si><si><t>Kissmetrics delivers key insights and timely interactions to turn visitors into customers.</t></si><si><t>http://public.crunchbase.com/t_api_images/v1438097376/gedj7k7ieny7e8gqiovl.png</t></si><si><t>http://kissmetrics.com</t></si><si><t>8aca61fb5e1005b32628d132182cf509</t></si><si><t>kite-ly</t></si><si><t>Kite</t></si><si><t>KITE is London based company developing innovative technology designed to optimise the monetisation of digital images.</t></si><si><t>Founded in 2014, KITE is London based company developing digital technology to enable the monetisation of digital images. The technology offers new revenue streams for developers and businesses operating in the digital image industry. KITE technology is the best in class when it comes to mobile and tablet integration and it employs a unique algorithm to achieve an above average conversion rate. The smartphone boom has resulted in almost all digital images being housed on our mobiles or tablet. This combined with a shift in consumer purchase behaviour towards m-commerce makes KITE the ideal monetisation asset to those looking to derive revenue from their offering. Based across two offices in London and New York, KITE has a rapidly growing team and has seen early interest from blue chip brands.</t></si><si><t>http://public.crunchbase.com/t_api_images/v1407342336/lhwi9c8cte6bbptihpkd.png</t></si><si><t>http://www.kite.ly</t></si><si><t>9f6a3202bac86687e31615523fc34bc3</t></si><si><t>kite-pharma</t></si><si><t>Kite Pharma</t></si><si><t>Kite Pharma is a development-stage biotechnology company designing and developing immune-based therapies to treat cancer indications.</t></si><si><t>Kite Pharma is a privately held development stage biotechnology company engaged in the design and development of pioneering immune-based targeted therapies to treat different cancer indications. Kite has a portfolio of proprietary product candidates designed to stimulate the patient&apos;s own immune system to fight tumor cells. These potential therapies could provide novel strategies for the treatment and management of a wide range of tumor types.</t></si><si><t>http://public.crunchbase.com/t_api_images/v1397184630/2df9576d3b55a085774b57b3cef45291.jpg</t></si><si><t>http://www.kitepharma.com</t></si><si><t>8a51a389dbf088fbdbfb0ea29ae37652</t></si><si><t>kitedesk</t></si><si><t>KiteDesk</t></si><si><t>Smarter Sales Prospecting</t></si><si><t>KiteDesk– Leads to ResultsFor those salespeople who spend their days on lead generation,  research and prospecting can be a thankless–yet necessary job. The importance of new sales leads cannot be overstated. You need them, so why wait for marketing to hand them to you?Thankfully, there’s a smarter way to prospect.KiteDesk is everywhere your prospecting needs take you–including a Web App, Chrome Extension, and Social Media Search Toolbar that all work cohesively across the Web. We load quickly, and provide useful information on prospects, including:Premium searchSocial network prospectingCompany researchCRM search and syncEmail inbox trackingYou’ll get used to seeing the Kite icon -- in various colors-- flying with you across all your digital day. The Kite “jewels” become a symbol of who’s who and what’s what -- where your sales read is immediate and your actions are, too.   What does KiteDesk do for me?You&apos;ll become a better, faster, more adept prospector. Things like a Google search that used to take 10 pages and a couple minutes will now take seconds from our leads database. And let’s be honest, in sales, time is money. You&apos;ll actually spend less time searching–but more time finding (your ideal clients). KiteDesk–Smarter Sales Prospecting.</t></si><si><t>http://public.crunchbase.com/t_api_images/v1445291069/uohlzhkqwl1bipgp3mlp.jpg</t></si><si><t>http://www.kitedesk.com</t></si><si><t>2012-09-05</t></si><si><t>2585fd85b56676939e8d7a60b995a1ab</t></si><si><t>kitenga</t></si><si><t>Kitenga</t></si><si><t>Kitenga, a software platform, enables enterprises to monetize and leverage big data while eliminating complex manipulations in analysis.</t></si><si><t>Kitenga is dedicated to addressing the information overload challenges faced by organizations in today’s Big Data world. Our software platform enables enterprises to monetize and leverage all relevant data resources by transforming huge amounts of unstructured and semi/structured data into actionable intelligence. Kitenga’s solution represents the embodiment of years of hands-on experience in addressing the analytics challenges for commercial enterprises as well as the US national security/intelligence agencies.Kitenga is a privately-held company based in Santa Clara, CA.</t></si><si><t>http://public.crunchbase.com/t_api_images/v1397206347/be726bbfa20a0d2b1234f93d1e01283b.jpg</t></si><si><t>http://www.kitenga.com</t></si><si><t>a982988da07908f627b74e514262952e</t></si><si><t>kites</t></si><si><t>Kites</t></si><si><t>Kites develops and maintains a real-time framework that aggregates, enriches, reconciles, and deploys location data.</t></si><si><t>Acquired by Cathay Pacific Asia Miles, Asia&apos;s leading frequent flyer and lifestyle rewards program.Kites builds and maintains millions of data fields for over 100 thousand points of interest in Asia. At the platform’s core is a real time framework that aggregates, enriches, reconciles, and deploys location data.</t></si><si><t>http://public.crunchbase.com/t_api_images/v1397749335/8cb9ae143225f06bb6180067e8f3d4d0.jpg</t></si><si><t>http://kites.hk</t></si><si><t>b05fe6b2ce1ff2cd263294e94e199fdf</t></si><si><t>kitlocate</t></si><si><t>KitLocate</t></si><si><t>mobile location for your app.</t></si><si><t>KitLocate is a mobile location cloud app platform for iOS and android.We makes mobile apps location aware. Offering developers and brands effective user engagement and services based on their users real-time location; exactly at the right place and time they need it. The KitLocate location platform combines the power of always-on location tracking SDK for your app, big data smarts and robust messaging capabilities. Together, your mobile app users have your brand at their side as they commute, work, shop and dine – enabling you to send relevant offers, at the exact time and place, they need your advice and are ready act on it.Developers love our easy to implement SDK that is super battery efficient (consuming less than 1%/hr.) and provides error free geo data and simple to deploy geo location tools like geo-fencing, motion state detection and mobile to mobile user location detection for social apps  Marketers loves our game changing Consumer Location Intelligence platform  that drives sales and brand loyalty through location based insights.</t></si><si><t>http://public.crunchbase.com/t_api_images/v1397750550/f4091a830ae085a740263fa471c1836c.png</t></si><si><t>http://www.kitlocate.com</t></si><si><t>32.1656</t></si><si><t>34.8126</t></si><si><t>5944c498003716bdf64256413e410ca2</t></si><si><t>kitovet</t></si><si><t>Kitovet</t></si><si><t>We offer a technology solution that connects ambitious developers with companies based on merit.</t></si><si><t>Kitovet’s DevDraft is a self-service platform that connects ambitious developers with companies based on merit. Companies receive a multidimensional picture of each candidate highlighting their strengths and weaknesses.Our mission is to scout the earth for talent and bring it to surface.Our passion is to uncover hidden talent. We go to remote corners of the earth and surface those who are being overlooked.Our motto is no bias, just merit.</t></si><si><t>http://public.crunchbase.com/t_api_images/v1415589864/pykfwa5vtvdcnkjx2huv.jpg</t></si><si><t>http://www.kitovet.com</t></si><si><t>39b18213875b7dbb8ed73d63347483e2</t></si><si><t>kitt-ai</t></si><si><t>KITT.AI</t></si><si><t>KITT.AI A startup on natural/spoken language understanding.</t></si><si><t>http://public.crunchbase.com/t_api_images/v1431514818/njirvktgbvv2t1c1zaxf.png</t></si><si><t>http://kitt.ai/</t></si><si><t>9c2ca15ce0867c957e356ec8fefb99c0</t></si><si><t>kivera</t></si><si><t>Kivera</t></si><si><t>Armenia</t></si><si><t>Yerevan</t></si><si><t>9e17987bed9c84397bc1e9a15a68968f</t></si><si><t>kiwi-wearable-technologies</t></si><si><t>Kiwi Wearable Technologies</t></si><si><t>Motion recognition simplified</t></si><si><t>Software that uses AI to solve problems around motion recognition. Working with several large and well established players.Try out our technology: www.kiwi.ai</t></si><si><t>http://public.crunchbase.com/t_api_images/v1397182350/7e914418c31771a85b4efb308d9c3ee7.png</t></si><si><t>http://www.kiwi.ai</t></si><si><t>9dd8592db8f4506f13572c08c24aba64</t></si><si><t>kiwigrid</t></si><si><t>Kiwigrid</t></si><si><t>Kiwigrid, a German company, provides solutions to measure and analyze the usage of power, gas, water, and heating.</t></si><si><t>Wir verbinden Erzeuger, Verbraucher, Speicher, Mobilität und das Netz in Microgrids:Kiwigrid-Lösungen unterstützen alle gängigen Energieanlagen.Wir machen Energie transparent:Kiwigrid-Produkte sind schnell zu installieren, zeigen sofort sämtliche Energieströme in verschiedenen zeitlichen Dimensionen (Tag, Monat, Jahr) an und errechnen Kilowattstunden und Euro-Umsatz.Wir monitoren Ihre Geräte und Anlagen:Mit Kiwigrid haben Sie alle Anlagen, deren Zustand sowie vorgefallene Ereignisse stets im Blick.Wir automatisieren und optimieren Stromerzeugung und Verbrauch:Unsere nachladbaren Energy-Apps optimieren Ihren Energiehaushalt. Mit Kiwigrid sparen Sie bares Geld.</t></si><si><t>http://public.crunchbase.com/t_api_images/v1397188021/d231056b6847cbc7e4c42ecba94c2f38.jpg</t></si><si><t>http://www.kiwigrid.com</t></si><si><t>Dresden</t></si><si><t>280df65e9ef8a8ce7f3e49421226caca</t></si><si><t>kixie</t></si><si><t>Kixie</t></si><si><t>Sales Productivity Phone Service</t></si><si><t>Kixie a sales productivity phone service that makes all of your calls searchable, trackable, and archived in your CRM. Beat Your Sales Quota•  Boost sales reps call volume with click-to-call and eliminate manual data entry•  Never miss another lead with automated activity follow-upBoost Sales Productivity•  Sync your calls with your CRM from your business desk phone, cellphone, or computer•  HD market-leading voice quality. Bad call quality  lost deals•  Manage your sales team more effectively with analytics and metricsEmail for Phone Calls•  Search, track, and listen to any customer conversation seamlessly in your CRM•  Pull up any conversation to reference specific info for better sales calls</t></si><si><t>http://public.crunchbase.com/t_api_images/v1397188532/0577e90ec85da2bc6848cf4d8eed9038.png</t></si><si><t>http://kixie.com</t></si><si><t>3e2c0b82b06ef6f6fee678be0ae14e0b</t></si><si><t>kiyatec</t></si><si><t>KIYATEC</t></si><si><t>KIYATEC Inc. is a life sciences company enabling better in vitro models of complex human biology through perfused 3D cell‐based assays and</t></si><si><t>KIYATEC Inc. is a life sciences company enabling better in vitro models of complex human biology through perfused 3D cell‐based assays and enabling products. Its 3DKUBE technology platform conveniently and cost effectively incorporates perfusion flow, accommodates all scaffold materials, allows in situ imaging, models complex human biology using segregated cell co‐culture, and is a singleuse disposable. 3DKUBE cell‐based assays leverage these features to create better in vitro prediction of complex biochemical responses in humans, with a focus on evaluation of drug toxicity and efficacy prior to use in human clinical trials.</t></si><si><t>http://public.crunchbase.com/t_api_images/v1397196456/7e70b67f86e625dfb3072cee2c267036.jpg</t></si><si><t>http://www.kiyatec.com</t></si><si><t>e69c5e6d0094aff7d8eacb77315ae42a</t></si><si><t>kkt</t></si><si><t>KKT</t></si><si><t>Smart Vehicle Routing</t></si><si><t>KKT is a spin-off company of the Università degli Studi di Firenze. It&apos;s a team of practioners and researchers in the field of Operations Research.KKT goal is to provide customers innovative management software that combines an awesome user experience with powerful state-of-the-art Operations Research tools.KKT develops routist.com, a web-based routing optimization software to schedule and track fleets of vehicles or on-the-road teams serving customer orders. It allows to efficiently manage fleets by combining cloud, mobile and business analytics technologies.Supporting strategical, tactical and operational decisions, routist.com helps companies to achieve better fleet performances such as minimizing service times, mileage and transport costs while improving service efficiency and customer satisfaction. routist.com supports individual drivers and fleet managers planning pickups, deliveries or field services, taking into account, in an optimal way, costs, mileage, priorities, time windows, truck capacities, skills, compatibility issues, and more. The fleet can then share plans and order status progress using routist.com mobile apps.</t></si><si><t>http://public.crunchbase.com/t_api_images/v1397191195/124e896f8a532eab95987066da13de54.png</t></si><si><t>http://www.routist.com</t></si><si><t>32a4479c71ac78368b6504c90d7b6725</t></si><si><t>klaggle</t></si><si><t>Klaggle</t></si><si><t>Klaggle helps consumers discover user-generated content on the web by ranking and scoring them for quality, credibility and resonance.</t></si><si><t>Klaggle is Klout for content.  We help consumers create and discover quality and useful user generated content on the web whether in the form of reviews, blogs, or blog or news comments by ranking and scoring any type of written content for quality, credibility and resonance.</t></si><si><t>http://public.crunchbase.com/t_api_images/v1397184166/231441754aee93f561c96722d201bfc9.png</t></si><si><t>http://www.klaggle.com</t></si><si><t>dd048d1b3b97293602ff6949e8c54395</t></si><si><t>klangoo</t></si><si><t>Klangoo</t></si><si><t>Audience Engagement Solution for publishers and content aggregators based on Deep Contextual Analysis of Text</t></si><si><t>http://public.crunchbase.com/t_api_images/v1430189480/cvtozvcmi5kt81y4fv6y.png</t></si><si><t>http://www.klangoo.com</t></si><si><t>4280b2438702531e2f2dd6b444c9ef3e</t></si><si><t>klassdata</t></si><si><t>KlassData</t></si><si><t>Learning Analytics Technologies for Education.</t></si><si><t>They are a growing company with a focus on the future. Their mission is to change the way people think about technology in education and have fun while doing it.</t></si><si><t>http://public.crunchbase.com/t_api_images/v1439439738/trku5jognys5heybihti.png</t></si><si><t>http://klassdata.com/</t></si><si><t>21fc4564df044106e450473c956303dc</t></si><si><t>klaushofer</t></si><si><t>Klaushofer</t></si><si><t>Automation</t></si><si><t>Industrial Automation, CNC Retrofit, small Biomass power plants, water power plants</t></si><si><t>http://public.crunchbase.com/t_api_images/v1397200805/db6a7539e59c53af82cac43b57599133.jpg</t></si><si><t>http://www.klaushofer.eu</t></si><si><t>38394ee1b32a124c66c8018850beff8c</t></si><si><t>klee-group</t></si><si><t>Klee Group</t></si><si><t>enterprise information systems</t></si><si><t>KLEE GROUP provides enterprise information systems and information technologies in Europe. Its services include information system consultancy, business intelligence, Web strategy and design, integration services, maintenance and hosting, and business software solutions. The company is based in Le Plessis Robinson, France.</t></si><si><t>http://public.crunchbase.com/t_api_images/v1397189200/47427a3c848ede0ccdadfad687531c53.jpg</t></si><si><t>http://www.kleegroup.com</t></si><si><t>Le Plessis-robinson</t></si><si><t>347d5c13e81fe77993d6c26160041836</t></si><si><t>kleenresource</t></si><si><t>KleenResource</t></si><si><t>KleenResource commercial start date is 01/01/2016. The global infection control market is estimated to reach 16.7 Billion by 2020.</t></si><si><t>Their commercial start date is 01/01/2016. The global infection control market is estimated to reach 16.7 Billion by 2020, growing at a CAGR of 6.7% during the forecast period (2015 to 2020). The rise in chronic diseases, increase in the number of surgeries performed, increase in the occurrence of hospital-acquired infections, and aging population are the major drivers for the growth of infection control market.   KleenResource is the product of world-class technology in the hands of a proven management team. The increasing need to eradicate harmful bacteria in the US and the thorough performance of KleenResource technology applications present an ideal market opportunity for investors. KleenResource is striving to become the “go to” provider for ambulance sterilization services in the US.  KleenResource services improve health conditions for personnel in the Emergency Medical Technician industry and for patients to which they provide services. Infectious bacteria exposure is sharply diminished through use of the patent pending KleenResource ozone-based sterilization service. Regularly scheduled sterilization with their system creates an insurvivable environment for bacteria. KleenResource’s technology partner, Genlantis has provided ozone-based equipment into medical research laboratories and other scientifically critical applications for some time. KleenResource owns an exclusive license for this Genlantis technology application. EMT service personnel deserve “best in class” protection and prevention, as do the patients they serve. Public health is materially improved through these green and sustainable services. Ozone is a natural gas and is a product of electricity and oxygen. No chemicals are involved. Included in their materials is a \&quot;\&quot;kill list” of bacterial strains that are eradicated via their services. Common staph microorganisms including MRSA and hundreds more esoteric and no less dangerous strains are eliminated.</t></si><si><t>http://public.crunchbase.com/t_api_images/v1444915335/ykmyjssufasam4hizrqv.png</t></si><si><t>7de2cfae6a743e2dee787bdccc56ccf9</t></si><si><t>klink-com</t></si><si><t>Klink.com</t></si><si><t>Klink leverages big data to bring actionable customer insights in real-time, on every device.</t></si><si><t>Klink is a ThinkingPhones company headquartered in New York. Klink leverages big data to provide in-depth profiles in real-time, combining the most relevant customer information from enterprise databases, CRM systems, public directories, industry sources, social networks, contact lists, emails, calendars, and ticketing systems, among other cloud services.Though best known for its integration with popular CRM platforms like Salesforce, Klink efficiently integrates with any other CRM and in-house systems of record (ERP, company database, customer support, etc.) to increase corporate workflow productivity, data usability, and revenues. Furthermore Klink works and can scale with Unified Communication providers including Cisco, Avaya, Microsoft, ShoreTel, and Broadsoft.Since its inception in late 2013, more than one million individuals have used Klink’s technology worldwide.</t></si><si><t>http://public.crunchbase.com/t_api_images/v1452086452/zt3po5ng1buneshnhkja.png</t></si><si><t>http://www.klink.com</t></si><si><t>c50e22425e2ada60126b74f8d5b67ce1</t></si><si><t>klipfolio</t></si><si><t>Klipfolio</t></si><si><t>Klipfolio is a real-time business dashboard that is fast, fun, powerful, and affordable.</t></si><si><t>Klipfolio is a real-time dashboard that is cloud-hosted, web and mobile accessible and always online when you need it. Klipfolio helps the world&apos;s most successful companies increase the visibility of real-time business information, resulting in faster, more informed decision-making that improves performance and profitability. Call it operational or tactical BI, real-time or right-time, Klipfolio is the leader in making frequently changing critical business information visible throughout your organization - no matter where you are, or what device you are using.</t></si><si><t>http://public.crunchbase.com/t_api_images/v1397184511/0f5237b9ded89da6c4be3e0f35611e88.png</t></si><si><t>http://www.klipfolio.com</t></si><si><t>a0054f28655f3992bf972dccf527df3b</t></si><si><t>klobomedia-2</t></si><si><t>KloboMedia</t></si><si><t>KloboMedia helps people succeed in social media by delivering actionable insights called TheSocialReports.</t></si><si><t>KloboMedia helps people succeed in social media. They collect and deliver social media insights (&apos;TheSocialReports&apos;) on a weekly basis so that subscribers can change their social media behavior for better results. The context is what&apos;s unique. They give results and track progress compared to 3-5 of the client&apos;s contemporaries. TheSocialReports is in beta testing now with TV anchors and reporters, with plans to scale to include radio hosts, realtors, politicians and attorneys by end of 2018. Revenue model is a monthly subscription.</t></si><si><t>http://public.crunchbase.com/t_api_images/v1426614550/dyaxaslm6in1ttmkivyj.png</t></si><si><t>http://klobomedia.com/</t></si><si><t>2d83c13f86213e671354c118a2df4226</t></si><si><t>enterprise-signal</t></si><si><t>KloudGin</t></si><si><t>KloudGin provides Intelligent Field Service Cloud for both “short-cycle” and “long-cycle” work leveraging Big data, cloud, mobile &amp; Sensors</t></si><si><t>KloudGin is a next generation mobile-first, predictive-first Field Service Management solution built from the ground up leveraging Big data, Cloud &amp; Mobile. It analyzes data from “start to finish” on field orders, asset performance, crews, parts, sensors, habits, traffic conditions et al and provides recommendations to enable service organizations deliver at maximum operational efficiency and drastically improve customer experience.  Kloudgin also allows service organization to generate additional revenue by predicting customer service needs.It also provides enterprises cloud based Native Mobile Application Development Platform (MADP) which is easy to use, easy to configure, leverages data where it lies, transactional and analytical capabilities, and more.  Provides full offline capabilities.Kloudgin products enable things not possible in today’s enterprise environment. For more information, visit www.kloudgin.com or follow @kloudgin</t></si><si><t>http://public.crunchbase.com/t_api_images/v1446953637/jixp4lgbfjxxmp2wo0be.jpg</t></si><si><t>http://www.KloudGin.com</t></si><si><t>074f47546ee9b81fdecd14675f244ef5</t></si><si><t>klout</t></si><si><t>Klout</t></si><si><t>Klout is an application that measures and ranks its users according to online social influence by using social media analytics.</t></si><si><t>Klout measures influence based on the ability to drive action across the social web. Any person can connect their social network accounts and Klout will generate a score on a scale of 1-100 that represents their ability to engage other people and inspire social actions. Klout enables everyone to gain insights that help them better understand how they influence others. Klout also provides people with opportunities to shape and be recognized for their influence.</t></si><si><t>http://public.crunchbase.com/t_api_images/v1397751034/53f6504cda6301e9db3af837887871ad.png</t></si><si><t>http://klout.com</t></si><si><t>34.0498</t></si><si><t>-118.2474</t></si><si><t>2749a559ef4605e740d6adb2f1c739c6</t></si><si><t>klue</t></si><si><t>Klue</t></si><si><t>Competitive intelligence for enterprise sales</t></si><si><t>Klue is for the curious, the info seekers among us who need to know. They provide a continuously updated lens into your competitor&apos;s world, connecting dots to help you win more business. It is a new way to capture, manage and communicate insights from the web and across the company, in platforms you already use. Targeting enterprise B2B tech companies.</t></si><si><t>http://public.crunchbase.com/t_api_images/v1428438170/icarxyb8nkuwppozbhkg.jpg</t></si><si><t>http://klue.in</t></si><si><t>7a0d7d9c16f7d460180ea3662a1af84a</t></si><si><t>klustera</t></si><si><t>Klustera</t></si><si><t>The Real World Analytics Platform of LatAm.</t></si><si><t>http://public.crunchbase.com/t_api_images/v1447047483/kbei0n0djb4tqhnlriyx.png</t></si><si><t>http://klustera.com/</t></si><si><t>b420ff5a754682d71379025ae87bb3c7</t></si><si><t>knecta</t></si><si><t>Knecta</t></si><si><t>Connecting Fans &amp; Brands</t></si><si><t>Knecta.com enables Facebook Fans to stand out from the crowd.</t></si><si><t>http://knecta.com</t></si><si><t>2010-02-17</t></si><si><t>0a09324c69234636afd2bf12b6765fcb</t></si><si><t>kneon</t></si><si><t>Kneon</t></si><si><t>The world&apos;s first mobile discovery platform for the creative industries</t></si><si><t>We live in a very mobile and visual-driven society. With the frenetic pace people are consuming media around the world at, comes the increasing amount of content needing to be produced. That&apos;s where Kneon comes in with a scalable solution to help content creators. The Kneon platform will be fully unveiled November 2014.</t></si><si><t>http://public.crunchbase.com/t_api_images/v1416265437/lg5qay5awq3hzs4fhvbm.jpg</t></si><si><t>http://kneon.com</t></si><si><t>ecf6bd479ea80e57ba86e4fa265971c9</t></si><si><t>knetik-media</t></si><si><t>Knetik</t></si><si><t>Knetik is an early growth stage company providing analytics, marketing automation, and digital services to the global market.</t></si><si><t>Knetik is an early growth stage company providing analytics, marketing automation, and digital services to the global market. The Knetik technology platform drives two key products: • Knetik Analytics: Analytics, Insight, and Action • Knetik Labs: Knetik Analytics  Content, Customers, Monetization, and Gamification A technology company with substantive first commercial year victories, providing a platform that allows an intersection with clients to provide a solution from pre- development to post-marketing.</t></si><si><t>http://public.crunchbase.com/t_api_images/v1426302084/oz2wbodb1nib7wysmet3.jpg</t></si><si><t>http://www.knetiklabs.com/</t></si><si><t>Altamonte Springs</t></si><si><t>5e92b54c6f2dd606bd5fc6744cb62c0f</t></si><si><t>kneto</t></si><si><t>Kneto</t></si><si><t>Email analytics based on real time interactive sales algorithms. Kneto highlights opportunities and removes wasted time in sales.</t></si><si><t>Kneto works like webmail with meaningful reporting both on email opens and page-by-page metrics on attached files, all based on real-time interactive sales algorithms.Kneto highlights opportunities and removes wasted time in sales.  We’ll provide daily ”priority call lists” and recommendations for salespeople to focus on; getting the most of the sales team and focusing on your key proficiency.</t></si><si><t>http://public.crunchbase.com/t_api_images/v1400074072/gf71exansoj7hn0jpffy.jpg</t></si><si><t>http://kneto.com/</t></si><si><t>b2167c4ce759085e155d7c74a76522d0</t></si><si><t>knewton</t></si><si><t>Knewton</t></si><si><t>Knewton is the world’s leading adaptive learning technology provider with the mission of bringing personalized education to the world.</t></si><si><t>Knewton&apos;s mission is to personalize learning for the world.   Students, teachers, parents, schools and education companies around the globe use Knewton&apos;s proven adaptive learning technology — tailoring lessons that dynamically adapt to each student&apos;s unique needs.   Knewton-powered digital curricula provide students with tailored recommendations for exactly what to study, teachers with analytics to better support each student, and publishers with content insights to develop better products.  Founded in 2008, Knewton has offices in New York City, London, São Paulo, and Tokyo. Knewton has been recognized globally as a “Technology Pioneer” (World Economic Forum in Davos) and one of the top 10 most innovative companies in education  (Fast Company).</t></si><si><t>http://public.crunchbase.com/t_api_images/v1397187581/074625e8008f146c6c58fea5173a3670.jpg</t></si><si><t>http://www.knewton.com</t></si><si><t>40.731</t></si><si><t>-74.0078</t></si><si><t>61f1e95b8e4473daf54421f6beb1288a</t></si><si><t>knf-technologies</t></si><si><t>knf Technologies</t></si><si><t>The Big Data Challenge Finding Business Value in Your Data: Corporations are capturing and storing massive amounts of data.</t></si><si><t>The Big Data Challenge Finding Business Value in Your Data: Corporations  are capturing  and storing massive amounts of data from virtually every area of their business. This data represents a potential treasure trove of valuable insights waiting to be exposed and used to achieve business goals. This massive amount of data also creates a number of significant challenges.   1. Data exists in a large number of distributed operational systems of record.    2. Data is not typically normalized across a variety of data bases.    3. Much of the new data companies are collecting is unstructured data. Most companies attack this problem by launching an army of analysts and data experts to try to extract information. While this approach can work, it is time consuming, costly, and simply does not scale.The knf Technologies Solution:knf Technologies provides the only cognitive system that automates the discovery of decisive information from multiple data sources, without having to transform data from its native format or move it from its’ data source. knf’s approach saves time and money by dramatically reducing the resources required to process and analyze Big Data.  knf’s solution is unique in the following ways:•	knf enables easy connections to omni-channel data, meaning either structured or unstructured data can be easily incorporated I your analysis.•	knf provides a simple English language interface that allows  users to quickly create their own queries without  involving a data scientist or business analyst.  •	knf’s inference engine enables the automated discovery of unknown relationships enabling new and important insights for your business users.Our patented Inference Engine technology is the first of its kind to provide an automated approach to handle Big Data. Using a plain English interface, our solution puts the power of unlimited questioning directly in the hands of users.</t></si><si><t>http://public.crunchbase.com/t_api_images/v1421641579/vvleqmwlvosaneeyw5jp.png</t></si><si><t>2011-06-03</t></si><si><t>http://www.knftechnologies.com/</t></si><si><t>San Martin</t></si><si><t>ea0d232ce459d72721f79b0b529f5f89</t></si><si><t>knight-therapeutics</t></si><si><t>Knight Therapeutics</t></si><si><t>Knight Therapeutics Inc., headquartered in Montreal, Canada, is a specialty pharmaceutical company focused on acquiring or in-licensing</t></si><si><t>Knight Therapeutics Inc., headquartered in Montreal, Canada, is a specialty pharmaceutical company focused on acquiring or in-licensing innovative pharmaceutical products for the Canadian and world markets. Knight Therapeutics&apos; shares began trading on the TSX-V on March 3, 2014 under the symbol GUD.</t></si><si><t>http://public.crunchbase.com/t_api_images/v1397191110/d88f32a59cd6d074240e2115208f581a.png</t></si><si><t>http://gud-knight.com/en</t></si><si><t>Westmount</t></si><si><t>9ef162c4adeb7decfe72dfda33ec633f</t></si><si><t>knime</t></si><si><t>KNIME</t></si><si><t>The leading open analytics platform for data-driven innovation helping organizations to stay ahead of change.</t></si><si><t>KNIME is the leading open platform for data-driven innovation helping organizations to stay ahead of change. Innovative organizations use our open-source, enterprise-grade analytics platform to discover the potential hidden in their data, mine for fresh insights, or predict new futures.Quick to deploy, easy to scale and intuitive to use, KNIME is used in over 60 countries on data of every kind: from numbers to images, molecules to humans, signals to complex networks, from kilo- to petabytes, or simple reports to complex analyses. KNIME is developed and supported by KNIME.com AG.</t></si><si><t>http://public.crunchbase.com/t_api_images/v1425400839/sk8zmzuhi2zjwls3jzwe.png</t></si><si><t>http://www.knime.org/</t></si><si><t>67e67a67ab14d536b6d33de03e67bbc7</t></si><si><t>knipbio</t></si><si><t>KnipBio</t></si><si><t>Biotechnology for healthy nutrition</t></si><si><t>KnipBio, Inc. develops biotechnology techniques for healthy animal nutrition. The company was incorporated in 2013 and is based in Harvard, Massachusetts.</t></si><si><t>http://public.crunchbase.com/t_api_images/v1427193725/xjxu7joeogpfaspowkli.jpg</t></si><si><t>http://www.knipbio.com/</t></si><si><t>Harvard</t></si><si><t>a96c0e82d7731812793944d598443c02</t></si><si><t>knoda</t></si><si><t>Knoda</t></si><si><t>Knoda is a technology company that provides users an app-based platform to create, track, rank, and archive predictions.</t></si><si><t>Knoda is a technology company that provides users an app-based platform to make, track, rank and archive predictions. Knoda technology scores predictions and reports each user’s successes. The aggregated predictions represent a unique form of crowd-sourced content.</t></si><si><t>http://public.crunchbase.com/t_api_images/v1397181481/3ed87d3223036303c3f004b821ede04c.png</t></si><si><t>http://knoda.com</t></si><si><t>Sabetha</t></si><si><t>5c17604368583f6273d15e9b80b5bbc6</t></si><si><t>knoema</t></si><si><t>Knoema</t></si><si><t>Knoema is a knowledge platform connecting data with analytical and presentation tools.</t></si><si><t>Knoema is a knowledge platform. The basic idea is to connect data with analytical and presentation tools. As a result, it ends with one uniformed platform for users to access, present and share data-driven content.Within Knoema, most aspects of a typical data use cycle are captured: accessing data from multiple sources, bringing relevant indicators into a common space, visualizing figures, applying analytical functions, creating a set of dashboards, and presenting the outcome.</t></si><si><t>http://public.crunchbase.com/t_api_images/v1397182195/787c705338aa5672212fa4a45bc618b6.png</t></si><si><t>http://knoema.com</t></si><si><t>00b87fc94b8522bbe1782f22f1056b49</t></si><si><t>knoldus-software-llp</t></si><si><t>Knoldus Software LLP</t></si><si><t>Experts in building reactive products with Scala, Akka, Clojure</t></si><si><t>http://public.crunchbase.com/t_api_images/v1410430200/m5sxxzbcsonkokbn80ak.png</t></si><si><t>http://www.knoldus.com</t></si><si><t>8ed5d43df7ac28e8b5d001b2612eb5ad</t></si><si><t>knome</t></si><si><t>Knome</t></si><si><t>Knome provides human genome interpretation software and services for researchers investigating the genetic basis of rare diseases.</t></si><si><t>Knome is dedicated to the functional interpretation of the human genome, rendering sequencing data into meaningful, powerful information to fuel important progress in the identification, prevention and management of disease. Founded by a globally recognized pioneer in the genomic sequencing space and an industry leader in information technology solutions, Knome is a leading expert in the interpretation of human genomes. By automating data integration and in-depth analysis, Knome&apos;s proprietary technology platform â“ kGAPâ„ 2.0 â“ provides the ability to derive actionable insights from the raw data of multiple genomes in record time. Knome&apos;s offerings include KnomeDISCOVERYâ„ for the research community and KnomeSIGHTâ„ for private clients and their families.</t></si><si><t>http://public.crunchbase.com/t_api_images/v1397185422/f3b013615c244b1c59d0abd35ede62ee.png</t></si><si><t>http://www.knome.com</t></si><si><t>42.3697</t></si><si><t>-71.0779</t></si><si><t>2009-07-22</t></si><si><t>87898333ac74934ddfd6e701c731d549</t></si><si><t>nnopp-biosciences-llc</t></si><si><t>Knopp Biosciences LLC</t></si><si><t>Knopp Neurosciences is a drug discovery and development company working on treatments for neurological disorders.</t></si><si><t>Knopp Biosciences (formerly Knopp Neurosciences) is a drug discovery and development company focused on delivering breakthrough treatments in neurological disorders through innovation, experience and partnership. Knopp&apos;s lead compound, KNS-760704, is currently in clinical development for amyotrophic lateral sclerosis, with additional indications under investigation.</t></si><si><t>http://public.crunchbase.com/t_api_images/v1397198066/4823ad711677ed6556a995c1cdb56b1b.png</t></si><si><t>http://knoppbio.com</t></si><si><t>d8ca9ffd960313acb5aaa3b68f9852b0</t></si><si><t>knot-6-3</t></si><si><t>Knot 6-3</t></si><si><t>User Experience meet Data Science.</t></si><si><t>Knot 6-3 is a boutique machine intelligence and user experience consulting agency. They work with start-ups to help them tackle UX and data challenges early.They’ve analyzed brain scans, predicted start-up growth rates, written data science curricula, and taught computers to play jazz. They’ve built products used by millions of people. Their user research actually is rocket science, so that using your product won’t be.</t></si><si><t>http://public.crunchbase.com/t_api_images/v1427688368/fr5hi4jrb1vzrelh8kqg.jpg</t></si><si><t>http://knot63.com/</t></si><si><t>f9fdfa6509a8c1014fdff604e21668f7</t></si><si><t>knotch</t></si><si><t>Knotch</t></si><si><t>Knotch gives you all you need to understand the impact of your branded content. We show brands that content marketing works.</t></si><si><t>Knotch gives you all you need to understand the impact of your branded content. Through our measurement product, we&apos;re on a mission to show brands, agencies and publishers that branded content works. Knotch is specifically built to add to the content experience while sourcing granular, actionable data. We specialise in audience participation; our engagement unit, which blends seamlessly with written or video content, gets 55% interaction rates and 15% click rates from audiences. Our holistic approach to analysing this data consists of measuring participation, attention, traffic, reach and social engagement to give a full picture of how the content is performing. We are currently working with MEC, Hearst, VICE, GE and Skype help them listen to and understand their audiences through their content. Knotch is based in San Francisco and New York and works with some of the top brands, agencies and media companies.See the full list of our investors and advisors on our AngelList profile here: https://angel.co/knotch</t></si><si><t>http://public.crunchbase.com/t_api_images/v1430296463/dwnf5p1vbcyuo70iodnk.png</t></si><si><t>http://knotch.com</t></si><si><t>a8caa9de395378492739a7d37eda4586</t></si><si><t>know-keep-your-genes</t></si><si><t>Know &amp; Keep Your Genes</t></si><si><t>KYG(Know &amp; Keep Your Genes) Co., Ltd which was established in May, 2006 as a BIO company which is one of the leading companies in Korea</t></si><si><t>KYG(Know &amp; Keep Your Genes) Co., Ltd which was established in May, 2006 as a BIO company which is one of the leading companies in Korea based on the genes nutrition science &amp; preventive medical science.Especially, KYG has been Developing and Manufacturing and Exporting in the innovative DNA Filter technology field, such as Cigarette Filter, Air Filter for Automotive parts, Air-Conditioner, Air-Cleaner, Water-Purifier and special functional Mask based on Bio &amp; DNA Technology.</t></si><si><t>http://www.kyggenes.co.kr</t></si><si><t>a8f8586dd29ce22f581bf56f08ade28e</t></si><si><t>knowclick</t></si><si><t>KnowClick</t></si><si><t>KnowClick was founded with a simple premise: to provide the answers which marketers, agencies, and executives need to get more from the web</t></si><si><t>KnowClick was founded with a simple premise: to provide the answers which marketers, agencies, and executives need to get more from the web and be able to prove it. Our advanced technology makes it possible by capturing a \&quot;360 degree view\&quot; of the people visiting, their behavior on the site, and how the site impacted their perceptions and offline actions.</t></si><si><t>http://knowclick.com</t></si><si><t>73b9bef83ca315a6a8a99bb12c1806b8</t></si><si><t>knowit-2</t></si><si><t>knowit</t></si><si><t>Specialists in 1800 working at the intersection of strategy, creativity and technology. Let us create new solutions with you.</t></si><si><t>http://public.crunchbase.com/t_api_images/v1416833728/cvvzgke3pwvooizesnyg.png</t></si><si><t>http://www.knowit.no/</t></si><si><t>1a68a0b1f96f1b59e436baad24b143ec</t></si><si><t>knowledge-flow</t></si><si><t>Knowledge Flow</t></si><si><t>Simple knowledge management</t></si><si><t>Knowledge Flow provides simple solution to manage company knowledge. It enables users to use various methods to share, access and manage their company knowledge and discover new domain knowledge.</t></si><si><t>http://public.crunchbase.com/t_api_images/v1397198605/8e41634d73801bd0aa1e4fbe5c74de2a.jpg</t></si><si><t>http://getknowledgeflow.com</t></si><si><t>ca956e069f949fba12d5de4197d3084c</t></si><si><t>knowledge-foundry</t></si><si><t>Knowledge Foundry</t></si><si><t>Business analytics/research firm</t></si><si><t>Knowledge Foundry is a business analytics, research and consulting services firm. We have extensive domain expertise in the retail, consumer goods, technology &amp; telecom and financial services verticals.</t></si><si><t>http://public.crunchbase.com/t_api_images/v1397192251/8e829d1aad68527c5f09b42f19749221.gif</t></si><si><t>http://www.knowledgefoundry.net</t></si><si><t>4a9ba54ad0e042df0f7547ad602a5b9c</t></si><si><t>knowledgeblue</t></si><si><t>KnowledgeBlue</t></si><si><t>Open Source Integrator- SaaS</t></si><si><t>http://public.crunchbase.com/t_api_images/v1397197261/d6ada7eb8aa955ceb385fb0781f4ae12.jpg</t></si><si><t>2002-10-31</t></si><si><t>http://knowledgeblue.com</t></si><si><t>2009-12-13</t></si><si><t>e3373e0dfa6d97d50e0ed996ed30414f</t></si><si><t>knowledgemill</t></si><si><t>KnowledgeMill</t></si><si><t>KnowledgeMill is a software company offering enterprise-class content management solutions for e-business artifacts.</t></si><si><t>KnowledgeMill is a software company. We build a suite of products which delivers a single enterprise-class content management solution for all electronic business artifacts at a cost affordable for any business, large or small.Our customers are IT enabled organizations who are seeking to gain competitive advantage by reducing the risk of data exposure or compliance and the cost of data storage, whilst maximizing user productivity in a world where mobility is key and knowledge is king.At the heart of KnowledgeMill is the unique ability to apply context to any artifact, whether that be a file, an email, a message or an image. Context is applied to each artifact in an automated and user driven process of classification. This applies business value to content and enables the alignment of automated policy and process. All artifacts now have contextual relationships which enable knowledge exploitation via connected discovery. KnowledgeMill has in-built, platform independent, storage tiering and de-duplication intelligence which then delivers further infrastructure cost and management efficiencies. KnowledgeMill can be accessed from anywhere via KnowledgeMill applications for desktop, web, mobile device or SharePoint.KnowledgeMill is a highly scalable and fully functional artifact management system with editions for MS Exchange, Lotus Notes, Oracle Beehive and Documentum. Further compliance and risk management functionality can be provided with KnowledgeMill eDiscovery and KnowledgeMill for Business Intelligence and Analytics. Content migration and co-existence solutions are available with KnowledgeMill Connectors for Enterprise Vault, KnowledgeMill Connectors for Worksite, KnowledgeMill Connectors for Aderant, KnowledgeMill Connectors for SAP, KnowledgeMill Connectors for Oracle E-Business Suite and KnowledgeMill Connectors for SharePoint.All KnowledgeMill solutions can be deployed in a fraction of the time taken by traditional content management systems and can be provided as a license, an appliance or as a service in the cloud.</t></si><si><t>http://public.crunchbase.com/t_api_images/v1397184138/99b37aae3cff552263b5d73b564ba76a.png</t></si><si><t>http://www.knowledgemill.com</t></si><si><t>9b6a9af89843331fdc0caf825134c3fb</t></si><si><t>knowledgent</t></si><si><t>Knowledgent</t></si><si><t>Knowledgent maximizes the value of information for business optimization through the use of high-impact analytics and latest data management capabilities.  Its key differentiator is industry-specific domain knowledge combined with expertise in big data, predictive and semantic analysis.  The firm specializes in Financial Services, Life Sciences, Healthcare and Commercial industries.</t></si><si><t>http://public.crunchbase.com/t_api_images/v1415111564/pt7mbklmhyzwcqvyvudy.png</t></si><si><t>http://www.knowledgent.com</t></si><si><t>a4f55ee3e92de8fe61546a2f0a40fa2e</t></si><si><t>know-normal</t></si><si><t>knowNormal</t></si><si><t>Normal is a dynamically-calculated performance baseline for operational metrics.</t></si><si><t>Know Normal is a stealth company helping companies put an end to the guessing game. Know Normal aims to provide services that enable companies to truly know what&apos;s normal.</t></si><si><t>http://public.crunchbase.com/t_api_images/v1397197392/75fee2f91b47d0d95aadc1ebf7a9dd13.png</t></si><si><t>http://www.knownormal.com</t></si><si><t>35.8918</t></si><si><t>-78.7258</t></si><si><t>3300aaf2e5df25a0f25aa4b37c7fc92c</t></si><si><t>knowsis</t></si><si><t>Knowsis</t></si><si><t>Knowsis is a London-based web intelligence company developing financial markets data for financial institutions.</t></si><si><t>Based in London, Knowsis is a web intelligence company building next generation financial markets data. We use Machine Learning techniques, Natural Language Processing and statistical analysis to extract value from non-traditional online sources into quantifiable and actionable output for the financial sector.Our mission is to develop and market products/services that bridge the information gap between the global financial sector and the social web.</t></si><si><t>http://public.crunchbase.com/t_api_images/v1397185172/15a3be26f374e2aee750889f74f856c4.png</t></si><si><t>http://www.knowsis.com</t></si><si><t>51.5196</t></si><si><t>-0.1412</t></si><si><t>c465d08d6f2b0fbfcb7a95a11e4066a2</t></si><si><t>knozen</t></si><si><t>Knozen</t></si><si><t>Knozen is developing a personality API for the internet that aims to discover, explore, and display the world’s personalities.</t></si><si><t>We&apos;re bringing personality to the internet.Wouldn’t it be great if we knew what people liked about us?Knozen is a mobile app to discover and share personalities with your friends.We use fun, free, social games, in a unique new way, to show people’s personalities, so that you can let people know what you think makes them unique and different. We’re a positive, supportive place for discovering and sharing these insights about each other.We&apos;re creating the personality API for the internet  -- an entire new class of human-understanding, and -empowering, technologies.   We&apos;re here to discover, explore, and display the world’s personalities.</t></si><si><t>http://public.crunchbase.com/t_api_images/v1397750261/242ee62e48ee118a9b8e85f93ed07f32.jpg</t></si><si><t>http://www.knozen.com</t></si><si><t>78eaab1dd9019b69d44a06cf934bafbe</t></si><si><t>knuman</t></si><si><t>Knuman</t></si><si><t>8978d5d8709ab15eb98900f295cc9b2c</t></si><si><t>knyou</t></si><si><t>Knyou</t></si><si><t>Knyou is a eWOM it&apos;s reach is global collecting big data, using a user&apos;s commentaries into an effective means of influencing purchases.</t></si><si><t>http://public.crunchbase.com/t_api_images/v1442505727/taadkfcorckhzappf9ve.png</t></si><si><t>https://www.knyou.com</t></si><si><t>9a92179f309dc4d2474defe24b66aa38</t></si><si><t>koalify</t></si><si><t>Koalify</t></si><si><t>Koalify is a fully-automated personal analytics tool that enables users to track, back up, and download records of their digital history.</t></si><si><t>Koalify lets you take control of your personal information. Users can back up and download their entire digital record with Koalify.Data collection and organization happens automatically. We collect your information from existing sources (Facebook, Gmail, Twitter, etc.) and local plugins (browser, Android, etc.). Users connect whatever sources they would like backed up.Once a source is connected, users can download a clean, organized data set in multiple formats. Koalify also securely backs up user data on our server, for an added layer of protection and convenience.</t></si><si><t>http://public.crunchbase.com/t_api_images/v1397200999/b3a64bf7f0a34088daa36f2a362677b3.png</t></si><si><t>http://www.koalify.com</t></si><si><t>df928356ac89d9992261893b7069e0d5</t></si><si><t>koddi</t></si><si><t>Koddi</t></si><si><t>Koddi is a metasearch management, optimization, and automation platform built for digital marketers.</t></si><si><t>http://public.crunchbase.com/t_api_images/v1413927442/privmc8grizaddlobscl.jpg</t></si><si><t>http://www.koddi.com</t></si><si><t>887e3d378e680e9cd82c5313d4b77cb1</t></si><si><t>kodiak-sciences</t></si><si><t>Kodiak Sciences</t></si><si><t>Kodiak is designing and developing novel therapies for the treatment of retinal disease.</t></si><si><t>Through innovative science and business, Kodiak Sciences is designing and developing novel therapies for the treatment of retinal disease. As a rapidly growing biopharmaceutical company, we are working every day to build value for the benefit of our community of patients, physicians, employees, families, and vendors. We want to have real impact, and we take a long term view. We are committed to ethics and excellence in everything we do. We are looking to hire top talent comfortable with ownership and accountability of exciting programs while collaborating effectively with colleagues inside and outside the company. We are located in the heart of Silicon Valley in Palo Alto in the Stanford Research Park.</t></si><si><t>http://public.crunchbase.com/t_api_images/v1452661846/rfcjzfuw1e6aaeqakrh3.png</t></si><si><t>http://kodiak.com/</t></si><si><t>8e8e5d3d8911d7d2162124899b4fd5e6</t></si><si><t>koemei</t></si><si><t>Koemei, Inc.</t></si><si><t>Koemei is a 500Startups backed company that builds video search-as-a-service for website and apps, accessible through API and embed codes.</t></si><si><t>Video is the new text, and is fast becoming the major enterprise knowledge, communication, collaboration, sales and marketing tool. At Koemei, we believe that users will expect to search and find information in video as they are used to do with text. Koemei is true video search-as-a-service, enabling developers and enterprises to provide true video search without the pain of building and maintaining complex speech recognition, natural language understanding and search algorithms.</t></si><si><t>http://public.crunchbase.com/t_api_images/v1397190785/b2d4793ac4404e8cd4e6d376486bee94.png</t></si><si><t>http://www.koemei.com</t></si><si><t>c9886879f1c3453c18cb32810d326d25</t></si><si><t>koffeeware</t></si><si><t>Koffeeware</t></si><si><t>Online Photo Services</t></si><si><t>Founded in October 2005 and privately held, Koffeeware develops cutting edge technologies dedicated to online photofinishing services including synchronization of contents, online editing, sharing, online backup and ordering of photo print products. Koffeeware has received various distinctions for its innovative technologies and is backed by public innovation supporting funds such as OSEO and private investors such as the Grenoble Angels.</t></si><si><t>http://public.crunchbase.com/t_api_images/v1397199293/3abbabfd8d8ddd30896f3e50ea2c0a86.png</t></si><si><t>http://www.koffeeware.com</t></si><si><t>48.5908</t></si><si><t>7.7521</t></si><si><t>9316daaa58da1cf66421a2af0fb66436</t></si><si><t>koggee</t></si><si><t>Koggee!</t></si><si><t>Personality profiling Systems</t></si><si><t>http://public.crunchbase.com/t_api_images/v1397182722/f93debadf0b6f6d9f43d3ee24a173a35.png</t></si><si><t>http://koggee.com</t></si><si><t>667fdba9baea299da2565a2164e19cc0</t></si><si><t>kognitio</t></si><si><t>Kognitio</t></si><si><t>Kognitio is an in-memory analytical software platform that supports BI, OLAP and analytical applications on large and complex data.</t></si><si><t>For more than a generation, Kognitio has been a pioneer in software for advanced analytics, helping companies gain greater insight from large and complex volumes of data with low latency and limitless scalability for competitive business advantage.  Sitting at the nexus of Big Data, in-memory analytics and cloud computing, Kognitio extends existing data and BI investments as an analytical accelerator, providing a foundation for data scientists and analytical information services.  The Kognitio Analytical Platform can be used as a data science lab or to power comprehensive digital marketing analytics; it runs on industry-standard servers, as an appliance, or in Kognitio Cloud, a ready-to-use analytical Platform-as-a-Service (PaaS) in a public or private cloud environment.  To learn more, visit www.kognitio.com</t></si><si><t>http://public.crunchbase.com/t_api_images/v1397203174/e85154d5743fec7f6f3abcd055f8dc5f.png</t></si><si><t>1987-07-20</t></si><si><t>http://www.kognitio.com</t></si><si><t>60af900ca414cdb7ab41891cf2e8531b</t></si><si><t>kolabtree</t></si><si><t>Kolabtree</t></si><si><t>On demand access to PhD experts</t></si><si><t>With Kolabtree (www.kolabtree.com), we intend to bring the methods for scientific and academic collaboration into the 21st century.The product is a self-service platform that will: 1. Help anyone who needs deep expertise to find the right person for their project or problem 2. Enable the client and freelancer to interact freely, set the correct expectations for the task, and negotiate the fee and deadline 3. Enable the client and freelancer to collaborate effectively and efficiently using a variety of tools and communication channels 4. Offer super convenient, smart, and secure payment methodsWe&apos;re not looking to just build a product. We&apos;re looking to provide an Experience (with a capital E).</t></si><si><t>http://public.crunchbase.com/t_api_images/v1437145783/bna0sxerhq8vdgnoenb2.jpg</t></si><si><t>https://www.kolabtree.com</t></si><si><t>b660c93ac7a676e1311de6215035571f</t></si><si><t>kolltan-pharmaceuticals</t></si><si><t>Kolltan Pharmaceuticals</t></si><si><t>Kolltan Pharmaceuticals develops new-generation monoclonal antibody oncology therapeutics.</t></si><si><t>Kolltan Pharmaceuticals, Inc., is a private company founded in 2007 that is developing novel monoclonal antibody (mAb) drugs targeting receptor tyrosine kinases (RTKs). Kolltan&apos;s primary targets derive from seminal discoveries made in the laboratory of Dr. Joseph Schlessinger, Chairman of the Department of Pharmacology at the Yale School of Medicine, and in Kolltan’s laboratories. Dr. Schlessinger&apos;s laboratory has characterized a novel molecular mechanism underlying activation of RTKs providing, for the first time, a clear molecular explanation — at atomic resolution — for the oncogenic activity of mutations that have been identified in a variety of human cancers.</t></si><si><t>http://public.crunchbase.com/t_api_images/v1449260072/hbgcvzz0tpn04gv7uj6d.png</t></si><si><t>http://www.kolltan.com</t></si><si><t>5be21592ad7ed72caef81d6aadd4f2f1</t></si><si><t>kolor</t></si><si><t>Kolor</t></si><si><t>985074b69e54375ac8343dd4e4714b9e</t></si><si><t>komiko</t></si><si><t>Komiko</t></si><si><t>Serve your customer better, together. Imagine...a world where you could focus on your customers, and not worry about feeding your CRM.</t></si><si><t>http://public.crunchbase.com/t_api_images/v1436917165/rhzqsxiknyo9c6uz6dpp.jpg</t></si><si><t>http://www.komiko.co</t></si><si><t>1c0635a6094477a691843f3c298bba76</t></si><si><t>komli-media</t></si><si><t>Komli Media</t></si><si><t>Komli Media is a real-time digital technology platform providing solutions for display, mobile, video, search, and data-related areas.</t></si><si><t>Komli Media is Asia Pacific’s leading media technology company with solutions across display, mobile, social, and video for marketers, agencies and publishers. Komli is building next-generation platforms that leverage the power of programmatic buying to make advertising across display, mobile and social simpler and transparent.</t></si><si><t>http://public.crunchbase.com/t_api_images/v1397199258/32abce5c479d69d12708921bf81f5df4.gif</t></si><si><t>http://www.komli.com</t></si><si><t>8922ad175aeba35d1fb1e43874c7e6d8</t></si><si><t>kompas-2</t></si><si><t>KOMPAS</t></si><si><t>Gathering data based on your interests, we create a unique experience and present it in a flexible travel itinerary based around your day.</t></si><si><t>The story of Kompas began in the city of Munich where like-minded travellers joined together to explore a new, fluid way of discovering a city. Travel often shapes individuals, which is why Kompas accompanies you on your journey, evolving simultaneously and suggesting places that the new you would want to visit.Travel should be real-time and spontaneous which is why your Kompas itinerary adapts to your surrounding conditions and behavioural patterns. Even when you are back home there is no reason to put your inner-traveller to sleep. Kompas will still be right there with you, helping you to rediscover your own city with a fresh outlook. Even if you are travelling with a companion with contrasting preferences, Kompas can carefully match both of your interests and behaviour to tailored reviews from people similar to yourselves.</t></si><si><t>http://public.crunchbase.com/t_api_images/v1447532167/b6y5cgb2nwr7mkbelvxm.png</t></si><si><t>http://www.kompasapp.com</t></si><si><t>2015-11-14</t></si><si><t>acaf1ea7786933e042f5aad593ca978f</t></si><si><t>kompetoo</t></si><si><t>Kompetoo</t></si><si><t>Track your competitors every move</t></si><si><t>Competitor monitoring is a really time consuming tasks if you do it yourself and a really expensive one if you outsource it. Usually competitor monitoring is a weekly or monthly process just because of the complexity of the task. But this is so if you do it the old way. You can make competitor monitoring easy, cheap and quick by using Kompetoo, a online competitor monitoring tool that will gather and analyse all the important online data for you so you could focus on other important tasks. Kompetoo will send you weekly reports that include your competitors online activity and will provide a slick interface to review advanced competitor data analysis.</t></si><si><t>http://public.crunchbase.com/t_api_images/v1397196428/4c001c66bbe5d1b46199abf3a6b82e67.png</t></si><si><t>http://www.kompetoo.com</t></si><si><t>45bd27b3dda4b80610c21f8992bb028d</t></si><si><t>kompyte</t></si><si><t>Kompyte.</t></si><si><t>ompyte is a competitive intelligence tool designed to respond in real-time to its users’ competitors&apos; online strategies.</t></si><si><t>Kompyte is a competitive intelligence tool designed to respond in real-time to its users’ competitors&apos; online strategies. It is designed to learn about its users’ competitors’ online strategies in real-time, and respond to them in an easy and affordable way.Kompyte has reinvented the way companies compete on the Internet. Its users have the ability to track and analyze their online competitors&apos; strategies, finding out instantly when new competitors appear, and breakdown their online strategies in 10 minutes through Kompyte.Kompyte was founded in 2014 and is based in Barcelona.</t></si><si><t>http://public.crunchbase.com/t_api_images/v1406725482/r8z2cu2sshrtazdxzukn.png</t></si><si><t>http://www.kompyte.com</t></si><si><t>9125a9e6da7c6a76b31f0b10fe23d93b</t></si><si><t>konan-medical-usa</t></si><si><t>Konan Medical USA</t></si><si><t>Konan Medical USA, Inc. is a medical device company with a focus on novel diagnostic products for the eye care professions. The Company was</t></si><si><t>Konan Medical USA, Inc. is a medical device company with a focus on novel diagnostic products for the eye care professions. The Company was incorporated in 2008 and has its corporate headquarters in Irvine, California. The Company&apos;s parent company, Konan Medical Inc. (Japan), was established more than fifty years ago, has been in the specular microscope business since 1979 and holds over 1,600 patents. As the market leader in specular microscopy, Konan has a significant majority share of the healthy and growing market for devices used to image the corneal endothelium.</t></si><si><t>http://public.crunchbase.com/t_api_images/v1397191109/a7ca6611d062c6b8065e073f32859403.png</t></si><si><t>http://www.konanmedical.com</t></si><si><t>6e5972d86d81c42c6c1623e90669c749</t></si><si><t>konduto</t></si><si><t>Konduto</t></si><si><t>Konduto is an online service that enables online retailers to reduce fraud in e-commerce by analyzing consumer behavior.</t></si><si><t>Konduto is an online service that enables online retailers to reduce fraud in e-commerce by analyzing consumer behavior. The service analyzes the way consumers browse the site to recognize fraudulent patterns even before requests are made.</t></si><si><t>http://public.crunchbase.com/t_api_images/v1410268648/y6mnmmi5mprnfoy7zwag.jpg</t></si><si><t>https://www.konduto.com/</t></si><si><t>21c8060f1a51a9588da9e751952e0a51</t></si><si><t>koneksa-health</t></si><si><t>Koneksa Health</t></si><si><t>Koneksa Health is a healthcare data analytics company that helps researchers incorporate emerging technologies into their clinical studies.</t></si><si><t>Koneksa Health is a healthcare data analytics company that helps researchers incorporate emerging technologies (bio-sensors, activity trackers, mobile based questionnaires, etc.) into their clinical studies. Their Koneksa Compare software dashboard enables the collection, visualization, and analysis of these patient generated data sets.Koneksa, currently supporting academic and life sciences researchers, expands the universe of data that can be analyzed while also removing subjective characteristics from clinical endpoints.</t></si><si><t>http://public.crunchbase.com/t_api_images/v1439904409/wnwwkahpjir5uzfmqtro.jpg</t></si><si><t>http://www.koneksahealth.com</t></si><si><t>b94235ca630636ee0d42b921b3674bd6</t></si><si><t>konnected-interactive</t></si><si><t>Konnected Interactive</t></si><si><t>Minneapolis SEO Consulting</t></si><si><t>Konnected Interactive is here to help you use the web as a powerful sales and marketing tool.  We help you connect with prospective customers through a detail oriented approach that produces results.  We design custom online marketing programs for your organization.  Konnected takes a look at your business as a whole and works with your current marketing team to determine your strategy and goals.  By working with you we can define an online marketing plan that helps to connect you with your target customer.Our services run the gamut if interactive marketing including, websites, SEO, PPC, Social media, and others.Our SEO methodology revolves around being on using proven techniques and technologies while at he same time staying on the cutting edge of SEO to keep you at the top.  For our SEO clients we dig deep to learn what resources we can use to get you to the top of search engines.  For all of our services we carefully track progress using web analytics.  This allows us to continually test your campaigns and improve upon them while showing you how much you are making from your online marketing campaigns.</t></si><si><t>http://konnectedinteractive.com</t></si><si><t>1a868dd1b486d2c24157cc8dab00b3c7</t></si><si><t>konolabs-inc-</t></si><si><t>Konolabs Inc.</t></si><si><t>Artificial intelligence, Machine Learning Technology Startup</t></si><si><t>Kono is an Artificial Intelligence (AI)-driven personal assistant scheduler to ease scheduling. Kono will improve your scheduling experience and make your life easier. Simply type in “what” with “who”. Then Kono will recommend 3 best locations at the best available time based on attendee’s preferences, locations, traffic, and availability.</t></si><si><t>http://public.crunchbase.com/t_api_images/v1449661177/n2ereuouddhrd1gdabtg.png</t></si><si><t>http://kono.ai</t></si><si><t>2dd3505daf7d47e5233c5932574aa211</t></si><si><t>kontera</t></si><si><t>Kontera</t></si><si><t>Kontera provides content marketing, social marketing, and actionable analytics to enable brands to optimize results.</t></si><si><t>Kontera understands the world’s content, and dynamically activates brands’ owned content, advertising, social or supportive organic content for optimal results.The Kontera content activation platform analyzes and correlates more than 400 million daily “conversations” and content views, in real-time, across 15,000 exclusive publishers and the majority of the comScore top 1,000 sites. Kontera’s platform understands web-wide “conversations” and current interest trends, and it uses this information to activate the ideal brand content within Display, Mobile and Social environments.The company reaches more than 170 million consumers each month. Top advertisers such as Chrysler, GM, Kraft, P&amp;G and Microsoft rely on Kontera to deliver unique and engaging brand experiences.Kontera is backed by Sequoia Capital, Carmel Ventures, and Tenaya Capital and has offices in San Francisco, Atlanta Boston, Chicago, Detroit, Los Angeles, New York, London and Tel Aviv. To learn more about Kontera visit: kontera.com or follow: facebook.com/Kontera, twitter.com/kontera</t></si><si><t>http://public.crunchbase.com/t_api_images/v1397180923/ad0275be14e21b96b7c449d863da75e1.png</t></si><si><t>http://kontera.com</t></si><si><t>-122.4112</t></si><si><t>ee0b8107c22a9830c689d3a95a1633ff</t></si><si><t>kontest</t></si><si><t>Kontest</t></si><si><t>Kontest offers marketers a turnkey platform to easily run social marketing applications. In partnership with Hootsuite.</t></si><si><t>18/03/2014 : Kontest raises 600,000€ with 3T Capital, Olivier Mathiot (co-founder, CEO at Priceminister), Gérald Sauvageon (Head of Entertainment at Google) and a group of business angels experts in Digital Advertising.Video announcement (subtitle in English) : https://www.youtube.com/watch?v=MFTxNfdhfUkKontest offers marketers a turnkey platform to easily run promotional applications that are integrated to social networks in order to extract business value. Performance oriented since its beginning, the solution provide powerful data collecting and analytics tools to increase businesses marketing intelligence while answering to their visibility, engagement and loyalty needs. Since its creation in 2010, more than 8 millions of fans have been turned into qualified leads for prestigious clients like Publicis, Michelin or Microsoft.</t></si><si><t>http://public.crunchbase.com/t_api_images/v1397750969/5ed10d8b363bfa117b60295709ea608f.jpg</t></si><si><t>2010-10-18</t></si><si><t>http://kontestapp.com</t></si><si><t>88078d2c5c75fa4eefb53e3b6ae04f18</t></si><si><t>kontexa</t></si><si><t>Kontexa</t></si><si><t>Kontexa is a Bay Area startup developing next-generation inbox analytics. We believe your inbox is your most valuable social network. We</t></si><si><t>Kontexa is a Bay Area startup developing next-generation inbox analytics. We believe your inbox is your most valuable social network. We are determined to streamline communication by enabling a more contextual email experience.</t></si><si><t>http://public.crunchbase.com/t_api_images/v1397197479/51d23d70a88dfc1bca812ebec3d9d5f7.png</t></si><si><t>98391502a264f4dc352bdf35d497421c</t></si><si><t>kontexto</t></si><si><t>Kontexto</t></si><si><t>Visualize Your Data</t></si><si><t>Kontexto is a technology company that provides software and services that acquire, analyze and visualize streaming real time data. We deliver these services as either a final software-as-a-service solution or embedded in third party applications. Kontexto was founded in 2009 by a veteran team of Internet, search and analytics experts with two prior successful venture exits in the media space. After spending over two years optimizing and perfecting the Kontexto platform for the coming online big data boom, we turned our attention to launching two new branded web services for digital media and data intelligence teams called publishflow and monitr. Publishflow allows digital executives, web editors, content creators and analysts to easily monitor live audience, competitor, topic and social trending data in a single service.monitr is a secure, real time data capture and analysis platform that improves your organization&apos;s ability to understand the data and events that influence your business.We provide our clients with customized tablet, smartphone, and web dashboard interfaces to display metrics, analytics and performance indicators that drive their business decisions and actions. Our solutions allow our clients to become a data-driven organization.</t></si><si><t>http://public.crunchbase.com/t_api_images/v1397196691/2bf91a11e56acb436f1b9735e2b14665.png</t></si><si><t>http://www.kontexto.com</t></si><si><t>45.3485</t></si><si><t>-75.9204</t></si><si><t>25d0dc5f34c71ef72acffc7cc60d1cc4</t></si><si><t>kontup</t></si><si><t>Kontup</t></si><si><t>Kontup is a web-based business management tool. It provides an easy and fast way for small to medium sized teams or companies to manage</t></si><si><t>Kontup is a web-based business management tool. It provides an easy and fast way for small to medium sized teams or companies to manage projects by tracking revenues, work load and all business related things. Kontup is a collaborative tool for sharing data with partners or customers. Kontup is web 2.0 business intelligence for projects or work.</t></si><si><t>http://public.crunchbase.com/t_api_images/v1397203253/d5f9276d390e516f0042edcdc76309a0.gif</t></si><si><t>2007-01-08</t></si><si><t>http://www.kontup.com</t></si><si><t>2009-02-19</t></si><si><t>965653f25db5ae55799095540896df18</t></si><si><t>konux</t></si><si><t>KONUX</t></si><si><t>KONUX develops and manufactures industrial sensor systems based on the patented KONUX principle.</t></si><si><t>KONUX is a Munich based sensor company developing custom-made sensor systems based on an innovative and patented optoelectronic measuring technology.KONUX sensors are able to determine a multitude of physical variables with the highest accuracy, can easily be integrated in complex systems and eliminate problems of common sensor technologies. They constitute a reliable solution even for use in a hazardous work environment.By combining the profound expertise of skilled engineers and the creative entrepreneurship of a young, dynamic team, KONUX opens up new paths and areas of application in the field of optoelectronic sensor systems. We create highly customized sensors to fit our clients’ specific needs. Our vision: Accelerating the next industrial revolution!To learn more about KONUX sensors and our patented measuring technology, please visit us online at http://www.konux.de</t></si><si><t>http://public.crunchbase.com/t_api_images/v1429697348/yocvm76ctxwdscmsde24.png</t></si><si><t>http://konux.com</t></si><si><t>3f077dbd0bf8539f62554181473ea1d5</t></si><si><t>konveen</t></si><si><t>Konveen</t></si><si><t>Online meeting productivity tool, meetings that stay on track and consistently produce outcomes.</t></si><si><t>Meetings that stay on track and consistently produce outcomes.Improve your meeting ROI and drive outcomes, accountability &amp; engagement.</t></si><si><t>http://public.crunchbase.com/t_api_images/v1435130086/nmidglyw384vfxzb1nd4.png</t></si><si><t>http://konveen.io/</t></si><si><t>d277985f3e244362b8b3731d32d9934b</t></si><si><t>kooaba</t></si><si><t>Kooba develops cloud-based image recognition solutions that integrate state-of-the-art visual recognition in applications.</t></si><si><t>kooaba AG, a Zurich based start-up company, was founded in 2006 as a spin-off from the Swiss Federal Institute of Technology (ETH) in Zurich. Holding various patents, the company is a pioneer in sophisticated image recognition technology that connects the physical world to digital content and was the first to introduce mobile visual search. Its flagship product, Shortcut, is a mobile app that bridges the gap between the static printed newspaper format and dynamic online social sharing utilities. For more information visit www.kooaba.com.</t></si><si><t>http://public.crunchbase.com/t_api_images/v1397194227/a513352b4b550c1013891c6a85a8c4ea.png</t></si><si><t>http://www.kooaba.com</t></si><si><t>47.3899</t></si><si><t>8.516</t></si><si><t>2008-10-09</t></si><si><t>edc763ae6fc13de68577df507f48a94a</t></si><si><t>koodbee</t></si><si><t>KOODBEE</t></si><si><t>Koodbee enables players to make virtual bets that generate true odds on the outcomes of real-world events.</t></si><si><t>http://public.crunchbase.com/t_api_images/v1428440047/b7xmyge9jyb9zhmkeonx.png</t></si><si><t>http://www.koodbee.com</t></si><si><t>a3cb885ad73041028afbfe4bb838b544</t></si><si><t>koollearning</t></si><si><t>KoolLearning</t></si><si><t>e-learning platform for aggregating</t></si><si><t>KoolLearning introduces a sophisticated platform for Authoring, Consumption, Distribution and Analytics of learning content from diverse sources - OER, Public, Instructor resources - in a uniform learning experience. A Content Mash-up solution to empower instructors to make learning more enriching, targeted and engaging, to better &apos;fit&apos; the student.</t></si><si><t>http://public.crunchbase.com/t_api_images/v1397753448/c07735e2e5304273bfca1bb2dec32405.png</t></si><si><t>http://www.koollearning.com</t></si><si><t>d4979c27ba973b714252c29d3e1f96a7</t></si><si><t>koordinates</t></si><si><t>Koordinates</t></si><si><t>Geospatial data platform</t></si><si><t>Koordinates is a cloud and on-premises geospatial data management and sharing platform. Think Github  Google Maps, with thousands of layers. Unlike traditional GIS servers, the Koordinates platform contains full copies of datasets so requires no standalone database, has an easy-to-use web UI for data management and viewing, and performs on-the-fly ETL for users to access data in the file format or web service they need.</t></si><si><t>http://public.crunchbase.com/t_api_images/v1397183677/fd178dcae97e8fcf23ba97b064492f40.png</t></si><si><t>https://koordinates.com</t></si><si><t>-36.8485</t></si><si><t>174.7633</t></si><si><t>08a3b3d7560492ca7bfdbe8f1087ea20</t></si><si><t>kopi-incorporation-limited</t></si><si><t>Kopi Incorporation Limited</t></si><si><t>Mobile accessory design and manufacturer</t></si><si><t>Mobile Chargers, iBeacon, HomeKit, Data Analytics.</t></si><si><t>http://public.crunchbase.com/t_api_images/v1416410312/o5trr4n12oh0db9iqd20.jpg</t></si><si><t>http://www.kopi-d.com</t></si><si><t>4a159a258b0d0ce01fb180bcfdc2a80b</t></si><si><t>korl8</t></si><si><t>Customer Experience Management</t></si><si><t>Fabric for the connected world.  korl8 provides the platform for connected ecosystems.  We make the Internet of things work.  korl8 provides a new Customer Experience Management (CEM) solution. CEM is the practice of capturing and analyzing what a company&apos;s customers are experiencing with a goal of improving experiences and loyalty. korl8’s CEM platform captures customer data from multiple touch points (point of sale, web sites, surveys, social media, mobile apps, etc.), and analyzes that data to gauge customer sentiment. We then make predictions that companies can use to influence customer behavior and, in turn, increase retention and monetization. korl8 shows companies where to invest to maximize customer loyalty, how to turn everyday customers into delighted customers, and even help recover unsatisfied customers. Our cloud based software product delivers amazing service and apps to help companies visualize and monetize their customers.</t></si><si><t>http://public.crunchbase.com/t_api_images/v1397183716/f480f58577992518c5e3937bf80cfcdb.png</t></si><si><t>http://korl8.com</t></si><si><t>c81183348b4bcc1d1e42de95e7bd5cea</t></si><si><t>koronis-pharmaceuticals</t></si><si><t>Koronis Pharmaceuticals</t></si><si><t>Koronis Pharma develops antiviral therapeutics based on a viral decay acceleration mechanism.</t></si><si><t>Koronis Pharmaceuticals, Inc., is a privately held biotechnology company developing antiviral therapeutics based on a novel mechanism, Viral Decay Accelerationâ„ (VDA). The Company&apos;s lead product candidate is KP-1461 for the treatment of human immunodeficiency virus (HIV). The Company also has products in development for the treatment of hepatitis C and RSV.</t></si><si><t>http://public.crunchbase.com/t_api_images/v1397193039/c37fc972b35e32ea5e00ccaa519e893c.jpg</t></si><si><t>http://www.koronispharma.com</t></si><si><t>802c02a0ed85b7342157d9e1d77f3eaa</t></si><si><t>korrelate</t></si><si><t>Korrelate</t></si><si><t>http://korrelate.com</t></si><si><t>759f9316e9df2c935246aa21ae41279c</t></si><si><t>kosan-biosciences</t></si><si><t>Kosan Biosciences</t></si><si><t>Kosan Biosciences is a cancer therapeutics company developing various classes of anticancer agents through clinical development.</t></si><si><t>Kosan Biosciences Incorporated, a cancer therapeutics company, focuses on developing various classes of anticancer agents through clinical development. Its product KOS-953, a Hsp90 inhibitor is in Phase III clinical trial in combination with Velcade for multiple myeloma, as well as in Phase II clinical trial in combination with Herceptin for HER2-positive metastatic breast cancer. The company&apos;s product portfolio also includes KOS-1584, an epothilone anticancer product candidate evaluated in dose-escalating Phase I clinical trial in patients with solid tumors; KOS-1803, a preclinical stage product for cancer; KOS-2187, a potent motilin receptor agonist that is in Phase I clinical testing for the treatment of GERD. In addition, Kosan Biosciences develops KOS-2464, a preclinical stage product for cancer. The company was founded in 1995 and is based in Hayward, California. As of June 25, 2008, Kosan Biosciences Incorporated operates as a subsidiary of Bristol-Myers Squibb Co.</t></si><si><t>37.628</t></si><si><t>-122.1265</t></si><si><t>cc90560b8e036ca17bf4cdf970c80ed9</t></si><si><t>kosherstock-images</t></si><si><t>kosherstock images</t></si><si><t>Royalty-free images of the Jewish world</t></si><si><t>Royalty-free photos, illustrations and cliparts focusing on the Jewish life, culture and religion, offering weekly free photos for personal and commercial use. As a microstock agency, photographers and digital artists can submit their work to kosherstock and get paid whenever clients download their images.</t></si><si><t>http://public.crunchbase.com/t_api_images/v1397182257/644c70db5bc547de1669be157e086d73.gif</t></si><si><t>http://www.kosherstock.com</t></si><si><t>4688e1a1c4a350033c621af1c8db30be</t></si><si><t>koshika-life-sciences-academy</t></si><si><t>Koshika LifeSciences Academy</t></si><si><t>Coaching for GATE/NET/GPAT</t></si><si><t>Koshika Lifesciences Academy Lucknow, established and run by Ex-IITians offers classroom coaching programme and On-Line Test-Series for GATE-Biotechnology/LifesciencesCSIR-NET (JRF) Life Sciences JNU M.Sc Biotech entranceIIT-JAMGPAT and NIPER-JEE. KOSHIKA has also started a new venture in Clinical Research Training collaborated with a reputed company \&quot;Cliniindia\&quot; Hyderbad. It provides Training/Diploma programmes in Clinical Research, Clinical Data Management, Pharmacovigilence &amp; Medical Writing for Biotech, LifeSciences, Pharma and Medical Students at Lucknow.For detail Please contact at 9450190335 or e-mail at contact@koshika.co.inAddress-C-405, 2nd floor, Sahara Plaza, Patrakarpuram, Gomti Nagar, Lucknowwww.koshika.co.in</t></si><si><t>http://public.crunchbase.com/t_api_images/v1397201797/fe82baf54a1ac5d8046a0dbba67ec681.gif</t></si><si><t>2008-04-02</t></si><si><t>http://www.koshika.co.in</t></si><si><t>Lucknow</t></si><si><t>2010-12-31</t></si><si><t>6058212a8d13ab8a82f71fea895dfd4d</t></si><si><t>kosmos-biotherapeutics</t></si><si><t>Kosmos Biotherapeutics</t></si><si><t>Kosmos Biotherapeutics develops an astrobiological therapeutic platformfor the treatment of post-evolutionary diseases.</t></si><si><t>Kosmos Biotherapeutics a preclinical-stage biopharmaceutical company developing an astrobiological therapeutic platform focused on the treatment of post-evolutionary disease in zero-gravity celestial settings.</t></si><si><t>9de63a574ce17d4ceee2bb4ced597d41</t></si><si><t>koverse-inc</t></si><si><t>Koverse, Inc.</t></si><si><t>Koverse is a software company that provides the only demand-driven platform that enables advanced analytics and result driven applications.</t></si><si><t>http://public.crunchbase.com/t_api_images/v1444931663/bssjojrfqt8q6k8vilwd.png</t></si><si><t>http://www.koverse.com</t></si><si><t>98878efc4300800529eb8faffe50389d</t></si><si><t>kpi-management-solutions</t></si><si><t>KPI Management Solutions</t></si><si><t>KPI Management Solutions is an exciting</t></si><si><t>Corporate Performance Management and Business IntelligenceKPI helps their customers to implement strategies through identifying and aligning the organization around critical KPIâs.</t></si><si><t>http://public.crunchbase.com/t_api_images/v1397189320/a081ef0ad8dfca08db329eaeade8c196.jpg</t></si><si><t>http://www.kpims.co.za</t></si><si><t>Sandown</t></si><si><t>0f15b4380aeeffe1b22b7f61eabb2fcf</t></si><si><t>kpi-watchdog</t></si><si><t>KPI Watchdog</t></si><si><t>Predictive reporting for e-commerce</t></si><si><t>KPI Watchdog is an online tool for monitoring key business metrics independently of the source of data.FEATURES:Data sources ConnectorsGoogle Analytics, MySQL Database, API. We provide a growing list of connectors which help you to get your number crunched seamlessly.Manual CSV UploadSome metrics not ready yet for connection? Upload your spreadsheet manually from excel.Secure accessDedicated API keys protect your data. Share read-only KPI metric with your team colleagues or clients.Data visualizationSeeing your performance data visualized will get you an actionable insight into your business.Special algorithmsGet some business intelligence to your metrics with application of our analytic features. Coming soon.Access from any deviceTrack your performance anywhere and anytime with our mobile and tablet-friendly web application.</t></si><si><t>http://public.crunchbase.com/t_api_images/v1397188284/9bb76c68484f684a5ecb82fa751bc05c.png</t></si><si><t>http://www.kpiwatchdog.com</t></si><si><t>4791bb732effbd6fbdcd232f7d2ed445</t></si><si><t>kpmg</t></si><si><t>KPMG</t></si><si><t>KPMG LLP, the audit, tax and advisory firm, is the U.S. member firm of KPMG International Cooperative (KPMG International). KPMG</t></si><si><t>KPMG LLP, the audit, tax and advisory firm, is the U.S. member firm of KPMG International Cooperative (KPMG International). KPMG International’s member firms have 145,000 professionals, including more than 8,000 partners, in 152 countries. KPMG employees distribute donated books in Paterson, NJKPMG delivers a globally consistent set of multidisciplinary services based on deep industry knowledge. They industry focus helps KPMG professionals develop a rich understanding of clients&apos; businesses and the insight, skills, and resources required to address industry-specific issues and opportunities. They history spans three centuries and features a number of significant mergers, most recently the combination of Peat Marwick International and Klynveld Main Goerdeler, and their individual member firms, into KPMG in 1987. KPMG global member firm combined revenues totaled 22.7 billion for the fiscal year ending September 30, 2011, a 10.1 percent increase in U.S. dollars, or 6.2 percent in local currency terms.  Global revenue by function and region can be found in KPMG&apos;s International Annual Review.</t></si><si><t>http://public.crunchbase.com/t_api_images/v1415527230/yioanvucdt2f2cxcu00p.png</t></si><si><t>http://www.kpmg.com/</t></si><si><t>f67eb8171a0f5d4d7f6cb36e6c5f1ead</t></si><si><t>kraig-biocraft-laboratories</t></si><si><t>Kraig Biocraft Laboratories</t></si><si><t>Kraig Biocraft Laboratories (Trading Symbol: KBLB) is a fully reporting biotechnology company focused on the commercialization of new</t></si><si><t>Kraig Biocraft Laboratories (Trading Symbol: KBLB) is a fully reporting biotechnology company focused on the commercialization of new textiles and high performance fibers including spider silks. Their investments in genetic research are targeted for product development and innovative near term solutions to meet the practical problems of their world.</t></si><si><t>http://public.crunchbase.com/t_api_images/v1397180232/19919ecf780db86aab7b0afa6fdb532e.jpg</t></si><si><t>http://www.kraiglabs.com</t></si><si><t>46e8acd68e699cae74d1edd8bb0e22b9</t></si><si><t>kranem</t></si><si><t>Kranem</t></si><si><t>LetsCram is an academic community of high school students, teachers, and tutors for group collaboration in a social, interactive context.</t></si><si><t>Kranem Corporation (OTCBB: \&quot;KRAN\&quot;) is a leading global provider in Digital Security, Data Analytics, Visualization and Surveillance Solutions. The company is incorporated in Colorado and is mainly focused in Law Enforcement, Homeland Security and Intelligence markets worldwide. Kranem Corp.&apos;s management consists of several IT and Telecom veterans, Which provide the company an excellent leadership. Guided by this team of thought leaders, Kranem Corp. is determined to provide Homeland Security and Communication industry across the globe with state-of-the-art products in order to make a safer and more efficient world.</t></si><si><t>http://public.crunchbase.com/t_api_images/v1397183108/46eb7899a7dcc3d15febbc9e5660db4f.jpg</t></si><si><t>http://www.kranem.com</t></si><si><t>ea48e7608f66988353154a964bd5ec44</t></si><si><t>kreatech-diagnostics</t></si><si><t>Kreatech Diagnostics</t></si><si><t>Kreatech Diagnostics develops detection products for diagnostic and research applications in the life sciences and healthcare industries.</t></si><si><t>Kreatech Holding BV is a molecular diagnostics company focused on the development and commercialization of innovative detection products. These are used for diagnostic and research applications in the life sciences and healthcare industry.</t></si><si><t>http://public.crunchbase.com/t_api_images/v1397195994/9df06a5c2879a3e439795ef1a467630b.gif</t></si><si><t>http://www.kreatech.com/Default.aspx</t></si><si><t>299d94925cd6ea15465a671a43ef9401</t></si><si><t>kreditech</t></si><si><t>Kreditech Holding</t></si><si><t>Kreditech Group is a technology company that delivers a range of custom-tailored financial services with a focus on underbanked consumers.</t></si><si><t>Kreditech Group is a technology company that delivers a range of custom-tailored financial services with a focus on underbanked consumers across the globe. Kreditech uses big data, proprietary algorithms and automated workflows to acquire, identify and underwrite customers within seconds. Automated processes combined with self-learning algorithms ensure fast and convenient customer service, minimizing cost and human error whilecontinually improving by incorporating new customer data. Since its founding, Kreditech has scored more than two million individual loan applications, using up to 20,000 data points per application. Kreditech’s global subsidiaries offer products from individually tailored installment loans and microloans to payment and other financial services. Kreditech’s Monedo brand provides an integrated suite of financial products, including a digital wallet and a personal finance manager designed to help customers manage their credit score and plan theirspending. Founded in 2012 by Sebastian Diemer (CEO) and Alexander Graubner-Müller (CTO), Kreditech Group has a team of over 200 passionate employees with over 40 nationalities.</t></si><si><t>http://public.crunchbase.com/t_api_images/v1417102380/z2xat4o8lkzfeoo4aewt.png</t></si><si><t>http://www.kreditech.com</t></si><si><t>cddbab9528da222029b179db2ef7ea33</t></si><si><t>kremsa-digital</t></si><si><t>KREMSA Digital</t></si><si><t>helps businesses succeed online</t></si><si><t>http://www.kremsa.com</t></si><si><t>8ef3e681480a07b735857ccd960ed609</t></si><si><t>kribl</t></si><si><t>Kribl</t></si><si><t>Kribl is Social Media &amp; CRM Reunited.</t></si><si><t>http://public.crunchbase.com/t_api_images/v1448517123/j55bjxksyjvqmssigv70.png</t></si><si><t>http://www.kribl.com</t></si><si><t>29e425feaf09299a08fb608c71ee19a4</t></si><si><t>kricket</t></si><si><t>Kricket</t></si><si><t>Refugees &amp; Volunteers United.</t></si><si><t>Kricket allows a user to be able to post an emoji and a note to their location on a world wide map for anyone to see whether they are down the street or across the globe. This allows for users to be able to communicate with one of the only universal languages in the world (emojis) and have world wide discussions. Kricket allows anyone to \&quot;Tell the World\&quot; anything.Many more features coming soon including: The ability to post pictures instead of emojisNotifications when someone comments on one of your postsMore emojisStay tuned for more!</t></si><si><t>http://public.crunchbase.com/t_api_images/v1429891198/uzvmlqm3dgeiy12ybtkn.png</t></si><si><t>http://www.kricket.co</t></si><si><t>c5c9a23c80615c01601197e936ebccb3</t></si><si><t>krishidhan-seeds</t></si><si><t>Krishidhan Seeds</t></si><si><t>Krishidhan Seeds is an agricultural biotech company delivering high quality seeds, fertilizers and nutrients for the farming industry.</t></si><si><t>A research driven organization, Krishidhan Seeds Limited is a pioneer &amp; dynamic agricultural biotech company delivering high quality seeds for the Indian seeds market. With products ranging from Cotton, Cereals, Pulses, Oil seeds, Vegetables, we command significant market share in Indian commercial seeds. Not only seeds, we also take care of needs of farmers related to Fertilizers and Nutrients.  Our R&amp;D activities and research centers are recognized by the Department of Scientific and Industrial Research (DSIR), Govt. of India</t></si><si><t>http://www.krishidhanseeds.com</t></si><si><t>Jalna</t></si><si><t>8874b3d289a9a53a2af906f6584c4eb5</t></si><si><t>kromatid</t></si><si><t>Kromatid</t></si><si><t>KromaTiD focuses on advancing the knowledge of genetic abnormalities and diseases by developing molecular cytogenetics assays and reagents.</t></si><si><t>KromaTiD&apos;s molecular cytogenetic and GeneTracker assays discover, detect and diagnose the widest range of disease causing mutations - including inversions and translocations - in a single test. Based on Directional Genomic Hybridization (dGH), KromaTiD&apos;s assays generate sequence, location and orientation data from single cells, making them ideal for mixed cell population studies.</t></si><si><t>http://public.crunchbase.com/t_api_images/v1397185335/038920d52e39bc4785b92f9f35a8a0ab.png</t></si><si><t>http://kromatid.com</t></si><si><t>61499e838da734f6bc5ba7c64dc66fb4</t></si><si><t>krossover</t></si><si><t>Krossover</t></si><si><t>Krossover is a web-based, sports video indexing and analytics platform.</t></si><si><t>Krossover Intelligence is web based video indexing platform that allows relationships to be built around keywords and then attached to the timeline of a video. The most obvious use of the technology is in the sports world, where thousands of games are played (and filmed) every day around the world. These videos can be indexed, and from that meta-data, statistics, tendencies, and strategies can be harnessed.Krossover sells the platform as Software-as-a-Service, allowing sports teams from around the world to purchase the product as well as indexing services. Currently the company supports basketball, football, and lacrosse teams, thought other sports and other verticals are certainly likely targets of the technology.</t></si><si><t>http://public.crunchbase.com/t_api_images/v1398448469/sprvb1ynjgzad2gxcb4b.png</t></si><si><t>http://www.krossover.com</t></si><si><t>de8cb9fef90a96cf6aef355b07a0cdd6</t></si><si><t>krowdster</t></si><si><t>Krowdster</t></si><si><t>Krowdster is the first big data powered crowdfunding analytics, optimization and promotion app for campaigns on Kickstarter, Indiegogo &amp; co.</t></si><si><t>http://public.crunchbase.com/t_api_images/v1421626511/qpi45am9n3fgaja8gccy.png</t></si><si><t>https://www.krowdster.co</t></si><si><t>51a8fe67d3c6070f6fe83ee7f85fdd7c</t></si><si><t>krux</t></si><si><t>Krux</t></si><si><t>Krux helps marketers, publishers and agencies drive revenue by delivering smarter content, commerce and marketing experiences.</t></si><si><t>Krux helps companies deliver personalized commerce, media, and marketing experiences to the right people, in the right way, at the right time across all devices, browsers, and operating systems. Krux’s cloud-based data management platform (DMP) unifies people data from multiple screens and sources into a single view of the individual, analyzes the data to understand each individual’s preferences, and activates the data across every channel (desktop, mobile, social, display, web, set-top) in real time. Founded in 2010, Krux interacts with over two billion browsers and devices worldwide, serves over 20 billion page views per month, and processes more than 1.5 billion CRM records per month. Krux is a venture-backed company headquartered in San Francisco with offices across four continents. Krux clients such as Kellogg, Time Warner, and Meredith have achieved a 10x return or higher on their investment. Follow Krux on Facebook, Twitter, LinkedIn and Google.</t></si><si><t>http://public.crunchbase.com/t_api_images/v1397193893/68284e7decee2c39341eb9b9210c0dd6.png</t></si><si><t>http://www.krux.com</t></si><si><t>2010-09-30</t></si><si><t>f9f03a2cfc2638ec5d7ab9077d41238c</t></si><si><t>kryptoncloud</t></si><si><t>KryptonCloud</t></si><si><t>Industrial-strength analytics for companies that make things</t></si><si><t>http://public.crunchbase.com/t_api_images/v1447744652/pfwg8bixz6olztnxvryo.jpg</t></si><si><t>http://www.kryptoncloud.com</t></si><si><t>d5a8728978cc326e8ecdc134e189d91c</t></si><si><t>kuaizi-tech</t></si><si><t>Kuaizi Tech</t></si><si><t>Kuaizi Tech is programatic creative platform for marketing content</t></si><si><r><t>Kuaizi tech (</t></r><r><rPr><sz val="10"/><rFont val="Tahoma"/><family val="2"/></rPr><t>筷子科技</t></r><r><rPr><sz val="10"/><rFont val="Arial"/><family val="2"/></rPr><t>) provides an intelligent platform for designing and creating creative contents for marketers or marketing content agencies. The platform aims to deliver the personalised marketing campaign to the targeted group of recipients, achieving a good convention rate and efficiency.</t></r></si><si><t>http://public.crunchbase.com/t_api_images/v1446877108/ivyvqye5jlzhrw0r3usr.png</t></si><si><t>2013-03-23</t></si><si><t>http://www.kuaizitech.com</t></si><si><t>dc15ef0c382145af6a632511a83f6f1a</t></si><si><t>kuehnle-agrosystems</t></si><si><t>Kuehnle Agrosystems</t></si><si><t>Kuehnle Agrosystems is involved in biotech research and development of plant-based systems for producing biologically active compounds.</t></si><si><t>Kuehnle Agrosystems, Inc. conducts biotech research and development of plant-based systems for production of biologically active compounds. The company was formerly known as Kuehnle Agrosystems Company, LLC. The company was incorporated in 2007 and is based in Honolulu, Hawaii.</t></si><si><t>http://public.crunchbase.com/t_api_images/v1397184113/2f166ce5007df63c334d19cbc281f5e1.jpg</t></si><si><t>http://kuehnleagro.com</t></si><si><t>21.3085</t></si><si><t>-157.8086</t></si><si><t>05006873c41565d263aab224298ec24f</t></si><si><t>kuldat</t></si><si><t>Kuldat</t></si><si><t>Kuldat is a web platform which helps B2B companies find relevant prospective clients, discover market opportunities and monitor campai</t></si><si><t>Kuldat was founded in Boston in 2012 with a unique goal: to leverage internet and big data technology in order to provide a competitive advantage to marketing and sales professionals.Kuldat is a web platform which helps B2B companies find relevant prospective clients, discover market opportunities and monitor campaign results all in one place. Kuldat’s proprietary prospecting tool; a predictive data science software is simple to use, relevant and secure. Thanks to the advanced technology of the prospecting tool managers of B2B companies of all sizes can instantly access information about entire markets and industries from all over the world.Here at Kuldat we believe that big data insights should accessible, relevant and designed to optimize campaign success. We are a global team of tenacious individuals from several parts of the world; combining decades of experience in programming, business development and mathematics.</t></si><si><t>http://public.crunchbase.com/t_api_images/v1438010560/aifb7bqdbj5jctjxzwfq.png</t></si><si><t>2012-11-29</t></si><si><t>http://kuldat.com</t></si><si><t>9a8025f0419c0bbf15bb2366bfa90491</t></si><si><t>kulira-technologies</t></si><si><t>Kulira Technologies</t></si><si><t>Next-Generation Medical Devices</t></si><si><t>Kulira Technologies has launched a proprietary gel technology that will standardize tumor assessment practices in pathology laboratories around the world.Kulira has developed and clinically validated SolidX, a gel-based Class I medical device that improves tumor preparation, allowing for faster and higher-quality assessment of surgical cancer removal. Kulira is currently expanding it&apos;s product portfolio offerings into the additional markets of tissue processing, preservation, and genomic testing.</t></si><si><t>http://www.kuliratech.com</t></si><si><t>9ba61d547e7971751bf2053ecd2aed3a</t></si><si><t>kun-run-biotechnology</t></si><si><t>KUN RUN Biotechnology</t></si><si><t>Kun Run Biotechnology is engaged in the development, manufacture, marketing, and sale of polypeptide medicines and small molecule drugs.</t></si><si><t>Kun Run Biotechnology is engaged in the development, manufacture, marketing, and sale of polypeptide medicines and small molecule drugs. It is headquartered in Haikou, the People’s Republic of China.</t></si><si><t>Haikou</t></si><si><t>a21b1d1890dfcb7e828d2f7b5f36a7ab</t></si><si><t>kunshan-riboquark-pharmaceutical-technology</t></si><si><t>Kunshan RiboQuark Pharmaceutical Technology</t></si><si><t>Kunshan RiboQuark Pharmaceutical Technology develops siRNA-based preclinical drug candidates and products for the prevention of hair loss.</t></si><si><t>Kunshan RiboQuark Pharmaceutical Technology Co., Ltd. develops siRNA based preclinical drug candidates. Its products include QPI-1007, an ocular neuroprotectant. The company also develops siRNA-based cosmetic product for the prevention of hair loss. The company was founded in 2012 and is based in Kunshan, China.</t></si><si><t>Kunshan</t></si><si><t>79b367a70a58715dd102fc29bf974152</t></si><si><t>kuona</t></si><si><t>Kuona</t></si><si><t>We empower Consumer Brands and Grocery Store customers with valuable information to make better decisions</t></si><si><t>We have 2 ProductsKuona Analytics provides consumer product brands with daily reading of prices per store and email alerts whenever their competitors make relevant changes in prices in any specific brick &amp; mortar store. This product has Blue chip clients with long &amp; recurring contracts. The Kuona mobile App:  the most intelligent shopping list in the world since it leverages our info on prices, deals and actual instore location of products. The app interprets the user shopping list and organizes it by the actual aisles of the her store, it guides her to the cheapest store for her particular list on that day and gives her personalized in-store deals.</t></si><si><t>http://public.crunchbase.com/t_api_images/v1397181792/1cc4d4c1bbc29470a68aafc85eb7e35f.jpg</t></si><si><t>http://www.kuona.co</t></si><si><t>Mex</t></si><si><t>39971e001bd395b9c001adb1ea650d71</t></si><si><t>kurobe-pharmaceuticals</t></si><si><t>Kurobe Pharmaceuticals</t></si><si><t>Kurobe Pharmaceuticals is a developer of therapeutics for eye infections and corneal ulcers.</t></si><si><t>Kurobe, headquartered in Tampa, has licensed a product from a Japanese company to treat methicillin-resistant staphylococcus aureus (MRSA) in the eye, said Barry Butler, president and CEO.Kurobe is one of several companies under the umbrella of Point Guard Partners LLC, established by former management executives at Sirion Holdings Inc. after that Tampa-based biopharma firm was sold in 2010. Butler, who was CEO of Sirion, is managing partner of Point Guard.</t></si><si><t>27.9473</t></si><si><t>-82.4605</t></si><si><t>75511df3ed811506f3d5eb1b7668a631</t></si><si><t>kuros-biosurgery</t></si><si><t>Kuros Biosurgery</t></si><si><t>Kuros Biosurgery develops biomaterials and bioactive biomaterial combination products for indications in trauma, wound and spine.</t></si><si><t>Kuros Biosurgery is a biotechnology company dedicated to developing biomaterials and bioactive biomaterial combination products for indications in trauma, wound and spine. Kuros products are based on two different matrix technologies that allow the attachment of biologics or drugs and that can be applied locally.</t></si><si><t>http://public.crunchbase.com/t_api_images/v1397191223/bdbf1b954f42d6fd17bc4471cc61779f.jpg</t></si><si><t>http://www.kuros.ch</t></si><si><t>947f36c4bdd1a1245added9e89c04fb3</t></si><si><t>kutenda</t></si><si><t>Kutenda</t></si><si><t>Kutenda is an online marketing platform that offers smart marketing tools, training, expertise and services to SMEs.</t></si><si><t>Kutenda offers smart marketing tools, training, expertise and services to take the hard work out of marketing your business online. With Kutenda&apos;s proven marketing system, small and medium sized businesses can rank high on search engines, get found by more qualified prospects and communicate with them to secure sales.Founded by the CEO of a Managed Service Provider business, [Mike Cooch](/person/michael-cooch), Kutenda offers extra services for growth minded IT Service businesses. Kutenda&apos;s team of technology marketing experts have created a system that gives busy MSPs the option to have professionally managed marketing campaigns without taking the time to do it themselves. Kutenda Services for MSPs include:* Professionally designed and executed marketing campaigns that will bring you new leads and sales* Lead generating websites designed by experts to fill your sales funnel with qualified leads* Visibility on major search engines through professional submission and search engine optimization* Email marketing campaigns designed to turn prospects into buyers and customers into repeat buyers* Automated follow-up campaigns that shorten your sales cycle and make your prospects ready to buyIT Services businesses - Learn more at KutendaForMSPs.comOther small and medium sized businesses - Learn more at Kutenda.com</t></si><si><t>http://public.crunchbase.com/t_api_images/v1397189164/641539c81f251d020cacbbf36bba0254.jpg</t></si><si><t>http://www.kutenda.com</t></si><si><t>39.915907</t></si><si><t>-105.1182</t></si><si><t>7d790c81b0c87a4c41ebe46c1b628a1d</t></si><si><t>kuznech</t></si><si><t>Kuznech</t></si><si><t>KUZNECH develops technology for in-image advertising, e-commerce and social communications.</t></si><si><t>KUZNECH has invented technology to index and compare billions of images online by 150 parameters, including composition. Business strategy is to implement the technology in a number of vertical applications (as well as provide API to third-party developers) with primary focus on in-image advertising, e-commerce and social communications.</t></si><si><t>http://public.crunchbase.com/t_api_images/v1397203479/4e59976a4a90a872ddbdf95e0bc13ab6.png</t></si><si><t>http://kuznech.com</t></si><si><t>84f138a6db883d11c256eea80588af6e</t></si><si><t>kvantum</t></si><si><t>Kvantum</t></si><si><t>Real-time Marketing Performance &amp; Attribution Platform</t></si><si><t>Kvantum Inc. develops, deploys and commercializes Mathematics and Artificial Intelligence based products to solve complex business problems in sales, marketing, merchandising and commerce. Kvantum has been deploying the initial set of products at some of the biggest Retail, Consumer Packaged Goods and Pharma companies to support Agile marketing.Kvantum enables agile marketing &amp; consumer analytics through their real time attribution and optimization technology. They combine top down marketing mix modeling with bottom up customer level attribution modeling. They have one of the fastest time to market, or time to ROI for their customers.</t></si><si><t>http://public.crunchbase.com/t_api_images/v1397753073/9986fe2c379eaae08a5dac3e8273319a.jpg</t></si><si><t>http://www.kvantuminc.com</t></si><si><t>9c2c20e68c4721d41669e8db24b1facf</t></si><si><t>kwanzoo</t></si><si><t>Kwanzoo Inc</t></si><si><t>Cloud-based platform for full funnel retargeting &amp; account-based (ABM) advertising, integrated with marketing automation, DMP and CRM</t></si><si><t>Kwanzoo (http://kwanzoo.com) provides a cloud-based platform that enables B2B and considered purchase B2C marketers to easily deploy full funnel re-targeting and account-based (ABM) advertising programs using rich media. Kwanzoo boosts top-of-funnel leads, improves nurture programs through display, and accelerates the pipeline. Kwanzoo is an Oracle Marketing Cloud, Marketo and IBM/Silverpop partner, a Google-certified rich media ad platform, and supports a broad range of real-time bidding (RTB) platforms, ad networks &amp; exchanges. Our customers include Basware, Paychex and others. Our data partners include Liveramp, Oracle | Bluekai, Oracle | Datalogix, Netprospex, Zoominfo and Neustar.</t></si><si><t>http://public.crunchbase.com/t_api_images/v1397195344/ff7d62e8548f462d39e8e27ff894633f.jpg</t></si><si><t>http://www.kwanzoo.com/</t></si><si><t>0c9e9de9d8aacad86862f33d957fa055</t></si><si><t>kwelia</t></si><si><t>Kwelia</t></si><si><t>Kwelia is the world&apos;s most comprehensive data and analytics platform for rental housing.</t></si><si><t>Kwelia is the world&apos;s most comprehensive data and analytics platform for rental housing.We exist to ensure that all of the stakeholders involved in rental real estate transactions make more informed decisions through our data-driven insights.</t></si><si><t>http://public.crunchbase.com/t_api_images/v1397182818/6092bc29f9a15b6a82572210a36ec3bb.jpg</t></si><si><t>http://www.kwelia.com</t></si><si><t>56fc90ea57d71869be15ef081e042a67</t></si><si><t>kxen</t></si><si><t>KXEN</t></si><si><t>KXEN, a data mining automation company, provides software for customer lifecycle analytics, supply chain analytics, and BI.</t></si><si><t>KXEN, Inc., a data mining automation company, provides business analytics software in the areas of customer lifecycle analytics, supply chain analytics, and business intelligence for corporate business decisions. It offers various software packages that cover various functions and data manipulations options, including classification, regression, clustering, variable importance, segmentation, times series, association rules, and data fusion. The company also provides single-purpose analysis applications for forecasting, market basket analysis, prediction, and segmentation, as well as KXEN Analytic Framework, which comprises of components that are used together with modeling assistant and robust reporting as a data mining automation solution. In addition, it offers technical support services, including assistance in the initial setup of new installations and problems that arise during the use of products; education services, such as training courses and certification programs; and consulting services. The company serves its clients primarily in financial services, telecommunications, and retail industries. It offers its products through systems integrators, software vendors, and original equipment manufacturers in the United States and internationally. KXEN, Inc. has strategic partnerships with Hewlett-Packard Company; IBM; SPSS, Inc.; Sun Microsystems, Inc.; and Teradata. The company was founded in 1998 and is based in San Francisco, California with additional offices in the United States, Canada, the United Kingdom, and France.</t></si><si><t>http://public.crunchbase.com/t_api_images/v1397191781/676a6aedee861b5eda3439314edbad6c.png</t></si><si><t>http://www.kxen.com</t></si><si><t>3bf878eb62e95466527f0065dac56148</t></si><si><t>kybalion</t></si><si><t>Kybalion</t></si><si><t>Kybalion is a technology company offering Veronica Core, a video efficient recognizer of named identities and content analyzer.</t></si><si><t>http://public.crunchbase.com/t_api_images/v1397763425/1866517b6caa262fe1891ea08d70207b.png</t></si><si><t>http://www.kybalion.net</t></si><si><t>93b42779a0200f186cd9378b6ccf0d51</t></si><si><t>kyiv-polytechnic-institute</t></si><si><t>Kyiv Polytechnic Institute</t></si><si><t>National Technical University of Ukraine \&quot;Kyiv Politechnic Institute\&quot;,&quot;Today Kyiv Polytechnic Institute is the largest institution of higher education in Ukraine. Given the large organizational role Kiev Polytechnic Institute in the preparation of engineering and scientific personnel, by the decree of President of Ukraine  289/95 of 8 April 1995 \&quot;On the Kyiv Polytechnic Institute\&quot; it was given the status of National Technical University of Ukraine. - See more at: http://kpi.ua/en/node/7087#sthash.hjjV1ndW.dpuf</t></si><si><t>http://public.crunchbase.com/t_api_images/v1424788353/dzlkzeuzjcduthqau4jy.png</t></si><si><t>1898-01-01</t></si><si><t>http://kpi.ua/en</t></si><si><t>4a3555496e2574b9c8e7e00cae6da104</t></si><si><t>kylin</t></si><si><t>Kylin</t></si><si><t>Kylin is an open source Distributed Analytics Engine from eBay Inc.</t></si><si><t>Kylin is an open source Distributed Analytics Engine from eBay Inc. that provides SQL interface and multi-dimensional analysis (OLAP) on Hadoop supporting extremely large datasets</t></si><si><t>http://public.crunchbase.com/t_api_images/v1414742456/xj40ciykd0ek6x4wxfai.jpg</t></si><si><t>http://www.kylin.io/</t></si><si><t>a49fd6008ac56fa0d38c6b7a1b668636</t></si><si><t>kylin-therapeutics</t></si><si><t>Kylin Therapeutics</t></si><si><t>Kylin Therapeutics is a biotechnology company developing RNA interference-based therapeutics.</t></si><si><t>Kylin Therapeutics, a biotechnology company, employs an RNA nanoparticle technology platform called âœpRNAâ to exploit the enormous potential of RNA interference (RNAi) for treatment of many common diseases.  The platform has enormous potential to meet the huge market opportunity for treating cancer and other diseases with RNA-based therapeutics.  The unique capabilities of the platform have enabled Kylin to overcome many challenges in the development of RNA-based therapies.</t></si><si><t>http://public.crunchbase.com/t_api_images/v1397182130/90170b545bdd2f38d5adf291cef5d6c0.png</t></si><si><t>http://www.kylintherapeutics.com</t></si><si><t>40.4653</t></si><si><t>-86.9317</t></si><si><t>49d7e498080c05d024cc1e3e18b06915</t></si><si><t>kymab</t></si><si><t>Kymab</t></si><si><t>Kymab is engaged in the discovery and development of human monoclonal antibody therapeutics.</t></si><si><t>Kymab Limited discovers, develops, and commercializes human therapeutic monoclonal antibodies for the treatment of human diseases using its proprietary Kymouse platform. Its platform captures the diversity of the B lymphocyte component of the human immune system and generates human antibody-based biopharmaceuticals directed against clinically precedented drug targets and drugs against novel targets. The company was incorporated in 2009 and is based in Cambridge, the United Kingdom.</t></si><si><t>http://public.crunchbase.com/t_api_images/v1397197188/b2f86c3b8044b75fc2ca5656bde24cb9.png</t></si><si><t>http://www.kymab.com</t></si><si><t>be49651363cc01204f5f07d48acf6eb2</t></si><si><t>kynance-consulting</t></si><si><t>Kynance Consulting</t></si><si><t>Technology Consulting Financial Markets</t></si><si><t>Kynance Consulting advises, consults, collaborates and innovates for Financial Service organisations that operate in high frequency financial markets.</t></si><si><t>2009-10-04</t></si><si><t>0e07413a8ec5feb23bb4fc194aa04ca5</t></si><si><t>kyndi</t></si><si><t>Kyndi</t></si><si><t>Quantum-inspired AI for multi-dimensional data analysis</t></si><si><t>Kyndi is a mission driven technology company. We believe that society’s hardest problems can be solved when human creativity and resourcefulness is complemented by smarter machines.Our breakthrough approach is a departure from the traditional statistical techniques used in Deep Learning, machine learning, and other machine intelligence technologies. Developed by leading computer scientists and computational mathematicians, our approach realizes what computer scientists have been working decades to achieve: a system that does not rely on abundant compute power and massive training sets, that can explain the reasoning behind its outputs, can work on images and streaming video as easily as text, and that does not require huge resources and years to deploy.</t></si><si><t>http://public.crunchbase.com/t_api_images/v1427866196/hkitgeqkaj5svqigbdr6.jpg</t></si><si><t>http://www.kyndi.com/</t></si><si><t>81e1bb20bfb09bcfc4d28d356c89c959</t></si><si><t>kyowa-hakko-kirin</t></si><si><t>Kyowa Hakko Kirin</t></si><si><t>Kyowa Hakko Kirin Co., Ltd., together with its subsidiaries, engages in the manufacture and sale of medical products and pharmaceuticals in</t></si><si><t>Kyowa Hakko Kirin Co., Ltd., together with its subsidiaries, engages in the manufacture and sale of medical products and pharmaceuticals in the therapeutic areas of nephrology, oncology, and immunology in Japan. Its pharmaceutical products include GRAN, a protein that enables a quick recovery from neutropenia and reduces the risk of infection; NESP, an agent for correcting anemia; ESPO, a glycoprotein, which acts as an anemia-relieving treatment for dialysis patients; and CONIEL, a calcium antagonist agent for hypertension and angina pectoris. The company&apos;s pharmaceutical products also comprise REGPARA an agent for the treatment of secondary hyperparathyroidism; ALLELOCK/Patanol, which are used as medicine for patients with various types of allergies; and DEPAKENE/TOPINA, an antiepileptic agents. It also offers a range of products, including amino acids, nucleic acids, vitamins, and sugars, which are used to produce pharmaceuticals, health foods, foods, cosmetics, and other products; plant growth regulators, feed additives, companion animal related products, and aquaculture medicinal products; and various types of alcohol for use in alcoholic beverages. In addition, the company manufactures and sells industrial alcohols and solvents for automotive, electronics, and housing industries; performance materials that enables the production of raw materials for lubricants, higher alcohols, and polymeric materials used in various consumer goods; and a range of electronic materials for information technology industry. Further, it provides seasonings, sweeteners, freeze-dried products, and bakery products and ingredients. The company was founded in 1885 and is headquartered in Tokyo, Japan. Kyowa Hakko Kirin Co., Ltd. is a subsidiary of Kirin Holdings Company, Limited.</t></si><si><t>http://public.crunchbase.com/t_api_images/v1397199466/ec4f26b8481a3cee36fb2d993f4b57e7.gif</t></si><si><t>1885-01-01</t></si><si><t>http://www.kyowa-kirin.co.jp/english/index.html</t></si><si><t>b5e8449880024849c6cf14f9e9f372cd</t></si><si><t>kypha</t></si><si><t>Kypha</t></si><si><t>Kypha develops technology and clinical products to improve monitoring and treatment of autoimmune and inflammatory diseases.</t></si><si><t>Kypha is an early-stage life sciences company developing leading-edge technology and clinically useful products to improve the way autoimmune and inflammatory disorders are monitored and treated. With a core team of nine, plus an extensive network of scientific advisors, clinical collaborators and business mentors, Kypha has leveraged Federal grants and raised more than 3 million in private capital since 2011 to advance its lead diagnostic product – Comp Act Dx – toward FDA clearance and commercial launch in early 2014. Comp Act Dx is a simple yet revolutionary test that quickly measures the level of inflammation in the body – such as that caused by traumatic injury or autoimmune disease – with an unprecedented combination of speed and accuracy. Comp Act Dx is designed to allow superior monitoring of at-risk patients by measuring changes in inflammation in near-real time, thereby aiding medical professionals in making earlier, more effective clinical intervention decisions.</t></si><si><t>http://public.crunchbase.com/t_api_images/v1397187947/c9bc34aa1e0f4cb0342418baa8629cfa.png</t></si><si><t>http://www.kypha.net</t></si><si><t>38.6368</t></si><si><t>-90.2529</t></si><si><t>eb452e692d9c4cb6bb08c12864009c14</t></si><si><t>kyras-therapeutics</t></si><si><t>Kyras Therapeutics</t></si><si><t>Kyras Therapeutics is a biotech company</t></si><si><t>Kyras Therapeutics is a biotech company. According to data from the National Cancer Institute, more than 30 percent of all human cancers are driven by mutations in RAS genes, including 95% of pancreatic, 45% of colorectal, and 35% of lung cancers, among many others.</t></si><si><t>http://public.crunchbase.com/t_api_images/v1449894103/k3abcenimceu3k56em9y.png</t></si><si><t>http://www.kyrasrx.com/</t></si><si><t>b2708779b5d947400accc339e60c6df6</t></si><si><t>kyron</t></si><si><t>Kyron</t></si><si><t>Kyron analyzes medical records of routine care to generate medical insights.</t></si><si><t>Kyron analyze medical records of routine care to generate medical insights. They identify latent associations between conditions, interventions and outcomes to generate practice-based evidence.</t></si><si><t>http://public.crunchbase.com/t_api_images/v1397185036/50ff8dbd6a15a66def5c9369fb272362.png</t></si><si><t>http://kyron.com</t></si><si><t>1b50aa605932df39cdf560bd6fa02930</t></si><si><t>kyruus</t></si><si><t>Kyruus</t></si><si><t>Kyruus provides hospitals and health systems with solutions to improve patient access and optimize referral management.</t></si><si><t>Kyruus is a leading Big Data company that enables hospitals and health systems to take a data-driven approach to building, operating, and optimizing their physician networks. The first-in-class KyruusOneTM data mining and analytics platform creates a “unified view of the physician” across demographic, clinical, research, financial, and performance-related dimensions. Kyruus’ purpose-built search, analysis, and workflow applications deliver measurable ROI in areas of network development, regulatory compliance, and referral network management by directly engaging physicians to help reduce their administrative overhead, optimize decision-making, and increase the efficiency of their clinical practice and research activities.</t></si><si><t>http://public.crunchbase.com/t_api_images/v1442537971/k3h63klgaphtw6bd2oik.png</t></si><si><t>http://www.kyruus.com</t></si><si><t>9d2eb6335b7fbb0e41e4462ed5d88a1b</t></si><si><t>kythera-biopharmaceuticals</t></si><si><t>Kythera Biopharmaceuticals</t></si><si><t>Kythera Biopharmaceuticalsdiscovers, develops and commercializes novel prescription products for the aesthetic medicine market.</t></si><si><t>KYTHERA Biopharmaceuticals, Inc., formerly known as AESTHERx, Inc., was founded in August 2005 and is a privately held biopharmaceutical company located north of Los Angeles in southern California.KYTHERA is focused on science and innovation in aesthetic medicine. This market is expanding rapidly driven by an aging population, increasing discretionary income, and an evolution of patient preference toward restorative and preventative care. The company uses the tools of biotechnology to develop prescription therapeutics for this emerging market.</t></si><si><t>http://public.crunchbase.com/t_api_images/v1397180175/a6fb7ec625df9d62589d47d85bd620d7.png</t></si><si><t>2005-08-01</t></si><si><t>http://www.kytherabiopharma.com</t></si><si><t>34.1435</t></si><si><t>-118.7636</t></si><si><t>68a118107089847c5b9df771a256bb73</t></si><si><t>kyto</t></si><si><t>Kyto GmbH</t></si><si><t>Supports small and medium-sized enterprises in optimizing their online B2B presence</t></si><si><t>Kyto is a Software-as-a-service company, which supports small and medium enterprises in optimizing and increasing their international online B2B presence. The proprietary platform synchronizes entered company and product data with a global network of business directories, market places, and search engines. In this way Kyto allows its customers to generate more leads and sales online in a cost and time efficient way. Kyto is supported by recognized investors and experts, and has established a strong network of international publishing partners, such as Europages, IndustryStock, EC21 and more. Kyto is headquartered in Berlin and was founded in May 2013 by Dr. Martin Mittermeier and Paul Wulff.</t></si><si><t>http://public.crunchbase.com/t_api_images/v1399981318/ebwpgm0x8quyacugtjsq.png</t></si><si><t>http://www.kyto.com/</t></si><si><t>9e932a007ab649a7aec8bdbbedbb7359</t></si><si><t>kzn-growth-fund</t></si><si><t>KZN Growth Fund</t></si><si><t>KZN Growth Fund is a debt-fund in South Africa.</t></si><si><t>KZN Growth Fund is a debt-fund in South Africa. It is structured as a unique public-private partnership between the provincial government, and Development Bank of Southern Africa, Standard Bank, and the Infrastructure Fund of South Africa. It provides various forms of long-term debt and structured finance options to both medium and large-scale projects throughout the province of KwaZulu Natal in order to stimulate the growth and development of their provincial economy. KZN Growth Fund is focused on the sectors of education, biotechnology, and finance. It was established in 2008.</t></si><si><t>http://public.crunchbase.com/t_api_images/v1407302390/wxaii1rlwlqjvv7ygmur.png</t></si><si><t>http://www.kzngrowthfund.co.za/</t></si><si><t>Durban</t></si><si><t>3909fa246b4ebebd1bb838c74f171fef</t></si><si><t>l-d-earthmoving</t></si><si><t>L &amp; D Earthmoving</t></si><si><t>We provide earthmoving and excavating equipment for projects in Brisbane, Sunshine Coast, Gold Coast and Ipswich.</t></si><si><t>L&amp;D Earthmoving is a Brisbane-based company founded in 1954 by Harley Lomax and Ted Draisey.The company has now grown to become one of Queensland’s largest providers of earthmoving services. We provide earthmoving and excavating equipment for projects in Brisbane, Sunshine Coast, Gold Coast and Ipswich. L&amp;D Earthmoving is a public limited company. All shareholders operate within the business, and the owner operators hold the majority of shares.Our machines are proudly owner operated. Every one of our operators is fully compliant and up-to-date with Occupational Health &amp; Safety regulations and Environmental policy. Complete public liability insurance is also in place. All our machinery is maintained to the highest standards to ensure reliability and optimum capacity</t></si><si><t>http://public.crunchbase.com/t_api_images/v1416397090/zdyauoaftflgnmajsjgb.jpg</t></si><si><t>http://ldearthmoving.com.au</t></si><si><t>f022b78195ae95f136bf4511ca652c1b</t></si><si><t>l2c</t></si><si><t>L2C</t></si><si><t>L2C is a consumer scoring and analytics company offering customized solutions for the consumer credit industry.</t></si><si><t>L2C is the nation’s leading provider of advanced consumer scoring and analytics solutions. L2C leverages alternative payment and asset data to create new predictive credit, collection and marketing scores for over 260 million Americans. L2C&apos;s clients include leading institutions in the financial service, retail, healthcare, automotive, telecommunication, and media and entertainment industries.</t></si><si><t>http://public.crunchbase.com/t_api_images/v1397196406/0e4f38826737f8f3ea77321e0cc13a32.jpg</t></si><si><t>http://www.l2c.com</t></si><si><t>5413b01c9e4229badbbb23eb487a6ab4</t></si><si><t>l4---laboratorium-marketingowe</t></si><si><t>L4 - Laboratorium Marketingowe</t></si><si><t>Our company deliver best solution for digital marketing</t></si><si><t>http://public.crunchbase.com/t_api_images/v1412685514/gyiigoazd1ldhf5cso7t.png</t></si><si><t>http://l4.net.pl</t></si><si><t>Lublin</t></si><si><t>3a43d72cf87e9eea945d8fa7f2f732fa</t></si><si><t>la-factoria-de-proyectos</t></si><si><t>La Factoria de Proyectos</t></si><si><t>Selection of ideas, helps in ripening, and pull Contatos portfolio finance.</t></si><si><t>http://public.crunchbase.com/t_api_images/v1408079113/iataywokrzivkaojlqbq.png</t></si><si><t>http://www.lafactoriadeproyectos.com/</t></si><si><t>f4b3230673ba6f755dcb4722a2b79168</t></si><si><t>la-generale-multimedia-sarl</t></si><si><t>La generale multimedia SARL</t></si><si><t>http://public.crunchbase.com/t_api_images/v1419785352/olbafwb0zhujapkvf2xp.png</t></si><si><t>1993-03-12</t></si><si><t>Clichy</t></si><si><t>b7c62a8eee873405b7a10a05d852bc79</t></si><si><t>la-jolla-pharmaceutical-co</t></si><si><t>La jolla Pharmaceutical</t></si><si><t>La Jolla Pharmaceutical is a biopharmaceutical company that is focused on innovative therapeutics for chronic organ failure and cancer.</t></si><si><t>La Jolla Pharmaceutical Company is a biopharmaceutical company focused on the discovery, development and commercialization of innovative therapeutics for chronic organ failure and cancer. GCS-100, the Company&apos;s lead product candidate, is a first-in-class inhibitor of galectin-3, a novel molecular target implicated in chronic organ failure and cancer. LJPC-501, the Company&apos;s second product candidate, is a natural peptide for the treatment of hepatorenal syndrome.</t></si><si><t>http://public.crunchbase.com/t_api_images/v1397186626/58f95cd22013a2ca0ae4a4adba2663a9.png</t></si><si><t>http://ljpc.com</t></si><si><t>7e2d5c78725e1c93b92727d41964f963</t></si><si><t>laliste</t></si><si><t>La Liste</t></si><si><t>La Liste is the French Blog listing every day the best, most exciting, most innovative products</t></si><si><t>http://public.crunchbase.com/t_api_images/v1400417517/ibeawimpgwwwsjpwlwv3.png</t></si><si><t>http://laliste.fr</t></si><si><t>18a350fca81e8d8db3e22b0ce49b8463</t></si><si><t>la-reunion-virtuelle</t></si><si><t>La Reunion Virtuelle</t></si><si><t>La Reunion Virtuelle offers online services for internet communication, administration, and distribution of geospatial data.</t></si><si><t>La Reunion Virtuelle host, enhance and distribute your geospatial data.Using the best of GIS &amp; geoweb technologies, La Reunion Virtuelle offers cutting edge online service for internet communication, administrations and Business intelligence.Our 3D Information System offers the most promising framework for a sustainable information management strategy.</t></si><si><t>http://public.crunchbase.com/t_api_images/v1397197731/07795ffc068d08bd3062c636dcd2cf47.gif</t></si><si><t>http://www.LaReunionVirtuelle.com</t></si><si><t>Avirons</t></si><si><t>2008-12-03</t></si><si><t>3d1227534d1909016c6e7f9a84d7eb46</t></si><si><t>lab-automate-technologies</t></si><si><t>Lab Automate Technologies</t></si><si><t>Lab Automate Technologies meets the Automation requirements of the Bio-Tech, Pharmaceutical, Food, Chemical and the Environment Control</t></si><si><t>Lab Automate Technologies meets the Automation requirements of the Bio-Tech, Pharmaceutical, Food, Chemical and the Environment Control Industry by designing and developing cost effective automation solutions to help our clients stay ahead of competition in the Global Markets</t></si><si><t>http://www.labautomate.net</t></si><si><t>Millburn</t></si><si><t>a5ca8da3e6f8228c1d99b8b7a2f30b5b</t></si><si><t>lab-fellows</t></si><si><t>Lab Fellows</t></si><si><t>Digital Research Platform and Full Service Lab Concierge</t></si><si><t>LabFellows is a Digital Research Platform and Full Service Lab Concierge supporting BioTech companies through the Discovery and Development Phases. Industrial research is an extremely expensive and highly inefficient process. By leveraging sharing economy principles, deep understanding of scientific research, and our technology platform, we are able to save BioTech companies on average 30% on their capital expenditures while accelerating their research timelines.</t></si><si><t>http://public.crunchbase.com/t_api_images/v1454170563/uywul6dksguoommlv8lm.png</t></si><si><t>http://labfellows.com/</t></si><si><t>0242450cdfc276166682e3b8a2254084</t></si><si><t>lab-tech-support</t></si><si><t>Lab Tech Support</t></si><si><t>Mass Spectrometery specialist LC-MS/MS</t></si><si><t>Lab Tech Support specializes in providing technical services for laboratory equipment with expertise in:      -Mass Spectrometry (LC-MS/MS)  -Linear ion TRAP Spectrometry (QTRAP LC-MS/MS)  -Time of flight Spectrometry (TOF-TOF)  -Matrix-assisted laser ionization (oMALDI)  -Inductively Coupled Plasma Spectrometry (ISP-MS)  -High Performance Liquid Chromatography (HPLC)  -UV Spectrometry (UV)  -Analytic Auto Sampler (CTC) -Tablet Hardness Tester -Dissolution Test Systems -Disintegration Tester Some of the instruments that we service are Mass Spectrometry LC-MS/MS API100, API 150, API 300, API 365, API 3000, API 2000, API3200, API 4000, API 5000, 5500; Linear ion trap spectrometry QTRAP LC-MS/MS 2000 QTRAP, 3200 QTRAP, 4000 QTRAP, 5500 QTRAP; Time of Flight spectrometry QSTAR, QSTAR XL, TOF, TOF-TOF, 4800, 5800; Matrix assisted laser desorption/ionization, oMaldi, oMaldi 2; Inductively coupled plasma spectrometry ICP-MS ELAN; High performance liquid chromatography HPLC, 1050 Agilent, 1100 Agilent, 1200 Agilent, 1290 Agilent, Waters Alliance 2695 Alliance 2795, Acqity UPLC, Waters Pumps 600 Waters Pumps 500, Waters Pumps 1500, Gredient controllers â“ 680, Waters Temperature Controller Modules, Waters injectors 717 , Waters Detectors UV,  Waters Detectors PDA, Waters Detectors RI, Waters Detectors ECD, Waters Detecotrs ELSDWe also provice electronics module repair services for mass spectrometers LC-MS/MS, high performance liquid chromatography HPLC. Some of the modules we repair are: QPS Exciters, DAC &amp; VAC Modules, HVPS Modules, Main Power Supplies, Pump Controllers, QPS Amplifiers, Detectors, Signal Handling Boards , InterConnect BoardsLab Tech Support is the only company that can provide you with full instrumentation service without outsourcing any services to third party companies. Our advantage from other companies is that in case of any technical problems with instruments our instrument specialist is available 24 hours 7 days a week for any problem that you are experiencing.</t></si><si><t>http://public.crunchbase.com/t_api_images/v1397192581/ff9c7d45f42375b503568cea27a54460.jpg</t></si><si><t>http://www.labtechsupport.com</t></si><si><t>2009-10-11</t></si><si><t>f4bd12aaba7816ba3226e924aad56739</t></si><si><t>lab21</t></si><si><t>Lab21</t></si><si><t>Lab21 is a rapidly growing healthcare diagnostics business. The company’s vision is of providing personalised diagnostic testing for</t></si><si><t>Lab21 is a rapidly growing healthcare diagnostics business. The company’s vision is of providing personalised diagnostic testing for disease identification, disease predisposition and personalised medicine to protect people from the health problems of tomorrow. We believe that ‘prevention is better than cure’ and aim to provide information that helps to protect people from their health problems of tomorrow. The main business is focused on two trading divisions:</t></si><si><t>http://public.crunchbase.com/t_api_images/v1397180863/9e9b95f9d033693c1db0c1266f55561c.gif</t></si><si><t>edfd9f2234d2c2697952ef5fe40ef55a</t></si><si><t>lab4motion-solutions-ltd</t></si><si><t>Lab4motion Solutions Ltd</t></si><si><t>Company providing a disruptive technology for the real time consumer tracking and behavior analytics within the on-line and off-line worlds.</t></si><si><t>http://public.crunchbase.com/t_api_images/v1438725661/kdrl8kyupyt2w0iqtkqq.png</t></si><si><t>http://www.lab4motion.com</t></si><si><t>ed171fdc3b01f1104c52cb011ebccbff</t></si><si><t>lab7-systems</t></si><si><t>Lab7 Systems</t></si><si><t>Lab7 Systems provides a scientific workflow management software platform for companies using NGS data techniques.</t></si><si><t>Advances in next generation sequencing (NGS) are enabling rapid detection and diagnosis of genetic diseases. Lab7 Systems has developed the Enterprise Sequencing Platform (ESP) to accelerate clinical adoption of sequencing, and provide a platform for clinicians to easily track, manage, and interpret patient data. It is the first software designed from the ground-up that fully integrates all the requisite components of NGS data flow management, analysis, and reporting, with auditing capability.</t></si><si><t>http://public.crunchbase.com/t_api_images/v1397188734/80f21202c141f44f955a75498c791239.png</t></si><si><t>http://www.lab7.io</t></si><si><t>30.2677</t></si><si><t>-97.7429</t></si><si><t>254907f8216b42d2016da4ddefbbdcf9</t></si><si><t>laboratory-corporation-of-america</t></si><si><t>LabCorp</t></si><si><t>Laboratory testing and services</t></si><si><t>Labcorp specializes in providing physicians with laboratory tests.  They develop new tests that provide enhanced accuracy and additional clinical information.  Their customers include physicians and their patients, hospitals and managed care plans, private employers, military and law enforcement agencies, and pharmaceutical and biotechnology companies.</t></si><si><t>http://public.crunchbase.com/t_api_images/v1443132321/xunven0x1no8ybidfvry.jpg</t></si><si><t>https://www.labcorp.com/wps/portal/</t></si><si><t>1706561860a276f77ee6c180e6cc9529</t></si><si><t>labcyte</t></si><si><t>Labcyte</t></si><si><t>Labcyte provides acoustic droplet ejection technology for pharmaceutical and life science applications.</t></si><si><t>Labcyte, Inc. provides acoustic droplet ejection (ADE) technology for pharmaceutical and life science applications. Its ADE technology focuses on ultrasonic acoustic energy into a fluid sample to eject droplets of liquid from open wells. The company offers echo liquid handling products that enables the use of microwell plates, which decreases the amount of assay reagent required for tests; POD 810, a plate assembler and plate-on-demand integrated system that comprise plate storage, robotics, controller software and optional bulk filler, plate centrifuge, and plate sealer to set up plates; and Portrait 630, a reagent multi-spotter to deposit MALDI matrix and other reagents onto tissue sections and other samples for precision MALDI imaging mass spectrometry. It also provides consumables, such as microplates for DMSO and aqueous applications; and echo dose-response software that automates the process of diluting compounds for creating dose-response curves, as well as enables to prepare various concentrations in assay plates from nanoliter volumes of compound in source plates. In addition, the company offers echo cherry pick software to cherry pick samples that allows users to import pick-lists to find and transfer compounds that are distributed among the source plates, as well as to consolidate compounds selected from various source plates into a destination plate. It offers its products for various applications in the fields of compound management, genomics, proteomics, particle manufacturing, imaging mass spectrometry, and live-cell transfer. Labcyte, Inc. was formerly known as Picoliter, Inc. The company was founded in 2003 and is headquartered in Sunnyvale, California. Labcyte, Inc. has additional offices in Dublin, Ireland; and sales facilities in Europe and Japan.</t></si><si><t>http://public.crunchbase.com/t_api_images/v1397190941/cc5a7a88c2851686bbe6c9433bb3b162.jpg</t></si><si><t>http://www.labcyte.com</t></si><si><t>53166eab339df4a5b7d0b10ca5c83ffa</t></si><si><t>foodessentials</t></si><si><t>Label Insight, Inc</t></si><si><t>Label Insight collects, aggregates and analyzes food label data to provide a database for government, retailers and manufacturers.</t></si><si><t>Label Insight collects, aggregates and analyzes food label data to allow the government, retailers, manufacturers and app developers a comprehensive view of food labels. This includes allergens, additives, ingredient, and claim analysis.</t></si><si><t>http://public.crunchbase.com/t_api_images/v1444142262/zwd4vfhbvsr5mdugrnjc.jpg</t></si><si><t>https://labelinsight.com/</t></si><si><t>2012-12-27</t></si><si><t>ada745c21d98b520d568d4bebcea0ffe</t></si><si><t>labformatix-inc</t></si><si><t>Labformatix, Inc.</t></si><si><t>Labformatix offers software products and services focused on the laboratory that manage Lab resources.</t></si><si><t>http://www.labformatix.com</t></si><si><t>Medway</t></si><si><t>7cdb6319ddd7b9ab66230db992ead73c</t></si><si><t>labfriend-pty-ltd</t></si><si><t>LabFriend Pty Ltd</t></si><si><t>LabFriend offers over huge selection of Laboratory instruments, scientific equipment and lab consumables online at amazing prices</t></si><si><t>LabFriend offers over 360 of the worlds leading brands of laboratory equipment and consumables for sales at amazing pricesThe aim of LabFriend is to cut out the middleman to ensure that our prices save scientists, researchers, teachers and organizations money and time on high quality scientific instruments and  consumables.By saving you time and money, you can stretch your precious funding further and do better research!LabFriend - We love Science - www.labfriend.com.au</t></si><si><t>http://public.crunchbase.com/t_api_images/v1419911918/mhvgnf480lx6a1x3dzbi.jpg</t></si><si><t>http://www.labfriend.com.au</t></si><si><t>996ea73b0a70fd16cd46f4f54acc1fda</t></si><si><t>labgenius</t></si><si><t>LabGenius</t></si><si><t>Accelerating evolution with synthetic DNA libraries! Enabling academia and industry to efficiently and effectively engineer biology.</t></si><si><t>LabGenius is a world leader in the design and manufacture of synthetic DNA libraries. Our products are used by leading researchers across industry and academia to rapidly engineer novel biological systems. Popular applications for our synthetic DNA libraries include antibody engineering, novel biocatalyst development and functional nucleic acid design.Founded in 2012 by Dr James Field, LabGenius has received backing from private investors and the UK government which has enabled the company to develop, validate and commercialise its novel DNA library synthesis technology. With this patent-pending technology, LabGenius is able to construct complex DNA libraries that are more diverse, accurate, and flexible than ever before. LabGenius have established a number of major industrial collaborations. This has allowed the company to develop expertise in a range of protein engineering projects ranging from improving antibodies to creating novel biomaterials.</t></si><si><t>http://public.crunchbase.com/t_api_images/v1448463052/bqqsglz0pycdyo4ochsi.png</t></si><si><t>http://www.labgeni.us</t></si><si><t>e3aaea476215757fe7ed9be72ca12cbf</t></si><si><t>labii</t></si><si><t>Labii</t></si><si><t>Labii ELN is a template-based Electronic Laboratory Notebook (ELN) for recording, sharing, and collaborating science.</t></si><si><t>LabII is fostering a community of academic and industry researchers centered around ease, transparency, and collaboration; Primarily done through a hand-free, template-based Electronic Laboratory Notebook (ELN) designed for simplifying, recording, and sharing research with collaborators.The ELN (eln.labii.com)is a template-based, interactive platform accessible by any device connected to the internet. With more than 130 researcher interviews, their ELN is approaching an ideal mergence of complexity and simplicity, centered around templates; protocols are set as templates, are never re-written, and are always available for sharing and future use. 210 registered users are helping us alpha test functionality and design.Their ELN will also integrate with PubCritic (pubcritic.labii.com): a  platform which merges IMDb and Wikipedia for researchers, allowing researchers to publish to their community, receive peer ratings, comments, questions, discussion points, and collaboration.</t></si><si><t>http://public.crunchbase.com/t_api_images/v1428915551/jayudlvp8yjtqxus8vsx.jpg</t></si><si><t>http://www.labii.com/</t></si><si><t>67621111ca5ce81d0439b8bf689f9653</t></si><si><t>labnow</t></si><si><t>LabNow</t></si><si><t>LabNow develops rapid, point-of-care diagnostic testing systems for in-vitro diagnostic applications.</t></si><si><t>LabNow, Inc. is a company specializing in point-of-care diagnostic. It uses a lab-on-a-chip sensor technology that is capable of automating complex fluid analysis quickly, easily, and accurately. This technology converges the main advances in nanochemistry, microfluids, imaging analysis, and digital fluorescence microscopy. Certain specific functions will soon be applied to HIV/AIDS care and other pertinent diseases.</t></si><si><t>http://public.crunchbase.com/t_api_images/v1397196824/8da60a18bb60f6cb5c632780322dbacd.png</t></si><si><t>http://www.labnow.com/overview.php</t></si><si><t>bcfb7e5f68ebae0b23ec55c88e9c67f3</t></si><si><t>labochema</t></si><si><t>Labochema</t></si><si><t>Labochema, a Vilnius, Riga and Tartu-based pan-Baltic laboratory supply provider. Founded in 1991 and led be Chairman of the Board Paulius</t></si><si><t>Labochema, a Vilnius, Riga and Tartu-based pan-Baltic laboratory supply provider. Founded in 1991 and led be Chairman of the Board Paulius Miezys, Labochema is a provider of laboratory supplies and related services in the Baltics. Through Labochema LT, Labochema Latvija and Labochema Eesti, the company provides customers with a wide range of products including chemicals, reagents, furniture, equipment, instrumentation and consumables from leading global scientific manufacturers. Clients include educational, biotech, industrial, pharmaceutical, health care and governmental organizations.</t></si><si><t>http://public.crunchbase.com/t_api_images/v1397185144/48144965414262cee646852a1f57fc5c.gif</t></si><si><t>http://www.labochema.lt/en</t></si><si><t>1059edff6f29b833f3ef4df6dc4d8c92</t></si><si><t>labomar</t></si><si><t>LABOMAR</t></si><si><t>LABOMAR produces dietary supplements, diet foods, health products and medical devices.</t></si><si><t>Founded in 1998, Labomar specialises in the manufacture of dietary supplements, diet foods, health products and medical devices, using the innovative patents developed by its R&amp;D division Labomar Research.Labomar products are a guarantee of safety for Customers and End-users, in compliance with the principles of Good Manufacturing Practice and Quality.</t></si><si><t>http://public.crunchbase.com/t_api_images/v1397198525/60cd6be253d130af9b87f24369796777.png</t></si><si><t>http://www.labomar.com</t></si><si><t>2fee1e68c352fc527d1e43a48c3569be</t></si><si><t>labome</t></si><si><t>Labome</t></si><si><t>Laboratory Materials Methods</t></si><si><t>Labome -- the world of laboratories.  Labome aims to organize the reagents and methods used in biomedical research, and provide statistical information for biomedical researchers to make informed decision about experimental methods and reagent purchases. Labome organizes more than 1.5 million reagents from over 70 high-quality suppliers, including antibodies, ELISA and assay kits, proteins and peptides, siRNA and shRNA, cDNA clones, biochemicals, primers, lysates, and other types of reagents.  All are organized according to genes, species, and reagent types, and provides the best search capability for genes. In addition, Labome manually has curated over 10,000 peer-reviewed publications to develop a database of reagents used in the formal publications. This database enables biomedical researchers to review the reagents used by peers, and make informed decision about what and where to purchase reagents.</t></si><si><t>http://public.crunchbase.com/t_api_images/v1397199801/cddbc86529a1164b7f4705b0e5a05a1c.jpg</t></si><si><t>http://www.labome.com</t></si><si><t>Lambertville</t></si><si><t>ff423897dfa61c4866ef49194e387c7b</t></si><si><t>labopharm</t></si><si><t>Labopharm</t></si><si><t>Labopharm Inc. is an international, specialty pharmaceutical company focused on optimizing the performance of existing drugs by</t></si><si><t>Labopharm Inc. is an international, specialty pharmaceutical company focused on optimizing the performance of existing drugs by incorporating its advanced controlled-release technologies. The Company&apos;s lead product, a once-daily formulation of the analgesic tramadol, is being commercialized internationally and it focuses to pursue additional launches in markets around the world. Its second product, OLEPTRO, a once-daily formulation of trazodone (a serotonin antagonist reuptake inhibitor) for the treatment of major depressive disorder (MDD) has received regulatory approval from the United States Food and Drug Administration (FDA) and is in the process of finalizing the commercialization plan for its product. It is also developing a series of abuse- and misuse-deterrent products based on its Contramid-based technology platform. In addition, it has other products in development utilizing its Contramid or its polymeric nano-delivery system (PNDS) technologies.</t></si><si><t>http://public.crunchbase.com/t_api_images/v1397199053/5037d56d346797ba6e041fddf38dd96d.gif</t></si><si><t>http://www.labopharm.com</t></si><si><t>4c5fc52360b2f5cc85198afc491b6128</t></si><si><t>labor-market-pulse</t></si><si><t>Labor Market Pulse</t></si><si><t>Syndicated research and data</t></si><si><t>Labor Market Pulse (LMP) is a new market-based analytical platform serving health care employers, analysts, investors, educational institutions, and media.</t></si><si><t>http://public.crunchbase.com/t_api_images/v1397197703/d98067c985642161869b84d062b8febf.jpg</t></si><si><t>http://www.labormarketpulse.com</t></si><si><t>37.7973</t></si><si><t>-122.4024</t></si><si><t>1f5cb6b9a7b9978876a1153c66b64a26</t></si><si><t>laboratorios-andromaco</t></si><si><t>Laboratorios Andromaco</t></si><si><t>Laboratorios Andromaco S.A. manufactures and markets pharmaceutical products to the healthcare industry. The company offers therapeutic</t></si><si><t>Laboratorios Andromaco S.A. manufactures and markets pharmaceutical products to the healthcare industry. The company offers therapeutic formulations that include anxiolytics, antidepressivents, antibiotics, cerebral vasodilators, digestive motilities, and expectorants. Additionally, it also provides medicines for gynecology, neuropsychiatry, cardiology, dermatology, gastroenterology, pediatrics, rheumatology, ophthalmology, and dentistry treatments. Laboratorios Andromaco is based in Santiago, Chile. Laboratorios Andromaco S.A. operates as a subsidiary of GrÃnenthal GmbH.</t></si><si><t>http://public.crunchbase.com/t_api_images/v1397190612/3266bece609a2f77af503634ec549491.png</t></si><si><t>http://www.laboratoriosandromaco.cl</t></si><si><t>Santiago De Calatrava</t></si><si><t>1004c7bd2c88e75bf1a956d1e82bd5c4</t></si><si><t>laboratory-management-services</t></si><si><t>Laboratory Management Services</t></si><si><t>Laboratory Management Services, LLC (LMS) is a healthcare integration services company that unites leading health plans and clinical</t></si><si><t>Laboratory Management Services, LLC (LMS) is a healthcare integration services company that unites leading health plans and clinical laboratories. The LMS management team is comprised of knowledgeable professionals with decades of consulting and management experience involving clinical laboratories, health plans, and insurance companies.</t></si><si><t>http://www.lmslab.com</t></si><si><t>434b16f01ba3d79a9986cddce4aecefb</t></si><si><t>laboratory-partners</t></si><si><t>Laboratory Partners</t></si><si><t>Laboratory Partners provide clinical diagnostic testing services for hospitals and private practices.</t></si><si><t>Laboratory Partners, Inc. provides clinical diagnostic testing services for healthcare providers, including both hospitals and private practices. Laboratory Partners, Inc. is based in Palo Alto, California.</t></si><si><t>40c778cfe6f6f398647fc791d2493acc</t></si><si><t>labroots</t></si><si><t>LabRoots</t></si><si><t>Professional Science Network &amp; Resource</t></si><si><t>LabRoots is the leading scientific social networking website and producer of educational virtual events and webinars.LabRoots facilitates scientific communication, incorporates advanced data mining techniques to improve targeted communication between scientists, focuses on scientists from all disciplines, and reaches a global audience.</t></si><si><t>http://public.crunchbase.com/t_api_images/v1397188885/30c136e04c1aa844ed842e9095785ee2.jpg</t></si><si><t>2008-01-04</t></si><si><t>http://www.labroots.com</t></si><si><t>0de62f122bba63498c5c9a4985007ee6</t></si><si><t>labrys-biologics</t></si><si><t>Labrys Biologics</t></si><si><t>Labrys Biologics develops treatments for chronic migraine.</t></si><si><t>Labrys Biologics Inc., a company focused on treatments for chronic migraine. Labrys Biologics has acquired worldwide rights to RN-307 from Pfizer Inc. RN-307 is an antibody for the treatment of chronic migraine. RN-307 was originally developed by Rinat Pharmaceuticals, acquired by Pfizer in 2006.</t></si><si><t>a5a410a8957336b25d3aaf54a4121759</t></si><si><t>labster</t></si><si><t>Labster</t></si><si><t>Labster is an internationally focused company dedicated to the development of pioneering online tools for teaching science globally.</t></si><si><t>Labster is an internationally focused company dedicated to the development of pioneering online tools for teaching science globally. Our primary product is an easily scalable online platform for teaching biotechnology that has been demonstrated to improve learning significantly over standard methods as well as substantially reduce costs.Labster’s business is dedicated to bringing life science teaching to life. We think every day about the big picture of science education. The Labster platform is a 3D virtual learning environment based on a Virtual Lab. Labster includes molecular 3D animations, quiz questions and background theory that engages students in an immersive, game-like multimedia experience. Structured around cases that explore both theory and experimental processes, our virtual labs offer advanced, unified scientific teaching solutions at a fraction of the cost of traditional labs.Partners:We partner with top universities and their leading faculty to create and develop innovative, scientifically advanced cases. Among these partners are Stanford University, The Technical University of Denmark, Novo Nordisk, Boston University, and many others in academia and professional industries. Our products are used by more than 10.000 students globally, and rapidly increasing.Awards of excellence:We believe that a great working environment is the key to innovation. We are a small company of 20 employees located in Copenhagen, Denmark and Bali, Indonesia, and we value strong relationships among partners, investors, teammates, and collaborators. Similarly, the entrepreneurial spirit drives us, which is evidenced by our numerous awards including the prestigious iGEM competition under the auspices of the Massachusetts Institute of Technology (2009). Labster is also a two-time Venture Cup winner (2011-12), and has further won The Elance Big Ideas Startup Competition (2014) and the Sanoma Startup Challenge (2014). Funding:We have received funding from The Market Development Fund, Eurostars, The Danish Agency for Science, Technology and Innovation and the Danish Ministry of Science.</t></si><si><t>http://public.crunchbase.com/t_api_images/v1397187731/eeec76d2fb5ceee5acdc6412269f50cd.png</t></si><si><t>http://www.labster.com</t></si><si><t>55.6818</t></si><si><t>12.5846</t></si><si><t>5960a3ed99a911c0e8c2d16a851fcf53</t></si><si><t>labtec</t></si><si><t>Labtec</t></si><si><t>Labtec , a medium-size, German company, was founded in 1990 by Dr. Cordes. It considers some of the most innovative pharmaceutical</t></si><si><t>Labtec , a medium-size, German company, was founded in 1990 by Dr. Cordes. It considers some of the most innovative pharmaceutical companies as their R&amp;D partners. Labtec has developed one of the first matrix type estradiol patches, which is launched worldwide (DermestrilÂ).Labtec GmbH provides innovative Product Development and Manufacturing Services all over the world. As a 100% subsidiary of tesa SE, Hamburg, Labtec formed itself to a leader in the field of development and making of transdermal patches and oral films.</t></si><si><t>http://public.crunchbase.com/t_api_images/v1397191123/c180323ea95654db0881723fedd373a2.jpg</t></si><si><t>http://www.labtec-pharma.com</t></si><si><t>Langenfeld</t></si><si><t>8d2c7a711b87b2e90b5565001ebdefa1</t></si><si><t>ladder-2</t></si><si><t>Ladder</t></si><si><t>The smart, simple way to insure your life.</t></si><si><t>Ladder combines the power of innovative technology with world-class financial and insurance expertise to make it easy for anyone to access life insurance.</t></si><si><t>http://public.crunchbase.com/t_api_images/v1449469979/nmyexc5pzsnxvju76sxn.png</t></si><si><t>https://www.ladderlife.com/</t></si><si><t>91dd9c7803cc60659d7d0f3764ecefd0</t></si><si><t>ladder-digital</t></si><si><t>Full-funnel growth marketing powered by proprietary machine-learning technology.</t></si><si><t>Ladder is a completely-transparent and technology-powered growth marketing company based out of New York and London.They team exhaustively-trained marketing strategists with ‘JACK’, a proprietary marketing strategy recommendations engine that makes continually smarter marketing strategy recommendations with every data point it digests - delivering rapid, cost-efficient growth by identifying, prioritising, testing and scaling the most promising marketing tactics across the entire value creation funnel and in any marketing channel.</t></si><si><t>http://public.crunchbase.com/t_api_images/v1453181622/kt5hjqnfezibghrtayar.png</t></si><si><t>http://www.ladder.io</t></si><si><t>cb8010ef0c8145951d9e01fd2ca2b5c0</t></si><si><t>laforge</t></si><si><t>LAFORGE Optical</t></si><si><t>Stylish prescription eyewear that sync with your smartphone and make your apps float in front of you.</t></si><si><t>LAFORGE is a company that designs and markets fashion-forward eyewear that sync with your smartphone to provide a layer of contextual relevant data that &apos;floats&apos; out in from of you.</t></si><si><t>http://public.crunchbase.com/t_api_images/v1414441567/qds3sm3mdwgh5kwdlsnc.jpg</t></si><si><t>2013-03-03</t></si><si><t>http://laforgeoptical.com</t></si><si><t>16e66951904e2b2b8571c4b2b0f64cdb</t></si><si><t>lagiar</t></si><si><t>Lagiar</t></si><si><t>Lagiar enables its users to get gift ideas for anyone by answering few questions.</t></si><si><t>Lagiar is a way of never making the mistake of giving a gift to a loved one and watch their disappointment when they open the box. Lagiar has developed a way of using simple filters to determine what you should get as a present to that one person you care so much.</t></si><si><t>http://public.crunchbase.com/t_api_images/v1397192199/4ed657966f1fc64fd1905412f5b6629d.jpg</t></si><si><t>http://lagiar.com</t></si><si><t>be2ce4b29f27a032a2d010a2aeb5ad13</t></si><si><t>lagniappe-health</t></si><si><t>Lagniappe Health</t></si><si><t>Lagniappe Health, is a national provider of healthcare technology, offers pharmacy operations, technology and related services</t></si><si><t>In August 2011, Lagniappe Health was formed with the acquisition of HCC, a leading national provider of healthcare technology, and FDS, a national provider of healthcare data services. With the addition of OPUS-ISM in August 2012, Lagniappe Health continued to build a company that services thousands of customers nationwide (and in Puerto Rico) and has the resources to provide the solutions you need to compete.Lagniappe Pharmacy Services (LPS) focuses on supporting the business model of our customers and ensuring their long-term success. We listen to the challenges our customers face and use our products and services to meet their needs. We have more than 200 employees in six national offices from coast to coast representing decades of experience in healthcare and pharmacy operations, technology and services. And we continue to invest daily to provide you solutions for today and the future.</t></si><si><t>http://public.crunchbase.com/t_api_images/v1397184723/e0e29a7094985c06497acee5941878b1.png</t></si><si><t>http://www.rxlps.com</t></si><si><t>32.7484</t></si><si><t>-97.2876</t></si><si><t>fbca8bc1dcda6683f12b920169f7406e</t></si><si><t>lakemaster-corporation</t></si><si><t>LakeMaster Corporation</t></si><si><t>Algae to Biofuel</t></si><si><t>LakeMaster produces low cost algae as a feedstock for the production of biofuels.  Their target market is high CO2 producing industries such as coal fired power plants, cement plants and certain agricultural processing facilities.  They extract their waste CO2 (a greenhouse gas) and combine it with light and nutrients in a photosynthesis process to produce high oil content algae.  The algal oil can be processed to diesel fuel to fire boilers, thus  eliminating some of the need for coal, thereby reducing the amount of GHS emitted.   Bi-products include animal feed, and fertilizer.  Algae is biodegradable and nothing produced is wasted.</t></si><si><t>http://public.crunchbase.com/t_api_images/v1397188651/26e60188e838e439abf22d07f4b6f73a.png</t></si><si><t>http://www.lakemastercorp.com</t></si><si><t>35c5919c3e60f12ef4c89948917234f1</t></si><si><t>lakewood-amedex</t></si><si><t>Lakewood Amedex</t></si><si><t>Lakewood-Amedex Inc., a development-stage biopharmaceutical company,</t></si><si><t>Lakewood-Amedex is a privately held biopharmaceutical company developing a broad portfolio of innovative novel-approach anti-infective products in the treatment of serious infectious diseases, improving patient outcomes and significantly reducing the threat posed by antibiotic-resistant bacterial strains like MRSA, VRE, NDM-1 and biofilm strains. The Company&apos;s products and technology are covered by an extensive patent portfolio consisting of 74 issued and 13 pending patents. The Company&apos;s lead product, Nu-3, a first-in-class antimicrobial, is expected to enter the clinic in the second half of 2014. Lakewood-Amedex is also developing orally available &apos;gene silencing&apos; nRNA therapeutics for the treatment of various viral indications, oncology applications, inflammatory conditions and other chronic human diseases</t></si><si><t>http://public.crunchbase.com/t_api_images/v1403156475/l2o9tugc97ugkqgudnxo.jpg</t></si><si><t>http://www.lakewoodamedex.com/</t></si><si><t>6e1a931dcb2d6c8883c1ce741959b7a3</t></si><si><t>lambda-labs</t></si><si><t>Lambda Labs</t></si><si><t>Lambda Labs is a machine learning and artificial intelligence company that processes over a million images every month.</t></si><si><t>Lambda Labs is a free, open source face API which offers both face detection and face recognition.</t></si><si><t>http://public.crunchbase.com/t_api_images/v1397180205/711558fa57a4a68703bedddc18d89e30.png</t></si><si><t>http://www.lambdal.com</t></si><si><t>e18ab6f1778729ca39e326f7bac59f50</t></si><si><t>lambda-therapeutic</t></si><si><t>Lambda Therapeutic</t></si><si><t>Lambda Therapeutic Research, Ltd. operates as a contract research organization to deliver clinical development solutions. The companyâs</t></si><si><t>Lambda Therapeutic Research, Ltd. operates as a contract research organization to deliver clinical development solutions. The company&apos;s services include clinical trials implementation, laboratory and data management, information technology support, medical affairs assistance, quality assurance, and bio analysis. In addition, the company conducts pharmacokinetic, bioequivalence, first-in-human, and biostatistics study programs. Lambda Therapeutic Research, Ltd. also provides therapeutic services for dermatology, oncology, rheumatology, cardiovascular, central nervous system, and autoimmune deficiencies. Lambda Therapeutic Research Ltd. was incorporated in 1998 and is based in Ahmedabad, India with additional facilities in Mumbai, India and Erwitte, Germany.</t></si><si><t>http://public.crunchbase.com/t_api_images/v1397189395/4037a9559bbc1f295dd354c88c01ef4e.jpg</t></si><si><t>http://www.lambda-cro.com</t></si><si><t>2e9f166ed814bd27418e441c16aa2739</t></si><si><t>lambdoop-solutions-sl</t></si><si><t>Lambdoop Solutions SL</t></si><si><t>LAMBDOOP is the new Big Data middleware designed for data scientist and developers to easily build Big Data solutions combining streaming...</t></si><si><t>Lambdoop Solutions SL. is the new Big Data middleware designed for data scientist and developers to easily build Big Data solutions combining streaming and batch data analytics. Lambdoop Solutions SL. provides a unified technology stack for both real-time, batch and hybrid data processing. No duplicated programming efforts. Easily extend Big Data application to combine any type of data with no recoding. High level programming environment. No MapReduce coding, streaming topology processing or complex NoSQL. Easily extend data processing operations, including machine learning, visualization or aggregated workflows. Easily deploy, monitor and manage your hybrid Big Data environment.</t></si><si><t>http://public.crunchbase.com/t_api_images/v1416726204/qnprrklbvisquai271kv.png</t></si><si><t>http://lambdoop.com</t></si><si><t>fe886795e5471a07dbea3b384ce655b3</t></si><si><t>lamellar-biomedical</t></si><si><t>Lamellar Biomedical</t></si><si><t>Lamellar Biomedical develops novel healthcare products based on the mimicry or modification of the lamellar body secretory system.</t></si><si><t>Lamellar Biomedical Ltd was established in June 2007 when the founding Directors of the Company, recognising the considerable therapeutic potential of Lamellasomes, acquired the intellectual property rights to the technology.</t></si><si><t>http://public.crunchbase.com/t_api_images/v1397196391/efcdd35e9f48aa9d89f464a1e6b99895.jpg</t></si><si><t>http://lamellar.com</t></si><si><t>Bellshill</t></si><si><t>55.8326</t></si><si><t>-4.0374</t></si><si><t>cd62062863df1d80d17d5c7d6a9affc7</t></si><si><t>lamplight-analytics</t></si><si><t>Lamplight Analytics</t></si><si><t>Lamplight’s platform analyzes billions of social conversations in real-time to understand, target and influence Asian consumers.</t></si><si><t>Lamplight Analytics is Asia&apos;s premier social data analytics company. We analyze hundreds of millions of online conversations from social media and traditional media sources to give marketers, strategists and business leaders brighter insights into their audience and help them to make smarter commercial decisions.</t></si><si><t>http://public.crunchbase.com/t_api_images/v1427104270/butj1eo6snp6mnq69nxc.jpg</t></si><si><t>http://lamplight.me</t></si><si><t>11a1de4fd58e78d24230ac3619d95ec2</t></si><si><t>lana</t></si><si><t>Lana</t></si><si><t>Reshaping the way we (re)connect with people</t></si><si><t>http://public.crunchbase.com/t_api_images/v1429462317/xcry0x0gvtron1d4j9qa.png</t></si><si><t>https://meetlana.com</t></si><si><t>9ad0e3380b4bddc8357b4e69207e3ec2</t></si><si><t>landauer</t></si><si><t>Landauer</t></si><si><t>Radiation Monitoring</t></si><si><t>Landauer is the world leader in personnel radiation monitoring with a third generation proprietary state-of-the-art technology, optically stimulated luminescence (OSL). Both the Luxel full service program and the InLight onsite turnkey analysis systems make OSL available no matter what your monitoring requirements.</t></si><si><t>http://public.crunchbase.com/t_api_images/v1397201161/cb879bafd44a2e2822bd84e85e9297a9.jpg</t></si><si><t>http://www.landauer.com/</t></si><si><t>Glenwood</t></si><si><t>f65df38e02be14b3feece1a09c5b41b2</t></si><si><t>landec-corporation</t></si><si><t>Landec Corporation</t></si><si><t>Landec Corporation (Landec) designs, develops, manufactures and sells polymer products for food and agricultural products</t></si><si><t>Landec Corporation (Landec) designs, develops, manufactures and sells polymer products for food and agricultural products, medical devices and licensed partner applications that incorporate Landec&apos;s polymer technologies. The Company has two polymer technology platforms: Intelimer polymers, and hyaluronan (HA) biopolymers. The Intelimer polymer is a crystalline, hydrophobic polymer. Hyaluronan is a non-crystalline, hydrophilic polymer. Landec operates in four business segments: Apio, Inc. (Apio) with the Food Products Technology and Food Export businesses, Lifecore Biomedical, Inc., with the HA Biomaterials business and Landec&apos;s Technology Licensing business. On April 23, 2012, Apio acquired GreenLine Holding Company (GreenLine). On June 24, 2012, the Company sold Landec Ag LLC to INCOTEC Holding North America, Inc.</t></si><si><t>http://public.crunchbase.com/t_api_images/v1401194339/qvfojhbuyahzhvbgrdmf.png</t></si><si><t>http://landec.com/</t></si><si><t>5058a7e639cf00e6e4c88651535d3cc1</t></si><si><t>mixgenius</t></si><si><t>LANDR</t></si><si><t>LANDR is an audio post-production cloud service that performs the work of sound engineers, instantly, for the world&apos;s music &amp; video creators</t></si><si><t>Machine-learning technologies applied to sound engineering, and delivered as a platform for the music and sound creators of the world, directly from LANDR.com or via widgets and Web APIs. Fastco describes LANDR as the \&quot;next major disruption in music\&quot; and Vice sees it as \&quot;the greatest thing to happen to DIY recording since the home multitrack recorder\&quot;.</t></si><si><t>http://public.crunchbase.com/t_api_images/v1435641861/d1wpwmivbcn9epzcskgh.jpg</t></si><si><t>https://www.landr.com</t></si><si><t>b96cd3a36af5443939677bff03be4dc9</t></si><si><t>langcorr</t></si><si><t>LangCorr</t></si><si><t>LangCorr is a Scandinavian corporation founded by qualified teachers dedicated to reducing time spent on time-consuming tasks.</t></si><si><t>LangCorr is a Scandinavian corporation founded by qualified teachers dedicated to reducing time spent on time-consuming tasks. They believe in the following values in all aspects of running their business: innovation, honesty, simplicity, and perfection.LangCorr offers solutions to language teachers that reduce time spent on correcting papers and assessing students’ language proficiency. This means a reduced workload without impairing the quality of the work, which results in a more meaningful work life for teachers.At LangCorr, they believe that students deserve focused and elaborate feedback when they hand in their papers. This used to be a very time-consuming task. Their programmes, however, give teachers efficient tools that facilitate fast, precise and thorough feedback, and they allow teachers to give students exercises that target individual students’ problematic areas.All LangCorr products are simple to use, yet they bring great value to the work lives of teachers and students alike.</t></si><si><t>http://public.crunchbase.com/t_api_images/v1425903682/ey062ppq5gkyzjnq4lml.png</t></si><si><t>http://langcorr.com/</t></si><si><t>Fredericia</t></si><si><t>774c08e681f1aa189cf5ae33145386a9</t></si><si><t>langproving-com</t></si><si><t>Langproving.com</t></si><si><t>Langproving.com is a tech start-up specialized in digital marketing and software design and development.</t></si><si><t>Langproving.com is a tech start-up specialized in digital marketing and software design and development. It has also developed a platform called Vocabulary Notebook, an e-Learning platform that has more than 20,000 users in 130 different countries. As a software developer, Langproving.com is committed to the development of usable interfaces, focusing on user experience.Langproving.com’s offers training courses in digital and social media marketing. In November 2013, the company was awarded the second prize in TF Innova 2013 by Cabildo de Tenerife. Its product Vocabulary Notebook was selected as one of the 8 finalists of the IV edition of the Investment Forum \&quot;\&quot;Tenerife Invierte\&quot;\&quot; in March 2013.Langproving.com was founded in 2013 by [Romén Rodríguez](https://www.crunchbase.com/person/rom%C3%A9n-rodr%C3%ADguez). It is based in Santa Cruz De Tenerife.</t></si><si><t>http://public.crunchbase.com/t_api_images/v1416209647/ttosvd3xicquy05pongh.png</t></si><si><t>http://www.langproving.com/en/</t></si><si><t>Santa Cruz De Tenerife</t></si><si><t>bed435c15280fdf1e076b13e185198a6</t></si><si><t>lankau-consulting-llc</t></si><si><t>Lankau Consulting LLC</t></si><si><t>Gwynedd Valley</t></si><si><t>bc93b88ca3f26f5e3692fcf3fd892bda</t></si><si><t>lanoba</t></si><si><t>Lanoba</t></si><si><t>Social Login &amp; Sharing Platform</t></si><si><t>Lanoba bundles Facebook, Twitter, Google, LinkedIn &amp; more into a social login &amp; Javascript API providing our clients with social sharing and powerful REAL-TIME analytics.Programmers will love: -Easy implementation-Learn one hassle-free and flexible API instead of 9 or more!-Javascript widgets (Login and Share)-Automatic detection of social network Sessions -Link Widget provides an easy solution for developers allowing users to link their social accounts together-Easily map your members existing accounts to their social accounts (Map Method)-Access the native APIs of Social Networks-Data returned in JSON format-Pull user profile data at any time-Trigger automatic shares to multiple social accounts-Data storage-White labelledPay as you grow and have full access to all features all the time. All of our packages include all advanced features. There are no hidden fees.Think global. Act social. Stay connected.</t></si><si><t>http://www.lanoba.com</t></si><si><t>7c2639a9729fb41f9dc8782a13e5e9d4</t></si><si><t>lanthio-pharma</t></si><si><t>Lanthio Pharma</t></si><si><t>Lanthio Pharma is focused on the research and development of therapeutic lantipeptide drugs for serious diseases.</t></si><si><t>Lanthio Pharma is a privately held drug discovery company that applies its proprietary lanthionine-peptide drug discovery technology LanthioPepTM for the generation of novel peptide therapeutics with increased resistance to peptidase degradation, high receptor specificity and increased intrinsic activity. Lanthio Pharma has generated stable, peptidase-resistant lanthionine peptides with highly specific agonistic activity for a number of GPCR targets, which is a focus area of the company.</t></si><si><t>http://public.crunchbase.com/t_api_images/v1397190877/e1bd90a9424f716d105791006c5fe40b.jpg</t></si><si><t>http://www.lanthiopharma.com</t></si><si><t>53.2396</t></si><si><t>6.5387</t></si><si><t>cda8bcfec083c610607a8f08bc9c851c</t></si><si><t>lanx</t></si><si><t>Lanx</t></si><si><t>Lanx employs its proprietary technology to develop spinal products for surgeons.</t></si><si><t>There mission is to improve the quality of care for patients worldwide by providing surgeons with the most innovative spinal products.Lanx was founded in 2003 and is led by a team of experienced medical professionals and engineers. Lanx has created a robust product portfolio with exceptional quality of products. As one of the fastest growing spinal implant companies in the US, Lanx is an emerging leader in spine, uniquely integrating the elements of innovation, vision, and unrivaled personnel all working towards the common goal of improving patient care.</t></si><si><t>http://public.crunchbase.com/t_api_images/v1397188430/a4bc8aff6ef36a93b8d0c1c892e8758e.gif</t></si><si><t>http://www.lanx.com</t></si><si><t>dc218b705a5207c2fdbd8d73798cca60</t></si><si><t>lanyon</t></si><si><t>Lanyon Solutions, Inc</t></si><si><t>Lanyon is a privately owned, (SaaS) company which provides cloud-based software to manage meetings, events and travel.</t></si><si><t>Lanyon believes that when people get together amazing things can happen. Relationships are built and business gets done. This is why we have created the industry&apos;s leading cloud-based software for managing corporate meetings, events and travel programs. From a one-to-one sales meeting, employee training or a larger flagship customer conference. Lanyon&apos;s unmatched software and the data it provides helps thousands of organizations and hotels around the world to better engage their customers, reduce costs and grow revenues. For more information visit www.lanyon.com and connect with us on Twitter @Lanyon.</t></si><si><t>http://public.crunchbase.com/t_api_images/v1446654156/wgar0mj645kolnunwbme.png</t></si><si><t>http://www.lanyon.com</t></si><si><t>d2dee4fc2d11f97f154f33b663a90139</t></si><si><t>lapuck-laboratories</t></si><si><t>Lapuck Laboratories</t></si><si><t>testing and consulting services</t></si><si><t>Founded in 1966 Lapuck Laboratories Inc. has been providing reliable testing and consulting services to pharmaceutical and nutraceutical manufacturers, food processors, private and public institutions, and government agencies.</t></si><si><t>http://public.crunchbase.com/t_api_images/v1397199659/b2952234c805f25d2910fda192cb0343.jpg</t></si><si><t>1966-01-01</t></si><si><t>http://www.lapucklabs.com</t></si><si><t>c92c13ae32a06cc64a49967ce79d5c3c</t></si><si><t>larada-sciences</t></si><si><t>Larada Sciences</t></si><si><t>Larada Sciences operates a network of lice removal professionals and is focused on the eradication of head lice.</t></si><si><t>Larada Sciences is a Salt Lake City, Utah-based company dedicated to the eradication of head lice. It has built the world&apos;s largest network of lice-removal professionals. Its flagship product, the FDA-cleared AirAllé device, kills head lice and 99.2 percent of their eggs in a single, 30-minute treatment. The company is a spin-out from the University of Utah that was formed in 2006.</t></si><si><t>http://public.crunchbase.com/t_api_images/v1397191030/2e9897935544e38a8dad171651a5e30f.png</t></si><si><t>http://www.airalle.com</t></si><si><t>26e1cde7e723a50bc680a26b158c0430</t></si><si><t>larapharm</t></si><si><t>LaraPharm</t></si><si><t>LaraPharm Ltd. is a group of people joined together by the belief that active components found in the Cannabis plant can provide a real</t></si><si><t>LaraPharm Ltd. is a group of people joined together by the belief that active components found in the Cannabis plant can provide a real answer to hundreds of types of disease currently not addressed at all, or poorly addressed.</t></si><si><t>http://public.crunchbase.com/t_api_images/v1397755436/0d684857bcf80881fb7bab2dfcd056fd.jpg</t></si><si><t>http://larapharm.com</t></si><si><t>f5a8afcc2803628f306ab1c40559e58a</t></si><si><t>laros</t></si><si><t>LAROS</t></si><si><t>LAROS is an innovative patented platform that enables remote monitoring and analysis of vessels operational parameters.</t></si><si><t>LAROS is an innovative patented platform that enables remote monitoring and analysis of vessels operational parameters.It is a powerful tool that collects, processes and transmits real-time data from any type of vessel imminently to the administration HQ’s through a smart-sensors’ wireless network, providing complete diagnosis, prognosis and early warnings.LAROS solution assists maritime companies to achieve higher efficiency in operation, better environmental protection and compliance, dynamic predictive maintenance and effective coordination between crew and administration.LAROS solution minimizes risk, time and cost and maximizes the benefits of the transition to Condition Based Maintenance and GREEN SHIPPING.</t></si><si><t>http://public.crunchbase.com/t_api_images/v1442637256/rc9uukhg3hpcdl2t8nz3.png</t></si><si><t>http://laros.gr/</t></si><si><t>e8e8da6564ed0a3f860f685716126d04</t></si><si><t>lascco</t></si><si><t>LASCCO</t></si><si><t>LASCCO SA is a biomedical-technology development private company based in Geneva.</t></si><si><t>Lascco focuses on biomedical technologies developed by scientists devoted to their academic activities and remote from the entrepreneurial world. Recent years have witnessed the emergence of a number of public and private organizations providing seed capital, management support, and sometimes infrastructure, for the launching of start-up biotech companies. These financial and business supports are primarily directed at scientists willing or ready to embark on an entrepreneurial venture. Innovative technologies developed by scientists devoted to their academic activities and uninterested in an entrepreneurial venture remain unexploited and their value is kept buried.They aim at filling the gap between academic research and the pharmaceutical industry, by structuring and managing the progression of selected discovery-stage biomedical technologies from the academic lab all the way to the proof of concept in humans. Their constant goal is to broaden their connections with the pharmaceutical industry and to remain well informed of the unmet market needs on the one hand, and to consolidate their relationship with researchers and physicians on the other hand. </t></si><si><t>http://public.crunchbase.com/t_api_images/v1414840212/bg7tzvc1hhdbezpas8ag.png</t></si><si><t>http://lascco.com/</t></si><si><t>8cac8ecc3ac0143567e0ed21e52d434e</t></si><si><t>laser-skin-clinic</t></si><si><t>Laser &amp; Skin Clinic</t></si><si><t>Here at The Australian Laser &amp; Skin Clinic, we are dedicated to providing a wide range of services to our clients using the latest</t></si><si><t>Here at The Australian Laser &amp; Skin Clinic, we are dedicated to providing a wide range of services to our clients using the latest equipment and technological advances.</t></si><si><t>http://www.australianlaser.com.au</t></si><si><t>e4e46553482a55d3193c8db1711ac19a</t></si><si><t>laserfiche</t></si><si><t>Laserfiche</t></si><si><t>Laserfiche is the world&apos;s largest private Enterprise Content Management (ECM) software development company.</t></si><si><t>Since 1987, Laserfiche has used its Run Smarter philosophy to create simple and elegant enterprise content management solutions. More than 34,000 organizations worldwide—including federal, state and local government agencies and Fortune 1000 companies—use Laserfiche software to streamline documents, records and business process management.</t></si><si><t>http://public.crunchbase.com/t_api_images/v1407349197/aomfsvqxirgg8nzygj34.png</t></si><si><t>http://www.laserfiche.com</t></si><si><t>Long Beach</t></si><si><t>faf5b960e357a50eecff888ff66c585e</t></si><si><t>lasergen</t></si><si><t>LaserGen</t></si><si><t>LaserGen is a biotechnology company developing and commercializing technologies for genomic applications.</t></si><si><t>LaserGen, Inc., a biotechnology company, engages in the development and commercialization of technologies for genomics application. It develops various technologies for sequencing applications. The company&apos;s products detect heritable and somatic sequence variations in the human genome for use as diagnostics tools for the management of diseases. LaserGen, Inc. was incorporated in 2002 and is based in Houston, Texas.</t></si><si><t>http://public.crunchbase.com/t_api_images/v1397200055/e43b71c6c59610891b16e664c5765426.png</t></si><si><t>http://lasergen.com</t></si><si><t>a7b39b6db3d48c229fff99819e94ff44</t></si><si><t>laserleap</t></si><si><t>LaserLeap</t></si><si><t>LaserLeap Tecnhologies was established to address the need for a painless method to deliver medicines through the skin, and promote faster</t></si><si><t>LaserLeap Tecnhologies was established to address the need for a painless method to deliver medicines through the skin, and promote faster and more effective treatments. Two decades of research with lasers and ultrasound led to a technology that combines affordable lasers with innovative materials, and is capable of permeabilizing the skin to medicines and cosmetics in a safe, painless and effective manner. Established on 2011 in Coimbra, Portugal, the company focuses in the skin permeation of cosmetics, anesthetics, drugs for skin cancer, vaccines and biotechnology drugs.</t></si><si><t>http://public.crunchbase.com/t_api_images/v1397184896/4d36a3526b7a341922cebc7773f5b4f2.gif</t></si><si><t>http://www.laserleap.com</t></si><si><t>3082a3166e498fd09faed3ff494a3fe0</t></si><si><t>latentview-analytics</t></si><si><t>LatentView Analytics</t></si><si><t>LatentView, a predictive analytics and enterprise decision management services firm, helps clients develop and deploy analytics solutions.</t></si><si><t>LatentView Analytics Corporation is a predictive analytics and enterprise decision management services firm headquartered in Princeton, New Jersey that provides decision science and analytics services. The firm uses a combination of analytics, technology, machine learning science, large-scale data management and human expertise to build and deliver analytics solutions to large and mid-size clients in a number of sectors, including financial services, consumer goods and retail.Founded in 2006 by CEO Venkat Viswanathan, LatentView has sales offices in Princeton, New Jersey and Mumbai, India and its Global delivery centre in Chennai. The delivery centre in Chennai supports the company’s analytic and technology activities, developing models and applications for use by clients.In 2009 and 2010, LatentView was identified as one of the fastest growing technology companies in India by the Deloitte Technology Fast 50.</t></si><si><t>http://www.latentview.com</t></si><si><t>f57b4aca1ae792d7423fdaa2b7f11f36</t></si><si><t>lateral-2</t></si><si><t>Lateral</t></si><si><t>Empowering developers with the latest advancements in machine learning</t></si><si><t>We identify solutions that benefit from machine learning and build modular APIs that are simple to integrate. Our first API is the Hybrid Recommender that merges behavioural data and machine intelligence. It solves a problem faced by many of how to provide relevant content recommendations to users and can work without collaborative data.</t></si><si><t>http://public.crunchbase.com/t_api_images/v1414751520/u3q8sh9pdotoviar0rvl.png</t></si><si><t>https://lateral.io/</t></si><si><t>4c3bbfb7c1befaa6b897f02b159d5493</t></si><si><t>lathrop-parc-redwood-city</t></si><si><t>Lathrop PARC Redwood City</t></si><si><t>Lathrop PARC Redwood City is a healthcare company based in Menlo Park, California.</t></si><si><t>Lathrop PARC Redwood City, LLC operates in the health care sector. The company was incorporated in 2009 and is based in Menlo Park, California.</t></si><si><t>http://public.crunchbase.com/t_api_images/v1397182217/85a1e488a748d7ea5939254d258d71db.jpg</t></si><si><t>http://redwoodcitychamber.com</t></si><si><t>78fc8dcbebc82aab8b0cd6813c2dd193</t></si><si><t>latio</t></si><si><t>Latio</t></si><si><t>Latio is utilizing iBeacon technology to deliver relevant content and provide smart analytics</t></si><si><t>http://public.crunchbase.com/t_api_images/v1418302983/i39pv8tfwlbiygaor13j.jpg</t></si><si><t>http://www.lat.io</t></si><si><t>1e87aa655a9bba9549920aa07920c24d</t></si><si><t>latitude-digital-marketing</t></si><si><t>Latitude Digital Marketing</t></si><si><t>http://public.crunchbase.com/t_api_images/v1397193530/2b991e500da5f7cd11fcdb2f38115f68.png</t></si><si><t>1e456a2dd71a896e01b6f95342bb9a17</t></si><si><t>lattice-engines</t></si><si><t>Lattice Engines</t></si><si><t>Lattice’s complete set of marketing and sales applications predicts who will buy, what they are likely to buy and when.</t></si><si><t>Lattice’s complete set of marketing and sales applications predicts who will buy, what they are likely to buy and when. As the market leader, Lattice’s proven applications combine billions of buying signals and apply advanced machine learning to help drive predictable marketing and sales performance. Companies of all sizes including Dell, Staples and SunTrust Bank use Lattice to deliver proven value, ultimately resulting in increased conversion rates and accelerated revenue growth. Lattice has headquarters in San Mateo, Calif.</t></si><si><t>http://public.crunchbase.com/t_api_images/v1397209082/246c20597bc4bb6f5f00caa5d446548d.jpg</t></si><si><t>http://www.lattice-engines.com</t></si><si><t>37.5537</t></si><si><t>-122.3002</t></si><si><t>91a1c06870258f61ca05259f110ef330</t></si><si><t>laud-social</t></si><si><t>Laud Social</t></si><si><t>Advanced content marketing, curation and organic reach.</t></si><si><t>Laud Social is changing the way advertisers &amp; marketers promote themselves. They take away the pain of constantly finding new content to share on your social media channels that is targeted to your audience and doesn&apos;t come from a competitor.They do this with a fun, fast, and easy to use mobile application that let’s you discover content from complementary brands. Even better, they allow you to provide your own content so that other brands can find and share your content opening your brand up to new audiences.Whether you’re a big company or small one, they help turn your content into your most powerful tool for finding and staying connected with customers. They launched Laud Social in January 2015, and are headquartered in Seattle, Washington.</t></si><si><t>http://public.crunchbase.com/t_api_images/v1427740880/ugdmkhhpdlgkrhphs0sa.png</t></si><si><t>http://www.laudsocial.com</t></si><si><t>7462f4b75684b2d2989825e4fd4ee819</t></si><si><t>launchcloud</t></si><si><t>Launchcloud</t></si><si><t>Create digital forms and collect data offline with our mobile apps.</t></si><si><t>Create digital forms with drag and drop. Control exactly who is collecting and viewing data.Collect richer data with our apps and make good decisions quickly.View data in real time – segment and share the results.</t></si><si><t>http://public.crunchbase.com/t_api_images/v1409844876/dz3ugq2ogvhlfhvhmbgs.png</t></si><si><t>http://www.launchcloud.com</t></si><si><t>8d8b0f2d8c1b47c76c8f4160238874c5</t></si><si><t>launchcyte</t></si><si><t>LaunchCyte</t></si><si><t>LaunchCyte creates life sciences companies that offer technologies and products to improve healthcare and human conditions.</t></si><si><t>LaunchCyte creates life sciences companies. Since their founding in 2000, they have created six companies that offer unique technologies and products to improve healthcare and the human condition. They search for the most exciting technologies from leading research universities and form companies to commercialize the innovations.</t></si><si><t>http://public.crunchbase.com/t_api_images/v1397180360/170fd8d6db2c636a7033d0365b4236b9.png</t></si><si><t>http://launchcyte.com</t></si><si><t>5a93e98218878510d9e6588ff68ff866</t></si><si><t>launchly</t></si><si><t>Launchly</t></si><si><t>Web startup feedback/analytics.</t></si><si><t>Launchly provides web startups with the feedback and exposure they need to succeed.The company places its audience of users that are interested in new websites together with web startups that need feedback.  By providing feedback to site owners that are listening, users can have a direct impact in shaping new websites.The company designed the system from the ground up to support multiple releases and rounds of feedback.  They track all aspects of a site&apos;s launch and graph the data for them to see at a glance how they are performing.  They try to help get them the initial exposure they need by pushing their launch through various social media channels including [Twitter](/company/twitter), [Digg](/company/digg), [Delicious](/company/delicious), and others.</t></si><si><t>http://public.crunchbase.com/t_api_images/v1397185141/382578bb5a4a79f4e7a8bf474b08226d.png</t></si><si><t>http://www.launchly.com</t></si><si><t>2009-07-19</t></si><si><t>d71b73c9c8ab1fa5ef07f06ef47593c7</t></si><si><t>launchtrack</t></si><si><t>LaunchTrack</t></si><si><t>LaunchTrack turns online payment data into actionable intelligence.</t></si><si><t>LaunchTrack turns online payment data into actionable intelligence. Our customers understand their customers on a deeper level, their business beyond vanity metrics, and what they need to focus on to grow.</t></si><si><t>http://public.crunchbase.com/t_api_images/v1397183135/2f5730ca61abc2cd52daf59201088036.png</t></si><si><t>http://www.launchtrack.com</t></si><si><t>937a910b0adb22223f2edf8f4140b58f</t></si><si><t>laundromatch</t></si><si><t>Airbnb for laundry machines.</t></si><si><t>http://public.crunchbase.com/t_api_images/v1428918850/axicjccuo5xlcktujj3z.png</t></si><si><t>http://laundromatchapp.com</t></si><si><t>bfee16aaa5d5b6cae89325fbc2413157</t></si><si><t>laurantis-pharma</t></si><si><t>Laurantis Pharma</t></si><si><t>Laurantis Pharma develops therapeutics for medical niche indications in the dermatology, ophthalmology, and oncology sectors.</t></si><si><t>Laurantis Pharma Oy is a specialty pharmaceutical development company with a broad, clinical-stage portfolio in three therapeutic areas: dermatology, ophthalmology, and oncology. Using two proprietary technologies, Laurantis is developing first-in-class products for commercially and medically significant niche indications in these areas. Laurantis was formed in December 2010 through a merger of the Finnish drug development companies Oy Lx Therapies Ltd and BioCis Pharma Oy.</t></si><si><t>http://public.crunchbase.com/t_api_images/v1397182617/6d74d6ac55a9a1c91a0baae653331fec.jpg</t></si><si><t>http://www.laurantis.com</t></si><si><t>Turku</t></si><si><t>68fcca37c86794c07cea744df6d67e0c</t></si><si><t>laureate-pharma</t></si><si><t>Laureate Pharma</t></si><si><t>Laureate Pharmawasa contract manufacturing organization that provided development and cGMP manufacturing services.</t></si><si><t>Laureate Pharma, Inc., a contract manufacturing organization, provides development and cGMP manufacturing services. It focuses on mammalian cell based monoclonal antibody and recombinant protein production for clinical and commercial supply. The company&apos;s biopharmaceutical production/biotherapeutics production services include cGMP production and purification, protein modification and conjugation, formulation and aseptic filling into vials and finishing, upstream and downstream process development, Cell Line Optimization, medium optimization studies and adapting cells to protein-free medium, pilot-scale bioreactor runs, and product formulation development. Its services also comprise transfection, cloning, and selection to create new cell lines; analytical method transfer, development, and qualification; and preclinical production, monoclonal antibody production, and clinical trials manufacturing. Laureate Pharma supports the development and commercialization of biopharmaceutical, drug, and diagnostic products for pharmaceutical, diagnostic, and biotech companies. The company was formerly known as Bard Biopharma L.P. and changed its name to Laureate Pharma, Inc. in 2002. The company is headquartered in Princeton, New Jersey.</t></si><si><t>http://public.crunchbase.com/t_api_images/v1397194639/1c7267ab86f47a53af6ca63787d73466.png</t></si><si><t>http://www.laureatepharma.com</t></si><si><t>dd8597d05107fe12f328efea9d8ccdfb</t></si><si><t>lavaboom</t></si><si><t>Lavaboom</t></si><si><t>Lavaboom is a German company developing a secure email messaging provider with integrated zero-knowledge cloud service.</t></si><si><t>Lavaboom is a company which aims to create a fully secure Email messaging provider,which is equipped with zero knowledge cloud service.</t></si><si><t>http://public.crunchbase.com/t_api_images/v1425207917/eg4kmbwkziiyposgdtea.png</t></si><si><t>https://www.lavaboom.com</t></si><si><t>0baf4e9626e1e7ef7a344f1241931a9d</t></si><si><t>lavastorm-analytics</t></si><si><t>Lavastorm Analytics</t></si><si><t>Lavastorm is the agile data management and analytics company trusted by enterprises seeking an analytic advantage.</t></si><si><t>Lavastorm is a business analytic software company that enables a new, agile way to analyze, optimize, and control data and business processes. Their software makes business analysts \&quot;heroes\&quot; by providing them with the power of programmers to rapidly unify disparate data, easily construct complex analytics and effectively deliver actionable insights and results.Their system is easy to learn for business analysts looking for powerful capabilities. They can rapidly design, test and debug sophisticated and complex analytics in hours with little-to-no IT involvement, and deliver more accurate and credible results.Their analytics can be deployed as applications, providing continuous analytic monitoring across multiple systems and complex, data-intensive processes.Specialties:business analytics, fraud management, data discovery, revenue assurance, agile BI, data analytics.</t></si><si><t>http://public.crunchbase.com/t_api_images/v1436852537/iwnvj79cgeptnlgkbrbf.png</t></si><si><t>1999-01-10</t></si><si><t>http://www.lavastorm.com</t></si><si><t>793d6a62d8a8fdac0b79361e49959e38</t></si><si><t>lavoisier-bv</t></si><si><t>Lavoisier BV</t></si><si><t>Lavoisier is a fast growing, flexible network of high-tech medical ventures and experienced entrepreneurs.</t></si><si><t>Lavoisier is a network of start-ups in technology and medical professionals with complementary expertise and experience to support entrepreneurs in developing their business and achieve successful market introductions.</t></si><si><t>http://public.crunchbase.com/t_api_images/v1442397635/vhkleert9suu7frfbdei.png</t></si><si><t>http://lavoisier.nl/</t></si><si><t>Groningen</t></si><si><t>dd976cea970355506801d4845deff703</t></si><si><t>lawgeex</t></si><si><t>LawGeex</t></si><si><t>Automated contract review so you know what you&apos;re signing</t></si><si><t>LawGeex is a technology start-up revolutionizing the legal industry and empowering people to feel more in control when signing a contract. They&apos;re using artificial intelligence to provide unbiased automated feedback on contracts, taking out the stress and giving you clarity.LawGeex compares your legal document to thousands of others in our database. In just a few seconds they show you what’s common, what’s unusual, and what’s missing. They translate legalese into plain English, so you’ll know what you’re signing.</t></si><si><t>http://public.crunchbase.com/t_api_images/v1436691556/a7jf4cbzyfc8qf7kqanp.png</t></si><si><t>https://www.lawgeex.com/</t></si><si><t>100d3586dc86a52e9d3c29c22d7a7b49</t></si><si><t>lawyerboom</t></si><si><t>Lawger</t></si><si><t>Affordable legal help, on demand.</t></si><si><t>http://public.crunchbase.com/t_api_images/v1413398085/zqreab083nh92aggvlee.png</t></si><si><t>http://Lawger.com</t></si><si><t>3e8e84ae1f208d29e729677898e3677e</t></si><si><t>lawsuit-jackpots</t></si><si><t>Lawsuit Jackpots</t></si><si><t>Unclaimed cash &amp; property</t></si><si><t>Lawsuit Jackpots.com is a source for visitors to find class actions for which they might be a class member and a source for finding an appropriate attorney who can evaluate any claim they might have for damages suffered, as well as a source for finding unclaimed cash &amp; property nationwide.Lawsuit Jackpots.com is a marketplace where injured parties can submit their claim for evaluation by an appropriate attorney regarding the merits of the claim. It is also a marketplace for attorneys to find new &amp; emerging legal issues that are heating up as well as potential claims that have not yet surfaced in the legal community, and it is a great source for attorneys to attract and cultivate new business.Lawsuit Jackpots.com is also a great source of information for finding unclaimed cash and property held by state treasurers, the F.D.I.C., credit unions, tax authorities, lotteries, etc. nationwide.</t></si><si><t>http://public.crunchbase.com/t_api_images/v1397196784/00cdc04325f7df6faa476c6c79a73c1e.gif</t></si><si><t>http://www.lawsuitjackpots.com</t></si><si><t>Grand Terrace</t></si><si><t>2011-07-23</t></si><si><t>e4c23b114286486d59b9e7994ddd52e1</t></si><si><t>layerbio</t></si><si><t>LayerBio</t></si><si><t>LayerBio, Inc. is developing its proprietary LayerForm drug delivery technology for application in ophthalmology.</t></si><si><t>LayerBio is developing novel drug delivery solutions to unmet medical needs in wound care, orthopedics and other therapeutic areas.  Our unique LayerForm technology is based on propriety layer-by-layer (LbL) fabrication techniques developed at Massachusetts Institute of Technology (MIT).</t></si><si><t>http://public.crunchbase.com/t_api_images/v1406547926/yzdmpv5g3kpkg7oqadu3.jpg</t></si><si><t>http://www.layerbio.com/</t></si><si><t>5b27a83b3157386993792d5c10fe6f94</t></si><si><t>layerx-technologies-inc</t></si><si><t>layerX Technologies Inc.</t></si><si><t>Advanced data analytics software</t></si><si><t>LayerX Technologies is a leading provider of advanced data analytics software. Our solutions are used across multiple IT domains to provide rich insight into application performance and the underlying network layers. Whether premise or cloud based; single or multi-vendor; server or virtualized; standard or custom we use our patented platform to perform cross data correlation and give a complete picture of the overall performance. As the ever expanding amount of “big data” proliferates in businesses small to enterprise a rapid, scalable, secure and cost effective way to mine this growing natural resource is the foundation to Layerx’s solutions. Actionable analysis to accelerate your business!</t></si><si><t>http://public.crunchbase.com/t_api_images/v1407964972/mkeix35lotobteanxh3p.png</t></si><si><t>http://www.layerxtech.com</t></si><si><t>26c174920664bfce3de33869e7ba1e77</t></si><si><t>lazarus-therapeutics</t></si><si><t>Lazarus Therapeutics</t></si><si><t>Lazarus Therapeutics developed neurological disease therapeutics for patients suffering from Parkinson’s disease.</t></si><si><t>Lazarus Therapeutics LLC, an early-stage biopharmaceutical company, develops therapeutics for neurological diseases. It focuses on developing therapies for patients at various stages Parkinson&apos;s diseases. The company offers neuroprotective/neurorestorative therapies for early stage Parkinson&apos;s disease; levodopa-enhancing and anti-dyskinesia therapy for mid-stage patients; and gene therapies for advanced patients. Lazarus Therapeutics LLC was incorporated in 2006 and is based in West Chester, Pennsylvania.</t></si><si><t>http://lazarustherapeutics.com</t></si><si><t>0d372de503a09fa29e2e6743dc613df7</t></si><si><t>lcm-technologies</t></si><si><t>LCM Technologies</t></si><si><t>LCM Technologies was founded as a S-corporation in 2004.</t></si><si><t>LCM Technologies  was founded as a S-corporation in 2004 with the mission of developing improved-performance products for biomolecular and clinical analysis, and has been the recipient of several federal small business innovation research grants. The company&apos;s core technology is electrophoresis, which separates proteins or DNA fragments by size while moving through a polymer/gel matrix.In 2008 the company began developing an improved polymer, seeing an opportunity to enter this lucrative market when patent protection began expiring. That goal has now been achieved with the development of its \&quot;\&quot;LV\&quot;\&quot; series of polymer matrices designed for DNA sequencing, forensic DNA analysis and other types of fragment analysis used for a wide range of biomedical tests.The company is now preparing to enter the market with its \&quot;\&quot;LV\&quot;\&quot; series of polymers and associated buffer. The estimated total worldwide market for these product is  10 to 20 million with a high margin relative to production costs.  The company founder, owner and operator is Gary Loge, Ph.D., who is largely responsible for developing the improved polymer matrices during the last six years, with initial assistance from a former polymer chemist employee. Both were formerly employed by SpectruMedix Corp., which developed one of the first DNA sequencing machines using capillary electrophoresis.</t></si><si><t>http://public.crunchbase.com/t_api_images/v1411470815/g1vn0hq4rpffzqsxf8s6.jpg</t></si><si><t>2005-07-24</t></si><si><t>http://www.lcmtech.com</t></si><si><t>State College</t></si><si><t>27b498802a227ba391d207409924b9ac</t></si><si><t>ldger</t></si><si><t>Ldger</t></si><si><t>Ldger offers a data-rich structuring, discovery and servicing platform for marketplace lending debt and other alt-fi products.</t></si><si><t>Ldger offers a data-rich, platform-based structuring, discovery and servicing solution for marketplace lending and other alternative finance products.</t></si><si><t>http://public.crunchbase.com/t_api_images/v1441183091/dljmvnn3apcdbohasxrd.png</t></si><si><t>http://www.ldger.com</t></si><si><t>b2de013d5923216c9a464f030a62dbbd</t></si><si><t>ldrly</t></si><si><t>LDRLY</t></si><si><t>Gamer intelligence platform</t></si><si><t>LDRLY is a gamer intelligence platform that provides game developers with a simple set of APIs which allow them to add geographically and socially relevant leaderboards to their games in minutes.LDRLY provides core gamers the data they need to better understand how they and others play the game, thereby improving their play, their engagement and ultimately their likelihood of monetizing. In addition, LDRLY is not only free to integrate, but the company pays developers who integrate the platform.</t></si><si><t>http://public.crunchbase.com/t_api_images/v1397188158/a78f00d7299f692dc0d2be44b53cefaa.png</t></si><si><t>http://www.ldrly.com</t></si><si><t>ddad34225565cb408a9f6bed6996ce41</t></si><si><t>lead-forensics</t></si><si><t>Lead Forensics</t></si><si><t>B2B Website Analytics &amp; Lead Generation</t></si><si><t>Lead Forensics software tells you exactly which businesses have visited your website.With our tool you can see full contact information of every visitor even if they haven&apos;t contacted you or made an enquiry. This allows you to generate leads you didn&apos;t know you had and maximize the performance of your websiteSee key information about your site visitors including:-Company name-Telephone number-Address-Web address-Industry-Company profile-Turnover-Key individuals on LinkedIn</t></si><si><t>http://public.crunchbase.com/t_api_images/v1397751241/4bebb845defce2e45e0b81789b31aa8c.png</t></si><si><t>http://www.leadforensics.com/</t></si><si><t>51.5208</t></si><si><t>-0.1586</t></si><si><t>a8f38cce2261168c92e10059bd6842df</t></si><si><t>lead-generator</t></si><si><t>Lead Generator</t></si><si><t>Lead Generation/Marketing Automation</t></si><si><t>Typically companies can only identify less than 5% of their website visitors. Lead Generator is the market leading software-as-a-service solution that allows you to identify more than 90% of all site visits and then qualify them as potential new sales leads.Lead Generator enables organisations the ability to convert anonymous website visitors into sales leads and provides the tools to communicate with prospects with a powerful email marketing platform. Combined with an in depth analytics package, Lead Generator gives companies the ability to make a significant impact on their sales and ultimately, their bottom line.</t></si><si><t>http://www.salesleadgeneration.co.uk</t></si><si><t>79c8b62994c7a9c505234df2a2929b46</t></si><si><t>lead-method</t></si><si><t>Lead Method</t></si><si><t>LeadMethod is a leader in marketing automation and lead generation software for industrial equipment and engineering service companies.</t></si><si><t>LeadMethod is a ScoutHub, LLC. business. ScoutHub is a leader in marketing automation and lead generation software for industrial equipment and engineering service companies.Based in Bend, Oregon, the ScoutHub team is a collection of some of the brightest software programmers, marketing, sales and client service professionals in the business. We strive to automate the marketing and sales process and ultimately help our clients sell more products.</t></si><si><t>http://public.crunchbase.com/t_api_images/v1413632225/a2dylxbflrxlaizccx7h.png</t></si><si><t>http://leadmethod.com/</t></si><si><t>6f2f7840598faafbc2e75af4768e2bcc</t></si><si><t>lead-therapeutics</t></si><si><t>LEAD Therapeutics</t></si><si><t>LEAD Therapeutics is a drug discovery company developing small molecule IND candidates for the treatment of cancer and infectious diseases.</t></si><si><t>LEAD Therapeutics, Inc. is a chemistry-driven drug discovery company focused on delivering novel and differentiated small molecule IND candidates against clinically validated therapeutic targets, focused primarily on the treatment of Cancer and infectious diseases.</t></si><si><t>http://public.crunchbase.com/t_api_images/v1397184848/b8f9ba4d8f054004fd1b9dfdf5ddf073.jpg</t></si><si><t>http://www.leadtherapeutics.com</t></si><si><t>37.6294</t></si><si><t>-122.4188</t></si><si><t>17216319424bd92dc57a0fd0cfbddd3b</t></si><si><t>lead-wizards</t></si><si><t>Lead Wizards</t></si><si><t>Perfect Leads like Magic. Lead Wizards generates leads for outbound B2B marketing to your exact specifications.</t></si><si><t>http://public.crunchbase.com/t_api_images/v1446236496/c5qypynm4jpgawe9ubha.jpg</t></si><si><t>dabddd73384ef98858f40f4fb9aab786</t></si><si><t>leadboxer</t></si><si><t>LeadBoxer</t></si><si><t>Generate B2B sales leads from online (big) data</t></si><si><t>LeadBoxer is a Sales Leads Generation App, enabling your B2B sales-team to act on enriched data as it becomes available, in real-time. We provide a task-oriented (mobile) App that shows you the businesses who visited your site, and provide you with ways to contact them. Contact qualified leads and existing clients at the right time to improve sales.By utilizing online (big) data and user-behaviour, we provide sales agents with a task- oriented mobile and desktop application to increase sales for both new leads and/or existing clients.</t></si><si><t>http://public.crunchbase.com/t_api_images/v1431182276/xsz1yosbt4fjfz6yaekf.png</t></si><si><t>https://www.leadboxer.com/</t></si><si><t>0f0cf62f1a9b5af4ccb7d20982943fc4</t></si><si><t>leadformix</t></si><si><t>LeadFormix</t></si><si><t>Get Leadformix is a cloud-based B2B marketing automation platform to find qualified leads and increase revenue and profitability.</t></si><si><t>LeadFormix is a highly proactive, cloud based, B2B Marketing Automation 2.0 platform that helps identify &amp; create a sales opportunity by measuring visitor intent. It provides unmatched actionable intelligence to qualify opportunity accurately and provide a scalable solution for targeted response, using state of the art data mining engine.LeadFormix focuses on adding Volume (increased number of new leads), Velocity (faster turnaround of leads) and Value (qualification and prioritization of leads and decision makers), for its users, which eventually aims at maximizing their Return On Investment (ROI).</t></si><si><t>http://public.crunchbase.com/t_api_images/v1397207428/0bef26874469e56be03f3841c1ab35d6.jpg</t></si><si><t>http://www.leadformix.com</t></si><si><t>5048e4685437677ccd149a2366683673</t></si><si><t>leadgenesys</t></si><si><t>LeadGenesys</t></si><si><t>LeadGenesys enables marketing and sales teams to see anonymous visitors who check out their websites.</t></si><si><t>LeadGenesys enables marketing and sales teams to see the 95% of \&quot;anonymous\&quot; visitors to their websites who don&apos;t self identify themselves, and then triggers notification alerts to sales reps or partners based on custom rules.The solution blends website tracking, email marketing, a prospect database, and customized alert triggers.LeadGenesys also offers a marketing automation platform that synchs with the CRM to additionally provide intelligent, personalized landing pages, automated demand generation, rich analytics, and rules-based lead nurturing.</t></si><si><t>http://public.crunchbase.com/t_api_images/v1397190821/51d57c4cd335abb7db80051d94c7af4a.gif</t></si><si><t>2002-04-22</t></si><si><t>http://www.LeadGenesys.com</t></si><si><t>37.791648</t></si><si><t>-122.401241</t></si><si><t>4100bb6d33b22b21023226a96d960bc4</t></si><si><t>leadgnome-inc</t></si><si><t>LeadGnome, Inc.</t></si><si><t>LeadGnome mines email for targeted contacts and actionable business intelligence</t></si><si><t>LeadGnome mines email for account-specific leads and actionable business intelligence.</t></si><si><t>http://public.crunchbase.com/t_api_images/v1441461074/yy0askkxvr9dkw8bpr72.png</t></si><si><t>https://www.leadgnome.com</t></si><si><t>f19276cab11c6339c1a57b7c4e941c92</t></si><si><t>leadlander</t></si><si><t>LeadLander</t></si><si><t>LeadLander is a web-based application that gives your sales staff access to real-time customer intelligence analytics reports.</t></si><si><t>LeadLander is a web-based application that gives your sales staff access to real-time customer intelligence analytics reports. LeadLander&apos;s real-time customer intelligence analytics turns your web site into a powerful sales tool by letting your sales staff identify and understand your customers&apos; interests.</t></si><si><t>http://public.crunchbase.com/t_api_images/v1402649279/d4pkxhttbjgwnkcnpd81.png</t></si><si><t>http://www.leadlander.com</t></si><si><t>e0dc6a482a6538ac6ed14aaf3f605002</t></si><si><t>leadmd-com</t></si><si><t>LeadMD.com</t></si><si><t>Marketing Automation Experts</t></si><si><t>LeadMD is a different kind of full service marketing and sales consulting firm specializing in conversational marketing and revenue performance management. A team of “doers”, LeadMD helps businesses make sense out of marketing automation and increase revenue through both strategy and execution. With deep expertise in Marketo, Salesforce.com, integration, and in how to shape a strong working funnel - LeadMD can develop, streamline, and maximize any lead generation program. Check us out on Marketo’s Launchpoint or get started with Plans &amp; Pricing here: http://www.leadmd.com/get-started.</t></si><si><t>http://public.crunchbase.com/t_api_images/v1420679434/rhpz7yrfhyqtssgqrciu.png</t></si><si><t>http://www.leadmd.com</t></si><si><t>fcc8ca3d9f4f85d339deabd1c5701cbf</t></si><si><t>leadpath</t></si><si><t>LeadPath</t></si><si><t>LeadPath takes the burden of managing leads off your shoulders, so you can focus on more important things….like closing deals.</t></si><si><t>Your leads are only as good as the information you capture. LeadPath takes the burden of managing leads off your shoulders, so you can focus on more important things….like closing deals.LeadPath is engineered to get you the most out of every single lead, from customizable forms that allow you to capture all the information you need, to tracking features that let you monitor exactly where an inbound lead travels within your system.With LeadPath, you get a lead management system that’s easy to use. You don’t need any technical knowledge or special coding expertise to use, or customize it to meet your needs. You get an intuitive system that gives you more options for managing your leads from first touch to sales close.</t></si><si><t>http://public.crunchbase.com/t_api_images/v1426526455/arez2pf0ptab7yishwpd.png</t></si><si><t>http://www.LeadPath.com</t></si><si><t>78e7bee95c4b674bc1408ef176447bbe</t></si><si><t>leadpro247</t></si><si><t>LeadPro247</t></si><si><t>Lead Distribution Management SaaS</t></si><si><t>LeadPro 24|7 is an integrated Lead Distribution, Tracking and Online Surveys Management software service for Small and Medium businesses, Internet Lead Generation and Distribution companies, Digital Ad agencies and internet marketing / professional service providers. LeadPro 24|7 is provided as a hosted / cloud service and hence no upfront investment or long term commitment for the subscribers. The software service can be accessed via internet browser.The software also includes a comprehensive Lead Back Office System for lead buyers. The lead clients can use the back office system to retrieve the leads, track and manage the sales follow-up.LeadPro 24|7 lead tracking and management software includes Drip Email Marketing system for Lead nurturing, Follow-up and Survey Invitations / reminders. The LeadPro 24|7 Online Surveys Design and Management application helps to survey the prospects, customers, employees and members obtain feedback and engage them. This is also available as standalone tool \&quot;Online Survey Builder\&quot;.</t></si><si><t>http://public.crunchbase.com/t_api_images/v1397183207/1417ae49f350e7b00dd6125cffac8ee1.png</t></si><si><t>http://www.LeadPro247.com</t></si><si><t>0feba80c1769a804f1ec9242e508304c</t></si><si><t>leadqual</t></si><si><t>LeadQual</t></si><si><t>http://public.crunchbase.com/t_api_images/v1411164080/z6tahpbozw2lwhehwahg.jpg</t></si><si><t>bd5580e79d7a4736c5ee98365facf8bb</t></si><si><t>leads-origins</t></si><si><t>Leads Origins</t></si><si><t>Self-service Platform for Lead Generation through Data-Science</t></si><si><t>Leads Origins is a web platform where companies can find the sales leads and prospects they need, generated through data-science techniques that guarantee their freshness and fitness-for-purpose.They are two founders: Ana Jimenez, a data-scientist with applicable experience in lead generation, and Manuel Delgado, a marketer with extensive experience in B2B-technology sales and marketing.</t></si><si><t>http://public.crunchbase.com/t_api_images/v1444816578/tayxocqwsx2npqezye6n.png</t></si><si><t>http://leadsorigins.com</t></si><si><t>b6b498056d74533f5648bd18b3f830e6</t></si><si><t>leadsolve</t></si><si><t>LeadSolve</t></si><si><t>Performance Marketing Tracking Software</t></si><si><t>http://leadsolve.com</t></si><si><t>de90dd27b9da6eea4deaccb8103765ec</t></si><si><t>leaf</t></si><si><t>Leaf</t></si><si><t>Leaf is a mobile point-of-sale platform that helps local merchants manage and grow their business.</t></si><si><t>Leaf is a two year-old and rapidly growing tech company at the forefront of the revolution in changing the way brick and mortar merchants do business. Leaf believes that technology can (and should) enhance the customer experience, and that learning from your own business&apos; data is the best way to grow a small business.Leaf&apos;s purpose is to help small business owners across the nation fight against the giants. They help small business owners not only grow their businesses using their own performance data, but also improve the way they connect with their customers. Leaf delivers digital receipts, integrate across social networks, capture real-time customer feedback, and frequently participate in charity, all in an effort to have consumers experience greater convenience and rewards while at the same time making a global difference.</t></si><si><t>http://public.crunchbase.com/t_api_images/v1397187908/145082b813f4a1b56f054218d4fd15d2.png</t></si><si><t>http://www.leaf.me</t></si><si><t>0280f020a79cbab0be7ed310eba3d2d9</t></si><si><t>leagit</t></si><si><t>Leagit</t></si><si><t>Pinterest meets tech for all sharing &amp; discovering ofquality content</t></si><si><t>Leagit is a content sharing platform dedicated specifically to sharing and discovering quality online tech content. Leagit provides users with a feed that aggregates all the content (i.e. links) shared by the people they are following on the site. The platform’s highly-visual feed is specifically designed to make it easy for users to rapidly scan posted material and determine its relevance to them. Users can also quickly access all the interesting content they’ve posted in the past through their profile page.While content sharing is supported on various social media platforms, Leagit allows users to share directly to an audience of followers who have expressed an explicit interest in what they are reading and watching.Although popular sites like HackerNews, TechCrunch, and StackOverflow have introduced social functionality &amp; content sharing, they have not placed both at the forefront of the user experience. We’re making content discovery truly social &amp; quality based.</t></si><si><t>http://public.crunchbase.com/t_api_images/v1425783453/bshe1d2eer29jh5k0k7s.png</t></si><si><t>http://www.leagit.com</t></si><si><t>b63c02c95a3c8310c214c2c9016753f4</t></si><si><t>lean-analytics</t></si><si><t>Lean Analytics</t></si><si><t>The Lean movement has revolutionized how they create products and companies. It focuses on customer development, tackles the risky parts first, and focuses on finding real, unmet needs.At the core of this is iteration—a cycle of learning and adapting that’s driven by data. Lean Analytics gives you blunt, practical advice and proven approaches for learning from the abundance of data all around you.This book is about analytics, done right: lean, mean, and iteratively. Filled with behind-the-scenes case studies and day-one tools, it’s an essential ingredient for any smart startup.In 2010, Alistair and Ben were two of the co-founders of Year One Labs, an early stage accelerator that provided funding and up to 1-year of hands-on mentorship to 5 startups. Year One Labs followed a Lean Startup program, making it the first accelerator to formalize such a structure. Three of five companies graduated from Year One Labs and went on to raise follow-on financing. A great deal of their experience and thought leadership around Lean Startup and analytics emerged during this time.</t></si><si><t>http://public.crunchbase.com/t_api_images/v1451382254/wrmyt2qlyv0wwj5xxsoq.png</t></si><si><t>http://leananalyticsbook.com/</t></si><si><t>140467a68cfdb4d2c7bfea8146f9f082</t></si><si><t>dialogikdigital</t></si><si><t>LEAN/CUT. Marketing</t></si><si><t>Business Growth…IGNITED - Powerful Multi-Platform Content Marketing</t></si><si><t>LEAN/CUT. Marketing works with game-changing B2B tech startups to grow their business.</t></si><si><t>http://public.crunchbase.com/t_api_images/v1421029138/mnb23urxariahapdhkyt.png</t></si><si><t>http://leancut.co</t></si><si><t>7b82246ea6d0e08a81d68461962a56a3</t></si><si><t>leanciti</t></si><si><t>LeanCiti</t></si><si><t>LeanCiti offers unique Big Data Visualization solutions for energy management and operational efficiency to simplify decision making</t></si><si><t>SangamTech is the previous name of LeanCiti a Big Data Visualization company based in Tel Aviv and Berlin</t></si><si><t>http://public.crunchbase.com/t_api_images/v1410093534/cmmpct8vopftqjypfsx7.png</t></si><si><t>http://www.leanciti.com</t></si><si><t>440df013193344bfa560d17f250e1d82</t></si><si><t>leanda</t></si><si><t>Leandata</t></si><si><t>Lean management and technology</t></si><si><t>Leanda help organizations achieve better results through lean thinking and technology</t></si><si><t>http://public.crunchbase.com/t_api_images/v1397193083/d5ba98c8b9350b1211a9bd51105ec785.png</t></si><si><t>http://www.lenda.it</t></si><si><t>Turin</t></si><si><t>5851d2a71163dbc002b99e56e9b397cc</t></si><si><t>leanplum</t></si><si><t>Leanplum</t></si><si><t>Leanplum is the leader in mobile marketing automation, driving app engagement through personalized messaging and the user experience.</t></si><si><t>Leanplum is mobile marketing automation that lets you shape meaningful experiences for your users at scale, driving engagement and results. Its integrated platform ties together Personalized Messaging, A/B Testing, and Analytics — all in one SDK.Top brands such as Expedia, Tesco, and StumbleUpon trust Leanplum to create impactful relationships with their users. Leanplum was founded in 2012 by former Google engineers with years of experience in optimization and has received over 17MM in funding from top-tier VCs like Kleiner Perkins and Shasta Ventures. Discover more at https://www.leanplum.com.</t></si><si><t>http://public.crunchbase.com/t_api_images/v1406244970/vl4rojvwjqzkew5onuzv.png</t></si><si><t>https://www.leanplum.com</t></si><si><t>4a4fa4a2dac574fba32b7c0e43ea2d73</t></si><si><t>leantegra</t></si><si><t>Leantegra</t></si><si><t>Real-time location sensing and analytics</t></si><si><t>Leantegra develops a platform for real-time location sensing and analytics that includes bothsoftware and hardware. The platform is targeted primarily to system integrators and digital &amp; marketing agencies, which deliver innovations in the space of commercial venues - shopping malls, exhibition centers, amusement parks,  airports and others.</t></si><si><t>http://public.crunchbase.com/t_api_images/v1429281094/ds3a8m6gu46atirkoxbf.jpg</t></si><si><t>http://leantegra.com</t></si><si><t>76a9bffef7d1d5a948f395d41e961027</t></si><si><t>leanxcale</t></si><si><t>LeanXcale</t></si><si><t>LeanXcale is an ultra-scalable big data platform.</t></si><si><t>http://public.crunchbase.com/t_api_images/v1413489501/ttxwpa0hs83jjhen5rtr.png</t></si><si><t>http://signup.leanxcale.com/</t></si><si><t>3c52a11d10362443c4806942a450b008</t></si><si><t>leap-medical</t></si><si><t>Leap Medical</t></si><si><t>Leap Medical manufactures and markets products that provide the earliest possible indicators of a patient’s medical condition.</t></si><si><t>Leap Medical, Inc. engages in designing, developing, manufacturing, and marketing products that provide the earliest possible indicators of a patient&apos;s medical condition. The company is based in Montreal, Canada.</t></si><si><t>c7b1b4ae73a96b61595bd84cce4add31</t></si><si><t>leapforce</t></si><si><t>Leapforce</t></si><si><t>Leapforce is an online platform that connects independent contractors with research-based jobs.</t></si><si><t>Leapforce provides managed information evaluation services.  Leapforce&apos;s clients rely upon the company to provide comprehensive program management and human based evaluations related to search engine testing, information retrieval and other areas of machine learning.   Leapforce was incorporated in 2008 and was founded by a group of veteran search engine evaluators and engineers in Pleasanton, California.</t></si><si><t>http://public.crunchbase.com/t_api_images/v1397202569/182143f497006cf300fc2a62ab27b389.jpg</t></si><si><t>2008-12-14</t></si><si><t>http://www.leapforceathome.com</t></si><si><t>abf19c90e403a93b72b9eb9296654b5b</t></si><si><t>leapfrog-on-line</t></si><si><t>Leapfrog Online</t></si><si><t>Leapfrog Online is a digital direct marketing firm developing programs for Fortune 500 marketers that find and monetize the right customers.</t></si><si><t>Leapfrog is a digital direct marketing firm, developing programs for Fortune 500 marketers that find, convert and monetize the right customers. Offering a unique mix of agency-level strategy and services, a proprietary closed-loop technology platform and a performance-based compensation model, Leapfrog Online&apos;s customized programs deliver full operating control and completely align with our Clients&apos; goals strategically, operationally and financially. This dedicated approach has driven profitable results for leading Clients in the Telecommunications, Financial Services and Automotive industries.</t></si><si><t>http://public.crunchbase.com/t_api_images/v1400597862/mxuc0cs1dyuwghs3x3ft.png</t></si><si><t>http://www.leapfrogonline.com</t></si><si><t>42.0428</t></si><si><t>-87.6826</t></si><si><t>7e5b4caf555127e60ec3e0dced904b8a</t></si><si><t>shroudbase</t></si><si><t>LeapYear Technologies</t></si><si><t>LeapYear develops technology for privacy-preserving data analysis.</t></si><si><t>Current methods of privacy protection fail to prevent costly breaches and limit innovation.The industry approach to understanding the new data universe falls far short of the state of the art.LeapYear is a new paradigm of data privacy and analytics.Organizations use LeapYear&apos;s products to: – produce insights from previously untouchable data – share, open-source and monetize all of their data without privacy concerns</t></si><si><t>http://public.crunchbase.com/t_api_images/v1435441589/i4uhbvsnlauksgwltzv0.png</t></si><si><t>http://leapyear.io/</t></si><si><t>82d45c09d9af61f1375c74f8537a8d20</t></si><si><t>mindops</t></si><si><t>Learn Immersive</t></si><si><t>Learn a Language in VR</t></si><si><t>Learn Immersive is an immersive foreign language learning platform. The product enables teachers and tutors to create interactive virtual environments for students to learn. Students can also socialize with other users, and get tutored by native speakers – all in a \&quot;The Sims\&quot;-like role playing game.</t></si><si><t>http://public.crunchbase.com/t_api_images/v1418109657/wago1xyz8k2zq46vykmf.jpg</t></si><si><t>http://learnimmersive.com/</t></si><si><t>fa342122a3b600e2154563bd50d22bbd</t></si><si><t>learndatamodeling</t></si><si><t>LearnDataModeling</t></si><si><t>LearnDataModeling are sharing our experience in the data modeling/data warehouse field with you.</t></si><si><t>LearnDataModeling are sharing their experiences in the data modeling/data warehouse field with you and this site provides you the detailed knowledge about data modeling and how data modeling fits in Data Warehouse. In near future they will add more examples and tips in data modeling, data warehouse and business intelligence.</t></si><si><t>http://learndatamodeling.com/</t></si><si><t>0d7cbbaf0b7bb5a63b7bc4885ea05bb0</t></si><si><t>learning-machine</t></si><si><t>Learning Machine</t></si><si><t>Learning Machine view people as the organizing principle of every school, business, and nonprofit.</t></si><si><t>http://public.crunchbase.com/t_api_images/v1419012926/bihqhcydev4ixti6s5tk.png</t></si><si><t>http://www.learningmachine.com</t></si><si><t>4042d24944075092b06ba85f89724537</t></si><si><t>learnmetrics</t></si><si><t>Learnmetrics</t></si><si><t>Learnmetrics, a data analysis platform, collects, connects and analyzes school data and provides educators with metrics and analytics.</t></si><si><t>Learnmetrics does for educational data what Mint.com did for financial data. We collect, connect and analyze school data and provide educators with powerful metrics and analytics. No setup, no configuration and no IT support required. We just connect the data to our platform and use our dashboard to bring your data to life.</t></si><si><t>http://public.crunchbase.com/t_api_images/v1415220391/sii5g2hr4qpwspdeyjdh.png</t></si><si><t>http://learnmetrics.com</t></si><si><t>39.1109</t></si><si><t>-84.5157</t></si><si><t>98ab689dcf1e14ec61de1fbdb378f081</t></si><si><t>learnnovators</t></si><si><t>Learnnovators</t></si><si><t>Learnnovators specializes in the design and development of custom learning solutions for the workplace.</t></si><si><t>They are a learning design and development company that creates innovative and effective learning solutions for a worldwide clientele.They operate as trusted partners to their clients, as an extension of their divisions rather than as external vendors.They have 200 collective years of e-learning experience and dozens of delighted clients. Since inception in 2003, they have designed, developed and delivered 6,500 hours of customized learning content.They are a C2 Workshop brand. They re-invented theirselves in 2013… born again, literally, in an all-new avatar.They are the Learnnovators. They bring INNOVATION to LEARNING.</t></si><si><t>http://public.crunchbase.com/t_api_images/v1442116587/hph1z9cnyipdxr6jyu43.png</t></si><si><t>http://learnnovators.com/</t></si><si><t>73e9e438e33213c9aef7f3511000323d</t></si><si><t>learnsprout</t></si><si><t>LearnSprout</t></si><si><t>LearnSprout is the first and only solution that makes big data analytics possible for non-technical educators.</t></si><si><t>MISSION:To help K-12 educators use data to analyze the past, understand the present, and anticipate the future.THE PROBLEM:K-12 districts collect an enormous amount of student data. Educators now recognize that data can inform decisions that improve student outcomes, but few are equipped to make sense of data in a timely manner. Efforts to be “data-driven” require costly software, time-consuming setup, and extensive training. The resulting reports, which are often complex and outdated, fail to provide the information needed for daily decision-making.WHAT IS LEARNSPROUT?LearnSprout is an online data insights service for K-12 educators. It is the only education analytics solution available that uses live data directly from a district’s student information system. LearnSprout combines assessment results, course grades, and attendance to provide actionable insights into student and school performance. Supported by simple setup, and clear, purposeful design, LearnSprout creates an experience that engages and informs.</t></si><si><t>http://public.crunchbase.com/t_api_images/v1433977739/zjszatmpzv5mnylsry2u.png</t></si><si><t>http://learnsprout.com</t></si><si><t>37.7709</t></si><si><t>-122.4052</t></si><si><t>82b2f05e2ccee00e8f2727d2615c1f39</t></si><si><t>lectus-therapeutics</t></si><si><t>Lectus Therapeutics</t></si><si><t>Lectus Therapeuticsis a drug discovery and development company.</t></si><si><t>Lectus Therapeutics Limited is a UK-based pharmaceutical company. Its mission is to build a development pipeline containing first-in-class ion channel therapeutics identified through the use of its proprietary proteomics technology for pain management and the treatment of urinary bladder disorders.</t></si><si><t>http://public.crunchbase.com/t_api_images/v1397206016/419013c375854a42a696c521fe01b7b9.jpg</t></si><si><t>http://www.lectustherapeutics.com</t></si><si><t>dac84107f5e4bb56fd7bbb569971e68b</t></si><si><t>led-grow-master-global</t></si><si><t>LED Grow Master Global</t></si><si><t>LED Grow Master Global provides LED plant lighting technology and distributes SolarOasis LED grow lighting worldwide.</t></si><si><t>Based in Bend, Oregon, LED Grow Master Global, LLC is a worldwide representative of the long awaited LED indoor plant grow light.  The company mission is to create an understanding of proper methods of growing under LEDs, while supplying present distribution channels with this new technology.With Over 12 years of experience in the lighting industry, LED Grow Master Global has established an extensive network of distributors and good will relationships with the leaders of the industry.  They are able to supply a full range of accessory supplies for use with their line of LED grow lights through partner distributors.LED Grow-Master Globalâs competitive advantage lies in the products superiority.  The LED Grow-Master bar is the first LED plant light to provide the full spectrum of light needed for healthy, robust growth.   Low temperature, highly efficient, easy to install, and durable, LED Grow Master provides the consumer the best possible plant lighting product available in the marketplace today.  Manufactured and patented by SolarOasis- LED Grow Master bars are made in the USA,  NAFTA certified, and ROHS compliant.  SolarOasis leads the industry in LED lighting solutions and engineering.   The business philosophy toward clients is three -fold, consisting of service, education, and satisfaction.  In order to fully meet customerâs needs in depth product support is provided.  LED Grow Master has established distributors in the USA,  Canada, Australia, The Netherlands, and Denmark.</t></si><si><t>http://public.crunchbase.com/t_api_images/v1397751700/44d546c9f06938465051db4f0c8dbdd3.gif</t></si><si><t>2004-02-28</t></si><si><t>http://www.led-grow-master.com</t></si><si><t>452d6bfc8f14f571e0a04a315ce2576a</t></si><si><t>led-medical-diagnostics</t></si><si><t>LED Medical Diagnostics</t></si><si><t>LED Medical Diagnostics develops tissue fluorescence visualization technologies.</t></si><si><t>Through our wholly-owned operating subsidiary, LED Dental Inc., we manufacture and market the VELScope Vx Advanced Oral Screening System, a technology that was developed in partnership with the British Columbia Cancer Agency and backed by more than 50 million in funding by the National Institutes of Health and other US and Canadian government and private organizations.The VELScope Vx Advanced Oral Screening System has become the dental industry&apos;s leading screening device for oral tissue abnormalities, including oral cancer. To-date, more than 25 million VELScope Vx exams have been performed by more than 13,000 dentists in 23 countries.</t></si><si><t>http://public.crunchbase.com/t_api_images/v1397188596/db5683d55fab9e72f07e9a05fcaa6f29.png</t></si><si><t>http://ledmd.com</t></si><si><t>49.2039</t></si><si><t>-122.9783</t></si><si><t>311254268f8b1001a4be5393e2ebcb24</t></si><si><t>ledge</t></si><si><t>Ledge</t></si><si><t>Ledge Inc. is committed to developing small manufacturers Quality and Production systems</t></si><si><t>Ledge Inc. is committed to developing small manufacturers Quality and Production systems to meet both International and Customer Standards.  While maintaining a focus on simple solutions, Ledge Inc. has provided Quality, Process Design, Database Development, Data Analysis and more to over 25 companies in South Central Pennsylvania and throughout the country.</t></si><si><t>http://public.crunchbase.com/t_api_images/v1418038233/qglbcmxw2g2u36ovrg0i.jpg</t></si><si><t>http://ledgeinc.com/</t></si><si><t>d7d74cc4901873d072958b4c9c813f29</t></si><si><t>ledswim</t></si><si><t>LedSwim</t></si><si><t>Improving the Swimming Experience</t></si><si><t>While the average amateur athlete has easy access to several types of monitoring and recording devices of the latest technology and can even get a full training program from his or her hand-held smart gadgets, swimmers have only themselves to rely on during each practice to count all the laps they swim (for distance calculation), to measure time, to monitor their performance and to reach the planned swimming speed. This is where LedSwim comes into play.They are developing an innovative system with a pace keeper, allowing swimmers to plan and perform training exercises. In addition, swimmers will be able to use our website or app to monitor their training, build training programs on their own or with a coach, choose pre-set programs that match their objectives (such as a triathlon), and share their achievements with their friends through social networks.LedSwim will let users follow all their training exercises. They can see the history of the previous sessions, build personal swimming programs, set personal milestones on the way to the final target, train in light of the goals set, and get notifications about their achievements. The system will be able to communicate with other accessories such as heart rate monitors, music players, remote controls and so on, in order to maximize the swimmers’ user experience.</t></si><si><t>http://public.crunchbase.com/t_api_images/v1422595648/svbhpklqjnk2r989m81j.png</t></si><si><t>http://www.ledswim.com/</t></si><si><t>Nir Zevi</t></si><si><t>7b1999a08b429895ffccd4deeb14b167</t></si><si><t>lee-biosolutions</t></si><si><t>Lee Biosolutions</t></si><si><t>Producer Manufacturer Proteins</t></si><si><t>Lee BioSolutions is a biotech-healthcare company with overs 35 years of experience specializing in development and production of finished protein preparations, isolation and  purification services for worldwide research, healthcare, life science and biopharmaceutical clients. Companies seek us out to  custom produce specialized proteins that are used in diagnostics and therapeutic research and manufacturing for diagnosis and treatment of diseases.</t></si><si><t>http://public.crunchbase.com/t_api_images/v1397193673/65da5f7084d35a1b9c1818b87cc55304.jpg</t></si><si><t>http://www.leebio.com</t></si><si><t>Maryland Heights</t></si><si><t>ea9eba6f2e12c251599a76cec58c7b3a</t></si><si><t>lee-enterprises-consulting</t></si><si><t>Lee Enterprises</t></si><si><t>Biodiesel and Wal Mart Consulting</t></si><si><t>Owner is Arkansas based business consultant with over 30 years of experience.  He is a copyrighted author whose practice encompasses biodiesel consulting and assisting potential vendors and suppliers in bringing their products to Wal Mart and Sam&apos;s Club.</t></si><si><t>http://www.lee-enterprises.com</t></si><si><t>34.8332</t></si><si><t>-92.2167</t></si><si><t>c6a396514a1e92218165451ee1ba358f</t></si><si><t>leente</t></si><si><t>Leente</t></si><si><t>Read interesting news from VK, Twitter, etc. in one news feed</t></si><si><t>Leente allows you to read interesting news from VK, Twitter, Facebook, etc. in one news feed.</t></si><si><t>http://public.crunchbase.com/t_api_images/v1435661085/hgbhmagdumfkobjmy9cj.jpg</t></si><si><t>http://www.leente.ru/#/auth</t></si><si><t>282d1133a14e3d130d229f40f7f3ed8d</t></si><si><t>leetix</t></si><si><t>Leetix</t></si><si><t>Simplest Marketing Automation Solution</t></si><si><t>http://public.crunchbase.com/t_api_images/v1397180458/870a79ce53a9bf78a828f8aa64ace67d.jpg</t></si><si><t>http://www.leetix.com/index</t></si><si><t>90991d1980a23ab2cb8388a8891fcdf3</t></si><si><t>leftronic</t></si><si><t>Leftronic</t></si><si><t>Leftronic develops web-based, real-time business dashboards that monitor a company’s important data for them.</t></si><si><t>[Leftronic](http://www.leftronic.com) is a [Y Combinator](/company/ycombinator)-funded company that develops a web-based real-time dashboard application for monitoring a company&apos;s most important data.Leftronic business dashboards retrieve a company&apos;s metrics from popular services such as Google Analytics, Twitter, Zendesk and others, as well as receive custom metrics through a super-simple API. The dashboards update in real-time and are designed for large screens. This makes it easy for teams to monitor their company&apos;s critical metrics.</t></si><si><t>http://public.crunchbase.com/t_api_images/v1397751865/22958b8539b81d0689adae074242c65f.png</t></si><si><t>http://www.leftronic.com</t></si><si><t>4f4d822783fab3fb0810ca41dc7a1422</t></si><si><t>legal-robot</t></si><si><t>Legal Robot</t></si><si><t>Make contracts better with Artificial Intelligence</t></si><si><t>Legal Robot uses Artificial Intelligence to make legal documents less painful for everyone and improve Access to Justice. Consumers can use our iOS or Android app to understand legal language. Businesses can expedite their sales and procurement pipelines. Attorneys can focus on what matters.</t></si><si><t>http://public.crunchbase.com/t_api_images/v1452897603/xmvh6cfawticbgvlkizy.png</t></si><si><t>https://legalrobot.com</t></si><si><t>626053e9d07e9a9dd56ff97b735f0630</t></si><si><t>legal-shine</t></si><si><t>Legal Shine</t></si><si><t>We read every line from every invoice so you don&apos;t have to. And we give it back to you all in one insightful dashboard.</t></si><si><t>We read every line from every invoice so you don&apos;t have to. And we give it back to you all in one insightful dashboard. Track your spending, understand which tasks are costing you the most, which matters are within budget, and which timekeepers are giving you the most value.</t></si><si><t>http://public.crunchbase.com/t_api_images/v1400843224/bbdub7luvqvaxrdjdfo0.png</t></si><si><t>http://www.legalshinehq.com/</t></si><si><t>3dc0cc954da865dddec128d43b70959f</t></si><si><t>legalogic</t></si><si><t>Legalogic</t></si><si><t>Content Analysis of Legal Documents</t></si><si><t>Legalogic is a software company developing novel solutions in the legal domain.Their core technology combines text analytics and machine learning to analyze legal documents with unmatched accuracy, and provide valuable insights for the professionals handling them.The company has developed a legal document analysis module, which has been integrated into Microsoft Word, and collaborating with leading US law firms to deploy the module.Legalogic vision is to make the legal industry better through innovative solutions that simplify legal documents, improve their quality and increase the productivity of professionals handling them.Their core technology combines big data, text analytics and machine learning to analyze legal documents with unmatched accuracy and provide valuable insights for law firms and in-house legal counsels handling them.</t></si><si><t>http://public.crunchbase.com/t_api_images/v1418116011/l79jxtreqfrjpxcpoans.png</t></si><si><t>http://www.legalogic.com</t></si><si><t>eb8f8255d4fe5d2db8e4bc1dd1051ef1</t></si><si><t>legalpad</t></si><si><t>legalPAD</t></si><si><t>legalPAD is a start-up company incubated in H-Farm Ventures, whose aim is to bring Law&amp;Economics to people.</t></si><si><t>legalPAD is a start-up company incubated in H-Farm Ventures, whose aim is to bring Law&amp;Economics to people.Through the aggregation of data for problem solving and the creation of a new method of research and analysis, legalPAD is building a new global system of education, research and consultancy to improve entrepreneurs and managers decision making process.</t></si><si><t>http://public.crunchbase.com/t_api_images/v1397185416/e524f1211311c0d371f036d0e7231dbe.jpg</t></si><si><t>http://legalpad.it</t></si><si><t>2e317e2be4062e1a3fcd52b8bc6fb985</t></si><si><t>legup</t></si><si><t>LegUP</t></si><si><t>LegUP is elevating sports performance through technology. Our first product is an In-game data analytics application for football coaches.</t></si><si><t>LegUP is elevating sports performance through technology. GPS-enabled jerseys, concussion management systems and many other innovations are altering the way sports are played and understood. Changing market conditions around the study, training and expectations within all levels of athletics have created new opportunities to meet the needs of today’s athlete, coach and fan. Yet, the way coaches track the activity of a game is still based in a pen/paper system.</t></si><si><t>http://public.crunchbase.com/t_api_images/v1413555308/gle98flbwwc9uiuhtoga.png</t></si><si><t>http://www.legupanalytics.com/</t></si><si><t>4ae88c22e9fcd72a01549ab5f5c08014</t></si><si><t>leica-biosystems</t></si><si><t>Leica Biosystems</t></si><si><t>Leica Biosystems develops laboratory workflow solutions for anatomic pathology involved in the advancement of cancer diagnostics.</t></si><si><t>Leica Biosystems develops laboratory workflow and automation solutions for anatomic pathology involved in the advancement of cancer diagnostics and patient care. The company provides a comprehensive product range for each step in the pathology process, from specimen preparation and staining to imaging and reporting. Leica Biosystems is based in Nußloch, Germany.</t></si><si><t>http://www.leicabiosystems.com/</t></si><si><t>Nußloch</t></si><si><t>44d82a65c7373ba2e20b05cdec99be34</t></si><si><t>leica-biosystems-st-louis</t></si><si><t>Leica Biosystems St. Louis</t></si><si><t>Leica Biosystems St. Louis, LLC designs, builds, and tests equipment that aids life sciences and biotechnology research, and clinical</t></si><si><t>Leica Biosystems St. Louis, LLC designs, builds, and tests equipment that aids life sciences and biotechnology research, and clinical applications. It offers histology equipment, such as tissue sectioning microtomes used in laboratory research and clinical diagnosis. The company develops equipment for the clinical neuroscience market. It offers stereotaxic instruments used in research on small animals. The company provides precision tools used in the production of glass micro instruments. It also develops tissue processing tools and methods for histopathology. The company markets neuroscience equipment on myNeuroLab.com Web site. Leica Biosystems St. Louis, LLC was formerly known as Coretech Holdings LLC and changed its name in 2008. The company was founded in 1998 and is headquartered in Saint Louis, Missouri. As of May 14, 2008, Leica Biosystems St. Louis, LLC operates as a subsidiary of Leica Microsystems GmbH.</t></si><si><t>http://public.crunchbase.com/t_api_images/v1397190301/d4ab34a22b866e875637bacba49fe7fb.jpg</t></si><si><t>http://www.coretech-holdings.com</t></si><si><t>38.7438</t></si><si><t>-90.3313</t></si><si><t>eee841d0e8a4e12f31f96dfb9b770daa</t></si><si><t>leica-microsystems</t></si><si><t>Leica Microsystems</t></si><si><t>Leica Microsystems GmbH designs and produces precision optics systems for the analysis of microstructures.</t></si><si><t>Leica Microsystems GmbH designs and produces precision optics systems for the analysis of microstructures. The company offers microscopy, confocal laser scanning microscopy, imaging systems, specimen preparation, and medical equipment for microscopic imaging, measurement, and analysis. Its products include light microscopes, stereomicroscopes, surgical microscopes, confocal microscopes, macroscopes, histology systems, materials sectioning systems, imaging systems, camera systems, and electron microscopy sample preparation systems. The company offers its products for applications in education, clinical, life science research, industrials and materials, special systems, forensic, digital cameras, quality control, routine manuals, and research manuals, as well as in dental, ENT, gynaecologic, neurosurgery, ophthalmic, orthopedic, plastic/reconstructive, and veterinary surgeries. It also provides system solutions in the areas of life science, including biotechnology and medicine, as well as the science of raw materials and industrial quality assurance. The company was founded in 1997 and is headquartered in Wetzlar, Germany. As of July 1, 2005, Leica Microsystems GmbH operates as a subsidiary of Danaher Corp.</t></si><si><t>http://public.crunchbase.com/t_api_images/v1397190301/04d32fb1c0c4d86041f116568c7c624d.jpg</t></si><si><t>http://www.leica-microsystems.com</t></si><si><t>Wetzlar</t></si><si><t>50.5523</t></si><si><t>8.4984</t></si><si><t>488a2213d927060c681089fdf7087ecc</t></si><si><t>leighton-interactive</t></si><si><t>Leighton Interactive</t></si><si><t>We’re an idea factory, but that isn’t what makes us different.</t></si><si><t>We’re hosting our 2nd Annual 100 Proof Happy Hour event to show you how you can generate results for your company using HubSpot and their proven inbound marketing methodology.We’re going to show you proof that inbound marketing works direct from our clients who have felt the buzz for themselves. We’ll have two representatives from HubSpot as well as leaders from Marco, Bernick’s, and Walker Methodist on tap to fill you up with their experiences, concerns, and successes they’ve had with their inbound efforts.Get in on the action and listen to the proof for yourself. Sign up and attend our 2nd Annual 100 Proof Happy Hour event April 22nd at the Regency Plaza in St. Cloud. CHEERS!</t></si><si><t>http://public.crunchbase.com/t_api_images/v1429520464/ap0ydgwepu1ufa7r58fv.jpg</t></si><si><t>http://leightoninteractive.com/</t></si><si><t>d251eda7bf7607d2eb70e8f06dd04fc9</t></si><si><t>leiki</t></si><si><t>Leiki</t></si><si><t>Automatic Content Discovery</t></si><si><t>From Search to Discovery. From Brands to Relevancy.Leiki provides market leading solutions for online content and consumer analysis, automatic recommendations, and targeted advertising.Our customers are publishers, retailers and advertisers who want to:Show their visitors relevant content across sites, automatically on each page.Understand each reader’s interests and accurately personalize their services.Maximize traffic and revenues by making (premium) content discovery effortless and fun!</t></si><si><t>http://public.crunchbase.com/t_api_images/v1397194927/f78fbc2e0de729dd9089498aa487a3e5.gif</t></si><si><t>http://www.leiki.com</t></si><si><t>e1b3b6872eecd636dff07db3c18d2c49</t></si><si><t>lela-inc-2</t></si><si><t>Lela</t></si><si><t>Lela Inc. is a cloud based marketing segmentation and content recommendation platform</t></si><si><t>Lela Inc. is a web-based marketing data and engagement platform that drives behavioral and manufacturer data and analysis of online commerce. Lela engages the consumer using a swipe interface on desktop, tablet and mobile through a quiz widget. Quiz builds a 12-dimension consumer profile in just under 60-seconds. Lela consumer profiles are mapped to onsite  behavior, delivering unique consumer and product data for analyses and action. Data from the consumer and products is captured, analyzed and sold to e-commerce sites, brands, manufacturers, advertising &amp; marketing agencies and data service providers.</t></si><si><t>http://public.crunchbase.com/t_api_images/v1401215637/zovnhcjjvngwnxorbfrk.png</t></si><si><t>http://www.rtypes.com</t></si><si><t>d5e56193514417099f4e6da4021865e4</t></si><si><t>lemonaid-inc</t></si><si><t>LemonAid</t></si><si><t>College Recruiting. Streamlined.</t></si><si><t>LemonAid introduces athletes and coaches based on social, academic and athletic profiles, builds upon these initial reactions and engages the collegiate athletic community with relevant experiences.</t></si><si><t>http://public.crunchbase.com/t_api_images/v1443119807/xunzdkejrabmi1zmjnrv.png</t></si><si><t>http://lemonaid.cc</t></si><si><t>7208445c84071d680a62c383ec57a223</t></si><si><t>lemonfish-technologies</t></si><si><t>LemonFish Technologies</t></si><si><t>Data Behavior Analytics Company</t></si><si><t>They protect companies and their employees from the threats that could destroy their success - saving countless jobs and revenue. They go to work every day knowing that they&apos;re making a difference. That&apos;s why they started this company, and that’s what drives us to succeed.</t></si><si><t>http://public.crunchbase.com/t_api_images/v1452277322/knjydguz6iqjjuogux7o.jpg</t></si><si><t>https://lemon.fish</t></si><si><t>2d422ea987dc33641dbfa674feb95ce1</t></si><si><t>lending-alpha</t></si><si><t>Lending Alpha</t></si><si><t>Fully automate your marketplace lending portfolio</t></si><si><t>Lending Alpha is an investment technology service that completely automates your LendingClub portfolio. Our services includes: - Curated portfolio strategies - Data-driven analytics - Generous diversification - Intelligent order management - Really fast execution - Completely FREE, and no commitmentshttp://www.lendingalpha.com</t></si><si><t>http://public.crunchbase.com/t_api_images/v1423681500/uoh4uuty5n85zopjgdcc.png</t></si><si><t>http://www.lendingalpha.com</t></si><si><t>Playa Vista</t></si><si><t>06023d163aa05906070c490c78243ca0</t></si><si><t>lenticular-research-group</t></si><si><t>Lenticular Research Group</t></si><si><t>Lenticular Research Group, LLC is a eye biotechnology treament research center.</t></si><si><t>Since 2004, Lenticular Research Group, LLC (“LRG” or “the company”), has been pursuing a new approach to effectively address two of the most predominant eye-related maladies, presbyopia and cataracts. Thus far, LRG has been awarded two patents in furtherance of its development and has six more patents applied for and pending approval. In addition, it is fully expected that additional patents will emerge from continuing research efforts.</t></si><si><t>http://public.crunchbase.com/t_api_images/v1439373420/mhtjf0pydbp6rlicua96.jpg</t></si><si><t>http://lenticularresearchgroup.com/</t></si><si><t>9ea36f34a2e50c0552d1e5c6bf3c3e80</t></si><si><t>lentigen</t></si><si><t>Lentigen</t></si><si><t>Lentigen Corporation is engaged in the development and commercialization of gene delivery technologies for human diseases.</t></si><si><t>Lentigen Corporation, a biotechnology company, engages in the development and commercialization of gene delivery technologies for human disease. It provides lentiviral vector technology for a range of therapeutic, vaccine, and research applications in biotechnology and medicine. The company offers LG690, a cell therapy for treatment of graft vs hot diseases; LG768, a cancer vaccine for the treatment of leukemia; stem cell therapy to prevent and treat medical disorders; LG631, a treatment that makes chemotheraphy for brain cancer less toxic; LG889, a steam cell therapy for hemophilia; LG611, an exact strain matched influenza vaccine for pandemic flu; LG811, an exact strain matched influenza vaccine for seasonal flu; LG747, a biosimilar erytho poieitin; and LG888, a novel factor VIII protein therapy for Hemophilia A. Lentigen Corporation was founded in 2004 and is headquartered in Gaithersburg, Maryland.</t></si><si><t>http://public.crunchbase.com/t_api_images/v1397197660/dfa11f3832f62d7edb8d617c03ba7b45.gif</t></si><si><t>http://www.lentigen.com</t></si><si><t>ff06465849d433c009d4bc3aab055bce</t></si><si><t>leonardo-biosystems</t></si><si><t>Leonardo Biosystems</t></si><si><t>Leonardo Biosystems is a provider of a proprietary multistage drug delivery platform for the treatment of cancer.</t></si><si><t>Leonardo Biosystems, Inc., a Houston, TX-based provider of a proprietary multistage drug delivery platform initially targeting the treatment of cancer.Founded in 2005 and based on a technology of Dr. Mauro Ferrari, President of the Methodist Hospital Research Institute in Houston, Leonardo has a multi-stage delivery platform that consists of fully biodegradable, porous silicon particles (smaller than a red blood cell), which can be loaded with a diverse array of secondary nanoparticles such as liposomes, micelles, carbon nanotubes, dendrimers and metallic nanoparticles. These particles can be designed to seek out tumor vasculature and can be tuned to create an intravascular depot, providing sustained release following a single intravenous injection.</t></si><si><t>http://public.crunchbase.com/t_api_images/v1397181395/520de94d9a341d61e1b2911976e7412b.gif</t></si><si><t>http://www.leonardobiosystems.com</t></si><si><t>6f95616c2bce0cddfb4d2e603763b423</t></si><si><t>leukocare</t></si><si><t>Leukocare</t></si><si><t>Leukocare is a biotechnology company</t></si><si><t>The company intends to use the funds to conduct market access activities for a number of development projects based on its Stabilizing and Protecting Solutions (SPS) in the fields of vaccines, biopharmaceuticals and combination devices.</t></si><si><t>http://public.crunchbase.com/t_api_images/v1437567573/cpveaeampr1u3wvuzak0.png</t></si><si><t>http://www.leukocare.com</t></si><si><t>30f09cba011ea15ebe30b13226342a29</t></si><si><t>leukodx</t></si><si><t>LeukoDx</t></si><si><t>LeukoDx is a development-stage company advancing its novel compact flow cytometry technology platform.</t></si><si><t>LeukoDx is a development stage company advancing its novel compact flow cytometry technology platform.  The platform development was initiated at Caltech with NASA funding.</t></si><si><t>http://public.crunchbase.com/t_api_images/v1397193220/a575a0c9424e06e4e3c7a90811881e0c.png</t></si><si><t>http://www.leukodx.com</t></si><si><t>cc4d0ea26220313cfb4cbc2fe481ef76</t></si><si><t>lev-pharmaceuticals</t></si><si><t>Lev Pharmaceuticals</t></si><si><t>Lev Pharmaceuticals is focused on developing therapeutic products for the treatment of inflammatory diseases.</t></si><si><t>Lev Pharmaceuticals, Inc. operates as a biopharmaceutical company focused on developing and commercializing therapeutic products for the treatment of inflammatory diseases. Its products include C1-INH that is used for the treatment of hereditary angioedema. The company was founded in 2003 and is based in New York, New York. As of October 21, 2008, Lev Pharmaceuticals, Inc. operates as a subsidiary of ViroPharma Inc.</t></si><si><t>http://public.crunchbase.com/t_api_images/v1397190399/7f94c17ebd0566c8c4d2c38f6c4acf04.gif</t></si><si><t>5a68bb232ce4b3588cb0228986ad3473</t></si><si><t>level-up-analytics</t></si><si><t>Level Up Analytics</t></si><si><t>Premier consulting company in Data Engineering &amp; Data Science.</t></si><si><t>Level Up Analytics is a premier consulting company focused on data science, big data, and analytics. They provide applied data analysis, strategic consulting services, and full development of data-driven products.</t></si><si><t>http://public.crunchbase.com/t_api_images/v1397193236/d088738bebe453556e707186e775a134.png</t></si><si><t>http://levelupanalytics.com</t></si><si><t>d83c36a71492e971e08585c69f3642de</t></si><si><t>levelg</t></si><si><t>LevelG</t></si><si><t>web development</t></si><si><t>LevelG is a hybrid marketing &amp; information technology firm formed in July of 2007 as a limited liability company in the State of New York. Level G’s primary line of business is the creation, hosting, and management of corporate and professional websites. These basic services are targeted towards small companies, private enterprises, and institutions such as galleries, law firms, and restaurants to name a few. Although marketing is heavily emphasized in our services the aspect of Level G that separates it from its competitors is the effort put into helping a client understand and fully utilize their Internet presence. The opportunities that exist in teaching rather than merely servicing websites are the factors that compelled the founders to focus on three principle goals.</t></si><si><t>http://public.crunchbase.com/t_api_images/v1397193069/f988e991291e663475b1fb2b08eaaaaa.png</t></si><si><t>2007-07-07</t></si><si><t>http://www.levelg.com</t></si><si><t>7f1cddf7b7345d7e2f80764e01bb73f0</t></si><si><t>levelwing</t></si><si><t>Levelwing</t></si><si><t>Business Analytics  Intelligence</t></si><si><t>Levelwing is a business analytics  intelligence firm, mining and analyzing data to help businesses market and operate with greater clarity and profitability. Levelwing’s innovative solutions are customized to grow and improve businesses through strategy development, analytics technology  business intelligence. Simply put, we solve problems and uncover missed opportunities. By creating data-driven solutions using best-of-breed technologies, Levelwing quantifies the actual return our clients get from their marketing dollars, helping obtain a truly accountable approach to business initiatives.Founded in 2002, Levelwing has developed into one of the fastest-growing and most well-regarded digital solutions firms in the country. In 2012, Levelwing named the 719th Fastest-Growing Private Company in America by Inc. magazine, having been recognized for the third consecutive year on its prestigious Inc. 5005000 list. Levelwing was also named one of the Best Places to Work in the state of South Carolina.Today, Levelwing operates in New York, NY and Charleston, SC and serves clients in the automotive, finance/banking, healthcare, education, retail, manufacturing and travel industries, among many others. Clients span the globe across three continents and nine countries, from North America and Europe to China and Japan. Learn more at Levelwing.com.</t></si><si><t>http://public.crunchbase.com/t_api_images/v1397208584/c855a0ff7f6063449f4b651b44e6053c.png</t></si><si><t>http://www.levelwing.com</t></si><si><t>147611729831089d8bb0e767790d1cc2</t></si><si><t>lever-systems</t></si><si><t>Lever Systems</t></si><si><t>RFID, Access Control, BI</t></si><si><t>Lever Systems is a US based company that specializes in RFID technology, Access Control solutions, and Business Intelligence and Analytics. Lever Systems team consists of veterans from Microsoft Applied Research Labs, USA, and expert solution architects in open source technologies from the UK. Lever Systems has designed and developed large scale software applications across multiple business verticals, such as health, e-governance, transportation and asset management. Lever Systems also provides consultancy in Technology Modernization, helping small and medium scale companies to transition from native computing environments to the cloud and from legacy system implementations to state-of-the-art platforms and frameworks.</t></si><si><t>http://public.crunchbase.com/t_api_images/v1397764486/ebc53f8a22b8cd9b141d348a81028be8.png</t></si><si><t>http://www.LeverSystems.com</t></si><si><t>7b93609837aa310cc20f96140bd30a61</t></si><si><t>levers</t></si><si><t>Levers</t></si><si><t>Predictive Analytics Tools for Digital Marketing</t></si><si><t>Levers is a San Francisco based company using predictive analytics and statistical modeling to help people make smarter decisions about digital marketing. By providing tools to CMOs and Marketers only previously available to data scientists and statisticians, Levers helps businesses to better understand their data by developing metric relationships, identify growth opportunities, and simulate changes to their marketing strategies.</t></si><si><t>http://public.crunchbase.com/t_api_images/v1397199126/c4ba2028a4d722b14e2b73869e685365.png</t></si><si><t>https://leve.rs</t></si><si><t>37.7872</t></si><si><t>-122.3991</t></si><si><t>b22ff5682c10fe3f4feee8ab20695235</t></si><si><t>leversense</t></si><si><t>Leversense</t></si><si><t>Leversense, LLC intends to develop a medical device for detecting AIDS, food toxin, and mycoplasma bacteria.</t></si><si><t>Leversense, LLC intends to develop a medical device for detecting AIDS, food toxin, and mycoplasma bacteria. The company was incorporated in 2009 and is based in Newtown Square, Pennsylvania.</t></si><si><t>http://public.crunchbase.com/t_api_images/v1397194946/3a38d5e97c39831205b6967aeb15e7bf.png</t></si><si><t>http://leversense.com</t></si><si><t>Newtown Square</t></si><si><t>28e7b7a82bb6f78c4f767990df80de11</t></si><si><t>leviathan-system</t></si><si><t>leviathan system</t></si><si><t>the largest super-multinational companies in the world. It&apos;s possibly best known for it&apos;s subsidiary, Samsung Electronics, the largest</t></si><si><t>the largest super-multinational companies in the world. It&apos;s possibly best known for it&apos;s subsidiary, Samsung Electronics, the largest electronics company in the world</t></si><si><t>http://www.leviathan.com</t></si><si><t>5f0ab469078992bcddf559f3e085ea6b</t></si><si><t>levicept</t></si><si><t>Levicept</t></si><si><t>Levicept Ltd. develops biological agent for the treatment of chronic pain</t></si><si><t>With more than 1 billion people worldwide living with some type of chronic pain, a large unmet medical need for safe and effective analgesics exists. Traditional non-steroidal anti-inflammatory drugs (NSAIDs) are the most widely used drugs to treat pain and inflammation associated with osteoarthritis, but their use is limited by adverse effects on gastrointestinal and platelet function, as well as increased cardiovascular liability.Levicept Ltd is an asset-centric UK-based biotechnology company developing a novel, safe and efficacious biological therapy (LEVI-04 [p75NTR-Fc]) for the treatment of chronic pain. We are progressing LEVI-04 to phase I clinical trials to test its efficacy and safety in patients with osteoarthritis.</t></si><si><t>http://public.crunchbase.com/t_api_images/v1412761460/i6tkzll81xhsg37k3ym2.png</t></si><si><t>http://www.levicept.com/</t></si><si><t>3ea2bb3ebd174181fdd401e4ab74c13a</t></si><si><t>lewis-and-clark-pharmaceuticals</t></si><si><t>Lewis and Clark Pharmaceuticals</t></si><si><t>Lewis and Clark Pharmaceuticals is focused on developing drugs for arthritis, diabetes, glaucoma, and atherosclerosis.</t></si><si><t>Lewis &amp; Clark Pharmaceuticals Subsidiary, Inc. focuses on early stage pharmaceutical development for addressing the areas of arthritis, diabetes, glaucoma, and atherosclerosis. The company was incorporated in 2012 and is based in Charlottesville, Virginia.</t></si><si><t>http://public.crunchbase.com/t_api_images/v1397190063/52faceec8180a57c4bd38f5183616a14.png</t></si><si><t>http://www.lncpharma.com/Home_Page.html</t></si><si><t>52335884d9a0320e8a3bd61fb8eb7bd3</t></si><si><t>lexalytics</t></si><si><t>Lexalytics</t></si><si><t>Lexalytics’ text analysis platforms process billions of unstructured data pieces, translating thoughts &amp; feelings into profitable decisions.</t></si><si><t>[Lexalytics](http://www.lexalytics.com) transforms global conversations into meaningful and actionable insights.  Every day, our leading text analysis platforms process billions of pieces of unstructured data, translating thoughts and feelings into profitable decisions for our customers. Lexalytics helps companies implement vital feedback and monitoring programs that create an ongoing dialogue with their customers.  From social media monitoring to voice of the customer programs to customer experience management to business intelligence and more, the Lexalytics Semantria and Salience platforms are fully customizable and deliver at scale and on budget.via:[Lexalytics](http://www.lexalytics.com)</t></si><si><t>http://public.crunchbase.com/t_api_images/v1426118805/hhwkuwrdrlddxkkskss5.png</t></si><si><t>http://www.lexalytics.com</t></si><si><t>879b4f04f0fa80c73a109ff943fff07d</t></si><si><t>lexer</t></si><si><t>Lexer</t></si><si><t>Lexer enrich and action data to help enterprise companies guide strategy &amp; drive performance.</t></si><si><t>Lexer provide SaaS tools for data driven decisions. Global enterprise companies trust Lexer to power their omni-channel research and personalisation in order to guide strategy and drive performance.To deliver this Lexer provide three capabilities. 1. ENRICHMENT PLATFORM Centralised secure enriched data. Load: Public, Proprietary, Private and Partner data Unify: Create and persistently enrich Identity profilesEnhance: Identities with new actionable attributesStore: Secure ISO27001 compliant cloud2. ACTION CLOUD Products to power omni-channel research and personalisation. Listen: Discover, interrogate and notifications for research and insight Engage: Detect and engage with customers and leads through social media Identify: Discover, interrogate and activate enriched Identities Command: Visualise any live data in a customisable command centre Integrate: APIs to integrate Identities or data into enterprise systems 3. ESSENTIAL SERVICES Talented teams to make it happen. Strategy: Roadmaps and recommendations Solutions: Planning and architecture for implementation Service: On-boarding, training, configuration and reportingSupport: Via live chat, email, phone and Help Share: Agreed attributes between two or more customers Enterprise customers choose Lexer because we offer: - Simplicity: one vendor, one contract, one platform - Product: world class technology and user interface - Innovation: load and enrich data using innovative methods - Flexibility: pick and mix products and services as required - Service: success focussed on-boarding and customer support - Value: significant savings vs incumbent providers</t></si><si><t>http://public.crunchbase.com/t_api_images/v1440889105/tswveyqrppbd4pdc6eld.png</t></si><si><t>http://lexer.io</t></si><si><t>38ec6997c193fcbe40845ce1aa450b34</t></si><si><t>lexicon-branding-inc</t></si><si><t>Lexicon Branding, Inc.</t></si><si><t>Lexicon Branding is focused on the devel</t></si><si><t>Lexicon Branding is focused on the development of strategic brand names for products, services and companies. Since 1982, Lexicon has worked with clients as diverse as Apple and Starbucks to create some of the world’s most disruptive brand names.</t></si><si><t>http://public.crunchbase.com/t_api_images/v1397192068/4ed107493177d546c6168572ea1f2316.jpg</t></si><si><t>http://www.lexiconbranding.com</t></si><si><t>23d281d12baaca5fbbc065fdb1ec9ddb</t></si><si><t>lexicon-genetic</t></si><si><t>Lexicon Genetic</t></si><si><t>Lexicon Pharmaceuticals is a biopharmaceutical company focused on the development of breakthrough treatments for human disease. They have advanced multiple drug candidates into clinical development. They are presently devoting most of their resources to the development of their two most advanced drug candidates, LX4211  for the treatment of type 1 and type 2 diabetes and Telotristat etiprate (LX1032/LX1606) for the treatment of carcinoid syndrome.</t></si><si><t>http://public.crunchbase.com/t_api_images/v1425210324/i28wwvx6kju6ylrhl6ug.png</t></si><si><t>The Woodlands</t></si><si><t>ac37f95047c903d9c8426d2c23be85d9</t></si><si><t>lexicon-pharmaceuticals</t></si><si><t>Lexicon Pharmaceuticals</t></si><si><t>Lexicon Pharmaceuticals develops therapeutic products for diseases relating to immunology, metabolism, cardiology and ophthalmology.</t></si><si><t>Lexicon Pharmaceuticals, Inc., a biopharmaceutical company, focuses on the discovery and development of pharmaceutical products for the treatment of human disease, including immunology, metabolism, cardiology, and ophthalmology. The company&apos;s drug candidates include LX1031, which has completed Phase II clinical trials for the treatment of irritable bowel syndrome and other gastrointestinal disorders; LX4211 that has completed Phase II clinical trials to treat type 2 diabetes; LX2931, which is in Phase II clinical trials for the treatment of rheumatoid arthritis and other autoimmune diseases; and LX1032 that has completed Phase II clinical trials to treat the symptoms associated with carcinoid syndrome. It also has a preclinical development drug candidate, LX7101, for the treatment of glaucoma. The company has drug discovery alliances with Bristol-Myers Squibb Company; Genentech, Inc.; N.V. Organon; and Takeda Pharmaceutical Company Limited. It also has drug development financing collaboration with Symphony Icon; collaboration agreement with Taconic Farms, Inc.; and an alliance with Nuevolution A/S, which provides access to Nuevolution&apos;s Chemetics platform chemistry technology. The company was founded in 1995 and is headquartered in The Woodlands, Texas.</t></si><si><t>http://public.crunchbase.com/t_api_images/v1397187358/9d616b79aebbadacaa4ff1f17c2b1796.jpg</t></si><si><t>http://www.lexpharma.com</t></si><si><t>78dd4c599c6d00a735d3e4fc65e45727</t></si><si><t>liaison-technologies</t></si><si><t>Liaison Technologies</t></si><si><t>Liaison’s cloud-enabled data integration and management solutions allow more than 7,000 customers to meet today’s toughest data challenges.</t></si><si><t>Liaison Technologies is a leader in cloud-enabled data solutions. Our tailored approach allows organizations to meet today’s toughest data challenges while building a robust data-centric foundation from which to tackle tomorrow’s. From complex integration to data management to the brave new frontiers of big data, we provide more than 7,000 customers worldwide with the critical information needed to make better decisions, faster.</t></si><si><t>http://public.crunchbase.com/t_api_images/v1423744797/dfdbofj2fyrdgqaswzv7.jpg</t></si><si><t>http://www.liaison.com</t></si><si><t>2717b8a42cf89a251515a07b65278a54</t></si><si><t>liber-118</t></si><si><t>Liber 118</t></si><si><t>Punctuated equilibrium.</t></si><si><t>http://public.crunchbase.com/t_api_images/v1403156068/g6ajt8d0xmy9trjwpxzt.png</t></si><si><t>2012-02-18</t></si><si><t>http://liber118.com/</t></si><si><t>3ec8d840c7ee23a5c194f233fdb6bc89</t></si><si><t>libi-software-technology</t></si><si><t>LiBi Software Technology</t></si><si><t>BI Software Technology</t></si><si><t>LiBi Software Technology Ltd. has been a leader in the Israeli BI market for over a decade. This mainly as a supplier of software solutions and project implementer. As Israel&apos;s leading BI (Business Intelligence) representative,  LiBi offers a wide range of solutions from different suppliers and has implemented BI solutions for hundreds of organizations in Israel. LiBi&apos;s management team consists of experienced business, financial and IT oriented managers, with decades of experience in marketing and support of advanced software products. LiBi&apos;s BI first-class experts are part of Israel&apos;s largest knowledge center for Cognos BI software (over 150 years of accumulative experience). They supply consultancy on the subjects of data warehousing (DWH), Business Intelligence (BI), Predictive Analytics and applying financial planning and control systems (FPM). This knowledge enables LiBi to design and implement projects, combining optimal response to business needs of each organization, in a very short time. Aforementioned is achieved through consulting during design phase, development and implementation during execution phase and comprehensive guidance throughout the integration phase within the organization. LiBi offers Israel&apos;s only Cognos support center, providing ongoing support to hundreds of clients, telephone assistance and onsite visits on demand.  Aforementioned is achieved through maximum utilization of knowledge and expertise accumulated at Libi over the years.Recently an advanced training center was established in order to prepare LiBiâs clients to use software solutions offered by her.Range of services offered by LiBi Software Technology Ltd.;- Business consulting and design of optimal solutions for the organization.- Design and building of business portals integrating indicators and management reports.- Development and building of models controlling and measuring the organizational goals.- Development and building of analytical models for querying and analysis.- Development and building of models for financial planning and management.- Development and establishment of models for planning and testing business scenarios.</t></si><si><t>http://public.crunchbase.com/t_api_images/v1397195988/46d5f177594db21bc9d2d2fa93bf25a4.jpg</t></si><si><t>5447787f5f5d85688e1de742f3006e1a</t></si><si><t>lidskaner</t></si><si><t>Lidskaner</t></si><si><t>Lidskaner - a system that helps to find Lida (potential clients) in social networks.</t></si><si><t>Lidskaner - a system that helps to find Lida (potential clients) in social networks. The project earned in March 2014; Development of the project began in 2013.Lidskaner daily analyzes millions of public communications users in social networks - VKontakte, Facebook and Twitter. Using special algorithms, the system selects the language such posts where people write about their intentions (desires, needs), related to the purchase of certain goods or services. In fact, this message from your potential customers. It is their and you can see in the system by selecting the appropriate industry. You alone decide with whom to found a system of potential clients to contact you wonder, then you get the opportunity to acquire customer contact in a social network and to write to him with a proposal to answer your services.</t></si><si><t>http://public.crunchbase.com/t_api_images/v1447214357/lml0rcos9lcitxfi3umq.png</t></si><si><t>http://leadscanner.ru/</t></si><si><t>2102ba83763ee06d4e0445e94aac27c1</t></si><si><t>life-magnetics</t></si><si><t>Life Magnetics</t></si><si><t>8c81eb94cc7063eef6ef592dd1cb8125</t></si><si><t>life-recovery-systems</t></si><si><t>Life Recovery Systems</t></si><si><t>Life Recovery Systems HD, LLC develops and markets medical devices for emergency medical care market.</t></si><si><t>Life Recovery Systems HD, LLC develops and markets medical devices for emergency medical care market. It offers ThermoSuit system, a noninvasive hypothermia device, which reduces body temperature in a patient. The company is based in Waldwick, New Jersey.</t></si><si><t>http://public.crunchbase.com/t_api_images/v1397187487/d1ae28164b7709975d654f6f56122042.png</t></si><si><t>http://life-recovery.com</t></si><si><t>Kinnelon</t></si><si><t>002177128d7e07b42ba0dd81d405bdf3</t></si><si><t>life-sciences-group-inc</t></si><si><t>Life Sciences Group,Inc</t></si><si><t>376fe82cfc100b89e9732563b3946bc6</t></si><si><t>life-scientific</t></si><si><t>Life Scientific</t></si><si><t>Life Scientific is in negotiation with distributors across Europe to expand our ever growing network.</t></si><si><t>Life Scientific specialise in bringing high quality off-patent crop protection products to market.  Their goal is to give their customers better options to meet their plant protection needs.  They can do this by being first to market with an off-patent alternative, or by designing innovative versions of current off-patents.Their scientists navigate complex organic and analytical chemistry and regulatory requirements to develop optimised formulations. Innovation is at the heart of everything they do. Their holistic approach and smart working practices ensure their products stand up to the most rigorous scientific and regulatory standards.So if it’s under the Life Scientific brand you can be confident it’s as effective as the current leading standards in the market, if not better.</t></si><si><t>http://public.crunchbase.com/t_api_images/v1430889609/acsw3aayaginidmaiii8.png</t></si><si><t>http://www.lifescientific.com</t></si><si><t>088ae0b26af89a600619999cde3a7a84</t></si><si><t>life-technologies</t></si><si><t>Life Technologies</t></si><si><t>Life Technologies is a biotechnology company involved in the fields of scientific research, genetic analysis and applied sciences.</t></si><si><t>Life Technologies Corporation operates as a biotechnology tools company. The company&apos;s systems, consumables and services enable researchers to accelerate scientific exploration, to discoveries and developments. Life Technologies was created by the combination of [Invitrogen Corporation](/company/invitrogen) and [Applied Biosystems, Inc.](/company/applied-biosystems) in November of 2008, and Life Technologies continues to serve its customers under those two well-known brands. Invitrogen is the premier provider of reagents and consumables that are usable across multiple platforms, while Applied Biosystems remains the top provider of systems-based, end-to-end solutions in areas such as PCR, genetic sequencing, and mass spectrometry.The company delivers a range of products and services, including systems, instruments, reagents, and custom services. Its portfolio of products includes technologies for capillary electrophoresis based sequencing, sequencing, mass spectrometry, sample preparation, cell culture, RNA interference analysis, functional genomics research, proteomics and cell biology applications, as well as clinical diagnostic applications and water testing analysis.</t></si><si><t>http://public.crunchbase.com/t_api_images/v1397189630/3115c5b9a49bd0d9ddb8db643543de6e.png</t></si><si><t>http://www.lifetechnologies.com</t></si><si><t>c63e8a8847feefc9b9289b0a376a71a7</t></si><si><t>lifebeam</t></si><si><t>LifeBEAM</t></si><si><t>Sensing the Human Race</t></si><si><t>LifeBEAM aims to become a global leader in sensing human performance during dynamic activities via innovative bio-sensing technology implemented into wearables. The company initially focused on applications for the aerospace and defense markets, keeping jet pilots and astronauts safe in extreme environments by sensing and monitoring vital signs such as heart rate, SPO2, blood flow and activity.</t></si><si><t>http://public.crunchbase.com/t_api_images/v1403775624/dkhb2b1w0moowhappeu5.png</t></si><si><t>http://www.life-beam.com/</t></si><si><t>46786c6f6ad4039e8258e14643349795</t></si><si><t>lifebond</t></si><si><t>LifeBond Ltd.</t></si><si><t>LifeBond is a leader in the development and manufacturing of biosurgical medical devices for tissue repair</t></si><si><t>LifeBond is a leader in the development and manufacturing of bio-surgical medical devices  for tissue repair that are intended to improve the recovery of patients and to create an environment that supports the body’s natural healing process and promotes tissue repair. Of natural origin, elastic, adhesive, durable and yet absorbable, the company’s devices can be used to fill a long list of unmet surgical needs.  LifeBond’s first product, LifeSeal, is designed to provide staple-line reinforcement in bariatric and colorectal operations.  It was recently studied in an international pilot clinical study in Europe. The company’s second pipeline product, LifeMesh, a self-fixating hernia mesh, is in pre-clinical development. Other pipeline products include tissue adhesives and absorbable hemostats. LifeSeal, LifeMesh and other LifeBond products are investigational and have not yet been approved for sale in the US or in any other market.   For more information please visit use at: www.life-bond.com</t></si><si><t>http://public.crunchbase.com/t_api_images/v1412009363/atbkhuihqiz3bumtc6pb.jpg</t></si><si><t>http://www.life-bond.com</t></si><si><t>77d79ecb5098ee462498c4566da43465</t></si><si><t>lifecell</t></si><si><t>LifeCell</t></si><si><t>Tissue Repair Products</t></si><si><t>LifeCell Corporation develops and markets tissue repair products for use in reconstructive, urogynecologic, and orthopedic surgical procedures. Its products include reconstructive and regenerative tissue matrixes, such as Strattice and AlloDerm for plastic, reconstructive, general surgical, burn, and periodontal procedures; Cymetra for injection; Repliform for urogynecologic surgical procedures; GraftJacket for orthopedic surgical procedures; and AlloCraft DBM for bone grafting procedures. The company&apos;s products are used in applications, such as abdominal wall reconstruction, hernia repair, breast reconstruction, breast plastic surgery, grafting, and ENT/head and neck plastic reconstruction. It offers its products to patients and healthcare professionals through distributors in the United States and internationally. The company was founded in 1986 and is headquartered in Branchburg, New Jersey. As of May 27, 2008, LifeCell Corporation operates as a subsidiary of Kinetic Concepts Inc.</t></si><si><t>http://public.crunchbase.com/t_api_images/v1397189866/6ba6d75b5504010a8ac4ebd9af5f0b2e.gif</t></si><si><t>http://www.lifecell.com</t></si><si><t>255902146939afa0fa40dbd206fe9c8c</t></si><si><t>lifecode</t></si><si><t>Lifecode</t></si><si><t>Lifecode is to improve the lives of patients by providing patient specific molecular information.</t></si><si><t>As the cost of next-generation sequencing technology continues to drop, this has created an environment where molecular tumor profiling is more accessible than ever before. Despite these advances, there remains a challenge: the ability to analyze and accurately interpret the overwhelming amount of genomic and therapeutic data now available via next generation sequencing.Lifecode is dedicated to translating and presenting this new information in a meaningful way for patients, payers and providers. Towards this end Lifecode has built an exceptional team of talented individuals with expertise in data science, software engineering, computational biology, bio-informatics, machine learning, curation science, molecular biology, and pathology.	With funding from both Sequoia Capital and The Mayo Clinic, Lifecode has the DNA of both a software company and a world-class clinical lab.Their flagship assay, the Lifecode Pan Cancer Somatic Panel is currently being offered on a limited basis to a select number of physicians in the United States.Lifecode is seeking extremely talented and hardworking individuals who share their passion for genomically driven, personalized cancer care.</t></si><si><t>http://public.crunchbase.com/t_api_images/v1424521191/ksxx4scmgecryzp9ewgw.png</t></si><si><t>http://lifecodehealth.com/</t></si><si><t>80e1cff7c1b1b9650dac922362d97969</t></si><si><t>lifecycle</t></si><si><t>Lifecycle</t></si><si><t>Multi-channel messaging tools for startups.</t></si><si><t>Lifecycle is an event-based, outbound communication platform for growth teams looking to acquire, convert &amp; retain their first million customers. We allow digital businesses to test, measure &amp; send optimized messages to their customers with the right content, to the right users, on the right devices, at the right time - all based on how the user is interacting with their web or mobile app.</t></si><si><t>http://public.crunchbase.com/t_api_images/v1438610424/j8hvodliktrnjmqenayy.jpg</t></si><si><t>https://www.lifecycle.io/</t></si><si><t>a14b915d48ccae44afd39ecdc529d278</t></si><si><t>lifelabs</t></si><si><t>LifeLabs</t></si><si><t>LifeLabs is a Canadian company with nearly 50 years’ experience serving the needs of Canadians.</t></si><si><t>LifeLabs is a Canadian company with nearly 50 years’ experience serving the needs of Canadians. We work with physicians, hospitals and other healthcare providers to help deliver better outcomes in patient care. Doctors and their patients rely on our laboratory testing and information services to help diagnose and predict disease, determine the best course of treatment, monitor its effectiveness and support chronic disease management programs. We’re in communities across BC, Ontario and Quebec, giving outpatients access to the lab services they need; we help ensure the continuity of patient-centred care and we support that care as it moves from institution to community. We deliver our services through an extensive communication, collection and transportation network supported by technology, analytical skill and consultative expertise.</t></si><si><t>http://public.crunchbase.com/t_api_images/v1397188794/eb2e7189e5b6f0a67929918aa2a91cc3.gif</t></si><si><t>http://lifelabs.com</t></si><si><t>787e29021c2be8f999ac6981a778f6cc</t></si><si><t>lifelife</t></si><si><t>Lifelife</t></si><si><t>Lifelife brilliantly simplifies the apartment hunt.</t></si><si><t>Lifelife creates exclusive, best-fit apartment offers for the tenants.Based on data analysis and crowdsourcing, we provide the broker services from photo shootings to viewings and contract signings. For the landlords our service results in better tenants and significant savings in time and money.</t></si><si><t>http://public.crunchbase.com/t_api_images/v1410889541/mlwakgjamuuu6ky4qseq.png</t></si><si><t>http://lifelife.io/</t></si><si><t>41235c2819056b3811943c206e5f6b7f</t></si><si><t>lifemap-sciences</t></si><si><t>LifeMap Sciences</t></si><si><t>LifeMap Sciences (“LifeMap”) is a life sciences technology company.</t></si><si><t>LifeMap Sciences (“LifeMap”) is a life sciences technology company dedicated to providing the leading edge Integrated Biomedical Knowledgebase. Operations worldwide are carried out from its offices in California, Massachusetts, New Jersey, Tel Aviv and Hong Kong. LifeMap is a subsidiary of BioTime, Inc</t></si><si><t>http://lifemapsc.com</t></si><si><t>Marshfield</t></si><si><t>fa3f927417a48bbf8e77034925c98819</t></si><si><t>lifepass</t></si><si><t>LifePass</t></si><si><t>Store your health data and be safe</t></si><si><t>LifePass allows users to log their primary medical data in an unique dashboard, and keep them secure just using your finger.  It integrates the user dashboard with medical and sport sensors to build a strong way for the improvement of people&apos;s health.LifePass goal is to allow easy and secure access to patients’ medical records anytime, anywhere, improving the delivery of healthcare and saving lives even in some of the toughest environments on the planet.</t></si><si><t>http://public.crunchbase.com/t_api_images/v1402826228/ekb33xwwqvhbsq4z49tw.png</t></si><si><t>http://lifepass.me</t></si><si><t>a7d3f8020242832d3586054c1914486c</t></si><si><t>lifesci-advisors</t></si><si><t>LifeSci Advisors</t></si><si><t>Equity Research, Investor Relations, Capital Markets Advisory, Corporate Communications, Non-Deal Roadshows, and Social Media.</t></si><si><t>LifeSci Advisors is a unique investor relations consultancy founded to provide companies in the life sciences a comprehensive solution to investor communications and outreach. Their services are designed increase their clients’ visibility within the investment community and to educate investors about the opportunity.</t></si><si><t>http://public.crunchbase.com/t_api_images/v1452169281/vkulca7xuphpsn2swyen.png</t></si><si><t>http://www.lifesciadvisors.com/</t></si><si><t>ec835e6d56c72d49c00d967458d38b14</t></si><si><t>lifesciences-british-columbia</t></si><si><t>LifeSciences British Columbia</t></si><si><t>LifeSciences British Columbia supports and represents the biopharmaceutical, medical device, bioproducts and bioenergy, and greater life</t></si><si><t>LifeSciences British Columbia supports and represents the biopharmaceutical, medical device, bioproducts and bioenergy, and greater life sciences community of British Columbia through leadership, advocacy and promotion of our world-class science and industry. Via active facilitation of partnering and investment into the life sciences sector, British Columbia is fast becoming a global life sciences leader.</t></si><si><t>http://public.crunchbase.com/t_api_images/v1397191859/e11eca8e9201f3261fd73a91f7f796ce.png</t></si><si><t>http://www.lifesciencesbc.ca</t></si><si><t>db0de992ab9d1cd5399c1b2bb21fcbc5</t></si><si><t>lifeshare-technologies</t></si><si><t>Lifeshare Technologies</t></si><si><t>LifeShare Technologies operates an online application that consolidates various methods of communication.</t></si><si><t>LifeShare Technologies, LLC. owns and operates an online application that enables spontaneous sharing of information for senior citizens, families, and facilities. The company consolidates various methods of communication, such as email, SMS, social media, and Web content, as well as delivers them through devices, including the television. It allows users to receive messages, pictures, and Web content on the device they prefer; families and friends to share emails, text messages, social media posts, pictures, and videos through various devices and applications; and facilities staff to communicate with residents. The company was incorporated in 2009 and is based in Shelbyville, Indiana.</t></si><si><t>http://public.crunchbase.com/t_api_images/v1397186026/37fa5221fe8839d35e1795c26e95bbc2.png</t></si><si><t>http://lifesharetech.com</t></si><si><t>Shelbyville</t></si><si><t>0a737ba392c28039009ff08a246bbd09</t></si><si><t>lifespan</t></si><si><t>Lifespan</t></si><si><t>Information and products related to life-extension technologies.</t></si><si><t>http://public.crunchbase.com/t_api_images/v1415603877/iuva6ywnn9zkdlxz39ah.png</t></si><si><t>http://www.lifespan.care</t></si><si><t>b2ff12c5a13698fd3225a4bb0f2c159c</t></si><si><t>lifesync-holdings</t></si><si><t>LIFESYNC HOLDINGS</t></si><si><t>LifeSync Holdings, Inc., through its subsidiary, engages in the development, marketing, and sale of a wireless electrocardiograph (ECG)</t></si><si><t>LifeSync Holdings, Inc., through its subsidiary, engages in the development, marketing, and sale of a wireless electrocardiograph (ECG) system. Its product is used in various hospital and outpatient settings where cardiac electrocardiograph (ECG) and respiration monitoring are required. The company was formerly known as GMP Companies, Inc. and changed its name to LifeSync Holdings, Inc. in January, 2009. LifeSync Holdings, Inc. was founded in 1999 and is based in Fort Lauderdale, Florida.</t></si><si><t>2657dcede1ede16e1d325710f03cbd04</t></si><si><t>lifetime-health-diary</t></si><si><t>Lifetime Health Diary</t></si><si><t>Personal health record sharing</t></si><si><t>Lifetime Health Diaryâ„ puts you and your caregivers on the same page. Your pageIt provides all your caregivers a more comprehensive view of your health âœstoryâ, while potentially saving them time during consultation. Physicians think in stories, and their current software is usually only designed to capture your current level of sickness; it is not designed to capture your own individual health story. Accessing data is one thing, understanding the data is another. Your story can help you and them to âœjoin the dotsâ about your health.Lifetime Health Diaryâ„ presents a rich story of your health background on a single summary page for all your caregivers. You can invite them to view it by simply sending them a secure log-in to your Diary via email invitation. By working in partnership with them, you are helping to perfect the vital communication link between patient and caregiver that is a key to you receiving the best health advice and care possible. Lifetime Health Diaryâ„ gives you1) Fewer mistakes and better health outcomes.2) Saves your caregivers time, stress, money and mistakes.3) Your Diary is transferable, accessible, portable and private.4) It is totally under your control.5) Lifetime Health Diaryâ„ is free. Free for you, and free for your caregivers.</t></si><si><t>http://public.crunchbase.com/t_api_images/v1397183883/f3510899d599919dd842afbc65eb9a8e.jpg</t></si><si><t>http://lifetimehealthdiary.com/index.aspx</t></si><si><t>Dunedin</t></si><si><t>5a64d89a160b4f87c9facf76cf3c8b3a</t></si><si><t>lifetime-oy</t></si><si><t>Lifetime Oy Ltd., Lifetime Consulting and Lifetime Studios</t></si><si><t>Advisors You Trust. We do Strategy, Process Improvement with Apps development, Cloud BI, eCommerce, Consulting.</t></si><si><t>The Lifetime Studios team has expanded from one ambitious University student  to      employees. With teams dedicated to front- and back-end engineering, customer service, sales &amp; marketing, and quality assurance, Lifetime Studios is a thriving and profitable business.Lifetime Studios has two Business Areas: Software Engineering and Media Productions. Launched in 2006, Lifetime Studios has become popular Media Publications House. Lifetime Studios Apps Studios launched in 2013, utilizes the Multi-Screen functionality to Applications built on Google Cloud Platform.Our goal at Lifetime Studios is to create cutting-edge Multi-Screen Web Applications that Meet our Customer Business Goals. With a combination of fantastic Applications products and Media Productions, we’re moving forward creating Success Story of a Lifetime.</t></si><si><t>http://public.crunchbase.com/t_api_images/v1406111162/lr2cfvocs9vlizjy4z4u.jpg</t></si><si><t>http://www.lifetimestudios.org</t></si><si><t>fcb0abeb745e7de415da3885aa716fa1</t></si><si><t>lifewave</t></si><si><t>LifeWave</t></si><si><t>LifeWave focuses on developing non-invasive and sensing technology for prenatal and neonatal monitoring in clinical and remote settings.</t></si><si><t>LifeWave Inc., a medical device company, focuses on developing a non-invasive and sensing technology for prenatal and neonatal monitoring in clinical and remote settings. Its FetalConnect system is designed to have clinical application in intrapartum fetal monitoring. The company also focuses on developing maternal monitoring solutions for postpartum hemorrhage. LifeWave was founded in 2000 and is based in Los Altos, California.</t></si><si><t>http://public.crunchbase.com/t_api_images/v1397188135/ecd840617dd6e16fde128dbba1bc252d.jpg</t></si><si><t>http://lifewavebiomed.com</t></si><si><t>031a7b2ff2e5d901119bcaaf44cad3c8</t></si><si><t>lift-3d</t></si><si><t>Lift 3D</t></si><si><t>Quantified Self for Weightlifting</t></si><si><t>Lift3D provides true measurement of all exercises performed in a gym at an affordable priced to attract individual users and provides facilities with actionable data to improve their business by responding to the needs of their data-hungry clients. Consumers today are perpetually plugged in and ever more hungry for data, whether it’s how many stars a restaurant receives on Yelp or the number of likes on their Facebook or Instagram posts. Lift 3D is a system that helps users track various metrics during weightlifting – including the number of sets, repetitions and calories burned, range of motion, acceleration, length of workout and intensity – at a low cost. It’s also an inexpensive way for fitness facilities to obtain valuable data on their members, such as what equipment they use and how often, with an added cool factor that helps attract and retain their loyalty.</t></si><si><t>http://www.lift3d.co</t></si><si><t>654ad5480a9c321017b5a82e2b3b4e1b</t></si><si><t>lift12</t></si><si><t>LIFT12</t></si><si><t>LIFT12 designs, distributes and retails fashion brands by combining design, technology and big data.</t></si><si><t>LIFT12 is a company that combines design, technology and big-data to create lifestyle brands. Their unique data-driven and customer-centric approach allows them to create fashion products that reflect market trends and address customers’ ever evolving needs.</t></si><si><t>http://public.crunchbase.com/t_api_images/v1397193223/c59d287eb1f94bfbe3db5652d1d1b410.png</t></si><si><t>http://www.lift12.com</t></si><si><t>a647ed80b8055ebf5f8184fd3343e23b</t></si><si><t>liftmetrix</t></si><si><t>LiftMetrix</t></si><si><t>LiftMetrix instantly creates a customized social media marketing plan to drive your key business objectives.</t></si><si><t>LiftMetrix optimizes the value of your growing investment in social marketing by turning raw measurement data into specific ROI metrics and recommendations. LiftMetrix moves you well beyond social analytics and superficial metrics to a deeper level of business intelligence. With LiftMetrix, you finally have a proven, powerful way to ensure that your social marketing spending impacts your business.</t></si><si><t>http://public.crunchbase.com/t_api_images/v1401909243/kocvvbj4bhuejygoww6n.png</t></si><si><t>http://www.liftmetrix.com</t></si><si><t>8f67d796c0ebf4eb4362f1acd85fd703</t></si><si><t>liftoff-mobile</t></si><si><t>Liftoff</t></si><si><t>Liftoff is a mobile app marketing and retargeting platform which uses post-install data to run true CPA-optimized campaigns.</t></si><si><t>Liftoff is a full-service mobile app marketing and retargeting platform which uses post-install data to run true CPA-optimized mobile user acquisition and retention campaigns. With Liftoff, campaigns are optimized to drive specific actions beyond the install, to acquire users who engage in more meaningful and profitable post-install events like making a reservation, booking a room, or subscribing to a service. Their services include:• CPA-optimized mobile user acquisition• Programmatic buying across all major mobile RTB exchanges and ad networks • Mobile retargeting• Look-alike targeting• Ad creative design &amp; optimization• Real-time analyticsLiftoff is powered by a database of over 1.1 billion unique mobile profiles, predictive intelligence and advanced machine learning systems, enabling Facebook-style targeting and optimization across the entire mobile RTB ecosystem.</t></si><si><t>http://public.crunchbase.com/t_api_images/v1416269740/pe9hcyudolsf68yhmu7k.jpg</t></si><si><t>http://www.liftoff.io</t></si><si><t>da8fbe3324972f4b1663c0f2a2d33b48</t></si><si><t>ligadata</t></si><si><t>LigaData</t></si><si><t>d90d9ad2e33fcd5f466efb2399962076</t></si><si><t>ligand-pharmaceuticals</t></si><si><t>Ligand Pharmaceuticals</t></si><si><t>Ligand Pharmaceuticals Incorporated, a biotechnology company, focuses on the discovery and early-stage development of pharmaceuticals for</t></si><si><t>Ligand Pharmaceuticals Incorporated, a biotechnology company, focuses on the discovery and early-stage development of pharmaceuticals for the critical unmet medical needs in the United States. The company owns Pharmacopeia, Inc., a clinical development stage biopharmaceutical company. Pharmacopeia engages in the discovery and development of small molecule therapeutics to address significant medical needs. Pharmacopeia had a portfolio of clinical and preclinical candidates under development internally or by partners. Internal Product Development Programs Dual-Acting Angiotensin and Endothelin Receptor Antagonist (DARA) Program The company has a licensing agreement, or the DARA License Agreement, with Bristol-Myers Squibb (BMS), which provides it with a license under certain BMS patents with respect to worldwide development and commercialization of DARA (PS433540), as well as certain other compounds discovered by BMS that possess dual angiotensin and endothelin receptor antagonist, or DARA, activity. DARA has been studied in seven Phase I and two Phase II clinical studies, including a Phase II study in hypertensive patients. In February 2009, the company announced preliminary results of a Phase IIb study of DARA which compared 200 mg, 400 mg, and 800 mg doses of PS433540 versus placebo and irbesartan for 12-weeks in hypertensive patients. Selective Androgen Receptor Modulators (SARM) Research and Development Programs The company is developing tissue selective androgen receptor modulators, or SARMs, a class of non-steroidal, orally active molecules that modulate the activity of the androgen receptor in different tissues, providing a range of opportunities for the treatment of diseases and disorders in both men and women. LGD-2941, a SARM, was selected as a clinical candidate during its collaboration with TAP. As part of its joint development and research alliance with TAP Pharmaceutical Products, Inc. (TAP), the company exercised an option to select for development one compound and a back-up, LGD-3303 and LGD-3129, respectively, out of a pool of compounds available for development. The company filed an Investigational New Drug (IND) in December 2008 for LGD-4033. Chemokine Receptor (CCR1) program In February 2008, the company announced the nomination of PS031291 as a preclinical development compound from its internal chemokine receptor CCR1 program. PS031291 is a potent and highly selective antagonist at the chemokine receptor CCR1. Erythropoiein (EPO) Research Program The company is developing small molecule agonists for the EPO receptor. EPO stimulates the differentiation of bone marrow stem cells to form red blood cells. Various recombinant human EPO derivatives are marketed for the treatment of anemia due to renal failure or cancer chemotherapy (Aranesp, Epogen, Eprex, and Procrit). Selective Glucocorticoid Receptor Modulators (SGRM) Research and Development Program The company is developing SGRMs for inflammation, cancer indications and other therapeutic applications. Its studies of these compounds are in the research stage.</t></si><si><t>http://public.crunchbase.com/t_api_images/v1397190120/d639077408d43d652a7812cb2443c7c3.jpg</t></si><si><t>http://www.ligand.com</t></si><si><t>32.8913</t></si><si><t>bfef2ad0c2c60de8e36ad74fae65d6a5</t></si><si><t>ligandal-technology</t></si><si><t>Ligandal</t></si><si><t>Ligandal is engaged in the research and development of proprietary and customizable therapeutic nanotechnologies for genome editing.</t></si><si><t>Ligandal is creating made-to-order therapeutics and are providing software solutions to real-time collaboration and scientific knowledge sharing.</t></si><si><t>http://public.crunchbase.com/t_api_images/v1397193782/72aa2df2e30c9a92c3c706096f1c25c6.png</t></si><si><t>http://www.ligandal.com</t></si><si><t>73fa162861a878413fa28f0641d2c1cb</t></si><si><t>light-chaser-animation</t></si><si><t>Light Chaser Animation</t></si><si><t>Light Chaser Animation Studios, a start-up animation studios based in Beijing.</t></si><si><t>Light Chaser Animation Studios, based in Beijing, was founded in March 2013 by Gary Wang, founder and ex-CEO of Tudou.com, China’s leading internet video website. Our goal is to create world-class animated films with a Chinese cultural touch. Our startup team combines a unique view towards artistic creation with deep experience in business management and operation. We aim to create a world class artistic, technical, and management team, and we welcome top animation talent from China and around the world to join us on this exciting journey.</t></si><si><t>http://public.crunchbase.com/t_api_images/v1403244377/vju6buxwyspyskcnicx1.png</t></si><si><t>http://www.zhuiguang.com/?langen</t></si><si><t>8cbfd1a0a3e6e23e7c7af7189a8dd86e</t></si><si><t>light-sciences-oncology</t></si><si><t>Light Sciences Oncology</t></si><si><t>Light Sciences Oncology develops light-activated drug products to treat patients with solid tumor cancers.</t></si><si><t>Light Sciences Oncology, Inc. develops of cancer and tumor treatment drugs. Additionally, it offers oncology drugs research and development services to treat hepatocellular carcinoma, metastatic colorectal cancer, and glioma. Light Sciences Oncology was founded in 1994 and is headquartered in Bellevue, Washington.</t></si><si><t>http://public.crunchbase.com/t_api_images/v1397194271/eb6312475c40dac6139d6f32597559a5.gif</t></si><si><t>http://www.lsoncology.com</t></si><si><t>c51151d68146ab8622d7887465a73d9f</t></si><si><t>lightapp-technologies</t></si><si><t>Lightapp</t></si><si><t>Industrial resource optimization through predictive analytics</t></si><si><t>Bootstrapped company with a working cloud based analytics product that increases efficiency at industrial manufacturing plants. Enables more than 50 customers (large industrial manufacturers) leverage information within their existing infrastructure to sharpen competitive edge and sustain competitiveness.</t></si><si><t>http://public.crunchbase.com/t_api_images/v1397750446/e28a589ea4ae37c0d648dbdb2571792f.jpg</t></si><si><t>http://www.lightapp.com</t></si><si><t>ca6b132bb3d1a01125401dc3667f2ec4</t></si><si><t>lightspeed-genomics</t></si><si><t>Lightspeed Genomics</t></si><si><t>LightSpeed Genomics is developing a high-speed DNA sequencing platform that will allow human genome sequencing to be performed more quickly</t></si><si><t>LightSpeed Genomics is developing a high-speed DNA sequencing platform that will allow human genome sequencing to be performed more quickly and less expensively than ever before. This technology platform will drive innovation in basic research, drug development, and medical diagnostics and will enable revolutionary advances in the healthcare, pharmaceutical, and consumer genomics industries.</t></si><si><t>http://public.crunchbase.com/t_api_images/v1397195389/0e30f9d59b53408d8a109117fad65112.png</t></si><si><t>http://lsgen.com</t></si><si><t>4017b6f4767ebe1d4ffae2debe36188f</t></si><si><t>lightwave</t></si><si><t>Lightwave</t></si><si><t>Lightwave enables real-time interactivity and post-event analytics for live events.</t></si><si><t>Lightwave is a bioanalytics platform for mobile and wearable technologies. Used by many of the world’s most pioneering brands and artists, Lightwave reinvents the audience experience by creating digital interactions and real-time analytics for large-scale live events, including sporting events, concerts, music festivals, conferences and more. The company is based in San Francisco with additional offices in New York and New Orleans. Learn more about the technology at www.lightwaveapp.com and www.lightwave.io and connect with us on Twitter @_lightwave and facebook.com/lightwaveinc.</t></si><si><t>http://public.crunchbase.com/t_api_images/v1404357363/sgbhskxidvbbwrpa4ev9.png</t></si><si><t>http://www.lightwave.io</t></si><si><t>24357ef467e870c760e41eeb1c53f4bf</t></si><si><t>ligo-scientific-collaboration</t></si><si><t>LIGO Scientific Collaboration</t></si><si><t>LIGO Scientific Collaboration is a group of more than 900 scientists worldwide.</t></si><si><t>The LIGO Scientific Collaboration (LSC) is a group of scientists seeking to make the first direct detection of gravitational waves, use them to explore the fundamental physics of gravity, and develop the emerging field of gravitational wave science as a tool of astronomical discovery. The LSC works toward this goal through research on, and development of techniques for, gravitational wave detection; and the development, commissioning and exploitation of gravitational wave detectors.The LSC carries out the science of the LIGO Observatories, located in Hanford, Washington and Livingston, Louisiana as well as that of the GEO600 detector in Hannover, Germany. Our collaboration is organized around three general areas of research: analysis of LIGO and GEO data searching for gravitational waves from astrophysical sources, detector operations and characterization, and development of future large scale gravitational wave detectors.Founded in 1997, the LSC is currently made up of more than 900 scientists from dozens of institutions and 14 countries worldwide.</t></si><si><t>http://public.crunchbase.com/t_api_images/v1445019155/rsixuxqodecbslsdxodt.jpg</t></si><si><t>http://ligo.org/</t></si><si><t>Livingston</t></si><si><t>10b37c27d4a9e6017fb14b9b67ed1297</t></si><si><t>ligocyte-pharmaceuticals</t></si><si><t>LigoCyte Pharmaceuticals</t></si><si><t>LigoCyte Pharmaceuticals is focused on developing vaccines and monoclonal antibodies for gastrointestinal and respiratory indications.</t></si><si><t>LigoCyte is breaking new ground in the treatment of inflammatory and infectious disease. We have produced a number of novel drug compounds to modify immune responses by focusing on cell binding interactions and their role in the immune system. Immunomodulatory drugs represent one of the most exciting areas of pharmaceutical research today, addressing the disease process itself rather than simply treating the resulting symptoms. LigoCyte is advancing its proprietary products into human clinical testing, positioning the company for continued growth and success in the biotechnology industry.</t></si><si><t>http://public.crunchbase.com/t_api_images/v1397181901/7b24eeb0fb6a242d9b28f07dbb1e2804.gif</t></si><si><t>http://www.ligocyte.com</t></si><si><t>45.6686</t></si><si><t>-111.0662</t></si><si><t>4ff0e59c0858063145b1fed3758faa6b</t></si><si><t>ligon-discovery</t></si><si><t>Ligon Discovery</t></si><si><t>Ligon Discovery identifies drugs in the fields of oncology and coagulation disorders using small molecule microarray screening technology.</t></si><si><t>Ligon Discovery&apos;s primary technology platform, Small-Molecule Microarrays (SMMs), fundamentally transforms drug discovery by bringing the power of microarrays to target screening. SMMs, developed at Harvard University and the Broad Institute, use a proprietary surface chemistry to attach unmodified chemical collections to a solid surface, enabling massively-parallel screening against protein targets of any function.The scale and scope of SMMs permit a paradigmatic change in drug discovery strategy as entire protein families, molecular pathways, and even genome-wide target sets can be screened in parallel to rapidly identify small molecules with optimal characteristics for drugdevelopment. Ligon is applying SMM technology to challenging, novel targets aimed at discovery of first-in-class drugs for oncology and other selected diseases. Ligon Discovery&apos;s SMM platform is available for drug discovery collaborations.</t></si><si><t>http://public.crunchbase.com/t_api_images/v1397195406/e90bd6bcb2b3494361d65547e4dc1214.png</t></si><si><t>http://www.ligondiscovery.com</t></si><si><t>7214baf34b03bfbb1d79162e6c3b907a</t></si><si><t>liifmed</t></si><si><t>Liifmed</t></si><si><t>Heathcare Medical Crowdfunding</t></si><si><t>Liifmed is an innovative crowdfunding platform geared to bring healthcare solutions to the marketplace.  Liifsport is the world’s first and only crowdfunding platform centered around sports innovation and ideas to help revolutionize the sports and recreation industry.  This is accomplished by brokering a relationship between innovators, entrepreneurs and like-minded investors for the advancement of patient care and sports around the world.LiifGroup, LLC is the first crowdfunding platform created in Minnesota.  LiifGroup believes crowdfunding is best done when it matches innovative projects tailored toward diverse marketplaces.  Liifmed focuses on projects that will connect the world’s healthcare community.  “Crowdfunding offers an excellent option to conventional financing,” Dr. Mark Connelly, Co-Founder.  Liifmed offers a unique opportunity to launch a service in a highly concentrated medical marketplace.  Minnesota is home to over 680 medical trade organizations and businesses.  “Being in the heart of the medical device and healthcare center of Minnesota will allow us to provide options for upstart medical technologies that previously struggled to attract investment dollars,” Dr. Mark Connelly.  LiifGroup, LLC is nearing completion on additional sites geared to startup businesses and charities.  LiifGroup’s goal is to spur innovation for small companies maximizing the power of the crowd utilizing our “Liifcycle” concept of idea  innovation  investing  results.  LiifGroup’s objective is to bring a simple idea to a successful reality through each of its niche market segments.  Unlike crowdfunding predecessor Kickstarter, LiifGroup’s philosophy offers innovators the option to capture any funding reached during their project.  Many crowdfunding sites offer an all-or-none format.  LiifGroup is unique in allowing innovators the option to utilize rewards and equity as part of their funding campaign.According to Forbes, the crowdfunding industry will grow from 1.5 billion in 2011 to 2.8 billion in 2012.  LiifGroup management anticipates continued growth in the area of crowdfunding and crowdsourcing as the new regulations pertaining to the JOBS Act are released later in 2013.Headquartered in Savage, LiifGroup, LLC is one of the leading newcomers in crowdfunding.</t></si><si><t>http://public.crunchbase.com/t_api_images/v1397194798/7b9cc8daa546ecc38d9ddb25ef654635.png</t></si><si><t>http://www.liifmed.com</t></si><si><t>c1a6c3e0fefb9d3fde4ad5daf5b7be65</t></si><si><t>like-a-bird-apps</t></si><si><t>Like A Bird Apps</t></si><si><t>Like A Bird Apps : Twitter Contest Management Made Easy !</t></si><si><t>Like A Bird Apps was the first SaaS tool to offer campaign automation on Twitter, such as contests or customizable bots. With Like a Bird Apps, you are able to manage a Twitter campaign in a few clicks and collect data from your followers.8 apps are available from the classic \&quot;Retweet and Follow\&quot; to the Strip-Tweet or the Bot-O-Reply and a lot of features is available to help you get the best outcome from your campaign !</t></si><si><t>http://public.crunchbase.com/t_api_images/v1434017693/zns4l5o1lv0uz7yxgu1v.png</t></si><si><t>https://likeabirdapps.com</t></si><si><t>25e030da771a995614733da6671129aa</t></si><si><t>likealyzer</t></si><si><t>Likealyzer</t></si><si><t>Measure Facebook Page Success</t></si><si><t>LikeAlyzer is a free online service that helps companies measure and analyze the potential and success rate of a Facebook Page. It allows people to explore the possibilities of their Facebook presence by evaluating activity and dialogue to ensure success.Likealyzer is free, users dont have to register and there is no need for application authorization, they simply enter the URL of their Facebook page in the searchbox and press enter.</t></si><si><t>http://public.crunchbase.com/t_api_images/v1397188422/e49ca59c7bc9266ff19ce77f0933a25f.png</t></si><si><t>http://likealyzer.com</t></si><si><t>05ec2e6bb3bbba8acf9fca68f9eff73f</t></si><si><t>likehack</t></si><si><t>LikeHack by WelkerMedia</t></si><si><t>Content Marketing Company</t></si><si><t>For MarketersThe main product is LikeHack Social Media Publishing Platform.How Platform Works:- It aggregates content from any source you provide: RSS feeds, General Topics, Twitter Accounts, Facebook Pages &amp; Groups, LinkedIn Pages, Google Pages, etc;- It filters the content, providing you with the best articles of the day;- It provides the option to customize your content and schedule your posts;- It analyzes interactions and adapts our service for even better results.For Media &amp; Publishing CompaniesLikeHack Inc. also provides customizable personalization solutions for media and publishing companies.It helps:- Personalize content of your website or magazine;- Deliver individual and personalized content for each reader;- Greatly increase ROI of your media business.Any questions? Feel free to reach our main company and reseller - Welker Media (welkermedia.com).</t></si><si><t>http://public.crunchbase.com/t_api_images/v1397200273/f16561f83f268e5fcd0d34ab1a07559e.png</t></si><si><t>http://welkermedia.com</t></si><si><t>8a4630f10aae4da2d71bfde1127468d9</t></si><si><t>likely-co</t></si><si><t>Likely.co</t></si><si><t>Likely provides social data analytics to businesses and connects audiences with content.</t></si><si><t>Founded in 2011, Likely is a British company providing social data analytics.  Likely&apos;s founders started building communities in 2010 and in going through this process they realised there weren’t tools available to effectively discover who wanted to find out more about a subject and what content was most relevant for them.Likely was formed to build those tools and is now at the forefront of social media data collection and analysis, having helped companies such as Coca-Cola and the British Government develop a highly engaging, hyper-relevant presence on Facebook. Likely has created a unique data set of more than five billion social interactions – such as follows, shares and comments – to better understand how people cluster around things they are passionate about. By looking at brands as a collection of “passion points”, Likely have found that it is significantly easier to discover the people that are most likely to engage with a brand’s content, understand what content will resonate most with them and attract them to a brand’s social media presence.</t></si><si><t>http://public.crunchbase.com/t_api_images/v1397189561/c75324b090f699d72e7f6ec9edb09c3c.png</t></si><si><t>http://likely.co</t></si><si><t>-0.0707</t></si><si><t>871e3c93a5cfc267e4bd2c8b1cd95402</t></si><si><t>lilt</t></si><si><t>Lilt Inc.</t></si><si><t>Software that improves translation productivity via personalized suggestions.</t></si><si><t>Lilt is an interactive machine-assisted translation system for language translators. The company was incorporated in March 2015 and is based in Palo Alto, California.</t></si><si><t>http://public.crunchbase.com/t_api_images/v1447135922/wzh5ydbl0gidiqrcx7hg.png</t></si><si><t>http://lilt.com/</t></si><si><t>e42adecb5d09ba4322c8c5104e89dcd0</t></si><si><t>lime-technology</t></si><si><t>Lime Technology</t></si><si><t>Innovative applications development</t></si><si><t>http://public.crunchbase.com/t_api_images/v1397181808/c0538849be18fcca3d60e19ebb666b92.png</t></si><si><t>http://www.lime-technology.gr</t></si><si><t>Ioánnina</t></si><si><t>b69f1d58b311a0241637a3cc7acdae7e</t></si><si><t>limelight-platforms-inc-</t></si><si><t>Limelight Platform Inc.</t></si><si><t>$3.1mm raised for Limelight Platform in 1 round from 10 investors.</t></si><si><t>http://public.crunchbase.com/t_api_images/v1427126729/kx9ni6n7mn5vwxgt78zk.png</t></si><si><t>https://limelightplatform.com</t></si><si><t>596e66b5a3b23cf6174caa78db4e0405</t></si><si><t>limerick-biopharma</t></si><si><t>Limerick BioPharma</t></si><si><t>Limerick BioPharma develops compounds which can be used adjunctively with marketed and investigational drugs.</t></si><si><t>Limerick BioPharma is dedicated to developing compounds that, when used adjunctively with both marketed and investigational drugs, significantly improve the quality of patients&apos; lives. Their compounds minimize toxic side effects at non-targeted vulnerable organs and tissue while maintaining or enhancing a drug&apos;s desired effects. In the monotherapy setting, they are developing novel compounds that target the treatment of metabolic diseases such as hypercholesteremia and hyperglycemia.</t></si><si><t>http://public.crunchbase.com/t_api_images/v1397181212/18fd9807b528f9503b4e130484380bf4.png</t></si><si><t>http://www.limerickbio.com</t></si><si><t>77b6384e3fc5fe94a06af8a3c777d829</t></si><si><t>limespot-solutions</t></si><si><t>LimeSpot Solutions Inc.</t></si><si><t>Advanced content personalization technology -- The solution to the choice-overload problem in the digital era.</t></si><si><t>LimeSpot has created an advanced content personalization technology that solves the choice-overload problem in the digital era. Our patent-pending technology uses linguistic analysis and machine learning to understand content and target it intelligently. LimeSpot combines information about consumer demographics and interests (from social networks, customer profiles or elsewhere), with analysis of browsing/purchase behavior and history, to instantly make highly relevant content recommendations that are most likely to appeal to the consumer. LimeSpot’s technology is industry, content and channel independent. Online retailers on Shopify and Magento can harness the power of LimeSpot&apos;s personalization technology by installing a free plug-and-play app that seamlessly installs in minutes with no technical skills required. All other businesses can use LimeSpot&apos;s open API platform to easily bring personalization to their application or website.</t></si><si><t>http://public.crunchbase.com/t_api_images/v1407794888/syj2dwkeignc5ew8x0fe.png</t></si><si><t>https://www.limespot.com</t></si><si><t>93caea8d9d9f3c70b224a10ddc469407</t></si><si><t>linalis</t></si><si><t>Linalis</t></si><si><t>IT Services, BI, Web Solutions</t></si><si><t>Founded in 2002, Linalis is a service company specialized in Business Intelligence Solutions and Web Applications.Linalis offers its services primarily in Switzerland, France, and keeps its development to the European market. Its activities are focused around three core businesses: IT Business Services, Training and Recruitment.Services:Linalis has the following three Lines of Business :Consulting Services: implementation, upgrades, re-engineering, auditing and expertise, support and maintenance.Linalis has a demonstrable experience in project implementation, consulting services, IT auditing and IT business analysis and data gathering needs in the following areas:Business Intelligence : Management reporting, data analytics, data warehouse and data integration, dashboards, Decision Support.Web sites and Applications : Content Management Systems (CMS), Contact Relationship Management (CRM), Webmail, Enterprise Content Management and Document Management (ECM &amp; DM).Training:Certified &amp; Authorized training center for Pentaho Certified Training Centre (Business Intelligence), LPI (Linux Professional Institute) and Acquia (Drupal), Linalis owns 10 years of experience and expertise in training. Our trainers are certified and experienced in conducting projects.Recruitment:Linalis provides project resources on a contract basis through a team of recruitment consultants accounting for more than 25 years of experience.We place consultants specializing in various fields of IT at the European level.</t></si><si><t>http://public.crunchbase.com/t_api_images/v1397183503/53c6e28b3dc963b0c4f4fc82f8e5aa91.png</t></si><si><t>http://www.linalis.com</t></si><si><t>ff8f7e39ce6d13c868ecc2a9e982d946</t></si><si><t>linc-global</t></si><si><t>Linc Global</t></si><si><t>Linc helps the world&apos;s best brands to turn their order tracking and return experience into revenue opportunity.</t></si><si><t>Linc is a venture-backed startup based in Silicon Valley. Linc helps the world&apos;s best brands turn their order tracking and return experience into revenue opportunity. Linc’s data-driven shopper experience platform integrates with over 300 shipping carriers globally to provide a branded carrier agnostic shopper experience. Linc transforms delighting shoppers into measurable revenue by decreasing customer post-purchase inquiries, recouping lost revenue from returns, and increasing life-time purchases.We are a personal, tailored, cloud-based platform that effortlessly integrates into the top e-commerce providers (Demandware, Magento, Hybris). Our Platform turns high fidelity and real-time data into actionable insights. Our agile customer success services are designed to have e-commerce players up and running swiftly. Now serving over two million shoppers across innovative brands in Fashion, Skincare and Electronics such as Carter&apos;s, Crocs, HugoBoss, L&apos;Oreal, GoPro, KiKo Milano and more. Linc is built by a team of seasoned technologists and product minds for companies like Google, Yahoo, eBay and Amazon. Linc is privately held with corporate headquarters in Silicon Valley and with offices in New York and San Francisco.</t></si><si><t>http://public.crunchbase.com/t_api_images/v1447444887/tmkzvagrelezlbz0ugzu.png</t></si><si><t>http://www.letslinc.com</t></si><si><t>800590185ac09db9e17523d5af97fb0e</t></si><si><t>lince-labs-amniofilm</t></si><si><t>Lince Labs - Amniofilm</t></si><si><t>Laboratorios Chile Lince is a biotechnology eye center, which integrates scientific research to everyday practice of medicine and from that</t></si><si><t>Laboratorios Chile Lince is a biotechnology eye center, which integrates scientific research to everyday practice of medicine and from that permanent combination, provide both medical institutions and patients, product and service quality standards world class. Lynx Labs is a company that has 3 pillars of development: Quality, Innovation and People.</t></si><si><t>http://public.crunchbase.com/t_api_images/v1397752129/d8a6e2caa4f911fea126c574d5cd16f7.png</t></si><si><t>http://lincelabs.cl</t></si><si><t>9c552a698615a7e504431206cd2df67e</t></si><si><t>lineagen</t></si><si><t>Lineagen</t></si><si><t>Lineagen provides genetic evaluation services in autism, developmental delay and other genetic disorders.</t></si><si><t>Lineagen (www.lineagen.com) is a provider of diagnostic and healthcare services focused on complex diseases for which individuals genetic profiles contribute strongly to their susceptibility. Lineagen is committed to improving outcomes for those affected by autism and other complex diseases, for which effective early diagnosis and intervention can have a significant positive impact. The Company&apos;s comprehensive genetic testing and support/counseling service are initially designed to enable early evaluation of children at risk for disorders of childhood development, including autism spectrum disorders (ASDs). Founded in 2002, Lineagen&apos;s commercial strategy represents the culmination of significant proprietary research into genetic causes and diagnostic pathways of key complex diseases, including autism, MS and COPD. One of the company&apos;s core research competitive advantages is its access through the University of Utah to the Utah Population Database, an unmatched biomarker discovery research platform that has been used to help the University identify more disease-related genes than any other institution in the world.</t></si><si><t>http://public.crunchbase.com/t_api_images/v1397191317/a439ef06bed429b8b4a914ede174c973.png</t></si><si><t>http://www.lineagen.com</t></si><si><t>37d94721b8ac2468677f3de420263251</t></si><si><t>linehire</t></si><si><t>LineHire</t></si><si><t>Better Candidates, Faster - HRTech helping companies improve outcomes for their recruiting teams.</t></si><si><t>LineHire - Better Candidates, Faster.  Our goal is to help companies improve outcomes for their recruiting teams. We have built an online Platform as a tool for internal recruiters that delivers interview-ready candidates right to their in-box. Its part technology and part human powered.</t></si><si><t>http://public.crunchbase.com/t_api_images/v1437067283/mdnno8gl7rpkaxji8nje.png</t></si><si><t>https://www.linehire.com/</t></si><si><t>0a3e6a15ad23178a4f5ec813329eaceb</t></si><si><t>linguagen</t></si><si><t>Linguagen</t></si><si><t>Linguagen Corp. utilizes biotechnology and modern pharmaceutical techniques to provide solutions to problems related to gustation.</t></si><si><t>http://public.crunchbase.com/t_api_images/v1443185801/b1d713173zxc2mcyj39a.png</t></si><si><t>http://www.linguagen.com/</t></si><si><t>039155dce15f2c1586bdd526f8de3767</t></si><si><t>linguamatics</t></si><si><t>Linguamatics</t></si><si><t>Text Mining Software</t></si><si><t>Linguamatics is a software company providing high performance natural language processing (NLP) based text mining software.The software enables the rapid extraction of business critical facts and relationships from large document collections.Linguamatics&apos; text mining software can be used for business and competitive intelligence, life sciences research, and mining social media such as twitter.</t></si><si><t>http://public.crunchbase.com/t_api_images/v1397198490/a23b7ae2e1e81d752a2ee14ba14e9c7c.jpg</t></si><si><t>http://www.linguamatics.com</t></si><si><t>2010-11-17</t></si><si><t>9e428a0cdb6e8fac159d97d8ba428fe7</t></si><si><t>linguanext</t></si><si><t>LinguaNext</t></si><si><t>Enterprise Application Localization</t></si><si><t>LinguaNext allows any software application (enterprise, desktop, mobile or cloud) to be used in any language with no changes to the underlying application code, data or business logic.  This includes all screens, reports and files.  LinguaNext helps multinational organizations manage language  like any other IT technology.  Typical use cases include adding a local language to a banking system so that tellers without English can correctly enter information, translating an ERP system so that workers and regulators can interact with the system in a local dialect, adding an unsupported language to a BI system, etc.</t></si><si><t>http://public.crunchbase.com/t_api_images/v1397180753/5586594900e5666b3212496eaf71f08e.jpg</t></si><si><t>http://www.linguanext.net</t></si><si><t>fb65c4c546addd21e886086b3887de64</t></si><si><t>linkplug-limited-time-free-account</t></si><si><t>Link Plug</t></si><si><t>LinkPlug allows any Links you share to Market &amp; Advertise for You. Think HelloBar  Bit.ly for Any Links you share.</t></si><si><t>LinkPlug is a program that allows you to Advertise your Brand via any Links you share on the internet. LinkPlug is like Hellobar for any Links you share and similar to Bit.ly with analytics.LinkPlug was created because the current state of Link sharing benefits the creator of the content and the audience. The people who share the Links however rarely get the same benefits; they must in turn share a significant amount of Links to get any Brand recognition. With LinkPlug you can now Brand the Links you share by giving Audiences a Call-to-Action to support you for the awesome content you share or create!Go check out LinkPlug, what do you and your Brand have to lose except Customers?http://www.LinkPlugApp.comLimited Time  Free Account</t></si><si><t>http://public.crunchbase.com/t_api_images/v1409238271/ne5gmtfpe6fpeum2e3rl.png</t></si><si><t>http://www.LinkPlugApp.com</t></si><si><t>990ae21a5a545eaa954d0df1a2312a22</t></si><si><t>linkage-biosciences</t></si><si><t>Linkage Biosciences</t></si><si><t>Linkage Biosciences develops and commercializes products that improve and accelerate complex genetic testing.</t></si><si><t>Linkage Biosciences is a molecular diagnostics company developing products that hope to improve and expedite complex genetic testing. Their initial focus is on diagnostic products for solid organ and hematopoietic stem cell transplantation where their proprietary technology will have an impact.</t></si><si><t>http://public.crunchbase.com/t_api_images/v1397182195/e38bb9bf1eb9280b6c95b5f2633070b7.jpg</t></si><si><t>http://www.linkagebio.com</t></si><si><t>37.7864</t></si><si><t>-122.4385</t></si><si><t>52d0654db3a3927c240f6480ee377b36</t></si><si><t>linkedwellness</t></si><si><t>LinkedWellness</t></si><si><t>Delivers novel therapies to people affected by mental illness. Our first e-therapy is SPARX, a clinically proven video game designed to treat teens with depression.</t></si><si><t>http://public.crunchbase.com/t_api_images/v1397187330/7caa197cc322c9d363ea7089e7bb0dd1.jpg</t></si><si><t>http://linkedwellness.com</t></si><si><t>aa6dae7f82e2c4872aeb36b354a83696</t></si><si><t>linkexchange</t></si><si><t>LinkExchange is an internet advertising company providing a banner exchange network.</t></si><si><t>LinkExchange was the web&apos;s largest banner exchange network and expanded to become the web&apos;s first small-business portal before being acquired by Microsoft for US 265 million in 1998: http://news.cnet.com/Microsoft-acquires-LinkExchange/2100-1033_3-217516.htmlLinkExchange was founded in the spring of 1996 by 23-year-old Harvard grads [Tony Hsieh](/people/tony-hsieh) and [Sanjay Madan](/people/sanjay-madan). 24-year-old Harvard grad [Ali Partovi](/people/ali-partovi) joined them a few months later as a third partner. At its peak, the LinkExchange banner network reached over half of Internet-enabled households every month, according to Media Metrix.  In June, 1998, LinkExchange acquired Submit It! Inc. (makers of Submit It!, ClickTrade, and ListBot), and MerchantPlanet (a turnkey e-commerce solution for merchants). In November, 1998, LinkExchange was acquired by Microsoft for US265 million.Other notable LinkExchange people included CFO [Alfred Lin](/people/alfred-lin), and via acquisition of Submit-it, [Scott Banister](/people/scott-banister), and contractor [Max Levchin](/people/max-levchin).</t></si><si><t>http://public.crunchbase.com/t_api_images/v1397751782/c217f25ec00e2e9f5057de0f9cdfb744.jpg</t></si><si><t>db9e92815e9ff754d4be8ab7c85847b3</t></si><si><t>linkfire</t></si><si><t>Linkfire</t></si><si><t>Linkfire create intelligent links that route fans to the music they love, in the apps they love.</t></si><si><t>They’re a passionate team of music techies on a mission to make listening easier for fans, labels and artists. The music industry is transforming. Music consumption is fragmented and distributed across many different platforms and services. Physical sales are going down. Legal downloads and in particular streaming are gaining momentum. The transformation will continue and the years to come will be very interesting.They want to contribute to the transformation by bringing music and fans closer. Not inside music services, but outside where fans and artists engage. Their approach is to index digital music across music services and provide smart links that routes fans directly to the music regardless of their location or which player or platform they use.It’s complex. They make it simple.</t></si><si><t>http://public.crunchbase.com/t_api_images/v1397765282/ba1823e821ca37fb87ccaa0a0febb4c7.png</t></si><si><t>http://linkfire.com</t></si><si><t>a25d6967b8e6b6ed926f21091298aa7d</t></si><si><t>linkfluence</t></si><si><t>Linkfluence</t></si><si><t>Linkfluence, a social media intelligence company, analyzes conversations on social networks to create business opportunities for brands.</t></si><si><t>Linkfluence – a leading Social Media Intelligence company – specializes in analyzing conversations on the social web (Facebook, Twitter, Online Media, Blogs, Forum, Social Networks) to create business opportunities for brands.Linkfluence offers a unique and powerful solution to monitor, measure, understand and engage efficiently on the social web. The Radarly Product Suite (SaaS) – quick and easy to setup, user-friendly and multilingual – collects all the relevant social media conversations around brands and provides actionable insights applicable across the organization.Radarly offers a solution for reputation management and provides ways to engage with key influencers, evaluate community management actions, detect potential crises and identify best practices...Linkfluence helps companies implement and roll out the tool to address specific needs: daily/weekly/monthly reports, campaign performance analysis, community profiling, brand perception audit, weak signal detection &amp; trend research.More than a 200 high-profile companies in Europe chose Linkfluence to boost their social strategy.Linkfluence is VC backed by Orkos Capital, Banexi Ventures Partners and Sigma Gestion.</t></si><si><t>http://public.crunchbase.com/t_api_images/v1397183169/b539be25c1dd9c93bd829ff63fad5490.png</t></si><si><t>http://linkfluence.com</t></si><si><t>Saint-denis-sur-loire</t></si><si><t>48.9213</t></si><si><t>2.3453</t></si><si><t>c125610b58377c45821d14f849f3345f</t></si><si><t>linknexus</t></si><si><t>linknexus is the post-click intelligence platform, allowing marketers to use weather, time/date.</t></si><si><t>http://public.crunchbase.com/t_api_images/v1431678274/ly3yvaj9auho58rfu1gz.png</t></si><si><t>http://linknex.us</t></si><si><t>71e678bf166d7f2cdec4765b92612a33</t></si><si><t>linkredirector</t></si><si><t>Linkredirector</t></si><si><t>Dynamic URL shortener that can provide one link with multiple destinations (websites or apps).</t></si><si><t>**What is Linkredirector?**With a background in the mobile industry, it became apparent to us that linking to something isn’t as straight forward as it once was. Content is often spread out over different web pages and app stores. And while most businesses uses some analytics solutions, there are often big gaps in knowledge around what kind of devices the customers use.Linkredirector solves these problems, and many more, by providing links that will forward your visitors to correct destination depending on what device they use, what country they are from and much more.</t></si><si><t>http://public.crunchbase.com/t_api_images/v1408660966/ia6ixlgkynbpngsm8umk.png</t></si><si><t>https://linkredirector.com</t></si><si><t>ac0e90102e9cd378db4c5415642e13fc</t></si><si><t>linkrisk</t></si><si><t>LinkRisk</t></si><si><t>Backlink Analysis SaaS</t></si><si><t>http://linkrisk.com</t></si><si><t>3b9efc1dd3347e5d50d6e7eacc3f0678</t></si><si><t>lintao-sa</t></si><si><t>Lintao SA</t></si><si><t>Lintao SA is specialized in maximizing the impact of information on organization growth. Dashboard templates on 25 business domains.</t></si><si><t>Lintao SA is a company delivering custom and ready-to-use, first class dashboards (based on Qlik Technology) for any business and sector. References in Industry, Banks, Service, Retail....</t></si><si><t>http://public.crunchbase.com/t_api_images/v1432269323/j0cwh6wdmzny7tzhah6j.png</t></si><si><t>http://www.lintao-dashboards.com</t></si><si><t>Cointrin</t></si><si><t>33325dbce341ebdb415d0f81e6cd8fd5</t></si><si><t>lion-bioscience-ag</t></si><si><t>LION Bioscience AG</t></si><si><t>LION Bioscience AG was added to CrunchBase in 2013</t></si><si><t>36e664872f226ed8e1c586127f99fa8f</t></si><si><t>lion-biotechnologies</t></si><si><t>Lion Biotechnologies</t></si><si><t>Lion Biotechnologies develops T-cell-based immunotherapy products for the treatment of cancer.</t></si><si><t>Lion Biotechnologies, Inc. (OTC Markets: LBIO) today announced that it has entered into definitive agreements with institutional and other accredited investors to raise approximately 23 million in a private financing. Subscribers have agreed to purchase units consisting of either (i) one share of common stock and a warrant to purchase a share of common stock, or (ii) one share of the newly authorized Series A Convertible Preferred Stock and a warrant to purchase the number of shares of common stock initially issuable upon the conversion of the preferred stock. The shares of common stock (and accompanying warrants) will be sold at 2.00 per share, and the shares of Series A Convertible Preferred Stock (and accompanying warrants) will be sold at 1,000 per share.</t></si><si><t>c06d0ef42adf65ed28cdcd419a530ffb</t></si><si><t>lionizer365</t></si><si><t>Lionizer365</t></si><si><t>The A-Z of Internet Presence for a business</t></si><si><t>Lionizer365 is a one-stop shop for all your IT presence needs.  We help you understand how you can make the best use of technology for your business and be more efficient and automated without making it too technical or difficult for you. Our team of experts has over 200 years of cumulative experience in the different fields of information technology. We have served over a 100 medium to small sized business across the globe with their IT support and presence needs.Sustainable, cost-effective, quality IT consulting, services and support. Because, consulting is much more than giving advice, it is helping you understand your needs and capabilities as a business.24 Principles, 7 services, working 365 days a year for you. Lionizer365, redefining the meaning of 24x7x365.</t></si><si><t>http://public.crunchbase.com/t_api_images/v1440564512/vhuja2ga2a0ezp9ed2l0.jpg</t></si><si><t>http://lionizer365.com/</t></si><si><t>3f600301dbf80b17c091abfd9abfea6e</t></si><si><t>lionsharp-solutions</t></si><si><t>Lionsharp Voiceboard</t></si><si><t>Lionsharp, creators of Voiceboard, mobile controlled presentation tool which incorporates 3D models, web pages and maps into your deck</t></si><si><t>Lionsharp is the up and coming startup building Voiceboard, a new solution for more engaging, flexible and exciting presentations. Experience more freedom and control with new and never before seen features such as the ability to embed amazing interactive media and the added advantage of choosing your method of control, be it clicker, Nod ring or the convenience of your mobile phone!Without closing out of your presentation, this is all you can have:1. Web-based apps: Forget screenshots of web pages, collect everything the internet has to offer to support your story in one place, directly within your slides, be it social media (Twitter, Facebook, Pinterest, etc), the current stock market prices, or a website you’re developing2. Maps: Want to take your audience somewhere in real time? Voiceboard’s interactive map feature lets you do it3. 3D models: Impress your audience by sharing an eye-catching 3D model of your project mid-presentation. With Voiceboard it’s easy Our vision is to help change the way people interact and work with technology, by surpassing the limitations of traditional interfaces, giving users more freedom for expression, and taking advantage of the most innovative opportunities that voice and gesture controlled technology has to offer.</t></si><si><t>http://public.crunchbase.com/t_api_images/v1411544823/jyqvlth64dq5zu3zlnbc.png</t></si><si><t>http://www.lionsharp.com/</t></si><si><t>05d9771f7234ce3c321e1d9d12d5cbc0</t></si><si><t>lipella-pharmaceuticals</t></si><si><t>Lipella Pharmaceuticals</t></si><si><t>Lipella Pharmaceuticals, a biotechnology company, develops products for intravesical therapy.</t></si><si><t>Lipella is a development-stage biotechnology company. Lipellaâs products in development target intravesical therapy, which is a method of providing local treatments directly to the urinary bladder lumen via urethral catheterization. Indications we target include interstitial cystitis (also known as painful bladder syndrome), overactive bladder, and superficial bladder cancer.Interstitial cystitis is a chronic, painful, inflammatory condition of the bladder wall that affects over 1 million people in the United States. Its cause is unknown and there is no cure. Treatment options exist, but a majority of cases are refractive to existing therapies.</t></si><si><t>http://public.crunchbase.com/t_api_images/v1397180736/841430da7db57a4af9fd8d041c3497f3.jpg</t></si><si><t>http://www.lipella.com</t></si><si><t>40.4509</t></si><si><t>-79.8982</t></si><si><t>19a57c1f9ee1bbea5d2e27a54693f2b2</t></si><si><t>lipidviro-tech</t></si><si><t>LipidViro Tech</t></si><si><t>LipidViro Tech, Inc., a development stage biotechnology company, engages in the research and commercial development of two primary</t></si><si><t>LipidViro Tech, Inc., a development stage biotechnology company, engages in the research and commercial development of two primary platforms: d-OSAB Therapy, a treatment targeting cardiovascular disease and stroke; and PathPure, a purification process for production of pathogen-free biologics. LipidViro d-OSAB Therapy is a new, re-engineered doseable form of a traditional therapy known as OSAB-uc for uncontrolled dosing. Proprietary technology developed and owned by LipidViro Tech produces the doseable OSAB therapy, known as d-OSAB. Products or Services The company is conducting pre-clinical laboratory research focused on the development of therapeutics and biological products that utilize its proprietary d-OSAB platform, processes and equipment. LipidViro Tech, Inc. was founded in 2003.</t></si><si><t>http://public.crunchbase.com/t_api_images/v1397189648/0bf80ed8bf6dab9a7102f649969123a8.jpg</t></si><si><t>http://www.lipidviro.com</t></si><si><t>a2d55716d391781ffc8148dad6c7f6f7</t></si><si><t>liplasome-pharma</t></si><si><t>LiPlasome Pharma</t></si><si><t>LiPlasome, a biotech company focused on oncology, provides a liplasomal reformulation of anticancer drugs on the market.</t></si><si><t>LiPlasome is a Danish privately owned biotech company focusing on oncology. The LiPlasome technology provides a liplasomal reformulation of the most used anticancer drugs on the market like Cispaltin - LiPlaCisÂ, Oxaliplatin - LiPloxa.The aim is to provide more effective treatment to cancer patients with fewer side effects.</t></si><si><t>http://public.crunchbase.com/t_api_images/v1397185654/349b0a0778f419262dcaaf263aa97c6f.jpg</t></si><si><t>http://www.liplasome.com</t></si><si><t>Vejle</t></si><si><t>582b664af266ac3ee58a0199d27f5788</t></si><si><t>lipocalyx</t></si><si><t>Lipocalyx</t></si><si><t>Lipocalyx GmbH, a Wolfen, Germany-based newly founded company focused on development of transfection reagents for siRNA based on innovative</t></si><si><t>Lipocalyx GmbH, a Wolfen, Germany-based newly founded company focused on development of transfection reagents for siRNA based on innovative polymers.</t></si><si><t>610535d5121dff6da292992b11a7fdf9</t></si><si><t>lipocine</t></si><si><t>Lipocine</t></si><si><t>Lipocine is a specialty pharmaceutical company that develops and commercializes pharmaceutical products.</t></si><si><t>Lipocine Inc., a specialty pharmaceutical company, develops and commercializes pharmaceutical products. The company develops drugs based on Hydroance, a drug delivery technology. It primarily focuses on developing oral versions of several hormones for use in men and women health; and various respiratory products for cough and cold conditions. The company’s lipid-based technology platform offers non-invasive delivery solutions for small polar organics and macromolecules. It also offers custom drugs for pharmaceutical/biotechnology companies. Lipocine Inc. was founded in 1997 and is headquartered in Salt Lake City, Utah.</t></si><si><t>http://public.crunchbase.com/t_api_images/v1397187380/38ca99e12ac7cd3000af9e683cb7918e.gif</t></si><si><t>http://lipocine.com</t></si><si><t>71d55dd79d96d352f860f2940e0ddb10</t></si><si><t>lipomics-technologies</t></si><si><t>Lipomics Technologies</t></si><si><t>Lipomics Technologies, Inc. develops diagnostics for detecting, treating, and managing metabolic and cardiovascular diseases with a focus</t></si><si><t>Lipomics Technologies, Inc. develops diagnostics for detecting, treating, and managing metabolic and cardiovascular diseases with a focus on high-density lipoprotein function, insulin resistance, weight management, and inflammation. The company provides quantitative metabolite profiling, bioinformatic analysis, and biological interpretation services; and metabolic assessments for drug research, clinical diagnostics, and personalized medicine. It also offers services, including TrueMass Profiling, a suite of analytical panels that provide quantitative coverage of key pathways involved in metabolic, cardiovascular, and inflammatory conditions; and TrueView Display, a suite of tools, which are designed to assist in visualizing and displaying data generated from Lipomics TrueMass platforms. Its TrueMass Profiling service includes TrueMass Lipomic Panel that quantifies individual metabolites involved in structural and energetic lipid metabolism; TrueMass Fatty Acid Oxidation Panel, which profiles short-and long-chain acylcarnitines, intermediate products of mitochondrial Ã-oxidation, or fat burning, as well as free carnitine and its biosynthetic precursors to provide indices of energy balance, exercise intensity, and fat utilization; and TrueMass Cholesterol Metabolism Panel that provides quantitative data on intermediates of sterol biosynthesis, sterol absorption, and bile acid metabolism. The company&apos;s TrueView Display services comprise Lipomic Surveyor, which reveals changes in metabolic status due to drug treatment or other interventions; and Insight Pathway Map that is used to present results from TrueMass analysis. The company was founded in 2000 and is headquartered in West Sacramento, California. Lipomics Technologies, Inc. operates as a subsidiary of Tethys BioScience, Inc.</t></si><si><t>http://public.crunchbase.com/t_api_images/v1397190151/e5cbdaf2f70b5f83749f4af8e4de81de.jpg</t></si><si><t>http://www.lipomics.com</t></si><si><t>West Sacramento</t></si><si><t>38.5742</t></si><si><t>-121.5597</t></si><si><t>ebb4f3373bab8a111cef372b0854713b</t></si><si><t>lipopharma</t></si><si><t>Lipopharma</t></si><si><t>Lipid Science for Life</t></si><si><t>Lipopharma is a pioneering clinical-stage biopharmaceutical company that focuses its activities on the discovery, rational design and clinical development of a new generation of medicines that act through the selective regulation of membrane lipids, a novel therapeutic strategy known as “Membrane Lipid Therapy” (MLT). Lipopharma arose as an academic spin-off, founded to turn new scientific breakthroughs and discoveries made by scientists at the Institute of Health Science Research (IUNICS - part of the University of the Balearic Islands in Mallorca, Spain) into a new class of innovative lipid regulator therapeutic agents that they believe have dramatic game-changing potential in the treatment of life-threatening conditions like cancer, CNS, inflammatory or metabolic diseases</t></si><si><t>http://public.crunchbase.com/t_api_images/v1397181142/c19aef6953b397c6c7c6e526d91becae.jpg</t></si><si><t>http://www.lipopharma.com</t></si><si><t>Palma De Mallorca</t></si><si><t>e6cd4ff5a3e00782870841dc11bd163c</t></si><si><t>liposcience</t></si><si><t>LipoScience</t></si><si><t>LipoScience is pioneering a new field of personalized diagnostics based on nuclear magnetic resonance (NMR) technology.</t></si><si><t>LipoScience is pioneering a new field of personalized diagnostics based on nuclear magnetic resonance (NMR) technology. Its first proprietary diagnostic test, the NMR LipoProfile test, measures the number of low density lipoprotein particles (LDL-P) in a blood sample and provides physicians and their patients with actionable information to personalize management of risk for heart disease. To date, over 8 million NMR LipoProfile tests have been ordered.</t></si><si><t>http://public.crunchbase.com/t_api_images/v1397196380/38b4657954b871956bb128221b190701.jpg</t></si><si><t>http://www.liposcience.com</t></si><si><t>35.874</t></si><si><t>-78.5906</t></si><si><t>1c7610b2314f2382702399c0a4e3bf50</t></si><si><t>liposonix</t></si><si><t>LipoSonix</t></si><si><t>LipoSonix, Inc. operates as a medical device company. The company develops non-invasive body sculpting products for aesthetic applications.</t></si><si><t>LipoSonix, Inc. operates as a medical device company. The company develops non-invasive body sculpting products for aesthetic applications. The company was founded in 1999 and is based in Bothell, Washington. As of July 1, 2008, LipoSonix, Inc. operates as a subsidiary of Medicis Pharmaceutical Corp.</t></si><si><t>http://public.crunchbase.com/t_api_images/v1397190405/3585cbf0b0f2f214ff5e5763d481ca28.gif</t></si><si><t>http://www.liposonix.com</t></si><si><t>b4e7c6e5aef5d491b2554e6a1a41f3dc</t></si><si><t>lipper-thomson-reuters</t></si><si><t>Lipper,Thomson Reuters</t></si><si><t>Lipper, a Thomson Reuters company, is a global leader in supplying mutual fund information, analytical tools, and commentary. Lipper&apos;s benchmarking and classifications are widely recognized as the industry standard by asset managers, fund companies and financial intermediaries. Our reliable fund data, fund awards designations and ratings information provide valued insight to advisors, media and individual investors.Well-informed investment decisions are made with accurate, insightful, and timely fund data and analysis offered in Lipper products and services. With over three decades of fund analysis experience, supported by the resources and knowledge of Thomson Reuters, Lipper provides unparalleled expertise and insight to the funds industry.</t></si><si><t>http://public.crunchbase.com/t_api_images/v1413357140/znlnqnajxhipvjahhuuk.png</t></si><si><t>cac6361ae1dbfbc7118b48534b0169ba</t></si><si><t>liquatex</t></si><si><t>Liquatex</t></si><si><t>Liquatex is committed to providing our customers with an outstanding range of quality spill control products and services to meet their</t></si><si><t>Liquatex is committed to providing our customers with an outstanding range of quality spill control products and services to meet their needs – on time every time. We have the most comprehensive range of quality absorbent and spill kits available.</t></si><si><t>http://liquatex.com.au</t></si><si><t>2c346c9ccbe42bd4e42dcbce48eac831</t></si><si><t>liquid</t></si><si><t>Liquid</t></si><si><t>Automated growth marketing for mobile apps</t></si><si><t>Liquid in on a mission to help publishers automate their growth efforts on mobile apps. Liquid gives marketers the ability to automate their communication with their users in a meaningfull and timely manner. By using actions (such as Push Notifications, in-app messages, emails, notify your backend or any other third party via WebHooks or Zapier) when a user does something that matters to the business, publishers can communicate with their users or notify their team about it. Liquid machine-learning pre-build formulas help anyone automate their growth and easy and straightforward manner.</t></si><si><t>http://public.crunchbase.com/t_api_images/v1433865721/scfeyksjsw4btops4wxp.png</t></si><si><t>https://www.onliquid.com</t></si><si><t>69a26f36f8b29def7b5062e08482cd5b</t></si><si><t>liquid-biotech</t></si><si><t>Liquid Biotech</t></si><si><t>Liquid Biotech is a technology for cancer diagnostics and gene discover</t></si><si><t>caa7337e5c58e7d2ba96c39c6e3f7c55</t></si><si><t>liquid-bronze</t></si><si><t>Liquid Bronze</t></si><si><t>Scheduling, CRM, Reporting</t></si><si><t>Liquid Bronze deliver bespoke database solutions for SMEs and startups.  Liquid Bronze are the developers of Malinko, a low cost, entry-level solution consisting of three integrated elements: CRM system, appointment scheduling, and customised reporting. Malinko allows User-defined fields enabling you to record what you need in order to run your business your way. The combination of these mean it&apos;s the perfect solution for small businesses with a mobile workforce such as waste and recycling companies. Web-based so you donât need to worry about installations, upgrades or backing your data up, we do all that for you â“ you can focus on your core business. Use it on any operating system and there is a mobile version too.</t></si><si><t>http://public.crunchbase.com/t_api_images/v1397196555/37374e95ae52cd04286a329beaf51230.jpg</t></si><si><t>http://www.malinkoapp.com</t></si><si><t>c35e3749dc2635e5872fe4a65e5305d9</t></si><si><t>liquid-labs</t></si><si><t>Liquid Labs</t></si><si><t>Liquid Labs provides services and research capacities in natural language processing, decision-making support and information discovery.</t></si><si><t>http://public.crunchbase.com/t_api_images/v1397197635/231cfa66c3801dc6901774c839b68d37.png</t></si><si><t>http://www.liquid.io</t></si><si><t>61a71aa58622743a554168516ee1d7cc</t></si><si><t>liquid-newsroom</t></si><si><t>Liquid Newsroom</t></si><si><t>Liquid NewsRoom is an advertising platform platform that provides marketing and information services.</t></si><si><t>Liquid NewsRoom is an advertising platform platform that provides marketing and information services. It provides users with market insights, industrial news, develops a community for a product prior to its launch, and other related services.It also provides a curative publishing platform, mobile news delivery, digital news delivery, and vertical news channels for its users.Liquid NewsRoom was established in 2012, based in Bavaria, Germany.</t></si><si><t>http://public.crunchbase.com/t_api_images/v1410475815/hcwpvexwuzdgkuzbacjt.png</t></si><si><t>http://www.liquidnewsroom.com/</t></si><si><t>Kiefersfelden</t></si><si><t>c65d8883d898844f01d1fe3dd11a110c</t></si><si><t>listenfirst-media</t></si><si><t>ListenFirst Media</t></si><si><t>Actionable Insights for Marketers</t></si><si><t>ListenFirst is a data and analytics company that helps brands, networks, and studios make sense of and act on all of their disparate marketing and advertising data and activities. The ListenFirst platform tracks 2,500 TV programs, 2,000 films, and 10K consumer brands across a wide range of public and proprietary data channels (including social, web analytics, ad serving, sales figures, customer engagement, media impact, and more), enabling clients with competitive context, impact analyses (around sponsorships, premieres, press activity, etc), smarter and more efficient reporting, cross-channel data products, and a holistic view of their current standing in the marketplace.Since inception in 2012, ListenFirst has been working with a wide portfolio of clients, including AE Networks, Food Network, Proximo Spirits (Jose Cuervo, Three Olives, Kraken, etc.), NewYork-Presbyterian, Sony Pictures Entertainment, Universal Pictures, USA Network, and others. Their cross-channel data products, including ListenFirst Digital Audience Ratings (DAR) and ListenFirst Digital Engagement Ratings (DER), are published weekly with a number of different partners, including Variety, MediaPost, Bleacher Report, and the New York Post.</t></si><si><t>http://public.crunchbase.com/t_api_images/v1397187844/c898a5c57a64cb2a16431a773f30bd68.png</t></si><si><t>http://www.listenfirstmedia.com</t></si><si><t>70af6d2f4f23c94a04f748857284ed95</t></si><si><t>listenlogic</t></si><si><t>ListenLogic</t></si><si><t>ListenLogic provides unstructured big data analytics and insights to large enterprises and brands.</t></si><si><t>ListenLogic is a leading provider of unstructured big data analytics and insights serving the pharmaceutical, insurance, financial services, food and beverage, consumer packaged goods and technology sectors. ListenLogic aggregates and transforms social media, open-end surveys, call center notes, email and internal documents using proprietary unstructured big data technology and vertical expertise to deliver actionable insights to Brand, Marketing, Market Research and Analytics teams, and real-time risk sensing to Corporate Communication, Executive, Legal and Security teams.To more about how ListenLogic delivers strategic value to large enterprises visit ListenLogic.com or email us at info@ListenLogic.com.</t></si><si><t>http://public.crunchbase.com/t_api_images/v1397750344/f68875e1999fdeb636a98b11df1429dd.jpg</t></si><si><t>http://www.ListenLogic.com</t></si><si><t>40.076</t></si><si><t>-75.2877</t></si><si><t>aa52c386b885ae76446bbda958080ae7</t></si><si><t>listenloop</t></si><si><t>ListenLoop</t></si><si><t>Retargeting meets Marketing Automation – nurturing prospects with display ads.</t></si><si><t>Our enterprise software combines marketing automation software with ad retargeting. We track visitors on a client website and assign scores to visitors based on their website behaviors. If a visitor’s score crosses a threshold, they are retargeted with a series of personalized display ads.B2B marketers value email marketing automation – such as nurturing, lead scoring, drip campaigns, and personalization. So why aren’t they doing that with their display ads? Because it’s super time intensive and requires engineering resources to connect their systems to the advertising exchanges. That&apos;s where ListenLoop can help.Our product is live and helping clients achieve a 20% increase in top funnel activity (anonymous visitors to known leads), 181% increase in mid funnel activity (known leads to booked meetings), and 69% increase in bottom funnel activity (booked meetings to qualified opportunities).</t></si><si><t>http://public.crunchbase.com/t_api_images/v1397189771/0546c12930945628e46ccdd9078d0e08.png</t></si><si><t>http://listenloop.com</t></si><si><t>86d20266ff83c0c3e7c89a7375657d4e</t></si><si><t>litebi</t></si><si><t>Litebi</t></si><si><t>Litebi is a SaaS-based platform providing on-demand business intelligence solutions.</t></si><si><t>LITEBI is leading the next generation of Business Intelligence with its Cloud Computing platform. It offers advanced analytics, dashboards, data integration, alarms, scorecards for companies of any size or industry, through a pay-as-you-go model. We offer easy, powerful and affordable BI solutions.Business Intelligence solutions have always had a very high cost for organizations, both in time and money. LITEBI was built from the ground as a Cloud Computing / SaaS platform, making Business Intelligence available to companies of any size and industry. With LITEBI customers donât need to make any hardware or software investment. With its pay-as-you-go pricing model, the total cost of acquisition is significantly decreased while it allows customers to obtain a clear and immediate ROI.LITEBI is a full-featured Business Intelligence suite with a deployment time of weeks instead of months or years.</t></si><si><t>http://public.crunchbase.com/t_api_images/v1397194142/36cf0d45056cbd3f99d7b8f28de37ee2.jpg</t></si><si><t>http://www.litebi.com</t></si><si><t>2009-11-06</t></si><si><t>5c3ffac6358cfd7cd163ef2d8ab3ec8a</t></si><si><t>litesprite</t></si><si><t>Litesprite</t></si><si><t>Health Games for chronic conditions</t></si><si><t>Litesprite builds mobile games to help people manage health conditions like stress, anxiety/depression, diabetes or asthma. We combine proven medical treatments with the engagement of mobile games. Our mission is to create experiences that increase individual participation, incorporate support networks, and provide self-help tools so a person can easily and affordably manage their health or that of their loved ones. Clinicians and community health organizations can analyze data to understand players’ underlying triggers, communicate with players, and improve individual and group level outcomes.While we will develop a suite of games to address several health conditions, our first game SinaSprite helps the 40 million Americans, especially adult women, diagnosed with anxiety/depression. Litesprite’s innovative approach to have large scale impact in health was recognized as a winner in the Robert Wood Johnson Foundation’s 2013 Games to Generate Data Challenge. Our team includes clinicians AND gaming experts. A compelling emotional experience is the primary driver to engage and expose players to treatment methods.</t></si><si><t>http://public.crunchbase.com/t_api_images/v1397187755/11ccfbd7dd38a0f5fe2fdd6aae565d73.png</t></si><si><t>http://www.litesprite.com</t></si><si><t>daf4fc8cb1b5ecbb1689f631f242b185</t></si><si><t>lithera</t></si><si><t>Lithera</t></si><si><t>Lithera develops products for aesthetic medicine that addresses both medical and lifestyle indications.</t></si><si><t>Lithera is developing products for aesthetic medicine to address both medical and lifestyle indications. Our lead product is a novel injectable treatment to achieve local, selective fat tissue reduction (pharmaceutical lipoplasty). Using FDA registered drugs proven safe and effective in other indications, our product targets and stimulates natural fat metabolism and achieves non-ablative, non-surgical fat tissue reduction in specific locations.</t></si><si><t>http://public.crunchbase.com/t_api_images/v1397181124/13923a0baa8caa1495a583796208271c.png</t></si><si><t>http://www.lithera.com</t></si><si><t>32.8735</t></si><si><t>-117.2067</t></si><si><t>0159b37d98036b97bcd7141822d0916c</t></si><si><t>lithient</t></si><si><t>Lithient</t></si><si><t>Mobile Ad Tracking &amp; ROI Analytics for App Advertisers</t></si><si><t>Lithient Mobile Ad Tracking and ROI Analytics is a breakthrough in mobile ad tracking that empowers app marketers to conduct more effective, profitable mobile advertising programs. The key is Lithient’s ability to measure accurate mobile advertising ROI as ad campaigns are running.Lithient accurately tracks your media spend, along with the campaign and app engagement metrics associated with that media spend. You get the most complete understanding of your most profitable mobile advertising vehicles so you can measure and report on true advertising ROI as the campaign progresses. With Lithient, you track, measure and report on: Mobile advertising metrics such as impressions, clicks &amp; installs by a range of criteria In-app events, such as purchases &amp; registrations, each attributed to the marketing source Accurate advertising spend by media partner, updated continually during your campaign ROI metrics such as: campaign ROI; media ROI cost per click, install, conversion, and sale</t></si><si><t>http://public.crunchbase.com/t_api_images/v1430295571/wxqzkapqccgfkb6mkld4.jpg</t></si><si><t>http://www.lithient.com/</t></si><si><t>3f1b15e85fd9488ecba083972c56682a</t></si><si><t>liveaction</t></si><si><t>LiveAction</t></si><si><t>LiveAction is an award winning application aware network performance management software designed to simplify network management.</t></si><si><t>LiveAction is an award winning application centric software company designed to simplify network and application performance management. Initially developed in 2007 to aid the US Department of Defense in the operation of its networks, LiveAction commercialized in 2011 and today is being used by the many of the largest companies in the world and the top Fortune 500 companies.  LiveAction features an innovative visual display, real-time big data analytics and deep control of routers and switches for unparalleled network administration. LiveAction accelerates troubleshooting with its QoS control, application-aware, and WAN functionality developed through engineering partnerships with Cisco Systems.The software has been dubbed as the leader in bringing Software Defined Networking  (SDN) to the Wide Area Network (WAN).</t></si><si><t>http://public.crunchbase.com/t_api_images/v1409896971/pxab5uw43xomvzwmm5zu.png</t></si><si><t>http://liveaction.com/</t></si><si><t>309f07b1770bb03173f059d696c1f757</t></si><si><t>liveassay</t></si><si><t>LiveAssay</t></si><si><t>Ready made experiments for scientists</t></si><si><t>LiveAssay is a privately owned company based in Baltimore, MD near the Johns Hopkins Medical Campus. LiveAssay has its key assets in its expertise in creating micro- and nanofabricated platforms for fixed and live cell microscopy experiments. LiveAssay was started by two scientists from the Johns Hopkins Medical Institutions who have had extensive experience in cell biology, developmental biology, and in micro- and nanotechnology.</t></si><si><t>http://public.crunchbase.com/t_api_images/v1436511995/ukpqlb1xhebyzhriorkf.jpg</t></si><si><t>http://liveassay.com/</t></si><si><t>ad929740c849d09916cafd67f77e122d</t></si><si><t>capturetocloud</t></si><si><t>LiveHive</t></si><si><t>LiveHive is sales engagement platform made for B2B sales professionals so they can share and track sales content.</t></si><si><t>LiveHive is a sales engagement platform, founded in July 2011 in Silicon Valley.Keeping customers and prospects engaged is a challenge. Phones are unanswered and emails ignored. That’s where LiveHive comes in. LiveHive is the premier sales engagement platform that gives you the insight you need into your prospects and customers. With LiveHive, you organize, share and track your sales materials and information. You can track what you share through email, links and social networks and understand who’s accessing what information, where, when and how often. Simply share with LiveHive, then track every touchpoint as your information travels the internet, email and social networks.Your sales team will love LiveHive as well, as no data entry is required.</t></si><si><t>http://public.crunchbase.com/t_api_images/v1397201030/bfff7421f71fedb8e57b753c0d4ea777.png</t></si><si><t>http://www.livehive.com</t></si><si><t>37.3692</t></si><si><t>-121.9225</t></si><si><t>fad827cd0f089209e75f80de8b1565d1</t></si><si><t>liveleaf</t></si><si><t>LiveLeaf</t></si><si><t>LiveLeaf is the company that develops LiveXtract process, a method for harnessing the potency of reactive plant immunity.</t></si><si><t>LiveLeaf, Inc. develops LiveXtract process, a method for harnessing the potency of reactive plant immunity. It provides LifeDrops, a solution to provide natural digestive health protection for families affected by poverty, poor infrastructure, and disaster; and Grazix and Rangix, which supply gut protective micronutrients absent from the processed dry feeds used in animal production. The company was incorporated in 2008 and is based in San Carlos, California.</t></si><si><t>http://public.crunchbase.com/t_api_images/v1397185317/76378d7936016ec610bb309d30ad4c1d.png</t></si><si><t>http://liveleaf.com</t></si><si><t>30074da16f78e4409f2549ef483d7999</t></si><si><t>liventa-bioscience</t></si><si><t>Liventa Bioscience</t></si><si><t>AFCell Medical develops cellular and biologic products for patients and physicians.</t></si><si><t>Liventa is the trusted innovator in living donor tissues that advance regenerative medicine for wound care and surgical interventions. These technologies enhance medicine by accelerating healing and reducing complications in a cost-effective manner. Liventa’s lead technology platform is AmnioClear, a natural tissue covering designed for difficult-to-heal wounds or as a biologically active barrier in critical surgical anatomy. AmnioClear is a combination of amnion and chorion—two layers of the placenta—that work with the body’s regenerative processes to help balance healing, regulate inflammation, minimize microbial colonization and restore natural tissue functionality.</t></si><si><t>http://public.crunchbase.com/t_api_images/v1397750430/6545ea0b4002d57cf94f405f5cc9f466.png</t></si><si><t>http://www.liventabioscience.com</t></si><si><t>40.0693</t></si><si><t>-75.3706</t></si><si><t>43b05caf29eab42bb7c737bae096ca5b</t></si><si><t>liveramp</t></si><si><t>LiveRamp</t></si><si><t>LiveRamp makes it easy and safe to use marketing data anywhere.</t></si><si><t>LiveRamp believes in the power of connected data. We unify customer data across disparate applications, enabling a new generation of marketing tools. Our goal is to empower brands to seamlessly leverage their marketing data to delight customers with relevant and singular experiences.LiveRamp is the leading data onboarder, empowering marketers to use their customer database in their choice of online advertising platforms for targeting, ROI measurement, content optimization and more. We offer 1-to-1 exact user matching while retaining the highest match rates in the industry and are the only company solely focused on onboarding data safely, securely, and accurately.</t></si><si><t>http://public.crunchbase.com/t_api_images/v1426198432/kdrb2scah363f6gajbd1.png</t></si><si><t>http://www.liveramp.com</t></si><si><t>769ec0ab977c88e8a3c8d16825343f76</t></si><si><t>liverpool-chirochem-limited</t></si><si><t>Liverpool Chirochem Limited</t></si><si><t>Liverpool ChiroChem supplies specialist building blocks for pharmaceutical research and biotechnology.</t></si><si><t>http://public.crunchbase.com/t_api_images/v1449247258/b9be8c7ztyjgrrmtusfn.jpg</t></si><si><t>b26e4be4ad9abe97df394cbb688cdf0d</t></si><si><t>livestories</t></si><si><t>LiveStories</t></si><si><t>LiveStories makes it easy to work with data, individually or as a team.</t></si><si><t>There is a pressure across all business and organizations to be more data driven, but almost all the tools are quite complex, expensive and targeted at users who are experts with data. LiveStories builds simple, affordable, web-based data tools for non-technical users, allowing users to easily handle common data tasks - like visually exploring the data, sharing interactive charts, and managing dashboards - without writing a single line of code.</t></si><si><t>http://public.crunchbase.com/t_api_images/v1453857681/jvpiji5kgfsjmuhdxe1c.png</t></si><si><t>http://www.livestories.com</t></si><si><t>88bd2e6e15d6d63a501271bbfb5665cc</t></si><si><t>livetechnology-holdings--inc-</t></si><si><t>LiveTechnology Holdings, Inc.</t></si><si><t>LiveTechnology helps businesses and organizations manage their communications, marketing and data across all media channels.</t></si><si><t>LiveTechnology helps businesses and organizations manage their communications, marketing and data across all media channels. LiveTechnology has grown a lot since they opened in 1993 and they maintain a small company feel. At lunchtime, almost everyone eats in the office, from the free daily catered lunch, sitting at whatever table has an opening and enjoying conversations with LiveTechies from different teams. LiveTechnology&apos;s commitment to innovation depends on everyone being comfortable sharing ideas and opinions. Every employee is a hands-on contributor and everyone wears several hats. Because they believe that each LiveTechie is an equally important part of their success, no one hesitates to pose questions or blast the squash ball at a corporate officer during a squash game. LiveTechnology is aggressively inclusive in their hiring and they favor ability over experience. When not working, LiveTechies pursue interests from snooker, pool, rowing, wakeboarding, mountain biking and ski/snowboarding. Their facilitites include a squash and fitness center, with a personal fitness trainer.</t></si><si><t>http://public.crunchbase.com/t_api_images/v1437759974/ywsjsid0t6kqkerc1s1t.png</t></si><si><t>http://www.livetechnology.com</t></si><si><t>Tuxedo Park</t></si><si><t>f806627cf2e817fcb0479ca1010f6766</t></si><si><t>living-cell-technologies</t></si><si><t>Living Cell Technologies</t></si><si><t>Living Cell Technologies develops insulin producing porcine pancreatic islets for the treatment of type 1 diabetes.</t></si><si><t>LCT is a cell-based biotechnology developing insulin producing porcine pancreatic islets for the treatment of type 1 diabetes . LCT&apos;s lead product, DIABECELL is in Phase II clinical trial. LCT&apos;s encapsulation technology immunoisolates cells and allows cell implants without the use of immunosuppressive drugs.</t></si><si><t>http://public.crunchbase.com/t_api_images/v1397185897/3877b1a5bec45140c1ce4d825d1eab0b.png</t></si><si><t>http://lctglobal.com</t></si><si><t>Manukau City</t></si><si><t>32d136f4c7b8cef8a4d352b72b0e4848</t></si><si><t>living-proof</t></si><si><t>Living Proof</t></si><si><t>Living Proof is a biotechnology company developing product formulae to solve beautycare problems.</t></si><si><t>Living Proof was created for the purpose of applying advanced technology to solve the toughest beauty challenges from a completely fresh perspective. They are a team of scientists from outside beauty, led by MIT Institute Professor Dr. Bob Langer, and beauty authorities with a shared vision: to invent efficient formulas based on entirely new molecules and breakthrough technologies for results you can see from across the room.</t></si><si><t>http://public.crunchbase.com/t_api_images/v1397182208/0ef061c0fc92965908e1a42aca6c6065.jpg</t></si><si><t>http://www.livingproof.com</t></si><si><t>42.3662</t></si><si><t>-71.0803</t></si><si><t>da9b9dcd46122b4b2bc24c296f64db2f</t></si><si><t>livingwell-health</t></si><si><t>LivingWell Health</t></si><si><t>Living Well Health Solutions, a wellness and health risk management company, partners with businesses to manage their health care claims.</t></si><si><t>Living Well Health Solutions LLC operates as a wellness and health risk management company. It partners with businesses to manage their health care claims by engaging individuals to manage their health through onsite clinics and financial incentives. The company establishes and operates onsite wellness clinics across multiple industries and states. It also offers program planning, financial incentive systems, and account management systems. Living Well Health Solutions LLC was founded in 2005 and is based in Charlotte, North Carolina. As of June 15, 2013, Living Well Health Solutions LLC operates as a subsidiary of Healthstat, Inc.</t></si><si><t>http://public.crunchbase.com/t_api_images/v1397189434/dd4470836182ef7a654790e43bfea157.png</t></si><si><t>http://lwhsolutions.com</t></si><si><t>e5f7e08a30d08c8babced45a0d91d28a</t></si><si><t>lixte-biotechnology-holdings</t></si><si><t>Lixte Biotechnology Holdings</t></si><si><t>Lixte Biotechnology Holdings, a clinical-stage pharmaceutical company, focuses on discovering drugs for more effective cancer treatments.</t></si><si><t>is a clinical-stage public (LIXT) pharmaceutical company dedicated to discovering drugs for more effective treatments for cancer. Lixte has identified molecular signaling pathways altered in disease states and designed compounds that can safely target them in animal models. The current drug portfolio includes inhibitors of protein phosphatases that are critical to cell division and DNA damage repair and inhibitors of protein deacetylases that regulate pathways of gene expression and protein degradation.</t></si><si><t>http://public.crunchbase.com/t_api_images/v1397186254/3794560228cab30c217c203b8c63314a.png</t></si><si><t>http://www.lixte.com</t></si><si><t>East Setauket</t></si><si><t>eca5c396e0bc6b0faa9b229cf177287b</t></si><si><t>ljl-biosystems</t></si><si><t>LJL Biosystems</t></si><si><t>LJL is developing and marketing proprietary technologies and products to accelerate and enhance the drug discovery process.</t></si><si><t>LJL is developing and marketing proprietary technologies and products to accelerate and enhance the drug discovery process. LJL&apos;s proprietary integrated technology platform is comprised of instrumentation and fluorescence-based and other assay technologies designed to provide a flexible solution to the current and evolving HTS requirements of drug discovery laboratories. The drug discovery process involves several stages including target identification, compound synthesis, assay development, screening and lead optimization.</t></si><si><t>http://public.crunchbase.com/t_api_images/v1425210821/kayjyomh1rdbacaj7evl.png</t></si><si><t>93285cb07fd2ef3098bfcd9398f32128</t></si><si><t>lmi-vet</t></si><si><t>LMI-Vet</t></si><si><t>LMI-Vet: LMI-Vet is the veterinary subsidiary of Lifeblood Medical, Inc.</t></si><si><t>LMI-Vet is the veterinary subsidiary of Lifeblood Medical, Inc. LMI-Vet is positioned to enter the stable, growing, multi-billion dollar veterinary market with a new, break-through critical care product, which satisfies a major market gap for companion animals.Like human medicine, the need for a non-toxic Fluid Replacement for dehydration and severe bleeding is considered the holy grail for emergency medicine. Previously, Oxyglobin, a bovine hemoglobin product, confirmed the need for a veterinary blood substitute, which product is no longer available in the US. Currently, US veterinarians must resort to blood products to satisfy their fluid replacement needs, which have limited shelf life, supply issues, cross-matching requirements, and other market factors, which maintain a need for Dexsome 510 which enhances tissue oxygenation, electrolyte balance,and supplies nutrients. Certain hetastarch products are under scrutiny in the US and banned in Europe, which may create additional demand for dextran based IV solutions.DEXSOME 510 is a new, dextran-based crystalloid, colloid intravenous solution which proposes to become the gold standard for replacement fluids. LMI-Vet Solution will be sold as a replacement fluid, without drug claims, applied to the product.The current competition is threefold, being existing replacement fluids, blood products (whole blood, packed red cells), and Oxyglobin, which has a controlled  reintroduction in Europe, with a pending re-introduction into the US market by 2015. The key differentiators for LMI-Vet Solution will be easier handling, universal use, reduced cost, and superior safety profile. The differentiating features of LMI-Vet will be established using emerging marketing tactics.</t></si><si><t>http://LMI-Vet.com</t></si><si><t>Freehold</t></si><si><t>c883635a2f4037501ec4b1099db96741</t></si><si><t>loadcost</t></si><si><t>LoadCost</t></si><si><t>Freight Rates Analytics</t></si><si><t>LoadCost provides online solutions, that help small, U.S. trucking companies decrease operating costs and increase profits.  The two core services include: - One of the largest load boards in the industry. - Advanced freight rate analytics service. Simply put, LoadCost helps truckers and their dispatchers find freight to deliver and then negotiate the best possible rates.</t></si><si><t>http://public.crunchbase.com/t_api_images/v1397186736/44f219ec55f104ae992b42e8b7107026.png</t></si><si><t>http://loadcost.com</t></si><si><t>05282e41eb9975ce5584c143faf7c5f5</t></si><si><t>loc-enterprises</t></si><si><t>LOC Enterprises</t></si><si><t>LOC Enterprises offers a loyalty card app and dashboard that enables users to manage all their merchant engagements and communications.</t></si><si><t>To the Consumers, the LOC Card is a “Universal Loyalty Card”. LOC Card provides Consumers with a single Universal Loyalty Card/Mobile App and associated Dashboard that provides a single location with which to manage all merchant engagements and communications.</t></si><si><t>http://public.crunchbase.com/t_api_images/v1397188032/be7236f420f9561b28c7a3eafb6c0110.jpg</t></si><si><t>http://www.loccard.com/home.htm</t></si><si><t>5812ad6b74e7488b4750f860730b0105</t></si><si><t>loc8te</t></si><si><t>Loc8te</t></si><si><t>Loc8te is a semantic PUSH monetization service that uses artificial intelligence to enable mobile app publishers to improve PUSH engagement.</t></si><si><t>Loc8te is a semantic PUSH monetisation service.Loc8te uses AI to enable mobile app publishers to improve PUSH engagement. Loc8te also provides an innovative income stream transforming PUSH from a cost into a profit.</t></si><si><t>http://public.crunchbase.com/t_api_images/v1397182374/368bb526c774cb87c3328bd968741f7a.png</t></si><si><t>http://www.loc8te.net</t></si><si><t>ade9a2d5ed84c36d4682dd124075e051</t></si><si><t>localbase</t></si><si><t>Localbase</t></si><si><t>Localbase helps businesses leverage the social web to generate local leads via its social rewards and lead group apps.</t></si><si><t>Localbase is a local lead exchange.  We help businesses generate leads with:â	Social Rewards (in Beta) â“ Enlist and empower friends, clients, and employees to send business referrals using our simple, intuitive rewards system that leverages the convergence of online social networking, geo mobile applications, and game theory. Our tools turn the chore of business referral generation into a fun game.In Summer 2011, we will launch two more web applications:â	Lead Groups â“ Organize local businesses to exchange business leads.â	Syndication Network â“ Receive real-time lead purchase opportunities from partner lead generation sites and pay-per-lead ad networks.</t></si><si><t>http://public.crunchbase.com/t_api_images/v1397180495/8f6e40d2493b833ad98cc1851fc504a4.gif</t></si><si><t>http://localbase.com</t></si><si><t>Joplin</t></si><si><t>23f399542e8439d3e35c739dc7d6ac74</t></si><si><t>localsense</t></si><si><t>LocalSense</t></si><si><t>LocalSense offers a location-based social data analytics platform for businesses.</t></si><si><t>LocalSense provides big data analytics for business owners.</t></si><si><t>http://public.crunchbase.com/t_api_images/v1397192247/d406bfbfa11a2973622ff8c44b436aa0.png</t></si><si><t>2011-08-29</t></si><si><t>http://localsense.com</t></si><si><t>45f02a478d40a69386dc118033c825f9</t></si><si><t>localsocial</t></si><si><t>LocalSocial</t></si><si><t>In-Store Engagement</t></si><si><t>LocalSocial is a proximity platform that makes it easy to add in-store engagement features to Retailer&apos;s mobile apps and services. Using in-store beacons powered by Low Energy Bluetooth, Apple iBeacon, WiFi and NFC, it makes it easy for Retailers greet customers on their smartphones, offer Loyalty Points for Walk-ins, trigger offers and specials just for being in-store, and create apps that can be smart about where the customer is located. LocalSocial provides Retailers with greater insight about their store visitors, deepens engagement with customers, and helps drive the customer conversation.</t></si><si><t>http://www.mylocalsocial.com</t></si><si><t>269ebc3250a787c9d1a8431103dd1e44</t></si><si><t>locarise</t></si><si><t>Locarise</t></si><si><t>Locarise offers comprehensive traffic analytics services for retail businesses.</t></si><si><t>Locarise offers comprehensive traffic analytics services for retail businesses.It outfits retail businesses with sensors to track real-time store traffic. The system provides insight into key customer metrics such as dwell time, window conversion, and retention rate, allowing businesses to optimize staffing and store layout.Locarise was founded in 2013 and is based in Tokyo, Japan.</t></si><si><t>http://public.crunchbase.com/t_api_images/v1414223293/n59dxwddghvljdccztrg.png</t></si><si><t>http://locarise.com</t></si><si><t>bb96b1cd5751ee5b3761817aa3031a4b</t></si><si><t>locatee</t></si><si><t>Locatee</t></si><si><t>SaaS for Workspace Optimization</t></si><si><t>Locatee&apos;s SaaS solution lets Corporate Real Estate Manager optimize workspace across the entire real estate portfolio. Its highly scalable and accurate measurement technology is up to 60% cheaper than other solutions on the market. The combination of different existing data sources allows to efficiently measure actual utilization of desks, meeting rooms, breakout- and collaboration zones. The gathered data enables Corporate Real Estate Managers to drive down real estate expenditures and create a better workspace.</t></si><si><t>http://public.crunchbase.com/t_api_images/v1428332201/cuqiov6jus7euhyk6e9x.png</t></si><si><t>http://www.locatee.ch/</t></si><si><t>a2fca7524dfc4fb921f10c6cc6abfc99</t></si><si><t>cadio</t></si><si><t>Locately</t></si><si><t>Locately employs location analytics technologies that combine GPS signals with mobile surveys to understand how consumers make decisions.</t></si><si><t>Locately is pioneering the science of Location Analytics.  Locately&apos;s software analyzes semi-continuous GPS data from mobile phones to better understand what consumers do and how they shop.</t></si><si><t>http://public.crunchbase.com/t_api_images/v1397184545/15f37d2f4cdad7d1ea42786732631805.png</t></si><si><t>http://www.locately.com</t></si><si><t>0989538a382162b88f4a6a2d6f9e52c2</t></si><si><t>location3-media</t></si><si><t>Location3 Media</t></si><si><t>Location3 was founded in 1999 as a digital marketing company providing direct response results to clients on a global scale through search engine marketing, display, mobile, social and creative design &amp; development solutions.  Given that Google was launched in 1998, it’s fair to say that we are veterans in the search marketing space with a wealth of experience in integrated digital marketing strategy.   After working at DoubleClick for two years, helping to open international offices in Europe and training their sales teams on U.S. search marketing practices, our CEO Andrew Beckman founded Location3 in his native New York City using only personal funds, a natural entrepreneurial spirit and an insatiable desire to grow the interactive marketing industry.  In 2000, Andrew launched his first paid search campaign on GoTo.com (the precursor to Overture, then Yahoo!). After a few years of working in New York, Andrew decided to relocate to Denver, a city with lower overhead, less competition and more accessibility to clients on both coasts.Over the years, we have continually evolved, adding services and solutions, not for the purpose of driving agency growth, but for the purpose of delivering our client’s growth.  Our full-service digital offering was birthed as a result of a evolving digital media landscape; not only were the lines between service offerings blurring, but SEM, SEO, Display, Social and Content had all become reliant upon each other for success.  As our clients recognized this convergence, they turned to Location3 to help them maximize their campaign performance across their paid, owned and earned digital media channels. The service platform that emerged was one that leveraged our analytics prowess to combine the performance-based mindset of Search and Display with the brand-storytelling power of Design, Content and Social Media.  In short, creating a full-service digital partner built to increase the Findability and Performance of our clients’ brands.   Throughout our evolution over the last 15 years, there has been one fixture that has never faded or faltered—our philosophy, Profit Through Performance. We have always been focused on providing quantifiable success for our clients and we continue in that direct response tradition to this day.</t></si><si><t>http://public.crunchbase.com/t_api_images/v1411487190/cqqdzp38kzy3ojvpxewz.png</t></si><si><t>1999-10-01</t></si><si><t>http://www.location3.com</t></si><si><t>da31c631b0227a7a6fe470e34893a4f6</t></si><si><t>locationary</t></si><si><t>Locationary</t></si><si><t>Locationary offers Saturn, a management and exchange platform for local business data.</t></si><si><t>[Locationary](http://www.locationary.com) created [Saturn](http://saturn.locationary.com), the management and exchange platform for local business places data.  Saturn helps companies improve their local business profiles by making it easy to convert and integrate different data sources into their custom format. Saturn also offers a new type of API that everyone can use to exchange this info. Legacy APIs distribute data in the provider&apos;s format which makes it difficult to integrate with the subscriber&apos;s internal databases which are usually in a different format. With Saturn, you can push information in whatever format you&apos;re using, and your subscribers can receive real-time updates in whatever custom format they need.</t></si><si><t>http://public.crunchbase.com/t_api_images/v1397190777/d31f1db1d0ea830df32d7564c6181bf2.gif</t></si><si><t>http://www.locationary.com</t></si><si><t>43.6477</t></si><si><t>-79.3918</t></si><si><t>50bdd45d68ee0542661161431150575f</t></si><si><t>locobuzz</t></si><si><t>LocoBuzz</t></si><si><t>LocoBuzz is an analytics based integrated marketing platform.</t></si><si><t>They are a tireless bunch of individuals working together with a common goal of helping Social Media users; large or small derive intelligence from their digital chatter as well as provide reliable and effective support to their users.Their hobbies range from Gaming to adventure hiking to fashion photography, but despite Their varied interests They are deeply connected with a unifying mission of building world-class products.LocoBuzz was launched in mid 2011, a Spatial Ideas Product and till date is only supported by the love of Their customers.LocoBuzz is a result of Their pursuit of simplifying Online Reputation Management for everyone.</t></si><si><t>http://public.crunchbase.com/t_api_images/v1446862987/xfjiqzomxz9jpm65gldl.png</t></si><si><t>http://locobuzz.com/</t></si><si><t>b1f34744a6d452c8281848b18e8cb1b2</t></si><si><t>locomatix</t></si><si><t>Locomatix</t></si><si><t>Locomatix develops and operates a single unified platform for real-time stream and analytic data processing.</t></si><si><t>Locomatix has developed a single unified platform for real-time stream and analytic data processing. The Locomatix platform has a special appeal for enterprise and consumer mobile applications as it provide various mobile SDKs to make it easy to develop, deploy and manage always-on mobile data-driven services.</t></si><si><t>http://public.crunchbase.com/t_api_images/v1397205230/e9834da07ecb74325eee704cf451e92e.jpg</t></si><si><t>http://www.locomatix.com</t></si><si><t>76b04f1b04abf820ab2872b24eb65553</t></si><si><t>locomizer</t></si><si><t>Locomizer</t></si><si><t>Geo-Behavioral Profiling to Revolutionize Targeting</t></si><si><t>UK based Locomizer is an enterprise location analytics company, which was recently named by Mashable (http://mashable.com/2013/06/27/uk-startups/) as one of the top 25 startups in the UK. Their world’s first Audience Discovery Engine powered by Biology-inspired proprietary algorithm creates highly-targetable user interest profiles by identifying user behavior patterns from location updates (directly from mobile phones or via mobile apps). This enables their enterprise customers to uncover the right audience for the right targeting, resulting in higher mobile marketing ROI along with increased conversion and engagement rates.</t></si><si><t>http://public.crunchbase.com/t_api_images/v1397183537/287b86cf828c6565feff8937db0d097a.png</t></si><si><t>http://locomizer.com</t></si><si><t>0d8069a7e3f525ea948d22c347dff1a3</t></si><si><t>locomotus</t></si><si><t>Locomotus</t></si><si><t>Locomotus is centered on meeting the existing and emerging needs .</t></si><si><t>Locomotus is centered on meeting the existing and emerging needs of today’s advertising and marketing landscape. As the world continues to get smaller and the need for a high cultural aptitude grows, Locomotus has created a nimble network with the nation’s leading digitally centered, brand management, brand strategy, media services innovators and creative architects.Locomotus is a marketing &amp; media social enterprise*, supporting the mission of the Marcus Graham Project. We focus on the intersection between culture, cause and connectivity.</t></si><si><t>http://public.crunchbase.com/t_api_images/v1431662890/zp4cb8cva1xwyqhgiom9.png</t></si><si><t>http://locomotus.com/#</t></si><si><t>72866727a91d42485f593c31dafe4c8a</t></si><si><t>locus-labs</t></si><si><t>Locus Labs</t></si><si><t>Locus Labs develops Notiphi, a mobile advertising platform enabling advertisers to send rich media content to targeted smartphone users.</t></si><si><t>Asia’s first award winning intelligent Location Based Notification Platform created by serial entrepreneurs from IITs with PHD’s from the prestigious Imperial College (UK).Notiφ [Notify] is an intelligent location-based mobile messaging and analytics platform, which empowers brands to send relevant rich media content to the right audience at the right place &amp; at the right time with the most relevant context using their demography and behavioural attributes.We leverage more than a decade of Big-data and Machine Learning experience to reliably and consistently profile users with correct attributes that are used for precise targeting.Notiφ is Asia’s first and an emerging global player in providing BIg data analytics applications for the mobile industry. Founded in 2010 and headquartered in Singapore with offices in Bangalore, the location analytics platform was developed indigenously in India.</t></si><si><t>http://public.crunchbase.com/t_api_images/v1397188247/614c2aa7174a8a6a7d8d319d32e7abd9.png</t></si><si><t>http://www.notiphi.com</t></si><si><t>1.2837</t></si><si><t>103.8145</t></si><si><t>b3dbc8f157c24a5bd2c2a3a1a3204cc8</t></si><si><t>locus-pharmaceuticals</t></si><si><t>Locus Pharmaceuticals</t></si><si><t>Locus Pharmaceuticals develops a drug design and development platform for oral drug therapies in the areas of unmet medical needs.</t></si><si><t>Locus Pharmaceuticals, Inc. develops a drug design and development platform for oral drug therapies in the areas of unmet medical needs. Its fragment-based computational drug design technology is used for the discovery and development of compounds for the treatment of unmet medical needs. The company has a computational drug design technology, which is used to develop a pipeline of drug development candidates, including direct and allosteric kinase inhibitors for cancer and inflammation diseases. Locus Pharmaceuticals, Inc. was formerly known as Locus Discovery, Inc. The company was incorporated in 1998 and is based in Blue Bell, Pennsylvania. Locus Pharmaceuticals, Inc. is a former subsidiary of Sarnoff Corporation.</t></si><si><t>http://locuspharma.com</t></si><si><t>3282099228989d8073540bdd5ad34b36</t></si><si><t>locust-walk-partners</t></si><si><t>Locust Walk Partners</t></si><si><t>Locust Walk carves unique paths to success for companies and investors.</t></si><si><t>Locust Walk is the central artery of the University of Pennsylvania campus, a well-known, tree-lined brick pathway connecting members of the Penn community to the physical buildings of the campus. Locust Walk brings together that same confluence of high energy, creativity and collaboration, all grounded in real-world experience.These attributes are unique hallmarks of Locust Walk’s approach to transaction, strategy and commercial advisory work for biopharmaceutical companies. They bring to partnering and strategic consulting engagements a rare combination of operating, commercial, financial and technical acumen. This approach is the Locust Walk difference.Download their current company fact sheet.</t></si><si><t>http://public.crunchbase.com/t_api_images/v1451386971/ty0knqssmxmndzzyciym.png</t></si><si><t>http://locustwalk.com/</t></si><si><t>ff46f2b95e96b11a3755471a936b073b</t></si><si><t>lodo-therapeutics</t></si><si><t>Lodo Therapeutics</t></si><si><t>small molecule discovery platform</t></si><si><t>663f948f3ab7237238d07a26c65450e2</t></si><si><t>loex</t></si><si><t>LOEX</t></si><si><t>Regenerative Medecine</t></si><si><t>Academic Research Laboratoy  LOEX : Laboratoire d&apos;OrgagÃnÃse EXpÃrimentale  Founded  by Pr Francois A. Auger  as an Laval University  research  entitydedicated  to Regenerative Medecine and Tissue Engineering ...... Arguably   the longest continuous  operating university research  facility in this field in the  world . With an interesting  \&quot;track  record \&quot; pertaining  to translational researchdedicated  to human treatment.  Simply stated , the LOEX cultivates  and grows in our laboratory  human tissues and organs for transplantation .  The clinical need is  immense . Loex  thus, with othersimilar  research groups , provides  an alternative  to donor tissues and organ , albeitstill very  partial . However , the XXI th  century medecine  will  be  altered  by  this  approach .</t></si><si><t>http://public.crunchbase.com/t_api_images/v1397195743/0da37e5a8f634fb17e6e079af6376aa6.jpg</t></si><si><t>1985-01-15</t></si><si><t>http://www.loex.qc.ca</t></si><si><t>2009-11-25</t></si><si><t>7e287cabc460d950299a979bf72844fe</t></si><si><t>logandroll</t></si><si><t>LogAndRoll</t></si><si><t>Cross-Platform Logging Service</t></si><si><t>Log&amp;Roll is a cross-platform logging service that can grab logs from different sources, including your iPhone and the website of your app and even your backend server. Those logs will then be displayed on the web page in a global, timeline-like view, to allow debugging various aspects of your project from a single place.</t></si><si><t>http://public.crunchbase.com/t_api_images/v1397186050/e6b46ce17afe8dc57f13743539ca7184.png</t></si><si><t>http://logroll.in</t></si><si><t>13b51ca71759bba03b397998846628f8</t></si><si><t>logbase-inc</t></si><si><t>LogBase Inc.</t></si><si><t>LogBase is a data intelligence platform for time series data with focus on anomaly detection and exploratory analytics.</t></si><si><t>LogBase is a machine data intelligence platform for anomaly detection and exploratory analytics. LogBase helps technology driven businesses by reducing failures and recovery time for their application and by providing insights from their machine generated data.</t></si><si><t>http://public.crunchbase.com/t_api_images/v1411464575/ymega1akrguolmllkzn5.png</t></si><si><t>http://logbase.io/</t></si><si><t>33d7d9fd9cf1b850f90ac98d156e118a</t></si><si><t>logdog</t></si><si><t>LogDog</t></si><si><t>Personal cybersecurity</t></si><si><t>LogDog is free protection from hackers and identity theft. Get an alert if there is suspicious activity in your Gmail, Facebook, Dropbox and other accounts.</t></si><si><t>http://public.crunchbase.com/t_api_images/v1417535713/nefpc5bdwfkqc2ewigic.png</t></si><si><t>http://www.GetLogDog.com</t></si><si><t>2714c63f12841b570419443bc05fa48d</t></si><si><t>logdrill-ltd</t></si><si><t>LogDrill Ltd.</t></si><si><t>Developing Big Data solutions.</t></si><si><t>LogDrill Ltd. provides an extremely fast and flexible software for data analysis. Billions of records are produced every day which are caching digital knowledge that can be unfolded by real time analysis. Utilizing the potential offered by intelligent data queries may well result in a business gaining a competitive edge. LogDrill is an advanced, easy-to-use log analysis tool that applies the latest results of database theory research to effectively and efficiently handle large unstructured machine-generated datasets. It helps in supporting business decision making processes, fighting cybercrime, network monitoring, providig SIEM, user monitoring.To distribute the LogDrill software we propose different cooperation alternatives, also we are open for your proposals on the form of further cooperation.</t></si><si><t>http://public.crunchbase.com/t_api_images/v1397181721/f1430be803de57b5c8b27cf9b4553f37.png</t></si><si><t>http://www.logdrill.com</t></si><si><t>Veszprém</t></si><si><t>a3250a5884a7b133d0fe39f2bff529b8</t></si><si><t>logentries</t></si><si><t>Logentries</t></si><si><t>Enterprise Software Vendor</t></si><si><t>Logentries is the leading real-time log management and analytics service built for the cloud, making business insights from machine-generated log data easily accessible to development, IT and business operations teams of all sizes. With the broadest platform support and an open API, Logentries brings the value of log-level data to any system, to any team member, and to a community of more than 35,000 worldwide users. While traditional log management and analytics solutions require advanced technical skills to use, and are costly to set-up, Logentries provides an alternative designed for managing huge amounts of data, visualizing insights that matter, and automating in-depth analytics and reporting across its global user community. To sign up for the free Logentries service, visit http://logentries.com</t></si><si><t>http://public.crunchbase.com/t_api_images/v1415669358/cfx78b8ybfao4orxttaa.png</t></si><si><t>http://logentries.com</t></si><si><t>2012-07-18</t></si><si><t>9d05ca0c2974667a807ce0a3ebb1915f</t></si><si><t>logfuze</t></si><si><t>LogFuze</t></si><si><t>Machine Data Analytic Platform</t></si><si><t>LogFuze is an online analytics platform for machine data that enables customers to gain Business Intelligence.</t></si><si><t>http://public.crunchbase.com/t_api_images/v1427712899/hdyfjldudjgd5u5so7w7.png</t></si><si><t>b945f1b5d0ef15c966551548268630dc</t></si><si><t>loggr</t></si><si><t>Loggr</t></si><si><t>Web Application Monitoring</t></si><si><t>Loggr offers cloud-based, real-time Web Application Monitoring, which includes monitoring application events and users with ad-hoc analytics and notification system.</t></si><si><t>http://public.crunchbase.com/t_api_images/v1397182329/0ed50b838ee42411b01748b2d1f90975.png</t></si><si><t>http://loggr.net</t></si><si><t>93913aca20e098364b7e0427bbc70526</t></si><si><t>logi-analytics</t></si><si><t>LogiAnalytics</t></si><si><t>Logi Analytics offers a web-based reporting and data visualization platform that provides business intelligence solutions.</t></si><si><t>Logi Analytics offers the world&apos;s most agile web-based reporting and data visualization platform. Logi Analytics gives IT professionals the fastest way to create BI applications, deploy scalable dashboards and reports, and embed analytics into existing applications all for a fraction of the cost of other solutions. Unlike traditional business intelligence platforms that are complex and costly, Logi Analytics&apos; agile technology allows organizations to rapidly develop, refine, and adapt BI applications that serve any number of users on any platform, all without extensive development or professional services. Additionally, Logi Analytics&apos; flexible and extensible architecture allows developers at software and SasS providers to seamlessly embed these data visualizations directly in their own products and services. Along with ease-of-use, affordability is a major component of the Logi Analytics&apos; success. With Logi Analytics, companies are able to create almost any kind of BI application for a single price. And because Logi Analytics&apos; licensing is based on core or CPU, companies can grow the size of their deployments without any increased cost.</t></si><si><t>http://public.crunchbase.com/t_api_images/v1397183435/c439d6e1a552ace7efe5d5123625bbea.png</t></si><si><t>http://www.logianalytics.com</t></si><si><t>38.9253</t></si><si><t>-77.219</t></si><si><t>de0a09baf759d4a37f4b8d2db3e68ba9</t></si><si><t>logic-technology</t></si><si><t>Logic Technology</t></si><si><t>IT Consulting Firm</t></si><si><t>Logic Technology, Inc. (LTI) provides management and technology consulting services and solutions. LTI is a national organization structured to meet the full range of client needs including consulting, technology, outsourcing, and alliances. Founded in 1989, LTI is a privately held company with a current staff of more than 250 consultants. Over the past 18 years, LTI has positioned itself to develop a strong presence on the national level. Headquartered in Schenectady, New York with offices in Atlanta, Georgia and Cincinnati, Ohio and a Remote Solutions Center in Schenectady specializing in remote development for clients across the country, LTI plans further expansion to develop national success.</t></si><si><t>http://public.crunchbase.com/t_api_images/v1397199503/d05a9ebfd95f908a1cb982f2c8421d07.png</t></si><si><t>http://www.ltionline.com</t></si><si><t>659569e0253e8708db151a8a6b2cf2fa</t></si><si><t>logical-therapeutics</t></si><si><t>Logical Therapeutics</t></si><si><t>Logical Therapeutics develops drugs for the treatment of diseases caused by or related with excessive inflammation.</t></si><si><t>Logical Therapeutics, Inc., a biopharmaceutical company, engages in the development of drugs to treat diseases caused by or associated with excessive inflammation. Its products include LT-NS001, a non-steroidal anti-inflammatory drug for the treatment of chronic inflammatory conditions, such as osteoarthritis; Leptin, a hormone for the regulation of normal body mass and metabolism; and TNF, a hormone that promotes the proliferation of hepatocytes. The company was founded in 2005 and is based in Waltham, Massachusetts.</t></si><si><t>http://public.crunchbase.com/t_api_images/v1397182982/bc7d5e80d430109be10806fa334cad7a.jpg</t></si><si><t>http://www.logicaltx.com</t></si><si><t>6213ca7b97c06a6e6d0c3298fcde6bb8</t></si><si><t>logicbio-therapeutics</t></si><si><t>LogicBio Therapeutics</t></si><si><t>LogicBio Therapeutics is a gene therapy startup</t></si><si><t>LogicBio develops gene therapy vectors for previously incurable genetic and infectious diseases, including: hemophilia, HIV/AIDS and methylmalonic acidemia (MMA). Our proprietary technology based on the non-pathogenic Adeno-Associated Viral (AAV) vector offers superior efficiency and safety compared to all competitors on the market, and is uniquely suited for the treatment of children as well as adults.</t></si><si><t>f3c012f8e467ea5322c90d33086689a9</t></si><si><t>logicmantra-solutions</t></si><si><t>LogicMantra Solutions</t></si><si><t>Outsourced software product development</t></si><si><t>Logicmantra Solutions is a Bangalore based offshore software development company providing solution to business situations in Open source space. We work on some of the best available open source tools in JAVA/J2EE,LAMP,Databases to provide cost effective, scalable and super smart solutions, Solutions which the client uses with least amount of engineering support (ease of use) rather the ones which remains in the showcase.Logicmantra was founded in 2008 with a focus on providing open source based product engineering in Web 2.0 and Enterprise 2.0 space.Services LogicMantra provides:Software and Web developmentJAVA/J2EE based solutionsLAMP based solutionsMobile Applications (iPhone, Android)Social media applications (Facebook Apps, Orkut applications, Widgets)Content management solutions (Joomla, WordPress, Drupal etcâ)Open source consultingERP and CRM solutions (SugarCRM, openbravo, openERP)Open source solution for Web meeting (DIMDIM based)Linux migrationBusiness ready open source solution</t></si><si><t>http://public.crunchbase.com/t_api_images/v1397193232/0897079fe6df06157b458132ec0e75b8.png</t></si><si><t>http://www.logicmantra.com</t></si><si><t>37eed5a73e054ecb5438a93aeda74c88</t></si><si><t>logicpond</t></si><si><t>Logicpond</t></si><si><t>Visualize Reality</t></si><si><t>Logicpond is Sunnyvale, CA based company providing product development services for companies in the Life Science, Visual Simulation, Scientific Computing and Game Development.Logicpond&apos;s primary services include:-	Rapid Prototyping &amp; Application Development-	Multi-Platform Software Development-	Porting &amp; Platform Migration-	Testing, QA, Maintenance &amp; Sustenance servicesLogicpond&apos;s core expertise include:-	High Fidelity 3D Data Visualization-	Image Processing &amp; Image Analysis-	High Performance Computing (CPU/GPU)-	Hardware Interfacing &amp; Control-	Scientific Instrumentation &amp; Automation -	Data Acquisition Workflow Development-	Data Analysis, Measurement &amp; Reporting-	Data management &amp; Collaboration solutions-	Firmware Development</t></si><si><t>http://public.crunchbase.com/t_api_images/v1397195379/43b422eef4c9d90b88ec41df50bd4f3d.gif</t></si><si><t>2006-01-19</t></si><si><t>http://www.logicpond.com</t></si><si><t>2012-05-13</t></si><si><t>f4564981ce6d3e7d9af82f17f04f8bdf</t></si><si><t>loginext-solutions</t></si><si><t>LogiNext Solutions</t></si><si><t>Data Analytics for Logistics</t></si><si><t>LogiNext helps logistics companies improve their internal operations, optimize delivery networks and provide superior customer service using data collection, advanced analytics and visualization. LogiNext currently serves medium and large scale enterprises in unorganized and emerging markets.</t></si><si><t>http://public.crunchbase.com/t_api_images/v1404569801/suhlifurfsidkzofsxvl.jpg</t></si><si><t>http://loginextsolutions.com</t></si><si><t>b71798b680e4fa1a2b716f3fa0766e1b</t></si><si><t>logz-io</t></si><si><t>Logz.io</t></si><si><t>Log Analytics</t></si><si><t>Logz.io is a next generation Cloud Log Analytics service. Logz.io is powered by unique crowd sourced machine learning algorithms designed to help customers find the needle in the haystack in their log data.</t></si><si><t>http://public.crunchbase.com/t_api_images/v1451040286/um9ifktcw2slnad81bgp.png</t></si><si><t>http://logz.io/</t></si><si><t>562d56275b32d10705540b76e8a48534</t></si><si><t>lokad</t></si><si><t>Lokad</t></si><si><t>Quantitative Optimization for Commerce</t></si><si><t>We deliver inventory forecasting and pricing optimization to commerce companies of all sizes. In order to that, we leverage cloud computing, big data and machine learning. Our technology is geared to domain-specific challenges found in commerce such as the heavy long tail, multichannels, oversee imports.Lokad is the winner of the 2010 Microsft Azure Partner of the Year Award, and was named as one of Europe’s 100 hottest startups by Wired Magazine (09/2012).</t></si><si><t>http://public.crunchbase.com/t_api_images/v1397202313/b67793131cfb036e4810b8e474e57614.png</t></si><si><t>https://www.lokad.com</t></si><si><t>48.8881</t></si><si><t>2.3211</t></si><si><t>b4b6babd545bd00bcd848007241a6907</t></si><si><t>lokango</t></si><si><t>Lokango</t></si><si><t>In a nutshell, we are a daily deal aggregator.</t></si><si><t> In a nutshell, we are a daily deal aggregator. We get all the daily deals we can find and post here in one place, and even let our users vote for their favorite daily deals. If you want to have your service listed on our city pages, let us know. It&apos;s free to get listed, and free to use!</t></si><si><t>http://public.crunchbase.com/t_api_images/v1403084587/nanr0rcuw86mxqe2j6n1.png</t></si><si><t>http://www.lokango.com/</t></si><si><t>ee4de52c6ffa56d4036f50f1b1072957</t></si><si><t>lolabox</t></si><si><t>Lolabox</t></si><si><t>Lolabox is a beauty discovery platform for consumers, providing data analytics and market research for beauty brands.</t></si><si><t>Founded in February 2012 by two former Rocket Internet executives in Indonesia, Lolabox provides data analytics and market research for beauty brands and is a beauty discovery platform for consumers.Lolabox distributes beauty boxes on a monthly subscription base according to product specs and member profiles. The goal of Lolabox is to improve sample distribution and help brands to collect customer feedback.</t></si><si><t>http://public.crunchbase.com/t_api_images/v1397180695/3c5bc9501ab230647550bd92f53416b8.png</t></si><si><t>http://www.lolabox.com</t></si><si><t>8d2a7f7f8e3497efb5f3b1a6f56d4ac3</t></si><si><t>london-speech-therapy</t></si><si><t>London Speech Therapy</t></si><si><t>London SLTS Ltd is an independent Speech and Language Therapy service.</t></si><si><t>http://public.crunchbase.com/t_api_images/v1436854747/eavy5oboi7t0k8rqwkwf.png</t></si><si><t>http://londonspeechtherapy.co.uk</t></si><si><t>dece1738f1973dcc7d5ff754f55127e7</t></si><si><t>lonestar-heart</t></si><si><t>Lonestar Heart</t></si><si><t>LoneStar Heart is a biomedical company developing new therapies to preserve and restore adequate functioning of a human heart.</t></si><si><t>LoneStar Heart is a Texas and California based biomedical company developing new therapies to preserve and restore adequate heart function in patients with Advanced Heart Failure (HF). Based on its integrated cardiomechanical and biomolecular technologies, the privately held company is developing a broad portfolio of products to restore the failing heart’s structure and function in collaboration with the University of Texas Southwestern Medical Center, Texas Heart Institute, and a global network of leading clinicians. These products include Algisyl-LVR, small molecule cardiac stem-cell modulators, and cellular and genetic therapies delivered as stand-alone treatments, or in combination with the company’s proprietary biopolymer hydrogel matrix system.</t></si><si><t>http://public.crunchbase.com/t_api_images/v1397185255/11e8016882c39c00aa7d0fe1cebf3aea.jpg</t></si><si><t>http://www.lonestarheartinc.com</t></si><si><t>Laguna Hills</t></si><si><t>623d7b2bd1b3a106ac8bfce7a2f0d288</t></si><si><t>longenex</t></si><si><t>Longenex</t></si><si><t>Medical technology company</t></si><si><t>Longenex is a biotechnology company working on products to monitor and repair body systems.  The company is working toward the eventual goal of immortality.The company is working through 4 phases of innovation.  The first phase is to develop an organ monitoring device.  The second phase is to develop a system to monitor the body on a smaller scale.  The third phase is to repair the damages.  The fourth phase involves continuous improvement of the technologies.</t></si><si><t>http://public.crunchbase.com/t_api_images/v1397181147/b0539e49b62ccc818753bfe2a2410f1c.jpg</t></si><si><t>http://www.longenex.com</t></si><si><t>164eb0d9326e8de5fe664ab813f2af19</t></si><si><t>longevity-biotech</t></si><si><t>Longevity Biotech</t></si><si><t>Longevity Biotech develops a new class of therapeutics via artificial protein technology that focuses on pharmaceutical preparation.</t></si><si><t>Longevity Biotech, a Philadelphia, PA-based developer of a new class of therapeutics via artificial protein technology. Founded in 2010 by President Mr. Scott Shandler, Longevity Biotech focuses on pharmaceutical preparation. Its hybridtides are targeted biologic-like molecules which are highly-resistant to breakdown by natural digestive enzymes and tunable to very stable molecular structures.</t></si><si><t>http://www.longevitybiotech.com</t></si><si><t>5c4b0b0b2aa2b49cfa9c965fef994ff1</t></si><si><t>longs-peak-analytics</t></si><si><t>Longs Peak Analytics</t></si><si><t>Long Peak Analytics is a consulting firm specialized in turning valuable data into actionable insight.</t></si><si><t>Long Peak Analytics is a consulting firm specialized in turning valuable data into actionable insight. The company also provides business intelligence solutions and consulting services. Longs Peak Analytics was founded by January 2009 and is based in Longmont, Colorado.</t></si><si><t>http://public.crunchbase.com/t_api_images/v1413541336/hjtzaucqmamzkjw6snjt.jpg</t></si><si><t>http://www.longspeakanalytics.com/</t></si><si><t>f00a9caa0a58d217d438ec67de8158b9</t></si><si><t>longview-solutions</t></si><si><t>Longview Solutions</t></si><si><t>financial automation</t></si><si><t>Longview Solutions provides a corporate performance management (CPM) and tax data management platform that leading companies such as Aon, Brunswick, Lexmark, The Home Depot and Trustmark use to drive performance with speed, visibility and financial integrity.  Longview&apos;s unified consolidation, planning, forecasting and financial close solution empowers your organization to drive greater visibility.  Through the convergence of operational and financial data, Longview enables finance and tax to make smarter, faster business decisions.  Since 1994, Longview has been helping clients create a single repository of financial truth from which all, or any one of the following key financial processes can be performed: financial planning, budgeting, forecasting, modelling, disclosure management/XBRL reporting, statutory consolidation, management reporting, profitability analytics, tax data collection, tax provision/reporting and tax planning.  Our core competency is providing scalable, global solutions that enable our customers to roll up and consolidate complex structures and financial data at the lowest level of detail for purposes of reporting across finance and tax.  Our web-based data management and robust reporting abilities allow our customers to effectively manage their business on a global scale and drive value for the business users and the CFO.  Longview&apos;s proven history of delivering technology to the finance and tax department is unparalleled in the marketplace. Gartner has recognized Longview as &apos;Visionary&apos; and given outstanding rankings in value for money, customer satisfaction, and responsiveness of support.  Longview is headquartered in Toronto, Canada with additional offices in Philadelphia, Chicago (USA), London (UK), and Amsterdam (NL).Longview TaxLongview Solutions unified corporate performance management (CPM) solution of tax data management platform and performance management drives greater visibility through the convergence of operational &amp; financial data enabling you to make smarter, faster business decisions on behalf of your organization. Longview Tax is a Tax Data Platform (TDP) that unifies the technology and processes necessary to collect, report and own all tax department data. Based on Longview Solutions’ proven expertise working with a wide range of companies and industries, including some of the world’s most complex multinational corporations, Longview Tax seamlessly integrates with any source system or tax point solution providing a data platform from which all global tax data needs and reporting processes can be performed, including: direct or indirect tax data collection, transfer pricing, tax planning, provisioning/reporting and task management for the entire Tax function.</t></si><si><t>http://public.crunchbase.com/t_api_images/v1397188739/15c75de828254b54b6dba97dbc866491.jpg</t></si><si><t>http://www.longview.com</t></si><si><t>ffb823d63722f9b8d9b26e72aae880ee</t></si><si><t>lonza-bioscience</t></si><si><t>Lonza Bioscience</t></si><si><t>dbc84d2ae44a6a4ffc1343db24381936</t></si><si><t>lonza-group</t></si><si><t>Lonza Group</t></si><si><t>Lonza Group AG, a Life Sciences driven chemical company, supplies active ingredients, chemical intermediates and biotechnology solutions to</t></si><si><t>Lonza Group AG, a Life Sciences driven chemical company, supplies active ingredients, chemical intermediates and biotechnology solutions to the pharmaceutical and agrochemical industries. The company also offers a catalogue of organic intermediates for a range of applications, such as pharmaceuticals, agrochemicals, vitamins, food and feedstuff, dyes and pigments, adhesives and fragrances. It also manufactures specialty biocides and oleochemicals; and develops and produces specific polymer intermediates, unsaturated polyester-resins, compounds and composites. The company operates in three divisions that include Exclusive Synthesis &amp; Biopharmaceuticals; Organic Fine &amp; Performance Chemicals; and Polymer Intermediates. Exclusive Synthesis &amp; Biopharmaceuticals In the area of Exclusive Synthesis and Biopharmaceuticals, Lonza is the custom manufacturing for the global life sciences companies. In addition to Lonza&apos;s traditional chemical custom manufacturing, Lonza offers microbial custom fermentation and biotransformation services. Lonza Biologics is focused on the production of therapeutic monoclonal antibodies and recombinant proteins produced by mammalian cell cultures. Exclusive chemical synthesis: Exclusive chemical synthesis engages in the process development and manufacture of intermediates and active ingredients. It is used in Life sciences industry, pharmaceuticals and animal health products. Exclusive microbial fermentation and biotransformation: Exclusive microbial fermentation and biotransformation processes development and manufactures intermediates, active ingredients and biopharmaceuticals. Its products are used Life sciences industry, pharmaceuticals and cosmetics. The company also offers L-Carnitine (L-Carnipure), which is applicable in sports nutrition, food, pharmaceuticals and feedstuffs. Exclusive microbial biopharma fermentation: Exclusive microbial biopharma fermentation engages in the process development and manufacture of therapeutic recombinant proteins and antibody fragments. It is used in pharmaceutical and biotechnology industry. Exclusive mammalian cell fermentation: Exclusive mammalian cell fermentation engages in the process development and manufacture of therapeutic monoclonal antibodies and recombinant proteins, proprietary GS-expression system, which are used in the pharmaceutical and biotechnology industry. Organic Fine &amp; Performance Chemicals In the area of organic fine and performance chemicals, the company develops, manufactures, and sells various organic chemical intermediates applied in pharmaceuticals, agrochemicals, vitamins, food and feed, dyes, pigments, adhesives, and fragrances, as well as polymers. The sector performance chemical is mainly engaged in the development and production of biocides and oleochemicals. These core activities are supplemented by the polymer intermediates business, including additives, unsaturated polyester resins, compounds, and composites. Organic Fine Chemicals: The company offers Niacin, niacinamide, Diketene derivatives, Hydrocyanic acid derivatives, Engineering polymer additives and Meta â“ Metaldehyde. Its products are used in food and feedstuffs, pharmaceuticals, agrochemicals, colorants Vitamins, optical brighteners, agrochemicals, electronics, aerospace industry, and coating Snail. Performance Chemicals: The company offers microbiologically active substances, such as Quaternary ammonium, compounds, Halogenated hydantoins; and Hydantoin derivatives. It also offers Oleochemical derivatives. The company&apos;s products are used by the disinfectants for household, industrial and institutional applications, including water treatment and wood preservation; biocides for water treatment, pools and spas, and household disinfection; preservatives for personal care and household products; and food ingredients, humectants and emollients for personal care, processing aids and lubricants for polymer and textile industry, and industrial defoamers.</t></si><si><t>http://public.crunchbase.com/t_api_images/v1397191983/4bdde49c35d4a0ca6eb9258d065b68d6.gif</t></si><si><t>http://www.lonza.com</t></si><si><t>a7a8e371d9317735b247d8ac3b5eb4b0</t></si><si><t>lookbookspro</t></si><si><t>LOOKBOOKSpro</t></si><si><t>LOOKBOOKSpro is a cloud based application powering all of the digital workflows associated with managing.</t></si><si><t>LOOKBOOKSpro is a cloud based application powering all of the digital workflows associated with managing, marketing and monetizing creative talent. LOOKBOOKS automatically showcases their clients latest work.</t></si><si><t>http://public.crunchbase.com/t_api_images/v1437022160/u3abzjdsispi2zmzywoo.png</t></si><si><t>http://lookbooks.com/</t></si><si><t>467b150e87cefb2ce663b3da7db5c197</t></si><si><t>lookeen</t></si><si><t>Lookeen Desktop Search</t></si><si><t>A fast next-generation search and productivity tool for standard and virtual desktops, for private and enterprise search requirements.</t></si><si><t>Lookeen is a fully integrated add-in of Outlook and a professional solution for Outlook users with a high volume of e-mail in their inbox. Lookeen can improve your e-mail productivity with its lightning fast search for e-mail in all stores. Don’t just search, find exactly what you are looking for from your emails, contacts, appointaments and desktop files in seconds. The Lookeen toolbar integrates itself smoothly into your Outlook. If it&apos;s there, Lookeen will find it. \&quot;It\&quot; can be anything from an email message to a contact, task, attachment, appointment or file. \&quot;There\&quot; can be in any Outlook PST file and any account type — from Exchange to POP or IMAP — or any local Windows folder. In an enterprise environment, for instance, Lookeen can even search external indices of shared Outlook archives within all frames of group policies and privacy settings of course. </t></si><si><t>http://public.crunchbase.com/t_api_images/v1441711478/jtf5n3o3k30e410ru0rw.jpg</t></si><si><t>http://www.lookeen.com</t></si><si><t>49.0095</t></si><si><t>8.4072</t></si><si><t>2008-06-03</t></si><si><t>d684f10be13f9d40f995aca4520c247b</t></si><si><t>looker</t></si><si><t>Looker</t></si><si><t>Looker is a software company employing business intelligence to make data accessible to organizations and data analysts.</t></si><si><t>Established in 2011, Looker is an inventive software company that focuses on the intersection of economics and engineering—helping customers use data to achieve success. Approaching the Business Intelligence (BI) industry in a new way, Looker believes that businesses can only thrive when information is easily accessible and consistently defined across the entire organization. Looker is building true discovery-driven businesses, one customer at a time.</t></si><si><t>http://public.crunchbase.com/t_api_images/v1448912060/x9kciabradfyj8rcnits.png</t></si><si><t>http://looker.com</t></si><si><t>36.9742</t></si><si><t>-122.0276</t></si><si><t>f745e5579ac163fb822f424ea895658d</t></si><si><t>looktracker</t></si><si><t>LookTracker</t></si><si><t>LookTracker is a cutting-edge eye tracking technology that outputs data for web pages and other digital media.</t></si><si><t>LookTracker is an innovative and cutting-edge eye tracking technology that outputs actionable insightful data for web pages and other digital media.Customers can see what is working, and more importantly, what is not working with their online and offline marketing efforts. LookTracker also allows you to conduct competitive research, such as comparing your website and digital media efforts to your competitors.What can you track?Display Banner Ads,Website Redesigns,Website Usability,Landing Pages,Email Marketing Designs,Print Advertising,Product Packing,Print Media,Restaurant Menus,Job Resumes.</t></si><si><t>http://public.crunchbase.com/t_api_images/v1397183907/1ebdfb90843172fe4998a45936bc7734.png</t></si><si><t>http://www.looktracker.com</t></si><si><t>Point Pleasant Beach</t></si><si><t>89f534fbb6b0edfae9963fe7d656784b</t></si><si><t>loom-systems</t></si><si><t>Loom Systems</t></si><si><t>Loom Systems make Predictive Analytics and Log Management solutions that automate root cause analysis and provide production insights.</t></si><si><t>http://public.crunchbase.com/t_api_images/v1453890720/n1y9g0v1xyur50ubuvmc.png</t></si><si><t>http://www.loomsystems.com</t></si><si><t>53533c399c716ef7920c06a33d70333f</t></si><si><t>loop-ai-labs</t></si><si><t>Loop AI Labs Cognitive Computing</t></si><si><t>Unsupervised Cognitive Computing Platform (HPC Appliance or Embedded)</t></si><si><t>Loop AI Labs is a California company that is working to radically change how machines can autonomously learn and understand the human world, mirroring the same learning process that humans use. OUR MISSION To provide a cognitive computing system that autonomously understands unstructured data at scale, bringing light to the dark data generated by people and things in an organization. ABOUT US Founded in 2012, Loop AI Labs’ scientific and engineering team has a long history of experience in reaserching and implementing artificial intelligence in organizations such as the Artificial Intelligence Center at SRI International (founded as Stanford Research Institute) and Stanford&apos;s Computational Semantics Lab, including participation in the 200M DARPA CALO project, the largest government-funded artificial intelligence project in history. The flagship Loop AI Labs product is the Loop Cognitive Computing Appliance, a fully unsupervised next-generation machine intelligence technology, consisting of proprietary algorithms and low-cost, custom-built High Performance Computing GPU accelerated hardware. It automates processing and understanding of the dark data specific to each enterprise, breaking prevailing barriers that previously required tradeoffs among speed, cost, and quality. The Loop Cognitive Computing Platform works on principles inspired by the neocortex, the brain’s center for language and reasoning. Loop AI’s homegrown algorithms learn the underlying structure and concepts within each organization’s dark data. Unlike competitors, our appliance does not require human guidance or labeling, domain-specific programming, or pre-defined dictionaries. It can learn the language and dialect particular to a domain without prior knowledge of syntactic or semantic structure, much like humans do. LEADERSHIP: http://www.loop.ai/#!leadership/c11mtADVISORY BOARD: http://www.loop.ai/#!company-advisory-board/c1tz9To find out more or discuss your use case with us, visit: www.loop.ai https://www.youtube.com/watch?vCJzoi9BEg9o</t></si><si><t>http://public.crunchbase.com/t_api_images/v1425181647/gqaqjcqtymlubmulurzr.png</t></si><si><t>http://loop.ai</t></si><si><t>d83a6a33e452e59e1c5410780c6a7ed4</t></si><si><t>loopback</t></si><si><t>Loopback</t></si><si><t>Loopback Analytics offers a management platform helping health systems identify at-risk patients, match intervention, and improve outcomes.</t></si><si><t>Founded in 2009, Loopback Analytics is a pioneer in empowering health systems and post-acute care organizations to more effectively manage care transitions and reimbursement challenges in a \&quot;pay-for-outcome\&quot; environment. The company&apos;s comprehensive management platform helps identify at-risk patient populations, match intervention and measure efficacy to improve clinical and financial outcomes.</t></si><si><t>http://public.crunchbase.com/t_api_images/v1397184595/93386ab284699907e68b700414d8891e.png</t></si><si><t>http://www.loopbackanalytics.com</t></si><si><t>edb4b1d539d032bda1a5c76edc8f3234</t></si><si><t>loopd-via</t></si><si><t>Loopd</t></si><si><t>Loopd provides proximity marketing solutions to marketing executives.</t></si><si><t>Loopd is the emerging leader in relational analytics that measure proximity-based human interactions and engagement for corporate events. Marketers can leverage real-time metrics to drive their product, partner, and customer strategies. Loopd is the industry’s only bi-directional solution that enables attendees to exchange contact information, collect marketing materials and passively check-in to speaker sessions. Using physical analytics marketers are able to have a more sophisticated understanding of their most valuable business relationships.</t></si><si><t>http://public.crunchbase.com/t_api_images/v1427329538/nlpt7nzjic7avke1xpjz.png</t></si><si><t>http://www.loopd.com</t></si><si><t>44aadedd1607de751bca5caa5cd21f92</t></si><si><t>loopme</t></si><si><t>LoopMe</t></si><si><t>LoopMe is the largest mobile video platform, reaching over 1.25 billion consumers world-wide.</t></si><si><t>LoopMe is the world’s largest mobile video platform, reaching over 1.25 billion consumers worldwide via integration with programmatic ad exchanges and direct publishers.LoopMe is the unifying platform for all mobile video ad formats, covering pre-roll, HTML5 and VAST, including native and full-screen formats which deliver stronger consumer engagement across all mobile devices.LoopMe&apos;s optimization is driven by Artificial Intelligence, employing algorithms that optimize ad placements in real-time and deliver provably better results. This AI is complemented by its Data Management Platform, which underpins targeting and retargeting through customizable audience segmentation.The company was founded by experienced mobile advertising executives Stephen Upstone (CEO) and Marco Van de Bergh (CTO), with the mission to improve mobile advertising for advertisers, publishers and end-users alike, by providing more engaging ad formats that improve the end-user experience as well as deliver better performance and results.LoopMe has global offices in New York, London, San Francisco, Beijing, Dubai, Dnepropetrovsk, Berlin and Paris.</t></si><si><t>http://public.crunchbase.com/t_api_images/v1400759513/y22xeuymyvxrvtt8qmja.png</t></si><si><t>http://loopme.com</t></si><si><t>193f1e31cf3a0ea29fa066ed68ec8af1</t></si><si><t>lophius-biosciences</t></si><si><t>Lophius Biosciences</t></si><si><t>Lophius Biosciences is a biotechnology company developing products for the diagnosis of acute infectious and autoimmune diseases.</t></si><si><t>Lophius Biosciences is a young biotechnology company developing innovative products for the diagnosis of acute infectious and autoimmune diseases. The company is also offering custom-made services in the area of cell based bioactivity and quality tests for pharmaceutical agents. The core competencies of Lophius Biosciences are in the area of Immunology and T-cell diagnostics.</t></si><si><t>http://public.crunchbase.com/t_api_images/v1397185920/0f73c2961fcc78e38416705f78e0331a.jpg</t></si><si><t>http://www.lophius.de</t></si><si><t>e459a4fcdd7d6d146fcced6b4ed22c28</t></si><si><t>lorus-therapeutics</t></si><si><t>Lorus Therapeutics</t></si><si><t>Lorus Therapeutics Inc. is a biopharmaceutical company focused on the discovery, research and development of novel, first-in-class</t></si><si><t>Lorus Therapeutics Inc. is a biopharmaceutical company focused on the discovery, research and development of novel, first-in-class anticancer therapies with high safety profiles. Through its own discovery efforts, as well as partnering activities,  Lorus is building a portfolio of promising anticancer drugs ranging from discovery and preclinical to clinical-proof-of concept stage.  Lorus seeks suitable partners for subsequent late-stage registration trials and eventual commercialization.</t></si><si><t>http://public.crunchbase.com/t_api_images/v1397753474/a80654f96bc5453bc322599457959ddc.png</t></si><si><t>http://lorusthera.com</t></si><si><t>e9b1f549be3034ad9f9551c986926043</t></si><si><t>los-angeles-web-scraping</t></si><si><t>Los Angeles Web Scraping</t></si><si><t>Data Extraction Services is India based fastest growing company offering online data entry, data scraping and data extraction services.</t></si><si><t>Welcome at Data Extraction Services!!!Web Data Extraction, Website Data Extraction, Web Data Mining, Web Page Data ExtractionData Extraction Services is India based fastest growing company offering online data entry, offline data entry, data processing, web search, data cleansing, document scanning, data scraping and data extraction services. We are into data entry industry since 2005 and satisfied thousands of offshore clients belong to USA, UK, Canada, Australia etc. We are honest company and offer honest commitment to our clients. Get your data extraction project completed within quick turn around time without compromising in quality. We have skilled team to process the data entry, data conversion, data processing and data extraction work. We are enough capable to handle large volume of work and deliver high quality output in fast turn around time.Contact USContact: 91-794-000-9241Web-Site: http://www.data-extraction-services.comE-Mail: info@data-extraction-services.comSkype: topprojectshubData Extraction Services is owned by ShineStar Web Solutions – India based “Most Trusted and Reliable” outsourcing service provider. ShineStar Web Solutions was established in 2005 with an unassuming set up of 2 PCs. In the last 5 years, It has transformed into a fastest growing firm with 25 workstations, 35 personnel working in shifts, 50 ongoing clients spread across the US, Canada, UK and Australia.We provide high quality, accurate and competitive web development and data processing services. We are very much skilled in data entry, data conversion, data processing, data mining, web search, data scraping, document scanning, content writing, seo services, web design and development. We offer various data extraction and web data mining services.- Extract database form business directory (yellow pages, superpages, whitepages etc).- Extract data of competitor’s practices, product or services, promotional docs, marketing campaigns, etc.- Extract data for creating networks of suppliers, vendors, retailers and other dealers- Extract data from book, documents, newspaper, magazines brochures, e-books, catalogues, cards, coupons etc.- Extract data from applications, bills, surveys, registrations and other forms, property information, real estate data- Extract data from address lists, directories, indexes, encyclopedias, PowerPoint/Flash presentations etc.- Extract data from spreadsheets, financial statements, payroll records, reports and instructions manuals- Extract data from PDF, XML, Text File, HTML, Web Pages, Website, book, documents etc.- Extract data from various types of online databases, microfilms, microfiche and online media- Extract data from photos, charts, graphs and various images files, music albums, movies or any other Entertainment Information- Harvest E-mail, Phone Number, Fax Number from websites, meta data, competitors websites, investors and investments Web Data ExtractionWe are India based one of the most trusted &amp; reliable website data extraction service provider. Get high quality web data extraction services to us and get lowest..... Website Data ExtractionNeeded any website to be extract in order to use such database for research, survey or promotional mailing purposes? Offer wide range of website data extraction... PDF Data ExtractionData it is very essential that you identify specific sites from which the search should be carried out. It is also important to identify the specific information... Data Extraction Services:- Web Data Extraction- Website Data Extraction- Web Data Extractor- Web Page Extraction- Web Data Mining- PDF Data Extraction- Image Data Extraction- Web Page Data Extraction- Data Extraction Services- Web Content Extraction- Website Extraction Services- Text Data Extraction- Book Data Extraction- XML Data Extraction- HTML Data Extraction- Web Harvesting Services- Web Information Extraction- Catalog Data Extraction- Extract Data From Web- Extract Data From Websites</t></si><si><t>http://public.crunchbase.com/t_api_images/v1409043615/v6yl5ecxnj6egpvh029p.png</t></si><si><t>f712a89bc4dca8d02b9dde8caeec66a5</t></si><si><t>shinestar-web-solutions</t></si><si><t>Los Angeles Website Scraping</t></si><si><t>Data Extraction Services is India based fastest growing company offering online and offline data entry, data processing and data cleansing.</t></si><si><t>Data Extraction Services is owned by ShineStar Web Solutions – India based “Most Trusted and Reliable” outsourcing service provider. Contact Information:Contact: 91-794-000-9241E-Mail: info@data-extraction-services.comWeb-Site: http://www.data-extraction-services.comSkype: topprojectshubGtalk: getpowerday@gmail.com ShineStar Web Solutions was established in 2005 with an unassuming set up of 2 PCs. In the last 5 years, It has transformed into a fastest growing firm with 25 workstations, 35 personnel working in shifts, 50 ongoing clients spread across the US, Canada, UK and Australia.We provide high quality, accurate and competitive web development and data processing services. We are very much skilled in data entry, data conversion, data processing, data mining, web search, data scraping, document scanning, content writing, seo services, web design and development. We Provide The List Of Services: - Web Data Extraction - Website Data Extraction - Web Data Extractor - Web Page Extraction - Web Data Mining - PDF Data Extraction - Image Data Extraction - Web Page Data Extraction - Data Extraction Services - Web Content Extraction - Website Extraction Services - Text Data Extraction - Book Data Extraction - XML Data Extraction - HTML Data Extraction - Web Harvesting Services - Web Information Extraction - Catalog Data Extraction - Extract Data From Web - Extract Data From Website - Linkedin Data Extraction - Twitter Data Extraction - Yellowpages Data Extraction - Whitepages Data Extraction - Yell Data Extraction - Yelp Data Extraction - Groupon, Livingsocial Extraction - Superpages Data Extraction - Freeindex Data Extraction - Whois Data Extraction - Truelocal Data Extraction - Whitepages Data Extraction - Documents Data Extraction - Handwritten Data Extraction - Business Directory Extraction - Email Id Extraction ServicesMilestones• 2010 – Worked with fortune companies: Biddesk, Philoshopy Now, AlertForce, ACI Reports.• 2010 – SWS achieved a very prestigious project of digitizing bulk documents.• 2010 – Applied for company registration and its most reliable and registered company.• 2009 – We upgraded our Quality Management System• 2007 – Started IT Remote Support and Document Scanning Services.• 2007 – We expanded our horizons; started content writing, SEO, and web research.• 2006 – Started Web Development and Web Designing services to companies in the US.• 2005 – First contract in data processing from US Corporation was completed successfully.• 2005 – Diversified into data entry activities primarily for local companies in India.• 2005 – ShineStar Web Solutions started its operation in Ahmedabad, India. Security &amp; Confidentiality:• All data and information provided by a client will be confidential and strictly the property of the client.• Data Extraction Services agrees that neither the company nor its staff will disclose any information about the project to any third party without the prior consent of an executive officer of the client.For further query contact us on info@data-extraction-services.com. Try with our web search, data processing, data scraping, content writing, data scraping &amp; data conversion services and get the joy of quality. Data Extraction Pricing- PDF Data Extraction - 2 to 3 USD/HRs.- Web Data Extraction - 2 to 3 USD/HRs.- Website Data Extraction - 2 to 3 USD/HRs.- Web Pages Data Extraction - 2 to 3 USD/HRs.- HTML Data Extraction - 2 to 3 USD/HRs.- Text File Data Extraction - 2 to 3 USD/HRs.- XML Data Extraction - 2 to 3 USD/HRs.For more information you can drop email to on info@data-extraction-services.com.</t></si><si><t>http://public.crunchbase.com/t_api_images/v1423809434/azhqnx8bfm6hums3lsqx.png</t></si><si><t>b1fd92cfbad36c987919573870315034</t></si><si><t>lotus-tissue-repair</t></si><si><t>Lotus Tissue Repair</t></si><si><t>Lotus Tissue Repair develops an accelerating chronic wound healing technology for the treatment dermatologic conditions such as foot ulcers.</t></si><si><t>Lotus Tissue Repair is developing its proprietary recombinant human collagen Type VII (rC7) technology as a treatment for dermatologic conditions in which rC7 may play an important role in accelerating chronic wound healing, such as diabetic foot ulcers, venous stasis ulcers and similar conditions.</t></si><si><t>http://public.crunchbase.com/t_api_images/v1397194541/b47d1c3e1941ee3e88419caf99d5c9ec.jpg</t></si><si><t>http://www.lotustissuerepair.com</t></si><si><t>c31b51b848ec924860bd81e8283447c5</t></si><si><t>loudcloud-systems</t></si><si><t>LoudCloud Systems</t></si><si><t>LoudCloud is a learning ecosystem creating an intelligent platform built on behavioral analytics for teaching and learning.</t></si><si><t>LoudCloud Systems is a next generation learning ecosystem for the Higher Ed, K-12 and Corporate markets. The Learning ecosystem seamlessly integrates a next generation courseware management system, a contextual rapid content authoring system, a knowledge repository with multimedia elearningeLearning and simulation content. The ecosystem is built to be, a collaborative learning environment, a marketplace to transact content and tutoring services across institutions withand a sophisticated analytical engine reporting on various measures across the learning process, not just outcomes. And all this is delivered as a SaaS over the Cloud, allowing for rapid, cost-effective and scalable deployment. Moreover our API&apos;s offer third party technology and services providers to hook up their offerings into our system.Visit our site www.loudcloudsystems.com</t></si><si><t>http://public.crunchbase.com/t_api_images/v1397204047/07909d12359eb8f9a0a0bdea1ab30563.jpg</t></si><si><t>http://www.loudcloudsystems.com</t></si><si><t>f217c098c0ce90ce41bc01e875b8d3a3</t></si><si><t>loxo-oncology</t></si><si><t>Loxo Oncology</t></si><si><t>Loxo Oncology is a biopharmaceutical company focused on targeted cancer therapies for genetically-defined patient populations.</t></si><si><t>Loxo Oncology was incorporated in Delaware in May 2013 and was founded by Josh Bilenker, M.D., a partner at Aisling Capital. Loxo Oncology is committed to bringing targeted cancer therapies rapidly into the clinic that have an opportunity for outsized clinical effects in genetically defined patient populations. Loxo Oncology derives its company name from an attendant of the Greek goddess Artemis, who represented the concept of trajectory in the sport of archery.It is an exciting time to develop cancer drugs. Diagnostic methods are yielding strong clues about which cancer features are actionable, “driver mutations,” in contrast to those merely along for the ride as “passenger mutations.” In the last five years, these insights have transformed the standard of care in melanoma, lung cancer and other cancers.Picking a target is just the first step in building a cancer drug. Good chemists build good drugs. The physical properties of a compound have much to do with its ultimate success or failure. Is it stable? Is it soluble? Is it absorbed? Does it reach its target? Does it engage the target? Does it cause toxicity elsewhere in the body before it achieves maximum efficacy in the cancer? In our opinion, drugs that achieve excellent exposure in the body and are highly specific for their intended targets have the highest chances of success.Once an attractive target is selected and a drug with best-in-class properties is constructed, setting up the right clinical development plan is of utmost importance. Our goal is to generate a clinical path that reflects the underlying scientific hypothesis that made the drug interesting in the first place. This often means developing the drug in a population of patients whose tumors possess a specific genetic vulnerability targeted by the drug.Loxo Oncology was built around a team of full-time professionals and engaged scientific advisors who are aligned in choosing the most actionable targets, and pursuing them through disciplined clinical trial approaches. Our license and collaboration agreement with Array Biopharma and our experienced team allows us to construct drugs with best-in-class properties from the ground up.</t></si><si><t>http://public.crunchbase.com/t_api_images/v1397189679/8059303fd94e9362ddf944d5a9757d75.gif</t></si><si><t>32cf89a6c00792e93ab1c16bc94507b5</t></si><si><t>loyalis</t></si><si><t>Loyalis</t></si><si><t>Loyalis is the rewards program used by millions of online customers. Launched and automatically tailored in minutes. Available on @Shopify &amp;</t></si><si><t>Loyalis is the solution to the biggest problem of a 1.5 trillion dollar e-commerce industry: Maximizing customer value and retention.</t></si><si><t>http://public.crunchbase.com/t_api_images/v1397188294/c933a553b8684c81558b5ac19f94682b.png</t></si><si><t>https://loyalis.co</t></si><si><t>3010badb6a6e72459122e8f1a0d451a2</t></si><si><t>loyalty-refunds</t></si><si><t>Loyalty Refunds</t></si><si><t>Cloud Intelligence to make loyal customers</t></si><si><t>Loyalty Refunds is a universal rewards points program. It allows companies to increase their sales and customer loyalty through a higher customer purchase rate and spending average. This by obtaining very valuable demographic and personal information about their customers; such as consumer habits, tendencies, KPIs and strategic information. Our product will promote decision making to be more accurate, efficient and effective.</t></si><si><t>http://public.crunchbase.com/t_api_images/v1401959115/wmd3ufbkutufigwdvsk6.jpg</t></si><si><t>https://www.loyaltyrefunds.com/</t></si><si><t>ba1e4b6b576dbfbcb8e4e16bc30689f9</t></si><si><t>loyaltylion</t></si><si><t>LoyaltyLion</t></si><si><t>Social loyalty framework for ecommerce</t></si><si><t>LoyaltyLion is a social loyalty framework that gives ecommerce stores innovative ways to engage and retain customers. Traditional loyalty programs are unimaginative and outdated - LoyaltyLion is redefining loyalty online. Backed by the very best entrepreneurs and investors with expertise in loyalty, marketing, ecommerce and SaaS.</t></si><si><t>http://public.crunchbase.com/t_api_images/v1397183545/b47d79dedc12803016c29183e7e65e0f.png</t></si><si><t>https://loyaltylion.com</t></si><si><t>90678967c164198970ac09f75df30a66</t></si><si><t>loyl-me</t></si><si><t>Loyl.Me</t></si><si><t>Loyl.me is an automated marketing platform for small and medium businesses.</t></si><si><t>Loyl.me is an automated marketing platform for small and medium businesses. The platform consists of a master database that combines different applications such as email, loyalty, SMS, ordering, and coupons into the single view of customers and an analytics and action engine that takes customer data and segments it. The company’s services include mobile loyalty, verifiable offers, measurable mobile marketing, and gift cards.Loyl.Me was founded by Jeff Dorchester and Dion Gonzales in June 2012 and is based in Denver, Colorado.</t></si><si><t>http://public.crunchbase.com/t_api_images/v1413479879/ieretuuollkiy1ed8zjc.png</t></si><si><t>http://loyl.me/</t></si><si><t>0d0206305c83f28a73efd8cb32ec8625</t></si><si><t>loylap</t></si><si><t>Loylap</t></si><si><t>Customer Management Platform</t></si><si><t>Loylap provides web and mobile app technology to small/medium sized business to help them better connect with, and maintain connection with, their customers. Businesses can ‘attract’ new customers using push offers around their business location, ‘retain’ existing customers using the Loylap loyalty system which is completely customisable to every business model, ‘understand’ consumer behaviour with Loylap reports and analytics, and then &apos;Act&apos; on such reports and analytics to prevent customer drop off.&apos;Loylap Tab&apos; is another tool available to businesses to enable customers to top up their balance for their businesses to allow mobile payments happen in a secure loop, in a cost efficient manner.&apos;Loylap Groups&apos; enable businesses in local area to team up to form collective community loyalty systems to incentive purchases in the local area.Loylap aims to become a one stop shop for small businesses wishing to better engage and understand their customers. Loylap&apos;s focus is to provide the best possible tools for businesses to &apos;act&apos; on analytics to prevent customer drop off and to take advantage of market trends.</t></si><si><t>http://public.crunchbase.com/t_api_images/v1397193168/5268fc6e825776b040e895bb324a6df7.png</t></si><si><t>http://www.loylap.com</t></si><si><t>e3ee62211ffda9fad6af17adf043fece</t></si><si><t>lpath</t></si><si><t>LPATH</t></si><si><t>Lpath, Inc. is the category leader in the discovery and development of monoclonal antibodies that target (neutralize) bioactive lipids. The</t></si><si><t>Lpath, Inc. is the category leader in the discovery and development of monoclonal antibodies that target (neutralize) bioactive lipids. The study of lipids (called lipidomics) is an emerging field of research that has already identified dozens of bioactive lipids that contribute to disease, with the promise of hundreds more as funding in the area continues to accelerate. Once a disease-causing lipid is identified, however, the challenge becomes one of generating a compound that neutralizes the relevant bioactive lipid. With its ImmuneY2 platform technology and robust patent estate, Lpath is uniquely positioned to meet such challenges and exploit these opportunities.</t></si><si><t>http://public.crunchbase.com/t_api_images/v1397194975/5ab5fc56616e466fb2bf4d3c434ccd2a.png</t></si><si><t>http://lpath.com</t></si><si><t>25a5e03c5d6c4392587838820a762292</t></si><si><t>lq3-pharmaceuticals</t></si><si><t>LQ3 Pharmaceuticals</t></si><si><t>LQ3 Pharmaceuticals, Inc. operates in the healthcare industry focusing on pharmaceutical business.</t></si><si><t>LQ3 Pharmaceuticals, Inc. operates in the healthcare industry focusing on pharmaceutical business. The company was incorporated in 2013 and is based in Morrisville, North Carolina.</t></si><si><t>4120252b380bacf71481987098a526be</t></si><si><t>ls-plasma</t></si><si><t>LS Plasma</t></si><si><t>Dominick Treccariche, plan on opening LS Plasma Donation Center (LSPC) in Lee’s Summit Missouri.</t></si><si><t>I, Dominick Treccariche, plan on opening LS Plasma Donation Center (LSPC) in Lee’s Summit Missouri.  With the research that we have done and with the contacts within the medical community it apparent that there is an extreme shortage of plasma in the Kansas City area and throughout the United States.  By opening this new center LSPC will be able to provide at the beginning approximately one hundred and fifty to one hundred seventy five units of plasma per month to our local community within the first year.  By year four we will be able to provide five to six thousand units year and by year ten upwards of fifteen thousand units of plasma not only to the Kansas City area, the United States and even throughout the world.The main target audience for donators will be from the age of 18-40.  With the secondary target being of the ages 41.  All donators will be compensated for their donation.  The current compensation package is 25.00 for the first donation and 35.00 for each additional donation thereafter. The current market value for one unit of plasma is set at 900-1200 in the local Kansas City area.Plasma is a necessary part of the medical field that is only produced by the human body and cannot be synthetically reproduced.  As the population increases so does the demand for blood and plasma.  It is safe to say that the future of plasma is only going to grow and the demand increases each and every year.We are currently seeking a business loan for the amount of 840,500.00 to cover the startup expenses to include remodeling, equipment, first 5 months salaries and expenses.  We are confident that within the first 6 months of business the company will be profitable due to the high need of our product.</t></si><si><t>http://public.crunchbase.com/t_api_images/v1424349552/cntsfgx6ltnm6as505lx.png</t></si><si><t>http://lsplasma.com/</t></si><si><t>Lees Summit</t></si><si><t>97912d91703f80a334a2de0d62ab7546</t></si><si><t>ls9</t></si><si><t>LS9</t></si><si><t>LS9 is a biotechnology company developing UltraClean fuels and sustainable chemicals made with the power of synthetic biology.</t></si><si><t>LS9, the Renewable Petroleum Company, is a privately-held industrial biotechnology company based in South San Francisco, California developing patent-pending UltraClean fuels and sustainable chemicals made with the power of synthetic biology.</t></si><si><t>http://public.crunchbase.com/t_api_images/v1397191319/d36edb4657160b4b008e9f9837f710a0.jpg</t></si><si><t>http://www.ls9.com</t></si><si><t>1592f8cd504ac16b64b3ec540a340332</t></si><si><t>ltu-technologies</t></si><si><t>LTU Technologies</t></si><si><t>Founded in 1999 by researchers at MIT, Oxford and INRIA, LTU provides cutting-edge image recognition technologies and services.</t></si><si><t>In 1999, three researchers from INRIA, MIT and Oxford University had a vision of bringing the powers of image recognition to the masses and hence LTU technologies was born. The goal was to build a comprehensive image recognition toolbox with functionality that could be applied to a wide variety of solutions.LTU technologies was ahead of the curve then and today maintains its position as the leading provider of scalable image recognition software for government, law enforcement, visual content tracking, eCommerce and mobile applications worldwide.</t></si><si><t>http://public.crunchbase.com/t_api_images/v1401096456/shlmsodgcqyu9oiyhw4c.png</t></si><si><t>http://www.ltutech.com/</t></si><si><t>7489b2eb085844149f346d2a674168d2</t></si><si><t>lubb-tex</t></si><si><t>LUBB-TEX</t></si><si><t>Lubb-Tex Properties is focused on the healthcare and biotechnology industries.</t></si><si><t>Lubb-Tex Properties, LLC. is a company focused on the healthcare and biotechnology industries. It is based in Santa Monica, California.</t></si><si><t>74e3d017eb9af7747a4ed8b0c601a08c</t></si><si><t>lubio-science</t></si><si><t>LUBio Science</t></si><si><t>Lubio Science distributes life science reagents and products in Europe.</t></si><si><t>LuBioScience was founded at the end of 2004 and started being operationally active by the 1st of January 2005. It was established out of the former Juro Supply GmbH, a well known and successfully operating specialist in the distribution of Life Science reagents and products Europe wide. Today we are located in Lucerne, the centre of Switzerland, where we administrate our major stock. Beside our focus on our home market Switzerland, we maintain strong relationships and contacts throughout Europe. With over 30 years of experience in Marketing &amp; Sales of Life Science Reagents in Switzerland and Europe, we know our clients and our suppliers’ expectations, needs and requirements. Our experienced and motivated team stands for efficiency and professional service.</t></si><si><t>http://public.crunchbase.com/t_api_images/v1397180654/3ebd7adb31cf2624bfb7c8e27ca0d5b5.png</t></si><si><t>http://www.lubio.ch</t></si><si><t>47.0576</t></si><si><t>8.3007</t></si><si><t>87e8d667b4b11788c43b1e24b201ca9c</t></si><si><t>luca-technologies</t></si><si><t>Luca Technologies</t></si><si><t>Luca Technologies uses microorganisms that reside in subsurface hydrocarbon deposits to sustainably produce natural gas.</t></si><si><t>LUCA Technologies is developing long-term, biotechnology-driven solutions to rising U.S. dependence on foreign energy sources. Addressing the 150 billion domestic natural gas market, the company is leveraging the ability of naturally occurring microorganisms to convert under-utilized domestic oil, organic-rich shale and coal resources to clean, renewable energy.The company initially expects to provide consulting services to existing energy producers, helping them to evaluate their current oil, organic-rich shale and gas holdings for the presence of natural Geobioreactors or the potential for Geobioreactor stimulation.</t></si><si><t>http://public.crunchbase.com/t_api_images/v1397182253/b3e9d2f76a27bf858b0c6a78996bc942.png</t></si><si><t>2001-05-01</t></si><si><t>http://lucatechnologies.com</t></si><si><t>39.7201</t></si><si><t>-105.1923</t></si><si><t>496d7b7ce70ed681e714926f37fce2d7</t></si><si><t>federated-sample</t></si><si><t>Lucid</t></si><si><t>Lucid - changing market research with software and services. Lucid is the home of Fulcrum Exchange and Federated Sample.</t></si><si><t>Lucid is a software company delivering the power of human answers on a massive scale. We built Fulcrum, the first global marketplace for market research sample (that means human beings who answer questions), and introduced programmatic buying and selling to the market research industry. We also created Federated Sample, a full-service sample provider that, using our proprietary technology, empowers our clients to do world-class market research. Over five billion questions have been asked and answered on our global platform. Human data on this scale gives us an amazing opportunity to solve problems with software.We were founded and are based in New Orleans, Louisiana. We’re moving fast, and growing fast. Both of our business units have doubled in the past year, and in the fall of 2015 we will open our second office, in London, reflecting our truly global business.Lucid was founded in 2010 as Federated Sample, LLC; the parent company was renamed in 2015, keeping the Federated Sample and Fulcrum business units as thriving brands. The name Lucid reinforces our commitment to creating clarity through the power of massive data.</t></si><si><t>http://public.crunchbase.com/t_api_images/v1449085807/jzwq8621pmrdlhdxfjrm.png</t></si><si><t>https://luc.id/</t></si><si><t>29.9512</t></si><si><t>-90.0658</t></si><si><t>67650169b68077bf7f9784b1a48c93b8</t></si><si><t>lucid-technologies-and-solutions</t></si><si><t>Lucid Technologies and Solutions</t></si><si><t>Lucid is an Information technology company offering Solutions and services in the information management space inclusive of Data management, Business Intelligence, Master Data Management and Business Analytics.The solution offerings are Healthcare claims / revenue cycle management solution, LucidGreen solution for sustainability and a Data Quality dashboard Solution.</t></si><si><t>http://public.crunchbase.com/t_api_images/v1397200475/7f65b33f19bd1d5db13b27b33127e727.png</t></si><si><t>2012-07-06</t></si><si><t>4f17359b313046e9c5032443c67af049</t></si><si><t>lucidel</t></si><si><t>Lucidel</t></si><si><t>A new paradigm of simplicity and relevance in web analytics.</t></si><si><t>http://public.crunchbase.com/t_api_images/v1427598345/o4bj1ajalcr3xfid5l8q.png</t></si><si><t>http://lucidel.com/</t></si><si><t>470b236f20929715e51782c4f2574547</t></si><si><t>lucidera</t></si><si><t>LucidEra</t></si><si><t>LucidEra provides SaaS-based business intelligence visibility and actionable solutions for marketing professionals.</t></si><si><t>LucidEra enables VPs of Sales to increase revenues and forecast predictability by delivering software-as-a-service business intelligence visibility and actionable insight. Unlike traditional business intelligence solutions, LucidEra delivers fast, easy-to-use and affordable SaaS applications that enable VPs of Sales to achieve dramatic sales improvement now.</t></si><si><t>http://public.crunchbase.com/t_api_images/v1397182501/d545e82bff52057f591176b5f844d3b8.gif</t></si><si><t>http://www.lucidera.com</t></si><si><t>2007-11-21</t></si><si><t>67d5da33283529111fcdc16cb17f549c</t></si><si><t>lucidiate-limited</t></si><si><t>Lucidiate</t></si><si><t>Leave an impression in the market</t></si><si><t>Lucidiate stands for next-generation big data solutions for analytics, predictive statistics and data visualizations. They specialize in data analytics, predictive statistics, big data handling and biologically inspired data learning systems.</t></si><si><t>http://public.crunchbase.com/t_api_images/v1437644715/cihjdabquwqzbzqrva2e.png</t></si><si><t>2e0b6c08ba919a7b4410b0b5c6248a0e</t></si><si><t>lucidius-group</t></si><si><t>Lucidius Group</t></si><si><t>SharePoint Solution Provider</t></si><si><t>Founded in 2013, Lucidius has come a long way from its beginnings with the help of Startup America. When I first started out, my passion for engaging the youth drove me to seek the untapped potential of students to deliver top-notch IT Services to business. We now serve customers all over the US and are thrilled to be a part of the innovative wing of the Information Technology industry.</t></si><si><t>http://public.crunchbase.com/t_api_images/v1397190842/e9213d593715848f8b0d60fd05835a53.jpg</t></si><si><t>http://www.lucidius.us</t></si><si><t>a36e9aa1660970176e599e73437d27e0</t></si><si><t>lucidworks</t></si><si><t>Lucidworks</t></si><si><t>Lucidworks builds enterprise search solutions for some of the world’s largest brands.</t></si><si><t>Lucidworks builds enterprise search solutions for some of the world’s largest brands. Fusion, Lucidworks’ advanced search platform, provides the enterprise-grade capabilities needed to design, develop and deploy intelligent search apps — at any scale. Companies across all industries – from consumer retail and healthcare to insurance and financial services – rely on Lucidworks every day to power their consumer-facing and enterprise search apps. Lucidworks’ investors include Shasta Ventures, Granite Ventures, Walden International, and In-Q-Tel.</t></si><si><t>http://public.crunchbase.com/t_api_images/v1405721633/og2b9pyu4mmwlwhibvgn.png</t></si><si><t>http://www.lucidworks.com</t></si><si><t>37.5531</t></si><si><t>-122.3015</t></si><si><t>1d072663394eab7ff360970f5f69ffd4</t></si><si><t>lucigen</t></si><si><t>Lucigen</t></si><si><t>At Lucigen, we deliver solutions to current problems in DNA cloning, sequencing, amplification, and protein expression.</t></si><si><t>At Lucigen, we deliver solutions to current problems in DNA cloning, sequencing, amplification, and protein expression by providing exceptionally reliable products and services to life science researchers. With a focus on quality and customer service we strive to make your time in the laboratory productive and successful.</t></si><si><t>http://public.crunchbase.com/t_api_images/v1421410213/jvbzvbqrihmxqzm2rjyy.png</t></si><si><t>http://lucigen.com</t></si><si><t>54ec31c95ea03cc9349f4eb6a4b9f346</t></si><si><t>lucky-orange</t></si><si><t>Lucky Orange</t></si><si><t>See How Your Visitors Actually Use Your Website! Visitor Recordings.</t></si><si><t>See How Your Visitors Actually Use Your Website! Visitor Recordings. Live Chat. Heat Map Suite. Analytics. Polls. and More. Lucky Orange is an incredible tool that lets you quickly see who is on your site and interact with them in many ways. With Lucky Orange, you can chat with visitors on your site, actually watch their mouse move around the screen and click in real time, play them back as recording, generate beautiful heat maps of clicks, mouse movements (eye tracking), and scroll depth, create quick insightful polls, and more.</t></si><si><t>http://public.crunchbase.com/t_api_images/v1402653096/awe6lbiwx6mo0axd9dfy.jpg</t></si><si><t>http://www.luckyorange.com/</t></si><si><t>eb2d9f16b2a1f1622f23143a9e8e4e21</t></si><si><t>lucky-oyster</t></si><si><t>Lucky Oyster</t></si><si><t>Lucky Oyster offers a mobile app that enables its users to exchange recommendations with their personal network.</t></si><si><t>Founded in 2012, Lucky Oyster&apos;s mission is to enrich people&apos;s lives and relationships—one shared experience at a time. Our mobile app lets you exchange recommendations with people you trust and tap into your personal network to discover new experiences.</t></si><si><t>http://public.crunchbase.com/t_api_images/v1403086091/qcn3qpuuoibdykfhfpam.png</t></si><si><t>http://www.pearls.io</t></si><si><t>47.6516</t></si><si><t>-122.3511</t></si><si><t>696c48afc5339a607806446c57408d5e</t></si><si><t>lucky-sort</t></si><si><t>Lucky Sort</t></si><si><t>Lucky Sort develops a big data visualization and navigation engine for exploring emergent patterns in live text streams.</t></si><si><t>Lucky Sort is building a Big Data visualization and navigation engine called TopicWatch for exploring  emergent patterns in live text streams. TopicWatch equips analysts to explore and dissect the Big Picture by visualizing news, comments, and social media. It transforms the burden of text overload into an opportunity for insightful and actionable information.</t></si><si><t>http://public.crunchbase.com/t_api_images/v1397202070/e54e7a042402cfb868a3a7968702039c.png</t></si><si><t>http://luckysort.com</t></si><si><t>deedf296ad95b3efa50fadd2b5f3f29b</t></si><si><t>ludesi</t></si><si><t>Ludesi</t></si><si><t>Ludesi is a bioinformatics company offering image analysis of 2D electrophoresis gels as a globally accessible service.</t></si><si><t>Ludesi is a rapidly growing bioinformatics company and the first company to offer image analysis of 2D electrophoresis gels as a globally accessible service. Their customers include some of the most prominent research institutes, pharmaceutical and biotech companies worldwide.</t></si><si><t>http://public.crunchbase.com/t_api_images/v1397180734/f7c6f699344efa27ea656c0f29dddb2f.jpg</t></si><si><t>http://www.ludesi.com</t></si><si><t>Malma</t></si><si><t>4495152711b98f47f7572966672e103a</t></si><si><t>lugiron-software</t></si><si><t>LugIron Software</t></si><si><t>LugIron is a software startup developing software that helps companies measure, understand and optimize their social marketing investments.</t></si><si><t>[LugIron](http://lugiron.com) was an early-stage software startup founded by [Louis Marascio](http://fitnr.com), [Seth Call](http://sethcall.com), and Mark Richards. LugIron developed software and services designed to help companies measure, understand, and optimize their social marketing investments.</t></si><si><t>http://public.crunchbase.com/t_api_images/v1397182937/d0ce86539f80302952a708b055633aea.png</t></si><si><t>http://www.lugiron.com</t></si><si><t>30.3058</t></si><si><t>-97.8178</t></si><si><t>cf5514b9f5032b4476161fe4c850dbe7</t></si><si><t>luigi-s-box</t></si><si><t>Luigi&apos;s Box</t></si><si><t>E-commerce actionable analytics.</t></si><si><t>Luigi&apos;s Box is set of tools defining the whole new segment in conversion rate optimization - site search optimization.Luigi&apos;s Site Search Analytics can find problems with your in-site search. By measuring various metrics and user behavior, it shows you how to solve the problems with your site search. You can start to fine-tune your search engine with a special interleaving A/B testing technology without suffering a loss on conversions that traditional A/B testing solutions do.The other tool, Luigi&apos;s Adaptive Experience can easily adapt your website content to customer&apos;s needs. It tracks user behavior and acts according the defined rules for higher conversion and user experience. And what is better - in hand with Luigi&apos;s Search Analytics, it can enhance the bad search experience.</t></si><si><t>http://public.crunchbase.com/t_api_images/v1432155124/bezlsbo6z5khwei5delo.jpg</t></si><si><t>http://www.luigisbox.com</t></si><si><t>4797906c141ddc2e63505f1ee0302929</t></si><si><t>lumacyte</t></si><si><t>LumaCyte</t></si><si><t>LumaCyte provides researchers with a diagnostic tool that accelerates medical discoveries through a novel approach to cell analysis.</t></si><si><t>LumaCyte provides researchers with a diagnostic tool that accelerates medical discoveries through a novel approach to cell analysis and sorting. The Company’s patented technology empowers researchers to ask questions and seek answers without the bias of antibody based diagnostics. The Company’s technology is intended to significantly broaden the horizons of medical research and shorten the time to powerful medical breakthroughs.  Using Company products, researchers will be able to better understand disease, accelerate the development of therapies, and discover cures for some of humankind’s most pressing health concerns.</t></si><si><t>http://public.crunchbase.com/t_api_images/v1429523586/fu934epktjfuemquyrxt.png</t></si><si><t>http://www.lumacyte.com/</t></si><si><t>Keswick</t></si><si><t>a8028c65e2478d34b67e91f4cce66343</t></si><si><t>kv-pharmaceutical</t></si><si><t>Lumara Health</t></si><si><t>Previously known as KV Pharmaceutical Company/Ther-Rx Corporation, Lumara Health is focused on offering quality healthcare that advances pat</t></si><si><t>Headquartered in St. Louis, Missouri, KV Pharmaceutical is a specialty pharmaceutical company with a focus on women’s healthcare. Through our marketing subsidiary, Ther-Rx Corporation, we develop, distribute, and support a portfolio of pharmaceutical products that healthcare providers can prescribe with confidence, and pharmacists can dispense with trust. Ther-Rx’s employees are passionately committed to advancing the health of women across all the stages of her life. Please see the Community Citizenship and Corporate Officers sections for more information.</t></si><si><t>http://public.crunchbase.com/t_api_images/v1411991603/mpigudx0rmy7a6yb1uj5.png</t></si><si><t>http://lumarahealth.com</t></si><si><t>38.7035</t></si><si><t>-90.4303</t></si><si><t>2d9ed1bb06f9a59036580459a8cf1609</t></si><si><t>lumavita</t></si><si><t>Lumavita</t></si><si><t>Lumavita is a Basel-based biotech company developing anti-infectives for women’s health.</t></si><si><t>Lumavita focuses on developing anti-infectives for women&apos;s health. They are based in Basel, Switzerland.</t></si><si><t>http://public.crunchbase.com/t_api_images/v1397182466/78e9e5882bbb95c0ecf32af14515edee.png</t></si><si><t>47.5489</t></si><si><t>7.6026</t></si><si><t>28ec3d35a724548a9f75ba9c22e2bf96</t></si><si><t>lumen-biomedical</t></si><si><t>Lumen Biomedical</t></si><si><t>Lumen Biomedical, Inc. develops and commercializes interventional devices for embolic protection and thrombus removal throughout the body.</t></si><si><t>Lumen Biomedical, Inc. develops and commercializes interventional devices for embolic protection and thrombus removal throughout the body. It offers FiberNet embolic protection systems for the treatment of patients receiving endovascular intervention for carotid artery diseases; and Xtract, a thrombus aspiration catheter device that supports the care of segment elevation myocardial infarction. The company’s products are used in carotid artery procedures. It serves customers through distributors in the United States and Europe. The company was founded in 2003 and is based in Maple Grove, Minnesota.</t></si><si><t>http://public.crunchbase.com/t_api_images/v1397192751/f47b6f9172e79a408df1042d751ad72e.png</t></si><si><t>http://lumenbio.com</t></si><si><t>09ec29c0d3d7991e0d4da3d8158e69e7</t></si><si><t>lumena-pharmaceuticals</t></si><si><t>Lumena Pharmaceuticals</t></si><si><t>Lumena Pharmaceuticals develops oral therapeutics for rare liver diseases to improve liver function and relieve disease symptoms.</t></si><si><t>Lumena Pharmaceuticals is developing oral therapeutics for rare liver diseases to improve liver function, relieve disease symptoms and dramatically impact patient health. The company’s clinical-stage product candidates carry a reduced risk of systemic toxicities by selectively targeting a transporter in the intestine and are designed to be minimally absorbed in the body. Lumena’s lead candidate, LUM001, has been extensively evaluated in other indications across 12 clinical studies in more than 1,400 subjects. Because of the extensive preclinical and clinical data package for a compound at this stage in development, LUM001 is positioned to rapidly progress through the clinic in pediatric and adult patients with several types of cholestatic liver disease. While Lumena’s primary focus is to develop novel treatments for patients with rare liver diseases, the company’s therapeutic approach also has promising potential in the treatment of metabolic diseases affecting the liver, a significant and growing health problem in children and adults.</t></si><si><t>http://public.crunchbase.com/t_api_images/v1397187916/0997b41bf5336f9ae280baa31bd59c60.jpg</t></si><si><t>http://lumenapharma.com</t></si><si><t>b00481b6b27739ef60bac4aa3ee1406f</t></si><si><t>lumendata</t></si><si><t>LumenData</t></si><si><t>A leading provider of EIM solutions with expertise in MDM, Data Quality, Data Governance, and Big Data.</t></si><si><t>LumenData (www.lumendata.com) is a leading provider of Enterprise Information Management solutions with deep expertise in Master Data Management, Data Strategy, Data Quality, Data Governance, and Big Data.  Through a combination of highly trained consultants, strong partnerships, and relentless focus on quality and executive oversight, LumenData has successfully delivered planning, implementation, integration, maintenance, and training services to over 50 blue chip clients in industries including Financial Services, Higher Education, Life Sciences, Manufacturing, Retail, Telecom, and more.  Its clients include Autodesk, Bayer, Bausch &amp; Lomb, Citibank, Credit Suisse, Cummins, Gilead, HP, Nintendo, PC Connection, Starbucks, University of Colorado, University of Texas at Dallas, Weight Watchers, Westpac, and many other data dependent companies.  LumenData has offices in Santa Clara, New York, Denver, and Bangalore.</t></si><si><t>http://public.crunchbase.com/t_api_images/v1403299585/zkliixuqm9zhhoatfrjx.png</t></si><si><t>http://www.lumendata.com</t></si><si><t>dce34a389a7e4726e9062c9612c905e5</t></si><si><t>lumenis</t></si><si><t>Lumenis</t></si><si><t>Lumenis Ltd. is the global leader in medical and aesthetic lasers and light-based technology. Lumenis is dedicated to improving people&apos;s</t></si><si><t>Lumenis Ltd. is the global leader in medical and aesthetic lasers and light-based technology. Lumenis is dedicated to improving people&apos;s lives with advanced technological solutions for treating their medical and cosmetic conditions. The name Lumenis means \&quot;Light of Life\&quot; in Latin, highlighting the importance of the light that forms the basis of our technologies used to enhance life.</t></si><si><t>http://public.crunchbase.com/t_api_images/v1397180392/2dcf3fcdbb84c07b806b9d583c02470f.jpg</t></si><si><t>http://lumenis.com</t></si><si><t>Yokneam</t></si><si><t>4775acbb63e57730c89e1d383badbe8f</t></si><si><t>lumenogix</t></si><si><t>Lumenogix</t></si><si><t>At Lumenogix they believe the person who designed the experiment should be the one to do their own analysis.</t></si><si><t>At Lumenogix they believe the person who designed the experiment should be the one to do their own analysis and have full control over their data. No waiting for experts, no security concerns, just reliable analysis pipelines designed and executed by you.</t></si><si><t>http://public.crunchbase.com/t_api_images/v1426054290/dhsfnekbohsdforl2gkx.png</t></si><si><t>http://lumenogix.com/</t></si><si><t>Santa Fe</t></si><si><t>69a096bc652f287f29b480994309386e</t></si><si><t>lumense</t></si><si><t>Lumense</t></si><si><t>Lumense develops chemical and biological sensors based on optical interferometric sensor technology.</t></si><si><t>Lumense, located in Atlanta’s Advanced Technology Development Center (ATDC) next to the Georgia Tech campus, offers real-time, in situ, chemical and biological sensors derived from 20 million in funded research conducted at Georgia Tech. Lumense has exclusively licensed the technology from Georgia Tech, and has augmented this core intellectual property considerably since its founding in 2011. The company is launching standard products in a few focus areas, and is also developing custom sensors in concert with leading companies across several industries.</t></si><si><t>http://public.crunchbase.com/t_api_images/v1397183469/178789904fe1dd91200ae237ccba87b9.png</t></si><si><t>http://lumense.com</t></si><si><t>e228147c37028359e71e7f6420c958bf</t></si><si><t>lumesis</t></si><si><t>Lumesis, Inc.</t></si><si><t>Municipal Market Solutions Delivering Business Efficiencies and Regulatory Support</t></si><si><t>Lumesis, Inc. is a financial technology company focused on providing business  efficiency, data and regulatory solutions for the Municipal marketplace under the DIVER brand. Providing access to hundreds of datasets, DIVER solutions leverage the most current economic and demographic data available from both public and private sources. Our solutions are tailored to address the unique needs of our clients comprised of  U.S. Banks, Broker/Dealers, Asset Managers, Insurance Companies, Hedge Funds and others. The DIVER BrandDIVER Analytics  a suite of powerful dashboards, analytical and visualization modules leverage our robust database to help you address the realities of the Municipal marketplace: stale financials, economic and fiscal uncertainty,  limited or infrequent ratings and limited use of bond insurance. The Analytics solution provides access to hundreds of datasets from more than 50 sources and offers  you the ability to analyze and assess the drivers of municipal economies. DIVER Advisor  comprehensive Municipal Bond Report, account monitoring and credit information platform designed to drive business efficiencies and support evolving regulatory needs. Helps address time-of-trade disclosure, supervision and suitability as well as sales and portfolio management obligations (MSRB Rules G-47, G-19 and G-27).DIVER Data Services  employs DIVER’s expertise in data aggregation, quality-control, analysis and delivery. The Data Services  solution eliminates time intensive data gathering and research and provides you with our data or custom datasets formatted and delivered to your platform.  Leverage our team’s experience and expertise in aggregating and managing hundreds of datasets from over 50 sources.</t></si><si><t>http://public.crunchbase.com/t_api_images/v1405441258/hw3dn9gcgzwbr7t8qmss.jpg</t></si><si><t>http://www.lumesis.com</t></si><si><t>2012-02-23</t></si><si><t>1eaf78039ef9d8b039953976fe45fdfe</t></si><si><t>lumi</t></si><si><t>Lumi</t></si><si><t>Lumi provides customized kits for printing imagery at home on shirts and other garments.</t></si><si><t>Lumi provides customized kits for printing imagery at home on shirts and other garments.Lumi&apos;s printing process, based on proprietary dyes, allows customers to print images onto fabric with high-quality results. The process transforms simple clothes into one-of-a-kind products: the long tail of apparel and merchandise.Founded in December 2009, Lumi has grown from offering design services using its printing technology to a consumer-focused brand developing a new market for DIY garment printing. Since the launch of Inkodye in November 2011, Lumi has shipped its products to over 100 countries, and is continuing to improve its toolset with the launch of the Lumi mobile app.</t></si><si><t>http://public.crunchbase.com/t_api_images/v1397198986/ce198343e508d21fe711091a67db310e.png</t></si><si><t>http://www.lumi.com/</t></si><si><t>653f853581b06c4a54acae92d15331bf</t></si><si><t>shanghai-lumi-information-technology-limited-company</t></si><si><t>Lumi Shanghai</t></si><si><t>Shanghai Lumi is dedicated to researching and developing its independently developed brand Lumi beauty and health series products.</t></si><si><r><t>Shanghai Lumi Information Technology Limited Company (Lumi</t></r><r><rPr><sz val="10"/><rFont val="Tahoma"/><family val="2"/></rPr><t>胶原蛋白</t></r><r><rPr><sz val="10"/><rFont val="Arial"/><family val="2"/></rPr><t>/</t></r><r><rPr><sz val="10"/><rFont val="Tahoma"/><family val="2"/></rPr><t>禄美</t></r><r><rPr><sz val="10"/><rFont val="Arial"/><family val="2"/></rPr><t>) is dedicated to research and development of beauty and health series products. Lumi is mainly engaged in the R&amp;D, brand building, and market promotion of brand cosmetology and health products, and it is a matchless brand of collagen protein in the domestic industry. Lumi owns its market by new marketing modes, which now possesses a self-constructed call center with over a 100people and plans to extend the number to more than 200 people within the year.</t></r></si><si><t>http://public.crunchbase.com/t_api_images/v1397763387/a882328b178c1d7bdb44e023e96a5b6c.png</t></si><si><t>http://www.lumilady.com</t></si><si><t>0d0261ba961a343296a2f2eabad13b5a</t></si><si><t>lumiary</t></si><si><t>Lumiary</t></si><si><t>Lumiary is a customer data platform for omnichannel retailers. We help them see the full picture of their customers&apos; journey.</t></si><si><t>Lumiary is an omnichannel CRM platform for brands and retailers. They provide a single place where they can store, view and act on customer data collected from all their channels and tools.They integrate with eCommerce platforms, POS, ESPs, support tools, review and loyalty apps, analytics, and more to create 360 degree profiles of all your customers. They then provide visual, flexible segmenting and analytics tools to gain insights and create target customer groups.  It&apos;s easy to push any type of customer segment to your email, catalog, advertising, support and sales teams to personalize your marketing.And they complete the loop by collecting the results of those actions, appending them to your new and repeat customer profiles so you can further optimize your marketing efforts.</t></si><si><t>http://public.crunchbase.com/t_api_images/v1426857989/weftuv47rfgk9qauidqk.png</t></si><si><t>http://www.lumiary.com</t></si><si><t>50d2a50cf1f06bfdd1dc630ab1ff8e3b</t></si><si><t>lumiata</t></si><si><t>Lumiata</t></si><si><t>Lumiata applies big data-driven medical science to patient data in order to optimize every health care interaction.</t></si><si><t>Lumiata applies big data-driven medical science to patient data in order to optimize every health care interaction. The company delivers real-time predictive analytics that help hospital networks and insurance carriers provide higher quality care to more patients in less time. To produce accurate insights and predictions related to symptoms, diagnoses, procedures and medications, Lumiata developed the world’s first medical graph, which organizes and analyzes hundreds of millions of valuable data points. Lumiata is a venture-backed company based in Silicon Valley and composed of clinicians, data scientists, and experts in care delivery.</t></si><si><t>http://public.crunchbase.com/t_api_images/v1397193049/ec0fe43a9073dcd43241dfdcf56f2d6b.png</t></si><si><t>http://lumiata.com</t></si><si><t>80c324e79a1d9f7fee27405ac9d989c5</t></si><si><t>lumidatum</t></si><si><t>Lumidatum</t></si><si><t>Building a smarter, more personalized world through effortless data prediction.</t></si><si><t>Lumidatum’s SaaS platform empowers anyone with Data Science, no code or PhD required. We enable e-commerce companies to increase sales by anticipating where customers will be, foreseeing the products they want to purchase and predicting experiences to keep them delighted.</t></si><si><t>http://public.crunchbase.com/t_api_images/v1427049790/y3rymqursnqaabglquoy.png</t></si><si><t>https://www.lumidatum.com</t></si><si><t>37e6768ac2a1d70aee5b8feca24602cf</t></si><si><t>lumific</t></si><si><t>Lumific</t></si><si><t>Your smart photo assistant</t></si><si><t>Lumific is your smart photo assistant. It looks through your photos, removes duplicates, groups similar images and picks the best for review. Their automated enhancements will bring your pictures to life. With a streamlined and intuitive interface, you become the editor of your life&apos;s best moments.</t></si><si><t>http://public.crunchbase.com/t_api_images/v1397750380/ac54438d7b4cfd7bf4f6f4ff1db38fe1.png</t></si><si><t>https://www.lumific.com</t></si><si><t>921519781ff6f786fa8ba1473d25f06a</t></si><si><t>lumina-decisiion-systems</t></si><si><t>Lumina Decision Systems</t></si><si><t>Lumina Decision Systems, a privately held company based in Los Gatos provides software applications for decision support and risk management. Its products include Analytica, Analytica Decision Engine and Analytica Cloud Player.</t></si><si><t>http://public.crunchbase.com/t_api_images/v1397180443/b4a2441d177d0e95099c50e383488524.jpg</t></si><si><t>1991-09-01</t></si><si><t>http://www.lumina.com</t></si><si><t>5a3cc1c4a35c6710975c739562486a50</t></si><si><t>luminacare-solutions</t></si><si><t>LuminaCare Solutions</t></si><si><t>Analytics for Bacterial Infections</t></si><si><t>LuminaCare Solutions provides cloud-based predictive analytic software that personalizes treatments for patients with bacterial infections. The proprietary technology rapidly guides the selection of appropriate antibacterial treatments within 24 hours, minimizing the length of hospital stay and cost of care for each patient. Getting the patient on correct antibiotic within 24 hours reduces the length of stay for the patient by at least 40%. Recent estimates suggest that the hospital acquired infections cost the healthcare system 10 billion annually.</t></si><si><t>http://public.crunchbase.com/t_api_images/v1397192431/2d5d43803fcf2301642a65cb833bc976.jpg</t></si><si><t>http://www.luminacaresolutions.com</t></si><si><t>49211c4e936a89157a0d2c830606c8e7</t></si><si><t>luminate-io</t></si><si><t>Luminate.io</t></si><si><t>When a web analytics cares about SEO</t></si><si><t>Luminate is a web analytics that focuses on SEO. Luminate started as a response to the growing keyword &apos;not provided&apos; problem in analytics. The algorithm takes into account existing data from http traffic and determines &apos;not provided&apos; keyword through a finely-tuned probabilistic model. Features include keyword rank checker, &apos;not provided&apos; keyword, daily reports, search engine explorer and more.</t></si><si><t>http://public.crunchbase.com/t_api_images/v1397188816/93f79107276b79cde2ff69c626c4dc14.png</t></si><si><t>http://luminate.io</t></si><si><t>be6f191807e15db102d68ec4656f54fa</t></si><si><t>luminessence-inc</t></si><si><t>LuminEssence, Inc</t></si><si><t>We Make Stuff Glow</t></si><si><t>http://public.crunchbase.com/t_api_images/v1397181818/904be424b92a04dcec400082adf3f2a1.jpg</t></si><si><t>http://www.luminessencefoods.com</t></si><si><t>2011-11-20</t></si><si><t>dae9dcbbb5a18adf8ae656e18a4bdcbd</t></si><si><t>luminex</t></si><si><t>Luminex</t></si><si><t>Luminex Corporation (Luminex) develops, manufactures and sells biological testing technologies and products with applications throughout</t></si><si><t>Luminex Corporation (Luminex) develops, manufactures and sells biological testing technologies and products with applications throughout the life sciences and diagnostics industries. The Company&apos;s Multi-Analyte Profiling (xMAP) technology, an open architecture, multiplexing technology, allows simultaneous analysis of up to 500 bioassays from a small sample volume, a single drop of fluid, by reading biological tests on the surface of microscopic polystyrene beads called microspheres. xMAP technology combines this miniaturized liquid array bioassay capability with small lasers, digital signal processors and software. The Company operates in two segments: the technology and strategic partnerships (TSP) segment, and the assays and related products (ARP) segment. On May 24, 2010, Luminex completed the acquisition of 100% of the interest of Bizpac (Australia) Pty. Ltd.</t></si><si><t>http://public.crunchbase.com/t_api_images/v1397193576/8961a85332d720dded74108857a23a94.png</t></si><si><t>http://www.luminexcorp.com</t></si><si><t>8ab6f9908b6cd1cdf0b01f56a0d44e42</t></si><si><t>luminous-medical</t></si><si><t>Luminous Medical</t></si><si><t>Luminous Medical develops glucose management systems for healthcare professionals to improve outcomes of critically ill patients.</t></si><si><t>Luminous Medical, Inc. develops glucose management systems for health care professionals to improve outcomes of critically ill patients. The company’s products include an automated blood glucose monitor that uses a glucose oxidase sensor to provide real-time whole blood glucose measurements. It offers its product for glycemic control in the intensive care units, operating rooms, and intermediate care units. The company was incorporated in 2005 and is headquartered in Carlsbad, California. Luminous Medical, Inc. is a former subsidiary of InLight Solutions, Inc.</t></si><si><t>e2cdc410b08e9ee5ea2f4efde5a18d43</t></si><si><t>lumity-inc</t></si><si><t>Lumity, Inc.</t></si><si><t>Lumity simplifies the pain of company health plan decisions with data-driven recommendations that drive cost savings and improve outcomes.</t></si><si><t>Lumity simplifies complex health plan and benefits decisions with powerful insights and enrollment tools via a simple online dashboard. Our &apos;benefits consulting in-a-box&apos; saves money and improve outcomes for everyone - and we do it for free. No pain, no confusion.</t></si><si><t>http://public.crunchbase.com/t_api_images/v1436565124/wc2anya80ilfpnywkz8n.png</t></si><si><t>http://www.lumity.com</t></si><si><t>94c629901ffc3946c0dacccbb333c048</t></si><si><t>lumolink</t></si><si><t>LumoLink</t></si><si><t>Online marketing intelligence</t></si><si><t>LumoLink was founded in 2010 with simple goal: to make online marketing more fun and approachable.Company focuses on create a web platform that will allow people to handle online marketing from one place and to analyze results without leaving the page.A lot of focus is also placed on the \&quot;fun\&quot; aspect of the service in order to make mandate marketing tasks bearable.</t></si><si><t>http://public.crunchbase.com/t_api_images/v1397195503/2979572311515416c14458409b759ec8.jpg</t></si><si><t>http://www.lumolink.com</t></si><si><t>09395f280031a29f6f9f755d39ee2fb9</t></si><si><t>lumora</t></si><si><t>Lumora</t></si><si><t>Lumora develops work flow-based solutions that simplify clinical diagnostics, industrial microbiology, and sample preparation.</t></si><si><t>Lumora Ltd, a Cambridgeshire Business Park, UK-based molecular diagnostics company. The company intends to use the funds to accelerate its entry into the clinical molecular diagnostic market. Based on its proprietary BART Technology platform, Lumora is developing programs focusing on:- an integrated testing station for gastrointestinal (GI) infections, and- an HIV viral load monitoring system to support drug therapy in the developing world.</t></si><si><t>http://public.crunchbase.com/t_api_images/v1397191438/1c4148c6446c23450ac74fa8f6efd074.gif</t></si><si><t>http://www.lumora.co.uk</t></si><si><t>Ely</t></si><si><t>d14cfc0b5bc90e4d341bbfbdecc47219</t></si><si><t>lumos-pharma</t></si><si><t>Lumos Pharma</t></si><si><t>Lumos Pharma, based in Austin, Texas, is an early stage biotechnology company created to develop and commercialize a novel treatment for</t></si><si><t>Lumos Pharma, based in Austin, Texas, is an early stage biotechnology company created to develop and commercialize a novel treatment for the rare disease Creatine Transporter Deficiency. Lumos Pharma is the exclusive licensee of technology and discoveries made in laboratories at the University of Cincinnati and has partnered with Key Opinion Leaders in the field and the United States National Institutes of Health to ensure success in developing a treatment for Creatine Transporter Deficiency.</t></si><si><t>http://public.crunchbase.com/t_api_images/v1397184459/3e6d360bb013e8df1c87fbb4b2ac1d3e.png</t></si><si><t>http://lumos-pharma.com</t></si><si><t>22f0c97e3878a9e7e31b82e9e9e55c91</t></si><si><t>luna-innovations</t></si><si><t>Luna Innovations</t></si><si><t>Luna Innovations develops sensing and instrumentation products for the healthcare, telecommunications, energy and defense sectors.</t></si><si><t>Luna Innovations Incorporated (www.lunainnovations.com) is focused on sensing and instrumentation. Luna develops and manufactures new-generation products for the healthcare, telecommunications, energy and defense markets. The company&apos;s products are used to measure, monitor, protect and improve critical processes in the markets we serve. Luna, a recognized leader in transitioning science to solutions, is headquartered in Roanoke, Virginia.</t></si><si><t>http://public.crunchbase.com/t_api_images/v1397201202/99162c87cff0c5bd9abcf4b1b73735ec.png</t></si><si><t>http://www.lunainnovations.com</t></si><si><t>43f045c9a6a5e5c9d867734ce13c2542</t></si><si><t>lundbeckfond-ventures</t></si><si><t>Lundbeckfond Ventures</t></si><si><t>Lundbeckfond Ventures is an evergreen life science venture fund established in the autumn of 2009 and wholly owned by Lundbeck Foundation</t></si><si><t>Lundbeckfond Ventures is an evergreen life science venture fund established in the autumn of 2009 and wholly owned by the Lundbeck Foundation. The structure as an evergreen fund allows flexibility in the investment approach and the possibility, when appropriate, to take a long-term perspective in the investments. On an annual basis, Lundbeckfond Ventures invests up to  50 million.Lundbeckfond Ventures is a financially driven venture fund generating returns to support the group&apos;s activities and operating independently from the Lundbeck Foundation’s controlling ownerships in H. Lundbeck A/S, ALK-Abelló and Falck.</t></si><si><t>http://public.crunchbase.com/t_api_images/v1429170166/m7wm95yxkxk2fwj3bofn.jpg</t></si><si><t>http://www.lundbeckfondventures.com</t></si><si><t>3f2f5d6a1dfdcba480268571f62062dc</t></si><si><t>cldi-inc</t></si><si><t>Lunit Inc.</t></si><si><t>Toward Data-Driven Medicine</t></si><si><t>Medical diagnosis is based on a knowledge from generalization process of clinical experiences. Now, Lunit has clinical data archive in hospitals and deep learning which is the state-of-the-art generalization technology. By putting them together, Lunit believes that those data can be transformed into deeper insight that drives medical diagnosis to the next level.Cldi changed its name to Lunit on Oct, 2015.</t></si><si><t>http://public.crunchbase.com/t_api_images/v1446457315/y65woivatod5qdxdj9ey.png</t></si><si><t>http://www.lunit.io/</t></si><si><t>0f240adf0846f1add0dc7c2d1e1173bd</t></si><si><t>lupin</t></si><si><t>Lupin</t></si><si><t>Headquartered in Mumbai, India, Lupin Limited is an innovation led transnational pharmaceutical company producing a wide range of generic</t></si><si><t>Headquartered in Mumbai, India, Lupin Limited is an innovation led transnational pharmaceutical company producing a wide range of generic and branded formulations and APIs. The Company today has significant presence in Cardiovasculars, Diabetology, Asthma, Pediatrics, CNS, GI, Anti-Infectives and NSAIDs in addition to holding global leadership positions in the Anti-TB and Cephalosporins space.</t></si><si><t>http://public.crunchbase.com/t_api_images/v1397196994/de530d235cf4c3c8ec5149215c15238d.png</t></si><si><t>http://www.lupinworld.com</t></si><si><t>f57f2b4b283d40e659cfbad6492a2f12</t></si><si><t>lutheran-life-communities</t></si><si><t>Lutheran Life Communities</t></si><si><t>Lutheran Life Communities is a Christian, not-for-profit organization called to provide the finest in residential options and a</t></si><si><t>Lutheran Life Communities is a Christian, not-for-profit organization called to provide the finest in residential options and a compassionate response to healthcare needs, faithfully serving seniors of all faiths.</t></si><si><t>http://public.crunchbase.com/t_api_images/v1397186686/338537e5be32b6811c48daa3ae81d377.jpg</t></si><si><t>1892-01-01</t></si><si><t>http://lutheranlifecommunities.org</t></si><si><t>1aae6c30e2fafe468e42c537659dda50</t></si><si><t>lux-bio-group</t></si><si><t>Lux Bio Group</t></si><si><t>Lux Bio Group focuses electronic and digital technologies on molecular information to synthesize tools to advance molecular measurement.</t></si><si><t>Lux Bio Group, Inc., doing business as northshore bio.Lux Bio Group is a fusion of biological science &amp; nanotechnology engaged in the alchemy of connecting silicon machines with the molecules of life. By focusing the transformative power of electronic and digital technologies on molecular information, they synthesize new tools to explore the meaning -within- life.</t></si><si><t>http://public.crunchbase.com/t_api_images/v1397186316/060aee787b4757aba346982542585eaa.png</t></si><si><t>http://northshorebio.com</t></si><si><t>e3e1009fa0420fa41bb8f5d6fec072c7</t></si><si><t>lux-biosciences</t></si><si><t>Lux Biosciences</t></si><si><t>Lux Biosciences is a biotechnology company developing medicines for the treatment of ophthalmic diseases.</t></si><si><t>Lux Biosciences, Inc., a biotechnology company, develops medications to treat ophthalmic diseases. Its products include LX201, a silicone matrix ocular implant that enables the release of cyclosporine A to the eye for one year; Luveniq, an oral form of calcineurin inhibitor voclosporin; LX212, a bioerodible polymer implant that contains voclosporin; and LX214, a topical mixed nanomicellar formulation of voclosporin therapy for dry eyes. The company was founded in 2005 and is based in Jersey City, New Jersey.</t></si><si><t>http://public.crunchbase.com/t_api_images/v1397193119/e88922e10ca6d994df08530fa0d8979e.jpg</t></si><si><t>http://www.luxbio.com</t></si><si><t>bbaf5e6fceef3fff20389df5b30ff8f9</t></si><si><t>luye-pharma</t></si><si><t>Luye Pharma</t></si><si><t>Luye Pharma Group is a leading specialty pharmaceutical company based on research and development.</t></si><si><t>Luye Pharma Group is a leading specialty pharmaceutical company based on research and development. With “Professional technology serves human health” as the mission and “customer-oriented, efficiency, and employee achievement” as the corporate philosophy, it focuses on research and development, production and sales of natural drugs, new formulations and biotechnology products. Founded in 1994, the company has established its production and R&amp;D center based in Beijing, Nanjing, Yantai ,Sichuan and Singapore with 3,500 employees , over 300 R&amp;D specialists. We’re committed to providing high quality medical products and professional services for the customers and patients. We have launched more than 50 products in oncology, cardiovascular, orthopaedics, gastroenterology and central nervous system areas with independent intellectual property. These products marketed in more than 30 domestic provinces and cities, and have encompassed over 4,000 hospitals and exported to a number of foreign countries and regions.</t></si><si><t>http://public.crunchbase.com/t_api_images/v1397185426/c101cd750c8d905f81df7afa3722c61b.jpg</t></si><si><t>http://luye.cn</t></si><si><t>bd681c15a2ff838ff6eee8a02ce099d1</t></si><si><t>lvl-analytics</t></si><si><t>lvl Analytics</t></si><si><t>lvl Analytics is a Bay area tech company creating tools for decision-makers investing in innovation.</t></si><si><t>lvl Analytics is a Bay area tech company creating tools for decision-makers investing in innovation. Their products and analytical services are designed for new venture and M&amp;A groups within large corporations; venture capital, hedge fund, and private equity investors; government agencies like DOE, ARPA-E, and EPA; and the global community of IP legal professionals.  Their algorithms find, dissect and rate technological innovation–and Their human analysts contextualize commercial opportunities.  It’s like sabermetrics, but instead of baseball They focus on the decision science of cleantech innovation.</t></si><si><t>http://public.crunchbase.com/t_api_images/v1446692435/si752kovuuybna94n80h.png</t></si><si><t>http://lvlanalytics.com/</t></si><si><t>9be468e67ee9be7629a6764758bf0fac</t></si><si><t>lxr</t></si><si><t>LxR</t></si><si><t>LxR provides APIs to collect, configure, and report some stuff.</t></si><si><t>http://public.crunchbase.com/t_api_images/v1449473418/mc5t7a19uhafhdlhxomr.jpg</t></si><si><t>https://uselxr.olympe.in/</t></si><si><t>351a061b4402546df6bc2c02505436ef</t></si><si><t>lycera</t></si><si><t>Lycera</t></si><si><t>Lycera engages in the development of small-molecule immunomodulators for the treatment of patients with autoimmune diseases.</t></si><si><t>Lycera isa preclinical-stage biopharma company focused on small molecule immunomodulators for the treatment of rheumatoid arthritis, lupus erythematosis and inflammatory bowel diseaseLycera&apos;s first-in-class drugs are designed to treat immune disorders. Lyceraâs technology platforms include proprietary small molecules that modulate a target, which is central to cellular bioenergetics along with molecules that target the Th17 pathway. Drugs that emerge from the Lycera pipeline will represent first-in-class agents that have the potential for first-in-class oral efficacy without the adverse effects of current standard-of-care antiproliferative and immunosuppressive agents.</t></si><si><t>http://public.crunchbase.com/t_api_images/v1397182509/792a731e58a3a8fc108bd338320ddfec.gif</t></si><si><t>http://www.lycera.com</t></si><si><t>42.2774</t></si><si><t>-83.7333</t></si><si><t>359a2ad0adf9deb24e2a4a3c0ee1c85c</t></si><si><t>lygos</t></si><si><t>Lygos</t></si><si><t>Renewable, high-performance chemicals enabling drop-in and advanced materials</t></si><si><t>We&apos;re commercializing renewable, low-cost routes to high performance feedstock chemicals.</t></si><si><t>http://public.crunchbase.com/t_api_images/v1397185401/4099e8d28fe9c137c87504dcca70b1ff.png</t></si><si><t>http://www.lygos.com</t></si><si><t>eebd3b67978b430479034d3da561d448</t></si><si><t>lyks</t></si><si><t>Lyks</t></si><si><t>Social Business Intelligence API</t></si><si><t>Lyks is a new social analytics tool that gives businesses the ability to instantly know a customer, while also organizing data so business intelligence decisions can be made from the site as a whole, all with a few simple lines of code.       Using the Facebook open graph as an authentication and viral distribution platform is a no-brainer for many of the top websites and mobile applications. But what good is a growth strategy if apps/websites are not increasing return visits, page views, and click through rates? Disinterested users may never use the application again, and inactive users can be a tough re-targeting nut to crack.      Lyks processes users separately in the background, and returns vital interest/stereotype information enabling a website or mobile application to make content and navigation decisions on the fly. It has a robust API that handles queries such as user matching, getting all users who have a particular interest, finding common matches between two or more random users, getting information about a particular user, and much more.       It is also a social business intelligence system that provides a business with a portal that provides graphs, data, and analysis of their user base on their website or mobile app. Lyks data is not housed at some central repository, but is setup on separate servers where the business owns the servers and the data. This alone sets it apart from any other social analytic tool.</t></si><si><t>http://public.crunchbase.com/t_api_images/v1397198428/77be2197047da1f984d7ef8c23b8ff93.png</t></si><si><t>http://www.lyks.co</t></si><si><t>a5485739ce12a3fbf9ee7bdbce4c507e</t></si><si><t>lymbix</t></si><si><t>Lymbix</t></si><si><t>Lymbix, a technology innovation company, offers products that measure the tone and emotional impact of words in written language.</t></si><si><t>Founded in 2009, Lymbix is an award-winning technology innovation company specializing in tools that help people and organizations be understood clearly. Their products measure the tone and emotional impact of words in everyday written language. The Lymbix technology delivers highly precise sentiment analysis and determines how words and phrases expressed in blogs, posts, email, or other social media make people feel (e.g. Angry).Current sentiment tools are limited to a simplistic scale of positive / neutral / negative. Lymbix is evolving these technologies by adding an emotional dimension to sentiment analysis. Developer and partners in the Social CRM, Customer Support, Text Communications, and eDiscovery fields (among others) are able to add value to their products and services by leveraging the Lymbix API for a deeper understanding of the sentiment in text. 	In addition to third-party applications, the Lymbix connotative database (ToneAPI) fuels the following products:1. ToneCheck - Think of ToneCheck as an emotional spell check. ToneCheck ensures your tone is clearly communicated and understood before you hit the SEND button. (http://www.tonecheck.com)2. Tweettone - Want to really know what people are saying about topics on Twitter? With tweettone, you can track and respond immediately to tweets based on their emotional content. Sign up for daily reports or monitor in real-time. (http://www.tweettone.com)Interested parties can learn more about the API or sign up for an evaluation license at http://www.toneapi.com.Lymbix is a Microsoft BizSpark One company.Lymbix is headquartered in Moncton, New Brunswick, Canada.</t></si><si><t>http://public.crunchbase.com/t_api_images/v1397195259/877082f3aa5230b5fefc1233df06a392.png</t></si><si><t>http://www.lymbix.com</t></si><si><t>932da0e4eb08e2e778bbc7cdea1ffe23</t></si><si><t>lynaslogic</t></si><si><t>LynasLogic</t></si><si><t>Auditing and Compliance Solutions</t></si><si><t>LynasLogic is a software engineering company. We combine Business Improvement and Software Engineering talent to create enterprise class solutions for our customers. The âœLynasâ Suite is our commercial application delivering Auditing and Compliance solutions that drive bottom line growth. The LynasSPED module is a good example of how we have combined 15 years of Brazilian Financial solution experience with modern software technologies to solve a complex challenge for Brazilian customers. We operate across the Americas with headquarters in Brazil and the USA.We service mid size and large customers in Aerospace, Manufacturing, Mining, Retail, Telecommunications, and Transport &amp; Logistics industries. Our custom solutions range from legacy system extensions to âœgreenfieldâ applications and are tailored to the unique needs of each customer. Our automation tools substantially reduce the design to deploy process and enable a more visual development experience. Customers select LynasLogic because of our ability to rapidly deliver low cost, low risk solutions.</t></si><si><t>http://public.crunchbase.com/t_api_images/v1397199501/0ea6a184f1587314008679eae1cc494c.jpg</t></si><si><t>http://www.lynas.com</t></si><si><t>São José Dos Campos</t></si><si><t>-23.1791</t></si><si><t>-45.8872</t></si><si><t>c7818850bd3150cfde85e0d29b43a21b</t></si><si><t>lyncean-technologies</t></si><si><t>Lyncean Technologies</t></si><si><t>Lyncean Technologies develops technologies for creating a novel local synchrotron X-ray source.</t></si><si><t>Lyncean Technologies, Inc. is a private company originally founded in 2002 to specifically develop the technology for creating a novel, best-in-class local synchrotron X-ray source. Significant funding began with a SBIR grant from the U.S. National Institutes of Health (NIGMS). Subsequent grants supported ongoing technological development of X-ray optics and end stations directed toward macromolecular crystallography and biological imaging applications. The success of the prototype led to the funding of a second “Beta CLS” as part of a private/public consortium to develop accelerated technologies for gene-to-3D structure determination of proteins. Together these grants extended from 2002 to 2011 and produced several products, four patents and several scientific publications. Lyncean Technologies has an exclusive license for the original CLS patents which are owned by Stanford University. Intellectual property developed at Lyncean Technologies, Inc. is protected by several patents.</t></si><si><t>http://public.crunchbase.com/t_api_images/v1397182697/d16ae72c54035fa81fdf19e18c14f479.png</t></si><si><t>http://www.lynceantech.com</t></si><si><t>37.4227</t></si><si><t>-122.1373</t></si><si><t>bfcd2fd7e5487b538ec8cc08355bbe81</t></si><si><t>lynx-therapeutics-inc</t></si><si><t>Lynx therapeutics, inc.</t></si><si><t>4af6e9231ed48748bca272b9e900d4c0</t></si><si><t>lypro-biosciences</t></si><si><t>Lypro Biosciences</t></si><si><t>Lypro Biosciences addresses the effects arising from the insoluble nature of hydrophobic drugs.</t></si><si><t>Lypro Biosciences, Inc. operates as a specialty biopharma company. The company’s technology helps in improving drug delivery by addressing the effects arising from the insoluble nature of hydrophobic drugs. The company was founded in 2004 and is based in Alameda, California.</t></si><si><t>http://public.crunchbase.com/t_api_images/v1397190873/185a2eb12055e8067188057893852b8d.png</t></si><si><t>http://lyprobio.com</t></si><si><t>65618799dc68c4d8cb3540ae31e7b691</t></si><si><t>lyra-research</t></si><si><t>Lyra Research</t></si><si><t>Imaging industry competitive intelligence, strategic and tactical advice, news and analysis, and market forecasts.</t></si><si><t>http://public.crunchbase.com/t_api_images/v1438599481/mdp17hsnxsmpiux44jcx.jpg</t></si><si><t>https://www.lyra.com</t></si><si><t>2cb8ab6c251e8c4b25af0535ab6713a6</t></si><si><t>lysogene</t></si><si><t>LYSOGENE</t></si><si><t>LYSOGENE is a leading gene therapy biotechnology company</t></si><si><t>LYSOGENE is a leading gene therapy biotechnology company developing breakthrough treatments targeting severe genetic pathologies with Central Nervous System involvement and high unmet medical needs.Founded in 2009 and having grown rapidly, LYSOGENE is the only biotechnology company in the world that is specialised in the development of intracerebral gene therapy aimed at treating pathologies affecting the central nervous system, which is the main cause of neuro-degenerative disease mortality in children.Certain advanced therapies, such as gene therapy offer natural advantages compared with the administration of recombinant proteins, which is almost the only therapy available on the market for the treatment of some peripheral symptoms in a limited group of lysosomal storage disorders. As well as the high cost of these treatments and the difficulty in producing the proteins, they do not reach the central nervous system when injected intravenously and their effectiveness remains limited due to their rapid elimination. This means that repeated injections of proteins are required, sometimes in large doses.In a single dose treatment, intracerebral gene therapy enables the central nervous system to be targeted, providing constant levels of therapeutic protein. This unique feature (single dose v. repeated treatments) represents not only a considerable benefit for future patients and their families, single dose treatments should also present the considerable advantage of offering an economical form of therapy that is much more in line with the considerable budgetary constraints currently weighing on health care systems around the world.In 2013, LYSOGENE successfully completed its Phase I/II gene therapy study using its lead product (SAF-301) in patients with Sanfilippo syndrome.The SANFILIPPO syndrome is a CNS illness or storage disorder that is extremely severe and debilitating, fatal in childhood and that currently has no known treatment. The clinical stage trials of an intracerebral gene therapy for a pediatric condition represent a world first for a private company. This comes only three years after validation of the proof of principle in animal trials.Rare or orphan diseases affect less than 5 in 10,000 people according to European criteria or less than 300,000 people according to criteria in the USA. In total, rare diseases affect 3 million people in France and more than 30 million in Europe. Out of 8,000 rare diseases identified to date, more than 80% are of genetic origin and 50% affect children. They are the primary cause of neurodegeneration in children. For the last few years, they have been unanimously considered as model diseases, indisputably driving medical advances in providing universal assistance to all patients, including those suffering from common illnesses.LYSOGENE aims to expeditiously advance the clinical development and worldwide commercialization of SAF-301.LYSOGENE is actively expanding its pipeline to additional genetic diseases with high unmet medical needs. Currently, the Company is lauching its new gene therapy translational program LYS-XXX. LYS-XXX targets a severe monogenic indication with strong CNS involvement. The company aims to translate LYS-XXX to phase I/II clinical stage in EU and US no later than 2016.</t></si><si><t>http://public.crunchbase.com/t_api_images/v1400682641/txhpv3gjnm2jmorviz0p.png</t></si><si><t>http://lysogene.com/en</t></si><si><t>30014bb91330de57c12fff6f31903892</t></si><si><t>lysosomal-therapeutics</t></si><si><t>Lysosomal Therapeutics</t></si><si><t>Delivering cures for neurodegenerative diseases.</t></si><si><t>Lysosomal Therapeutics Inc. (LTI) is dedicated to innovative small-molecule research and development in the field of neurodegeneration, yielding new treatment options for patients with severe neurological diseases. Our strategy leverages the clinically-validated link between lysosome-based genetic disorders and neurodegenerative diseases to establish a unique and effective molecular platform for novel drug discovery. LTI’s lead program targets Gaucher-related neurodegeneration, Parkinson’s disease and other synucleinopathies.</t></si><si><t>http://public.crunchbase.com/t_api_images/v1399896888/ebovyi3hka23ooqlhh7i.png</t></si><si><t>http://lysosomaltx.com</t></si><si><t>080459f052e34a57ddde0e90494a2b83</t></si><si><t>lytics</t></si><si><t>Lytics</t></si><si><t>Lytics is a customer data platform to unify touchpoints &amp; behaviors into customer profiles &amp; discover new audiences for targeted marketing</t></si><si><t>Lytics, the leading customer data platform, integrates all customer touchpoints, surfaces previously undiscoverable behaviors and preferences, then proactively recommends how to engage audiences across marketing channels. Connected consumers evolve faster than traditional marketing. Lytics goes beyond the usual analytics and insights to action. By unifying and activating audience data, Lytics anticipates trends and enables creative ideas to come to life. Customer-centric companies take advantage of the Lytics platform’s data science and predictive analytics to supercharge brand loyalty, improve conversion rates, increase customer lifetime value and drive revenue growth.</t></si><si><t>http://public.crunchbase.com/t_api_images/v1437258591/kmrnmnquwivhwccneway.png</t></si><si><t>http://www.getlytics.com</t></si><si><t>2781a4c9c63c1dcb1b7c1f95dbc90386</t></si><si><t>lytix-biopharma</t></si><si><t>Lytix Biopharma</t></si><si><t>Lytix Biopharma is a pharmaceutical company specializing in anti-microbials and cancer therapeutics.</t></si><si><t>Lytix Biopharma AS is a privately-owned pharmaceutical company focussed on anti-microbials and cancer therapeutics.</t></si><si><t>http://public.crunchbase.com/t_api_images/v1397206716/d56dbf6b7e78c585435e3bcdc33bde36.png</t></si><si><t>http://www.lytixbiopharma.com</t></si><si><t>Tromsø</t></si><si><t>e136187f3eb9a1e60daa63f26a76a83b</t></si><si><t>lyxia-corporation</t></si><si><t>Lyxia</t></si><si><t>Lyxia is a biotechnology corporation providing a pioneer technology platform to harness the prolific biofuel yield from microalgae.</t></si><si><t>Lyxia is a biotechnology corporation founded in the State of Delaware at 2012, providing a pioneer technology platform to harness the prolific biofuel yield from microalgae. Lyxia homes in the desired breakthrough for the current bottleneck of large scale fuel and protein production, and further turns these renewable resource into commercial oil.</t></si><si><t>http://public.crunchbase.com/t_api_images/v1397192638/b98ab3d53a74c2bb430faadf3733dff9.jpg</t></si><si><t>2012-07-26</t></si><si><t>http://www.lyxia.com</t></si><si><t>5da0324b44bd73a43017e81e0eb9bce6</t></si><si><t>lyxia</t></si><si><t>Lyxia China</t></si><si><t>Biofuel company</t></si><si><t>http://public.crunchbase.com/t_api_images/v1416400109/aprm4invuxxwz71d1xgc.jpg</t></si><si><t>699ee3967f8e9c981ab1f6d2716c832e</t></si><si><t>m-paani</t></si><si><t>m.Paani</t></si><si><t>The first mobile-based loyalty and data solution for the mass-market consumer in emerging economies.</t></si><si><t>m.Paani is the first loyalty &amp; data company focused on the mass-market consumer in emerging economies. Our mobile-based coalition loyalty program converts the commoditized mass market consumer into sticky customers for large corporate and local retailers / kiranas. The proprietary data we collect builds a 360 view of the daily lives of a segment that is offline and transacting in cash enabling us to deliver unparalleled intelligence and brand loyalty to partners; and also design rewards and innovate new products tailored to an underserved and overlooked consumer.</t></si><si><t>http://public.crunchbase.com/t_api_images/v1415683087/qpjsb9obr1f3v36sevyn.jpg</t></si><si><t>http://www.mpaani.com</t></si><si><t>95186fde57bec44d2b80519f2423d0f0</t></si><si><t>m2-scientifics</t></si><si><t>M2 Scientifics</t></si><si><t>Lab equipment and supplies dealer. Provides consumables, analytical instruments, safety equipment and more.</t></si><si><t>M2 Scientifics offers a large comprehensive selection of name brand products utilized for a variety of scientific and industrial applications. Categories include lab equipment, weighing and measuring instruments, safety products and consumable supplies. M2 Scientifics primarily supplies biotech, pharmaceutical, aerospace, environmental, manufacturing, food, and clinical industries.</t></si><si><t>https://www.m2scientifics.com</t></si><si><t>Holland</t></si><si><t>d681c1133edd530ef29262f43e88a7eb</t></si><si><t>m2g</t></si><si><t>M2G</t></si><si><t>M2G provides back-office claims processing services and dispensing programs for physicians and other practitioners.</t></si><si><t>M2G is a physician services company. We work with physicians to develop alternative billing methods, drive patient drug compliance and improve overall patient care, all while improving office efficiency. We accomplish this through our physician owned pharmacy program which is designed to add options and remove complexity. </t></si><si><t>http://public.crunchbase.com/t_api_images/v1397189915/f90f40f5187bb271095770773d62d1ff.png</t></si><si><t>http://m2grx.com</t></si><si><t>972a59175e213e2ada58cbe37ef6a141</t></si><si><t>m2mloger</t></si><si><t>M2MLoger</t></si><si><t>Remote Monitoring Eco-system</t></si><si><t>M2MLogger was launched in 2012, with a vision of providing industry-ready IoT solutions. M2MLogger is a division of Techno Instrumentation (I) Pvt. Ltd (TII), an ISO 9001:2008 certified company. TII is a leading provider of industry products for over 30 years, with history of innovation and reliability. TII was established in the year 1981 and has been engaged in manufacturing and exporting of automated and manual Power Cable Fault Locating instruments.</t></si><si><t>http://public.crunchbase.com/t_api_images/v1397754780/503dd1fbc0b2bb7c5d6780b4a579498b.png</t></si><si><t>http://www.m2mlogger.com</t></si><si><t>d36d798188f918064b937662c6ccc51a</t></si><si><t>m2p-labs</t></si><si><t>m2p-labs is a biotechnology company focused on the support of microreaction solutions in biochemical engineering.</t></si><si><t>m2p-labs was founded in November 2005 as a spin off of the department of biochemical engineering and the institute of materials in electrical engineering of the RWTH Aachen University. m2p-labs is a biotechnology company focused on the support of micro reaction solutions in biochemical engineering. The company offers a unique quantitative micro reactor cultivation system which is applicable in high content screening and bioprocess development.</t></si><si><t>http://public.crunchbase.com/t_api_images/v1397181109/d5cb46c746b2741c026197e955e6cd23.jpg</t></si><si><t>http://www.m2p-labs.com</t></si><si><t>5faae740f95093e436d39391381e0bed</t></si><si><t>m2s</t></si><si><t>M2S</t></si><si><t>ed21b556274e6be8c524537daacc37c1</t></si><si><t>m3-accounting-analytics</t></si><si><t>M3 Accounting  Analytics</t></si><si><t>Accounting Software for Hotels</t></si><si><t>M3 Accounting  Analytics is an industry leader in providing hotel accounting software products for the most accurate financial reporting. We provide hotel properties with integrated accounting and reporting solutions, so it is easy to see an overview of current business information any time of the day.</t></si><si><t>http://public.crunchbase.com/t_api_images/v1397754294/bd01921936efe80d0222c3599bd820b2.jpg</t></si><si><t>http://www.m3as.com</t></si><si><t>74f18c3b33fd5f08ed1851e123910099</t></si><si><t>m3-biotechnology</t></si><si><t>M3 Biotechnology</t></si><si><t>M3 is a biopharmaceutical company focused on development and application growth factor</t></si><si><t>M3 Biotechnology, Inc. is an innovative young therapeutics company that has a novel platform of pharmaceuticals that modifies growth-factor systems. It is a therapeutic approach particularly relevant to neurodegenerative diseases where activation of growth factors would be expected, at the very least, to stop disease progression and at best to restore lost function.M3 is ready to emerge into the preclinical and clinical stage of development with its lead compound, MM-201, which represents an important opportunity for potential investors. It thus begins the process of raising the necessary funds to enable its most promising therapeutic program, which focuses on Parkinson’s and Alzheimer’s disease, to reach the clinic.M3’s initial development work has been supported by grants from both the Michael J. Fox Foundation and the Alzheimer’s Drug Discovery Foundation, financial support stemming from their understanding that M3’s technology represents a novel paradigm in the treatment of neurodegenerative diseases (NDDs). This support shows the understanding that M3’s technology could, for the first time in a non-invasive way as compared to Deep Brain Stimulation and other technologies in the pipeline, stop and possibly reverse the clinical course of these diseases. In addition to the life-altering potential of this drug, success would quickly lead to domination in a multi-billion dollar market.M3’s lead asset, MM-201, is being advanced as a first in class, orally available, Blood Brain Barrier permeate and disease-modifying treatment for Parkinson’s disease (PD) and Alzheimer’s disease (AD).  It has demonstrated efficacy in numerous animal models of neurodegenerative disease (NDD) including the rat scopolamine dementia model, the aged rat dementia model and the Rat 6-OHDA model of PD.</t></si><si><t>http://public.crunchbase.com/t_api_images/v1425886004/nv2hdtx4jb74boyq8s5y.png</t></si><si><t>http://m3bio.com</t></si><si><t>2a45685691e2f765355d4ee49a0b89df</t></si><si><t>m4jam</t></si><si><t>M4JAM</t></si><si><t>M4JAM connects brands with communities and job seekers.</t></si><si><t>M4JAM (Pty) Ltd. operates a microjobbing platform that connects brands who want to get jobs done to jobbers who are able to complete the jobs using their mobile devices in South Africa. M4JAM takes big tasks from reputable companies and breaks them into smaller jobs, allowing jobbers to complete them using their smart phones in exchange for cash, while going about their daily lives. Its platform connects brands with a mobile empowered workforce that provides critical real-time data and insights through brand activation, market research, mapping, merchandising, auditing and community development. The company was founded in 2014 and is based in Stellenbosch, South Africa.</t></si><si><t>http://public.crunchbase.com/t_api_images/v1432650347/ehwzxcdbnzprbzylafk8.jpg</t></si><si><t>https://www.m4jam.com/</t></si><si><t>Stellenbosch</t></si><si><t>394867a13a047249b80f081b9407ddc8</t></si><si><t>m5-network-security</t></si><si><t>M5 Network Security</t></si><si><t>M5 Network Security Pty Ltd is a fully Australian-owned company established in 2003, headquartered in Canberra with offices in Melbourne</t></si><si><t>M5 Network Security Pty Ltd is a fully Australian-owned company established in 2003, headquartered in Canberra with offices in Melbourne and Tampa FL. They provide cybersecurity services to military, government and large corporations. M5 Network Security&apos;s cybersecurity services offering is complemented by a thriving product development practice focusing on the Secure Communications System, and a custom analytics software development group supporting cybersecurity outcomes.</t></si><si><t>http://public.crunchbase.com/t_api_images/v1397197837/9dbc390f20e9cd642b3041abbc87f46d.jpg</t></si><si><t>http://www.m5netsec.com.au</t></si><si><t>953b7781d2394e12e1d1ca9b4edd97cd</t></si><si><t>m7-database-services</t></si><si><t>M7 Database Services</t></si><si><t>Our partners have over 15 years of experience developing databases for government, small and mid-sized companies, as well as branch offices</t></si><si><t>Our partners have over 15 years of experience developing databases for government, small and mid-sized companies, as well as branch offices of multi-national corporations (with or without dedicated I.T. departments). Many clients have been utilizing our services for 9 years.Productivity WelcomeOur unique methodologies of Active Prototyping and critical path estimation give you unprecedented control over your scope, time and budget. Custom database integration on your terms...</t></si><si><t>http://public.crunchbase.com/t_api_images/v1397187376/0d89555e5ff58a61efc06acdce2d6528.png</t></si><si><t>http://www.m7database.com</t></si><si><t>8205916d192696f23069bd51de95f824</t></si><si><t>maalka</t></si><si><t>Maalka</t></si><si><t>Cities, corporations, and large building portfolio owners use Maalka manage sustainability for thousands of buildings at a time.</t></si><si><t>http://public.crunchbase.com/t_api_images/v1446236556/pgiokdq9xjxgzn8tnduc.png</t></si><si><t>https://www.maalka.com</t></si><si><t>3bc74126175349c750a85cfd810339be</t></si><si><t>maana</t></si><si><t>Maana</t></si><si><t>Maana pioneers a new search engine technology for big data</t></si><si><t>Maana is pioneering new search technology for big data. The world’s largest corporations started to use Maana to drive significant improvements in productivity, efficiency, safety, and security in operations of their core assets. Maana search is a single, industry-agnostic, end-to-end platform that mines raw data of any type from any source; creates actionable information from that data; and operationalizes the information across existing line-of-business applications to enable data-driven decisions. Search with Maana delivers far more than the typical hits-in-documents approach. Maana integrates data from disparate sources and turns it into meaningful knowledge that can be interactively explored and used to improve line-of-business operations. Maana influences the day-to-day decisions of thousands of employees involved in the operations of enterprise assets by adding discovery, personalization, recommendation, and decision support capabilities through search. Currently focused on the Fortune 500 market, Maana has a successful track record working with data from operations of core enterprise assets in numerous industries such as Oil and Gas, Manufacturing, Healthcare, and Insurance.   Investors include: GE Ventures, Chevron Technology Ventures, Intel Capital, ConocoPhillips Technology Ventures, and Frost Data Capital.</t></si><si><t>http://public.crunchbase.com/t_api_images/v1397194612/6d38f0ec4dbc44d6ef0ea3612c13cb84.png</t></si><si><t>http://www.maana.io</t></si><si><t>2a56877d42e3b49b822a1d7259949834</t></si><si><t>maaxmarket</t></si><si><t>MaaxMarket</t></si><si><t>Marketing Automation and Personalization Software.</t></si><si><t>MaaxMarket helps businesses to send personalized and customized message through email and social media automatically based on customers’ online behavior.</t></si><si><t>http://public.crunchbase.com/t_api_images/v1450773254/ccpgd4ygzadprcgasf1s.jpg</t></si><si><t>d10b39516abf37fda1bb34a2e6f2d52e</t></si><si><t>mabaya</t></si><si><t>Mabaya</t></si><si><t>Smart Marketing In-Site</t></si><si><t>[Mabaya](http://www.mabaya.com) develops technologies that helps online retailers monetize on their traffic.Mabaya is a SaaS company, providing retailers with a platform that enables them to maximize monetization opportunities in their online store or marketplace. It provides an Ad-Exchange platform that enables brands to promote products with in-site promotions, using contextual/behavioral targeting in conjunction with an analysis of each product&apos;s core metrics such as CTR, conversion rate, revenue and profit margin. On top of that, it enables the retailer itself to promote products with high sale potential in multiple locations across the site, using Big Data algorithms to ensure maximum performance.  Mabaya is a [Lool Ventures](http://lool.vc/) portfolio company, and is also backed by private undisclosed investors.</t></si><si><t>http://public.crunchbase.com/t_api_images/v1400141899/pp0iz8bkp79qprlcq5pp.png</t></si><si><t>http://www.mabaya.com</t></si><si><t>beaaf6a137d1f147744ab164d6adb8b1</t></si><si><t>mabb</t></si><si><t>MABB</t></si><si><t>Biomaterial</t></si><si><t>MABB es el primer emprendimiento latinoamericano que desarrolló la fabricación de Implantes Dentales Libres de Metal a partir de un moderno nanomaterial cerámico denominado Zirconia Ytrria. Este implante de alta gama, otorga la máxima biocompatibilidad y estética. Actualmente se lo produce en Europa y USA; y por su elevado precio solo acceden personas de altos recursos económicos. MABB los producirá y los brindará a los Hospitales Públicos Odontológicos y ONGs a un valor simbólico, con el objetivo de ofrecer mayor calidad de vida a los sectores más postergados de nuestra región (*). Nuestro slogan: “1 implante  1 dólar”. – www.mabbiomaterial.com (*) En Latinoamérica más del 60% de las personas adultas de bajos recursos económicos es desdentada parcial. Este problema produce enfermedades somáticas y psíquicas, además del rechazo social en las relaciones interpersonales, laborales y en casi todos los aspectos de la vida cotidiana.</t></si><si><t>http://public.crunchbase.com/t_api_images/v1397187260/73bca2185cc068e27758a032a1cb20c7.png</t></si><si><t>2006-12-28</t></si><si><t>http://www.mabbiomaterial.com</t></si><si><t>-34.5146</t></si><si><t>-58.5029</t></si><si><t>fcd748eaa83b3aafd98b5df233a25d6a</t></si><si><t>mablyte</t></si><si><t>MabLyte</t></si><si><t>MabLyte manufactures kits for the biological analysis of monoclonal antibodies.</t></si><si><t>Mablyte Limited produces kits for biological analysis of monoclonal antibodies. The company was incorporated in 2013 and is based in the United Kingdom.</t></si><si><t>http://public.crunchbase.com/t_api_images/v1397187220/42d62c6335f1cf387e96f38cc1513b17.png</t></si><si><t>http://www.mablyte.com</t></si><si><t>9344ca92d2b57363e17fa144e9d81f5d</t></si><si><t>mabspace-biosciences-co</t></si><si><t>MabSpace Biosciences Co.</t></si><si><t>MabSpace Biosciences is a focused on the discovery and development</t></si><si><t>Mai Bosi is a focus on the development of biotechnology for the diagnosis and treatment of cancer, metabolic and autoimmune disease antibodies biotechnology company. The company has a barrier to break through the immune antibody development platform. This technology allows developers to effectively identify people get rat homologous epitope.</t></si><si><t>http://public.crunchbase.com/t_api_images/v1446092090/n4fxvhup2b5q0nogwtn8.png</t></si><si><t>http://www.mabspacebio.com/</t></si><si><t>4cf61330a1659808025321e56a0b3b2e</t></si><si><t>mabvax-therapeutics</t></si><si><t>MabVax Therapeutics</t></si><si><t>MabVax is a biopharmaceutical companyfocused on the commercialization of proprietary anti-cancer immunotherapies.</t></si><si><t>MabVax is a clinical stage biopharmaceutical company focused on the commercialization of proprietary anti-cancer immunotherapies resulting from two integrated and successful technology platforms. The first is a series of vaccines developed at Memorial Sloan-Kettering Cancer Center (MSKCC) and licensed to MabVax. Two of the company’s lead cancer vaccines are currently undergoing proof of concept Phase II multi-center clinical trials for the treatment of soft tissue sarcoma and ovarian cancer. Both trials have received 2MM or more in federal grant monies. The second is a human antibody discovery platform developed internally and based on the protective immune responses generated from patients who have been successfully immunized against targeted cancers with the licensed vaccines. The company’s lead human antibody candidate is undergoing preclinical evaluation for development against colon, pancreatic and breast cancers and has received 1.1MM in federal grant monies.</t></si><si><t>http://public.crunchbase.com/t_api_images/v1397190013/da9594725bae4fa8319e96e181150eaf.jpg</t></si><si><t>http://www.mabvax.com</t></si><si><t>80ab4600497cc80518a589ac360e57fd</t></si><si><t>macellum</t></si><si><t>Macellum</t></si><si><t>Find the best prices for your fish with Neptune</t></si><si><t>http://public.crunchbase.com/t_api_images/v1438406971/rzii7ce8uvi6rmnspkyc.png</t></si><si><t>http://macellum.dk/en/landingpage/</t></si><si><t>2417260d5a852d43c104dd36d1858c1a</t></si><si><t>mach-one</t></si><si><t>Mach One</t></si><si><t>Mach One Corporation delivers biotechnology-based solutions to help address one of the world&apos;s most pressing and costly needsâ”positive,</t></si><si><t>Mach One Corporation delivers biotechnology-based solutions to help address one of the world&apos;s most pressing and costly needsâ”positive, long-term health and longevity benefits for disease threatened animals of commercial operations. These problems cost production animal industries enormous amounts of money in both lower production levels and attrition through loss of the animals themselves.To help address health challenges faced in production animal industries, Mach One provides targeted, broad spectrum immunoglobulins (Iggs) that offer a new level of cost-effectiveness, improved health and ease of administration, with an initial focus on the beef and dairy industries.There business model is highly symbiotic. It is based on solid collaboration with commercial dairies, farms, and ranches through our Bridgeâ„ program. A program that provides the basis for support of other highly profitable opportunities in gamma globulin distribution and Nutraceutical production.Whether it is the Igg production as a result of our patented plasma extraction from the host herd, or the future derivation of Nutraceutical component materials, Mach One&apos;s innovative business model is based on multiple applications for delivery of gamma globulins, the precursor materials that are derived from our manufacturing activity for the beef and dairy industry. Mach One intends to fully leverage the potential of its breakthrough solutionsâ”eventually extending its product lines to include horses, swine, poultry, sheep, companion animals and ultimately human consumer applications.</t></si><si><t>http://public.crunchbase.com/t_api_images/v1397189388/2c1a9a40c6cbfebf46e12bf0f8f5cbd1.jpg</t></si><si><t>http://www.machonecorp.com</t></si><si><t>43.514</t></si><si><t>-87.836</t></si><si><t>3cf1bbc0b990de856fefbccb1145b689</t></si><si><t>machinalis</t></si><si><t>Machinalis</t></si><si><t>Machinalis combines the know how to handle software projects from the beginning with deep technical expertise in areas of Data Science.</t></si><si><t>Machinalis provides computer science and engineering solutions to funded startups who need a team to rebuild their products, start a new one, or need functional prototypes in areas of Complex Web development, Machine Learning &amp; Data processing.</t></si><si><t>http://public.crunchbase.com/t_api_images/v1421343857/mwwtalxmymtica7puz6o.png</t></si><si><t>2009-01-05</t></si><si><t>http://www.machinalis.com</t></si><si><t>Córdoba</t></si><si><t>8f9438146cdd4238af4b1d5e9c7b0d44</t></si><si><t>machine-publishers</t></si><si><t>Machine Publishers</t></si><si><t>Intelligent machines for the internet</t></si><si><t>http://public.crunchbase.com/t_api_images/v1399921054/pujyys7l0ofupy9pe35e.png</t></si><si><t>https://machinepublishers.com</t></si><si><t>cf2caa73ed36e873a9340fa6d41c8af8</t></si><si><t>machine-to-machine-intelligence-m2mi-corp</t></si><si><t>Machine-to-Machine Intelligence (M2Mi) Corp</t></si><si><t>M2Mi provides the essential platform for the M2M and Internet of Things economy.</t></si><si><t>http://public.crunchbase.com/t_api_images/v1439219272/qrczw8gdfjvowo2nqzf3.jpg</t></si><si><t>http://www.m2mi.com</t></si><si><t>01c6fd52ad0ec60d60aa0d1e830db408</t></si><si><t>machinepulse</t></si><si><t>MachinePulse</t></si><si><t>MachinePulse provides an IoT platform with M2M and big data analytics capabilities.</t></si><si><t>MachinePulse is a provider of rapidly scalable solutions addressing the machine data requirements of industrial protocols, M2M and IoT segments with real time big data analytics and decision science on a cloud platform. They provide machine data solutions powered by erixis, our intelligent cloud based, analytics platform. Erixis provides breakthrough operational efficiency leading to quantifiable monetary benefits.</t></si><si><t>http://public.crunchbase.com/t_api_images/v1416479664/zqmkkxtldhyamji2kcg6.jpg</t></si><si><t>http://machinepulse.in/</t></si><si><t>22785971d3bf4e9f63d5ac71aaffca6a</t></si><si><t>machineshub</t></si><si><t>MachinesHub</t></si><si><t>Global Market Place to Sell-Rent-Buy-Review - Construction Machinery</t></si><si><t>MACHINES Hub is a new/old machinery marketplace.MACHINES Hub will be focused on providing construction/mining/agricultural machinery availability for: Sale -Lease. -Rental Updates -Buyers request - Reviews. News. Market Information. -MACHINES Hub will provide what&apos;s hot of the machinery world, articles which compare similar machines, facilitates user comments and hence provide insights. -	Buyer’s gets the product information, pricing of a machineries by various merchants and merchants get the prospective buyers lead. -The MACHINES Hub’s agents will provide 24/7 support to get the customers’ deal done. -	The core objectives for MACHINES Hub are to provide insightful: •Updates. • Articles. •Contents. -MACHINES Hub is a place for business minded people to meet and interact and portray their machinery business and find affiliates to grow their businesses. -	MACHINES Hub can generate revenues from static and dynamic advertisements and co-broking.</t></si><si><t>http://public.crunchbase.com/t_api_images/v1421063830/x3kchsin9hz7qsz0qptk.jpg</t></si><si><t>http://www.machineshub.com/</t></si><si><t>8c7553367d15e65e2c710678f4382864</t></si><si><t>machinify</t></si><si><t>Machinify</t></si><si><t>Machinify applies the latest advances in cognitive computing to analytics</t></si><si><t>http://public.crunchbase.com/t_api_images/v1425508832/gflfafa5jqoml0upxfke.png</t></si><si><t>c69f577a086b8d9a05b297a9c009f64a</t></si><si><t>machool-technologies-ltd</t></si><si><t>Machool Technologies Ltd.</t></si><si><t>Machool Technologies provide customized lean automated solutions to smart businesses.</t></si><si><t>Machool Technologies provide customized lean automated solutions to smart businesses. Their solutions streamline office tasks, facilitate processes, integrate closely with office systems, and reduce operational costs. Machool Technologies enables you to replace the traditional, cumbersome and error-prone ways of performing office tasks with intelligent, efficient and intuitive processes.</t></si><si><t>http://public.crunchbase.com/t_api_images/v1431379790/xc3aywzhiqsgg9f3owj4.png</t></si><si><t>http://www.machool.com</t></si><si><t>3e6d52afcd5c9ff20abbadb23253decf</t></si><si><t>macquarie-health-services</t></si><si><t>Macquarie Health Services</t></si><si><t>With over 60 years experience in health care Australian owned Macquarie Health Corporation is committed to the care and improvement of</t></si><si><t>With over 60 years experience in health care Australian owned Macquarie Health Corporation is committed to the care and improvement of human life and strives to deliver high quality, cost effective healthcare in the communities we serve.Macquarie Hospital Services has owned and operated private hospitals since 1976. Today, we are one of the nation&apos;s leading provider of healthcare services, a company comprised of locally managed facilities that includes about 11 hospitals.Building on the foundation provided by our mission &amp; values, MHS puts patients first and works to constantly improve the care we give them by implementing measures that support our caregivers, help ensure patient safety and provide the highest possible quality.MHS values highly the strong relationships we&apos;ve created with health practitioners and their patients. We endeavour to provide them with a wide array of services and modern facilities in order to help them deliver the best possible care.Macquarie Medical Systems is the technology arm of MHC and is active in research, design, manufacture and sale of ECG monitoring equipment and other innovative products in Australia with worldwide distribution including Europe, China and South-East Asia. </t></si><si><t>http://www.machealth.com.au</t></si><si><t>-33.879</t></si><si><t>151.1642</t></si><si><t>db0ae503c92d4276fd5a63b0869f178d</t></si><si><t>macrocure</t></si><si><t>MacroCure</t></si><si><t>MacroCure is a biotechnology company focused on the development and commercialization of advanced cell therapy products. The company&apos;s first focus of interest is in the arena of wound care. The technology employs activated white blood cells obtained from young adults healthy donor blood. The activated cells provide the natural environment for wound healing, and ensure that necessary cell activities and factor secretions are maintained as required for wound healing. This novel concept is the first of its kind in the field of wound therapy.</t></si><si><t>http://public.crunchbase.com/t_api_images/v1397185536/62e3c18570af3d63e4257fb0e8deb530.jpg</t></si><si><t>http://www.macrocure.com</t></si><si><t>32.0893</t></si><si><t>34.8585</t></si><si><t>a88589a4aa06622b2e4e22629387cf5c</t></si><si><t>macrofuel</t></si><si><t>MacroFuel</t></si><si><t>Wholesome, natural, drinkable meal alternative</t></si><si><t>MacroFuel is a mix of wholesome ingredients in a finely powdered form that can be easily mixed with water to provide a full meal in 30-seconds or less.In an increasingly fast-paced world, many people find that meal consumption can be a time consuming evolution that disrupts their schedule. Between cooking, eating, and everything in between, few people have the time for 3 or 4 meals a day and even if they do, it is unlikely that all of the meals are nutritious.MacroFuel provides an alternative for those who are looking for a new and different way to fuel their body at maximal nutritional levels. With 56 grams of carbohydrates, 25 grams of protein, and 8 grams of fiber, our formula is more than a blend of powdered ingredients and more than a supplement. – MacroFuel is a full meal.The fact is, MacroFuel was designed for anyone who wants to know what it’s like to live life while fueling their body at maximal nutritional levels.</t></si><si><t>http://public.crunchbase.com/t_api_images/v1439962529/v1esz0khwle0pfvsbr6z.jpg</t></si><si><t>http://www.macrofuelfood.com/</t></si><si><t>91efe631e7e04dfa1f5e5f101dd2d765</t></si><si><t>macrogenics</t></si><si><t>MacroGenics</t></si><si><t>MacroGenics is a biotechnology company developing immunotherapeutics to prevent autoimmune disorders, cancer and infectious diseases.</t></si><si><t>MacroGenics, Inc., a biotechnology company, focuses on the development, manufacture, and commercialization of immunotherapeutics for autoimmune disorders, cancer, and infectious diseases.The company is developing immune-based products, including monoclonal antibodies; and vaccines to prevent infections in healthy individuals. The company&apos;s Fc engineering technology enables to improve antibody functions to eliminate cancer cells. It is also developing products around the Dual Activating ReTargeting technology.The company was founded in 2000 and is headquartered in Rockville, Maryland.</t></si><si><t>http://public.crunchbase.com/t_api_images/v1397181899/6830e41ab3e7a57d49488f7405221ab9.png</t></si><si><t>http://www.macrogenics.com</t></si><si><t>6303f10204237340941e9146b173a7ae</t></si><si><t>macroglossa</t></si><si><t>Macroglossa</t></si><si><t>Visual Search Engine</t></si><si><t>Have you ever received an image in which you could not determine the content? If you have, you know that trying to figure out what a picture is of can be a pretty time consuming task. Search after search in a typical search engine will take you at least a few minutes before you figure out what you are looking at. Well Macroglossa has attempted to solve this problem. You simply select an image file form your computer, run it through their reverse image search, and receive a list results. All results contain both the content of the image as well as other images of the same or similar content.What&apos;s MACROGLOSSA? MACROGLOSSA is a search engine based on the comparison of images. The operation is simple: Have you taken a picture of something you could not identify? Maybe you&apos;re not sure what animal is contained in the image? In order to learn more about the content of your image, you can simply upload the image file to MACROGLOSSA and begin your search. You just have to wait and rest assured that the result will be useful and fun. By now Macroglossa offers the following features: - Five search categories: Animals, Biological, Panoramic, Artistic and Botanicali- Classic search ( upload &amp; search )- Advanced search ( upload, select your region of interest &amp; search )- Exif tags extractor ( on result images )- Video frame search- Reverse image geotag- Filter results by camera model- API portalMacroglossa is also available on iOS and Android based devices and as extension for Chrome and Safari browser.</t></si><si><t>http://public.crunchbase.com/t_api_images/v1397193532/3f4caf351d66145cab188d3e47d7d7d1.gif</t></si><si><t>http://www.macroglossa.com</t></si><si><t>e6142747c5c5fcecbaa1ec0217602390</t></si><si><t>macroimpact</t></si><si><t>Macroimpact</t></si><si><t>Storage Infrastructrue Software</t></si><si><t>Macroimpact develops and distributes Storage Infrastructure Software. Macroimpact was the first Korean company to release SANique Cluster Data Sharing solution for SAN-based cluster servers at the end of 2001. Subsequently, it developed SANique FailWatch : an HA cluster solution in 2005, SANique Vault: a back up solution with de-duplication, SANique Micro Data Protector: a host-based realtime data replication solution, and SANique Scalable File System: a LAN-based distributed file system.  Clients include Samsung Electronics, Samsung SDS, Yahoo Korea, telecommunication companies such as, KT, SKT, LGT, KTF and KTH, and Korean governmental organization including the Korean Army and Korea Institute of Science and Technology Information. 90% of Korea&apos;s IPTV are using Macropimpact&apos;s cluster file system. Detailed product description for each product can be found on the website.</t></si><si><t>http://public.crunchbase.com/t_api_images/v1397183821/6bfe6bf3060417589422c3dffc15afc0.gif</t></si><si><t>http://www.macroimpact.com</t></si><si><t>fc9fe8ef38c8293d21ec1dce9f6eb721</t></si><si><t>macromeasures</t></si><si><t>Macromeasures</t></si><si><t>We enable marketers to understand who their customers are and deliver contextual, personalized experiences.</t></si><si><t>Macromeasures helps brands understand their customers.We transform public, unstructured data into deep demographic and psychographic profiles. Our data enables marketers to better understand consumers and personalize their messaging.Our data is being used by the world&apos;s most innovative brands and platforms across many channels: email, social, display, direct mail and more.Learn more at http://www.macromeasures.com or say hello@macromeasures.com</t></si><si><t>http://public.crunchbase.com/t_api_images/v1401915899/pwepvbebmf5x02g0jb1l.png</t></si><si><t>http://macromeasures.com</t></si><si><t>3986f405e4d5e83f68d4eb078ecf0fe2</t></si><si><t>macromicro</t></si><si><t>Macromicro</t></si><si><t>Macromicro is a platform for HR leadership to study their organizational data in interactive, multifaceted, visually engaging ways.</t></si><si><t>http://public.crunchbase.com/t_api_images/v1399643000/lylkytfpbmejacikc5to.png</t></si><si><t>http://www.macromicro.com</t></si><si><t>3881e35ba13551d6262068325e8c02c8</t></si><si><t>macrovue</t></si><si><t>Macrovue</t></si><si><t>MacroVue is Australia’s only online platform dedicated to providing access to professional theme-based investing.</t></si><si><t>http://public.crunchbase.com/t_api_images/v1433588567/qoni9trxecudkqkmdz2x.png</t></si><si><t>http://macrovue.com.au</t></si><si><t>fadfee45f4a1c95a62de39976d7e94e1</t></si><si><t>macspeech</t></si><si><t>MacSpeech</t></si><si><t>MacSpeech is a Mac-only company dedicated to producing the finest speech recognition products for Macintosh.</t></si><si><t>http://public.crunchbase.com/t_api_images/v1397187855/ba52bbe5df8d504f0c9c90e08c86d013.jpg</t></si><si><t>http://www.macspeech.com</t></si><si><t>7280fd8a34c52a0561ebfb05f1d96696</t></si><si><t>macuclear</t></si><si><t>MacuCLEAR</t></si><si><t>MacuCLEAR focuses on discovering and developing novel solutions for vascular disorders of the eye.</t></si><si><t>MacuCLEAR Inc. is a specialty clinical-stage pharmaceutical company focused on discovering and developing novel solutions for vascular disorders of the eye. MacuCLEAR has an active IND for MC-1101 and has completed a novel and successful Phase Ib/POC human clinical trial.</t></si><si><t>http://public.crunchbase.com/t_api_images/v1397184780/91b064339e93e1bca9a97a9d50d4e934.png</t></si><si><t>http://www.macuclear.com</t></si><si><t>e3b3aea14af8abe42287ca35926d4ad5</t></si><si><t>madam-therapeutics</t></si><si><t>Madam Therapeutics</t></si><si><t>Madam is an acronym for Molecular Anti-infective Drugs from Amsterdam. They are a privately held research-based biotechnology company.</t></si><si><t>Madam is an acronym for Molecular Anti-infective Drugs from Amsterdam. Their philosophy is that health care is a basic right for everybody worldwide. Therefore they have designed their logo to represent basics. The four basic, primary colors: blue, red, green and yellow can form any other color in their spectrum. In addition, the helices represent DNA and RNA, as well as the alpha-helices that are often found in peptides, especially antimicrobial peptides. It is this latter class of drugs that Madam Therapeutics has a lot of experience with.The company has a portfolio of various antimicrobial peptides that they are developing into a solid product pipeline. They are currently developing products to treat and/or prevent bacterial infections for nasal MRSA carriers, in burn wounds, for atopic dermatitis, as well as for coatings of biomaterials. This is just the beginning of a journey for the team behind Madam Therapeutics. Join us in their journey and explore the website for more information on us, their goals, their drugs in development and what sets us apart!</t></si><si><t>http://public.crunchbase.com/t_api_images/v1425977284/ur6un2rxyxmhmptpbhrc.png</t></si><si><t>http://madam-therapeutics.com/</t></si><si><t>592143f9f517e50d151f69519dd5643b</t></si><si><t>made-in-w-inc</t></si><si><t>MADE IN W Inc.</t></si><si><t>MADE IN W Inc. is a Marketing &amp; Sales Company which helps manufacturers to market and sell their products worldwide.</t></si><si><t>MADE IN W is the next level 21st century web platform which will change the approach of accessing information.A world in which one could reach out to anyone and everyone Just by a click.</t></si><si><t>http://public.crunchbase.com/t_api_images/v1441209885/m6zwamrmtk1g0vfgjfpj.png</t></si><si><t>https://www.madeinw.com</t></si><si><t>Saudi Arabia</t></si><si><t>Riyadh</t></si><si><t>c7da2ef176b7fef695c5145dd9c37a0d</t></si><si><t>genomcore</t></si><si><t>Made of Genes</t></si><si><t>Personal genomics platform</t></si><si><t>Made of Genes (MOG) is building a high performing computational platform dedicated to improving your health and wellness through informed personal genomics  the Internet to bring you P4 medicine: Preventative, Personalized, Predictive, and Participatory. Our platform helps individuals understand the human genome so that everyone can access the endless possibilities coded within our genes. By storing genetic data for secure access and future usage, our platform fulfills the demand for transparent data management and gives users total ownership, visibility, and control of their genetic data. It connects users to a united network of genomic experts, health professionals and resources to ensure that their data is professionally analyzed and each decision is well-informed.</t></si><si><t>http://public.crunchbase.com/t_api_images/v1448377434/i6ppmm7lnrkx4cs1s7rl.png</t></si><si><t>http://www.madeofgenes.com</t></si><si><t>5f5993df30c2d12a59da77d26c2e69cd</t></si><si><t>madeira-therapeutics</t></si><si><t>Madeira Therapeutics</t></si><si><t>Madeira Therapeutics is a drug development company specializing in real pediatric medicine by reformulating compounds.</t></si><si><t>We are a drug development company specializing in real pediatric medicine by reformulating compounds currently approved for adults with substantial safety and efficacy and determining an accurate pediatric dosage.Currently, 70% of the drugs prescribed for children are not approved by the FDA.Children metabolize drugs more rapidly than adults; our goal is to eliminate the \&quot;dosing down\&quot; of adult drugs for children based on weight. Madeira Therapeutics is one of the few drug development companies with a dedicated focus on this niche market-formulations that are sized to fit.  </t></si><si><t>http://public.crunchbase.com/t_api_images/v1397183620/5c1914caa152abdfcb8ec2093256c641.jpg</t></si><si><t>http://www.madeiratherapeutics.com</t></si><si><t>Leawood</t></si><si><t>1970e2f538c87c0ab19baa4731e9d81a</t></si><si><t>madeo-technologies-inc-</t></si><si><t>Madeo Technologies Inc.</t></si><si><t>We offer a full set of Telecom services and software defined solutions for turning Telecom &amp; IT converge realm into a reality.</t></si><si><t>http://public.crunchbase.com/t_api_images/v1428630109/wmj5aebxifqhrk5vdnj4.png</t></si><si><t>http://www.madeo.co</t></si><si><t>713c31b03365026d91d60cd59afa6cdd</t></si><si><t>madeup</t></si><si><t>MadeUp</t></si><si><t>MadeUp is the solution for the companies that want to guarantee the authenticity of their product and provide a unique customer experience</t></si><si><t>MadeUp is the software and hardware solution for the companies that want to guarantee the authenticity of their product and provide a unique customer experience. By approaching the smartphone to the product, you can access to multimedia contents (photos, videos, texts, links to social) and verify the product authenticity.</t></si><si><t>http://public.crunchbase.com/t_api_images/v1421314750/tw8eepp88byqnxbkk0lu.png</t></si><si><t>http://www.made-up.it</t></si><si><t>Treviso</t></si><si><t>a5545b2b37503caa9dc9329fa9253f43</t></si><si><t>madison-vaccines</t></si><si><t>Madison Vaccines</t></si><si><t>Madison Vaccines Incorporated develops vaccines for patients with prostate cancer and a test to identify such patients.</t></si><si><t>Madison Vaccines Incorporated (MVI) is developing two distinct vaccines for patients with prostate cancer, and a test to identify those patients who will benefit from these vaccines. MVI is a Delaware C-Corporation operating in Madison, Wisconsin whose principal founders are Douglas McNeel, M.D., Ph.D. and Richard Lesniewski, Ph.D. MVI’s lead vaccine, pTVG-HP, is given by a simple intradermal injection, targets a clinically validated target made by prostate tumors known as prostatic acid phosphatase (PAP), and is progressing in a Phase 2 human clinical trial in men who are at very high risk of developing bone metastases after having their cancerous prostate glands removed or irradiated. Early biological and biochemical signals of activity were observed in Phase 1. The company’s second DNA vaccine, pTVG-AR, targets the androgen receptor (AR), a critically important molecule driving prostate cancer growth. pTVG-AR is poised to start clinical trials in early 2014. A novel and potentially proprietary signature in the blood of certain men with prostate cancer has been discovered by the McNeel lab that could become the basis of a companion diagnostic test used to predict which men will respond favorably to MVI vaccines.</t></si><si><t>http://public.crunchbase.com/t_api_images/v1397194144/b3fa59a5cbf399cecf21de25e1c35470.png</t></si><si><t>http://madisonvaccinesinc.com</t></si><si><t>e41973d2a74f39521e5737c60e124732</t></si><si><t>madronish-therapeutics</t></si><si><t>Madronish Therapeutics</t></si><si><t>Madronish Therapeutics, LLC (MTL) is a biotechnology company focused on immuno-oncology strategies to either enhance immune response.</t></si><si><t>Madronish Therapeutics, LLC (MTL) is a biotechnology company focused on immuno-oncology strategies to either enhance immune response against cancer or suppress immune response underlying autoimmune inflammatory diseases.  MTL is dedicated to the creation of novel, patented biologic therapeutics for their use in the treatment of medically unmet cancer and autoimmune/inflammatory diseases indications.    Biologic therapeutics represent the single most clinically and commercially attractive component in the pharmaceutical industry.  Collectively, current marketed biologic therapeutics represent 40 billion in sales for their respective sponsors.  MTL technology platform is based on the use of modular single chain antibody format that allows creation of bi-, tri- or multispecific biologic therapeutics.  MTL therapeutic proteins are intended to and will be clearly differentiated from the current standards of care used in the therapy of cancer and autoimmune diseases.  MTL will also focus on the generation of antibody-directed chemotherapy strategy of cancer using antibody drug conjugates.  MTL founder has broad experience and track record of success in both these areas of therapeutic R&amp;D.  Bi- or tri-specific functionality of MTL therapeutic assets will offer therapeutic advantage of two or three premium priced individual therapeutics, combinations of which may be clinically beneficial but pharmacoeconomically unaffordable to both patients and payers.  MTL therapeutics will deliver clinical benefit of two or three such therapeutics for the price of one and hence with affordable price points.  Research activities of Madronish will be conducted in a virtual manner by collaborating with contract research organizations capable of undertaking integrated discovery and early development of biologic therapeutics.  A 3-year blueprint of R&amp;D activities has been created awaiting implementation.  MTL is seeking seed funding for expeditious implementation of its research programs.</t></si><si><t>54f9b02f2224d73395c9ba5f884a7036</t></si><si><t>magellan-bioscience-group</t></si><si><t>Magellan Bioscience Group</t></si><si><t>Magellan BioScience Group identifies lead candidates derived from microorganisms for the development of new chemical entities.</t></si><si><t>Over 10,000 marine microorganisms collected from diverse habitats around the globe which include over 500 microbial endophytes. Magellan offers diverse research libraries with unique compounds to study for potential applications in the pharmaceutical, agrochemical, specialty chemical, cosmetic, food/flavor, animal health care, and energy industries. We also offer separation and spectroscopic services ...one stop shop for new leads and technology.</t></si><si><t>http://public.crunchbase.com/t_api_images/v1397184401/18749d5308be2e7801abf61ed1e39de2.png</t></si><si><t>http://magellanbioscience.com</t></si><si><t>fe91af82465f1c6e86e6b324808df2fd</t></si><si><t>magellan-global-health</t></si><si><t>Magellan Global Health</t></si><si><t>Magellan Global Health is a multinational healthcare delivery company established in 2010 whose founders, managers and directors include</t></si><si><t>Magellan Global Health is a multinational healthcare delivery company established in 2010 whose founders, managers and directors include doctors, information technology specialists, nurses, and legal experts. Our locations include the USA, Panama, Europe and the Middle East. Magellan Global Health provides direct medical care, facilitated by the global reach of interactive telemedicine. Our Navigators - doctors and nurses - provide primary care, wellness and disease prevention to remote workers and other populations with inadequate medical infrastructure. Our network of medical specialists, hospitals, clinics and medical centers complement our Navigators, to deliver care to anyone.</t></si><si><t>http://public.crunchbase.com/t_api_images/v1397195480/ce5446e68285bf948c6dcda447ea94f9.png</t></si><si><t>http://magellanglobalhealth.com</t></si><si><t>ba1208b2f45ed9f375d9a3992a0f01b2</t></si><si><t>magellan-health-services</t></si><si><t>Magellan Health Services</t></si><si><t>Magellan Health Services is a healthcare management organization that focuses on managing behavioral healthcare and diagnostic imaging.</t></si><si><t>As a specialty health care manager, we focus on some of today&apos;s most complex and costly health care services. The depth and breadth of our experience in managing behavioral health care, diagnostic imaging, specialty pharmaceutical services and providing pharmacy benefits administration enables us to deliver invaluable insights and innovative solutions that positively impact both the quality and the cost of some of the nation&apos;s fastest growing areas of health care.</t></si><si><t>http://public.crunchbase.com/t_api_images/v1397188601/10f131d9e112b4768824f093c34cfd11.gif</t></si><si><t>http://magellanhealth.com</t></si><si><t>71d2dbfc539eb6f716f0d3c26a6a499b</t></si><si><t>magellan-laboratories</t></si><si><t>Magellan Laboratories</t></si><si><t>fc020ffa758578049d8ff4e2d08de0a3</t></si><si><t>magen-biosciences</t></si><si><t>Magen BioSciences</t></si><si><t>skin treatment</t></si><si><t>Magen BioSciences is focused on identifying and developing novel pharmaceutical products that improve the health and appearance of human skin.  The company&apos;s science-driven approach is grounded in a deep understanding of the underlying biology of normal and diseased skin.</t></si><si><t>http://public.crunchbase.com/t_api_images/v1397182831/87a65f7a9735e2d10f860735d8cfe207.jpg</t></si><si><t>http://www.magenbiosciences.com</t></si><si><t>42.3822</t></si><si><t>-71.2083</t></si><si><t>23cd67841fde8914f541cceb8e577689</t></si><si><t>magic-wheels</t></si><si><t>Magic Wheels</t></si><si><t>Magic Wheels designs and develops mechanical wheels for manual wheelchairs.</t></si><si><t>Magic Wheels, Inc. designs and develops mechanical wheels for manual wheel chairs. The company’s MAGICWHEELS provide the user with two shifted gears to navigate ramps, hills, and uneven or rough terrains. It offers various hand rim options and adaptors, as well as adaptor installation services. The company was founded in 1996 and is based in Seattle, Washington.</t></si><si><t>http://public.crunchbase.com/t_api_images/v1397188690/e458207dc975dde369f6d53d158ea2ea.jpg</t></si><si><t>http://magicwheels.com</t></si><si><t>e35e1f0a13062151c9e35f4159ee9a8e</t></si><si><t>magicboard</t></si><si><t>Magicboard</t></si><si><t>web-based self-service BI-tool</t></si><si><t>Magicboard brings the power of intuitive interface to business intelligence. It means you neen not to be first star analyst to get answers to your questions fast and easy without the help of IT. Magicboard is a web-based self-service visual data discovery tool. Magicboard is the place where you can combine all your data and analyse it.</t></si><si><t>http://magicboard.prognoz.com/login.html?ReturnUrlhttp%3A%2F%2Fmagicboard.prognoz.com%2F</t></si><si><t>6e9cb36b43cea44a7ca65ea4b1563f28</t></si><si><t>magma</t></si><si><t>Magma</t></si><si><t>Online Video Portal</t></si><si><t>Magma is an entry point for online video. When you first land on the page you are presented with two sections. The top section shows you the most definitive view to date of the most popular videos on the internet. This is based on a variety of factors including, total views across duplicate videos around the internet, cumulative comments, likes, blog posts, tweets, diggs, stumbles, etc.Itâs not just about popular videos. The second section is recent videos by platform. For instance, you can can see all of the recent (or popular) videos on [Hulu](/company/hulu), or [YouTube](/company/youtube), or the most active videos on [Twitter](/company/twitter), [Friendfeed](/company/friendfeed) or [Facebook](/company/facebook), etc. You can also see videos aggregated by blogs, other networks and publishers. The home page is just the the beginning. You can go on from the home page to explore in depth (e.g. show me all sports videos from Brazil and generate an RSS feed; show me all of my friend Tedâs tech videos). And any individual can add any videos or RSS feeds into Magma so that Magma will track the videos across the internet.</t></si><si><t>http://public.crunchbase.com/t_api_images/v1397209022/3e1af45e15d866d8f9c1df354d48a99d.png</t></si><si><t>http://mag.ma</t></si><si><t>f3a73c60e6c7a9c3f7052d28bac81890</t></si><si><t>magna-pharmaceuticals</t></si><si><t>Magna Pharmaceuticals</t></si><si><t>MAGNA Pharmaceuticals specializes in pharmaceutical products, providing drugs at affordable prices.</t></si><si><t>MAGNA Pharmaceuticals, Inc. is a United States pharmaceutical company which specializes in high quality pharmaceutical products to add value to your life and optimize your overall health by bringing you unique products that are safe and effective, at affordable prices.MAGNA has two product divisions: Consumer (Non-Prescription) and Prescription-Only.  Our consumer products are manufactured to the same high standards as our prescription products. On every product label, on every piece of company stationery, we print MAGNA&apos;s tag line: \&quot;Accountability\&quot;. We hold ourselves accountable to bring our customers/patients products they can depend upon -- to give them results -- safely and affordably.</t></si><si><t>http://public.crunchbase.com/t_api_images/v1397193974/d81ff16671b280c7aeba13c9b913cf33.jpg</t></si><si><t>http://magna4u.com</t></si><si><t>9a7abd97d12d0eaa42cefe47377d8f96</t></si><si><t>magneceutical-health</t></si><si><t>Magneceutical Health</t></si><si><t>Chronic Pain and its 120 million office visits per year is the primary “Unmet Need” upon which we focus.</t></si><si><t>Chronic Pain and its 120 million office visits per year is the primary “Unmet Need” upon which we focus. Magneceutical Health, has the ultimate Therapeutic System for Healthcare Providers, designed to : 1. Find New Patients,  2. Relieve their Pain, and  3. Build a Home based Cash annuity stream.    The Company is seeking 1.0M in this Series B Offering to provide funds to ramp the commercialization of our technology.  Product and Technology The Magnesphere system utilizes precisely tuned, extremely low level electromagnetic fields (EMFs), that are found naturally in the body. Our Magneceutical therapy has major advantages in that it is initially delivered in the Clinic and THEN the Home.  Business Model: Personalized Medicine via the First “Cloud Based” therapeutic Healthcare providers purchase a Clinical system, treat their patients 4-6 times finding a “Personalized” ElectroMagnetic Field (EMF) protocol that improves their pain symptoms. Then the Doctor sells the Patient a home unit, 200 per month (or Less).  Key Investment Highlights include: * The First Cloud based Therapeutic system that is constantly \&quot;learning\&quot; * A Platform technology in the Personalized Medicine arena * Razor / Razor blade (Subscription based) model * Revenue Generating : No Regulatory / Reimbursement Risk * System includes both \&quot;Clinical\&quot; and \&quot;Consumer\&quot; devices</t></si><si><t>http://public.crunchbase.com/t_api_images/v1405140907/k4xsgkfry9fjkk1jrrd9.jpg</t></si><si><t>2007-04-05</t></si><si><t>http://www.magneceutical.com/</t></si><si><t>2014-07-12</t></si><si><t>295951a11bb7b78a9e3c7cf2f1329561</t></si><si><t>magnegas-corporation</t></si><si><t>MagneGas Corporation</t></si><si><t>Natural Gas Alternative Fuels</t></si><si><t>MagneGas Corporation is the producer of MagneGasTM, a natural gas alternative and metal cutting fuel made from liquid waste.</t></si><si><t>http://public.crunchbase.com/t_api_images/v1397194231/320b4eada1310ae96c41162e0348112a.png</t></si><si><t>http://www.magnegas.com</t></si><si><t>Tarpon Springs</t></si><si><t>cdeaaec2739a18e96136c2f2b01ea390</t></si><si><t>magnet-360</t></si><si><t>Magnet 360</t></si><si><t>Magnet 360 is a salesforce.com consulting and implementation partner, since 2004.</t></si><si><t>Magnet 360 is a salesforce.com consulting and implementation partner, since 2004. We support our clients with strategy and services that integrate four essential marketing disciplines, driving Engagement for Outcomes: CRM | Branded Apps, Sites, and Communities | Marketing Automation | Social Campaign Management.</t></si><si><t>http://public.crunchbase.com/t_api_images/v1418707448/txssevfqd7nlchmuys99.png</t></si><si><t>8cc327bf4fe68bcf717e6ca753237038</t></si><si><t>magnet-works</t></si><si><t>Magnet Works</t></si><si><t>Industrial Internet Company</t></si><si><t>We provide Manufacturing companies and Enterprises with the ability to capture and analyze their process data from factory floors and buildings and Analyze it through our cloud based SCADA systems.</t></si><si><t>http://www.magnetworks.in</t></si><si><t>4b4411317d6f679cbd181991961c89a3</t></si><si><t>deliradio-concert-network</t></si><si><t>MAGNIFI</t></si><si><t>Listen. Go. Live.</t></si><si><t>MAGNIFI is a live music service that connects fans, venues and artists. MAGNIFI combines show listings, a full listening experience, artist and venue discovery, plus ticket purchasing, in one place. This is enhanced by MAGNIFI’s community where music fans can share and follow artists and venues, they can also favorite songs. MAGNIFI features hundreds of thousands of artists and tens of thousands of venues across the globe.</t></si><si><t>http://public.crunchbase.com/t_api_images/v1433306140/vffahbw2alajvxvrw2fz.png</t></si><si><t>http://magnifi.fm</t></si><si><t>cb8a7cb0766d7649b7d6cc51e657f1c6</t></si><si><t>magnus-life-science</t></si><si><t>Magnus Life Science</t></si><si><t>Magnus has those ideas and employs a novel approach to the advancement and rapid development of valuable new discoveries in biomedicine</t></si><si><t>Magnus Life Science: Where Blood Flow MattersHuman disease will only be conquered by new ideas. Magnus has those ideas and employs a novel approach to the advancement and rapid development of valuable new discoveries in biomedicine.Every organ depends on the quality and quantity of the blood delivered to it. Disease is caused by interference with this process. Magnus Science has identified how to restore natural processes and establish health.This approach has come out of many years of deep research in one of the world’s leading universities, University College London. These ideas are completely original and powerful. Magnus has developed these ideas into new treatments for fetal conditions, heart disease and cancer which will be taken into patients in a rapid and focused way by Magnus scientists who are also practicing clinicians.</t></si><si><t>http://public.crunchbase.com/t_api_images/v1412683224/tj83umuzewdgoq7tjjql.png</t></si><si><t>http://www.magnuslifescience.co.uk</t></si><si><t>b49f1da1b211e9f45a11145367c4947e</t></si><si><t>maia-intelligence</t></si><si><t>MAIA Intelligence</t></si><si><t>Software Product in BI Space</t></si><si><t>MAIA Intelligence, a software product company in Business Intelligence (BI) reporting analytics space develops and markets enterprise solutions as required by the business users of corporate customers. Its flagship product 1KEY BI caters to the MIS reporting, data analysis and visualization self-serve needs of the users across strategic, tactical and operational layer thereby help them take informed decisions.For more neutral, third-person overview of the company please refer LinkedIn: http://www.linkedin.com/company/maia-intelligence/products</t></si><si><t>http://public.crunchbase.com/t_api_images/v1397184809/4e71cc899b740d4fb81fd397c08d5751.jpg</t></si><si><t>http://www.maia-intelligence.com</t></si><si><t>bfe5c546f1c40ddcb3b13032da56db8f</t></si><si><t>mail-print</t></si><si><t>Mail Print</t></si><si><t>Database Direct Marketing</t></si><si><t>Mail Print help companies manage and execute direct marketing more efficiently and effectively using:     1) marketing automation systems    2) database-driven personalization of print and digital marketing pieces **Integrations With CRM, ERP and Database Systems**Mail Print&apos;s marketing automation and production systems use an API to integrate with customer and 3rd-party systems, allowing companies to streamline their marketing and printing processes and improve their ROI. Mail Print&apos;s existing integrations include:    - Salesforce.com CRM    - ExactTarget    - Teradata    - Experian    - Accudata**Marketing Asset &amp; Print Management**Mail Print&apos;s marketing management portal is used by hundreds of franchises and multi-location companies to streamline marketing creation, versioning and execution for their network of locations. The [Marketing Communications Portal](http://www.mailprint.com/portal.htm) solution currently serves more than 14,000 users and locations, protecting their corporate branding standards on the email, direct mail, print, online, mobile and digital marketing assets they use. **Database Marketing Personalization**Mail Print&apos;s [Variable Data Printing](http://www.mailprint.com/variabledata.htm) and [personalized marketing](http://www.mailprint.com/directmarketing.htm) technologies use client&apos;s data to produce dynamic marketing communications that include relevant text, imagery and offers for each recipient.**Multi-Channel Marketing Automation**Mail Print&apos;s [marketing campaign automation](http://www.mailprint.com/marketingautomation.com) technology empowers companies to send multi-touch campaigns with a stream of communications to individuals or groups of contacts. Campaigns can be initiated in three ways:    1) Through Mail Print&apos;s marketing portal by Marketing or Sales    2) From within a customers&apos; CRM System by their users    3) Auto-triggered by contact behaviors or database updates.</t></si><si><t>http://public.crunchbase.com/t_api_images/v1397205914/be8fa76921a1e58edf0033f670b5baf8.jpg</t></si><si><t>http://www.mailprint.com</t></si><si><t>122d19c4bb333d073cd1ac0b18a6996d</t></si><si><t>maillands-technologies</t></si><si><t>MailLands Technologies</t></si><si><t>MailLands specializes in end-to-end Lead Generation, Inbound Marketing, Analytic and Strategic Customer Management</t></si><si><t>Our world is always changing. When you think you’ve got the latest version, it’s time for an upgrade. You share a link, and it’s already old news. You’re tagging, while everyone else is pinning. It’s no wonder brands feel overwhelmed.At MailLands Technologies we realize if there’s one thing you can count on, it’s change. We also realize that if you can master this change, the opportunities are limitless. In a nutshell, that’s what we do. We’ll help companies find the footing in a sea of constant, disruptive change and evolve how they connect with people in the digital age. Our definition of marketing is “the process of helping potential customers find your company, often before they are even looking to make a purchase and then turning that early awareness into brand preference, and ultimately, into leads, eventually sales and more revenue.”Gone are the days that a marketer only relied on outbound techniques like trade shows, cold calling, and advertisements to get leads. Today’s buyer is in control and because of buyer self-education, the job of the marketer is to be heard through the noise and come up with new ways to break through the markets. At MailLands generating leads is not simply a case of procuring a list of potential clients and reaching them with your company message; our bespoke offerings are: *	Brand awareness and brand management*	Personalizing messages to potential prospects and existing clients*	Utilizing technology to provide various ways of targeting potential clients*	Identifying genuine interest and qualifying opportunities*	Relationship management and tracking of business potential*	Ongoing management to maximize and validate sales pipelines*	The knowledge and insight needed to make smarter decisions via SAS. And here’s the impact.*	Our inbound marketing impact has 3-5 times better than progressive event-based marketing efforts.*	We have found that a skillfully executed inbound marketing is 10 times more effective at conversion than traditional outbound methods.*	On an average our inbound leads cost 61% less on average than outbound leads.*	E-mail has the highest ROI of marketing channels, producing INR 5,700 for every INR 100 spent. *	Content marketing is 31% cheaper than paid search advertising. *	Customer retention rates increased from 75 to 83 percent using our services. *	Improved efficiency and targeting meant reduced marketing headcount and costs for all our clients. *	Our aggregated lead generation model has generated 344,872 leads till date and counting for our various clients.</t></si><si><t>http://public.crunchbase.com/t_api_images/v1409577089/js2t5zywtc9td7pp28lj.png</t></si><si><t>http://www.maillands.com</t></si><si><t>2f85a3c89f029fc04fa277d91b266fc3</t></si><si><t>maillift</t></si><si><t>MailLift</t></si><si><t>MailLift provides handwritten letter services for sales professionals and marketers in the United States.</t></si><si><t>MailLift, Inc. is the industry leader in handwritten letters for B2B business, supporting SaaS and many Inc. 5000 and Fortune 500 enterprises. MailLift&apos;s software allows businesses in the U.S., Canada, U.K., and Australia to automate welcome package campaigns and engage customers through personalized handwritten letters. MailLift&apos;s easy to use software, along with its seasoned team of marketing specialists, ensures client success through an industry leading 1,000,000+ words per year. MailLift is a privately held corporation based in Austin, TX, with investments from the 500 Startups &amp; Kima Ventures. 1,000+ companies trust MailLift&apos;s software, services, and confidentiality to transform the way they attract, engage, and delight customers. Contact us for pricing and to request a customized sample pack at https://maillift.com/.</t></si><si><t>http://public.crunchbase.com/t_api_images/v1397182905/b6ed1a9efac1b4835376bf9e1e9434bb.png</t></si><si><t>http://MailLift.com</t></si><si><t>808898937d1cca6a11111becace0900f</t></si><si><t>mailparser</t></si><si><t>Extract data from e-mails. Automate your business.</t></si><si><t>Automatically extract data from inbound emails with mailparser.io.mailparser.io is a web application which allows you to automatically process incoming emails and convert them to a data format which better fits your needs. You can use mailparser.io to extract tracking-numbers, contact details or any other kind of data hidden inside your emails.mailparser.io can be used to process recurring emails sent by legacy IT systems, e-commerce platforms or by your co-workers. mailparser.io is a flexible and powerful data extraction solution which gives you just the data you are looking.Once set up, mailparser.io automatically converts your emails into easy to handle Excel and CSV spread sheet files. For the more tech savvy users, results can also be delivered as JSON and XML HTTP webhooks.</t></si><si><t>http://public.crunchbase.com/t_api_images/v1447403494/qmvzmgh8rdmmkv2gsoc3.png</t></si><si><t>https://mailparser.io</t></si><si><t>78b9a5c1a8630d94ffec91ec0431d6b5</t></si><si><t>mailplants</t></si><si><t>mailPlants</t></si><si><t>Email Marketing... Mobilized</t></si><si><t>mailPlants is Email Marketing... Mobilized.With more than 35% of emails being opened on mobile devices (and growing), mailPlants.com offers a mobile-optimized approach to email that has never been experienced in the U.S. market... until now.Learn more at mailPlants.com.</t></si><si><t>http://mailplants.com</t></si><si><t>d57f20fe2129dca6c2e9ff59a5200094</t></si><si><t>main-street-hub</t></si><si><t>Main Street Hub</t></si><si><t>Main Street Hub offers integrated social, web, and email marketing products to help merchants increase their customer base.</t></si><si><t>Founded in 2010, Main Street Hub is building the Local CRM.The company offers an integrated social, web, and email marketing product designed to help merchants get more customers and keep them coming back by spreading word of mouth, extending their customer service, managing their online reputation, and leveraging Main Street Hub’s merchant network.</t></si><si><t>http://public.crunchbase.com/t_api_images/v1397191351/665a0ab56309eff80054dafa52511ae7.jpg</t></si><si><t>http://www.mainstreethub.com</t></si><si><t>00778f392a49db9a8aa337c9e89aea89</t></si><si><t>maindatagroup</t></si><si><t>MainDataGroup</t></si><si><t>Snapshot Data is the only service available to executive compensation professionals that provides convenient access to detailed analyses</t></si><si><t>Snapshot Data is the only service available to executive compensation professionals that provides convenient access to detailed analyses covering all aspects of total rewards, including retirement programs for key executives, rank and file executives, and board members, base salary, short- and long-term incentives, and executive benefits and perquisites.Main Data Group605 Tennant Avenue, Suite CMorgan Hill, CA  95037Phone: (408) 776-1000visit our official site : http://www.maindatagroup.com/</t></si><si><t>http://public.crunchbase.com/t_api_images/v1397193665/4bd3f1a8aacd75c92f493fe8dba5eb78.jpg</t></si><si><t>2003-09-16</t></si><si><t>http://www.maindatagroup.com</t></si><si><t>2013-10-26</t></si><si><t>962267e7f1871096b930a502e224c159</t></si><si><t>mainkeys-inc</t></si><si><t>Mainkeys Inc</t></si><si><t>Mainkeys is an online platform that enables its users to discover suitable SEO keywords for their website content.</t></si><si><t>Mainkeys - provides the easiest way to discover the best keywords for your website!</t></si><si><t>http://public.crunchbase.com/t_api_images/v1397203591/8d6944a8b22d609262331e006371b84c.png</t></si><si><t>http://mainkeys.com</t></si><si><t>e41b8a862b40b74605360ea6f3ab520a</t></si><si><t>mainmetrics</t></si><si><t>Mainmetrics</t></si><si><t>SaaS Analytics for Braintree</t></si><si><t>Get valuable key metrics from your Braintree account with just one click.</t></si><si><t>http://public.crunchbase.com/t_api_images/v1415954721/pj26m0e6yotuknupreuw.png</t></si><si><t>https://www.mainmetrics.com</t></si><si><t>f75cc907b1a72c3e67453fee6319874a</t></si><si><t>majestic-data</t></si><si><t>Majestic Data</t></si><si><t>Marketing Solution Provider</t></si><si><t>Majestic Data is a marketing solution provider that specializes in direct marketing. Majestic Data provides highly responsive mailing lists that can be custom built to your specifications, enabling you to reach the right prospects at the right time. Majestic Data philosophy lies in understanding the dynamics of your marketing strategy and enriching your customer communication on that basis.Majestic Data works with companies that range from small entrepreneurial businesses to Fortune 500 corporations, creating successful marketing formulas and better business relationships. We are committed to delivering performance enhancing data that gives you a significant competitive advantage, driving sales and keeping customers happy.</t></si><si><t>http://public.crunchbase.com/t_api_images/v1397753366/b6b5ec6712dc6d644c60b9a7ae2a0db5.jpg</t></si><si><t>http://majesticdata.com</t></si><si><t>85e307fc8713f869a68fdaa41f66a1ff</t></si><si><t>mak-scientific-llc</t></si><si><t>MAK Scientific LLC</t></si><si><t>065672334a4f145154e927409e47b2bd</t></si><si><t>makamatch</t></si><si><t>MakaMatch</t></si><si><t>MakaMatch puts the Human back in Human Resources. Our unique job matching methods redefine the industry.</t></si><si><t>http://public.crunchbase.com/t_api_images/v1444945436/ihh6p69lqzihf3htubvq.png</t></si><si><t>http://www.makamatch.com</t></si><si><t>dd756d3fe9ee17ad11ebae471d6638b2</t></si><si><t>makazi-group</t></si><si><t>Makazi Group</t></si><si><t>Intelligent Data Marketing</t></si><si><t>An expert in data marketing technologies and services, makazi offers advertisers access to even more high-performance digital marketing.Data Management Platform – DMP – the core technology of data marketing : makazi offers international advertisers a technology platform enabling the consolidation of all digital information sources related to customer data, as well as ensuring its smart and customized activation across all communication channels.  This platform is supported by the company expertise in data marketing and a range of services designed to leverage data information for a better use of marketing budgets. For advertisers, the solution delivers a strengthened commitment and loyalty to their brands, whilst simultaneously optimizing their return on investment.  The proprietary data management platform (DMP) developed by makazi integrates the most advanced algorithms, which analyze, enhance and segment all the advertiser’s data to continually improve the targeting of personalized messages addressed to each consumer.The choice of the name makazi is significant as in Swahili – an East African dialect – it means “the place where valuables are stored”.In a market often dominated by short term actions, makazi distinguishes itself as the only player that today offers advertisers an approach combining immediate performance and maximization of customer value in the longer term. This approach is made possible thanks to the constant enhancement of advertisers’ data and the management of marketing pressure on end customers, thus contributing to the creation and maximisation of advertisers’ data capital.</t></si><si><t>http://public.crunchbase.com/t_api_images/v1397193941/1d142dcbd3cc7840504b3c81d6732339.png</t></si><si><t>http://www.makazi.com</t></si><si><t>2e98b3dd0e28e615af9e5eb9c066fc96</t></si><si><t>make-positive</t></si><si><t>makepositive</t></si><si><t>Business and Technology Consultancy</t></si><si><t>makepositive is an independent business and technology company that designs and delivers innovative, powerful solutions. They are passionate about providing a permanent, positive impact to you, your organisation and our world.• Certified salesforce.com consultants, architects and developers• Web &amp; mobile developers – HTML5, javascript, Ruby on Rails• App developers – force.com, Heroku, Qlikviewmakepositive specialise in delivering innovation around Cloud, CRM, Mobile, Social Enterprise, Business Intelligence: Salesforce.com - As a leading salesforce.com consulting partner, they create and implement salesforce.com solutions, as well as integrating them with existing CMSs, CRMs and ERPs such as SharePoint, Siebel and SAP. They work across the entire Salesforce ecosystem: • Sales Process Automation (Sales Cloud) • Customer Service Management (Service Cloud) • Custom Applications (Force.com and Heroku) Innovation - They develop creative strategies and proof of concepts for next generation cloud solutions, with a strong focus on social enterprise and collaboration.Their extensive range of products include:Espresso - the telco billing appPassport - the multi org Salesforce chatter appProvar - the Salesforce automated testing appVisit www.makepositive.com for further information.</t></si><si><t>http://public.crunchbase.com/t_api_images/v1397196096/882d0d13904b1f4614c1e9e14b180d66.jpg</t></si><si><t>http://www.makepositive.com</t></si><si><t>85eb9394a77bc3ee86407903b30fe3f3</t></si><si><t>makesbridge</t></si><si><t>Makesbridge</t></si><si><t>Marketing automation platform that features email marketing, sales automation, integrated analytics, and tight integration wiht CRM.</t></si><si><t>http://public.crunchbase.com/t_api_images/v1416574139/h1t9d0xx31v8urz69y2p.png</t></si><si><t>http://www.makesbridge.com</t></si><si><t>1a5356dfc5cb927a18dbd3e0808fb775</t></si><si><t>mako-surgical</t></si><si><t>MAKO Surgical</t></si><si><t>MAKO Surgical Corp., a medical device company, markets its advanced robotic arm solution and orthopedic implants for minimally invasive orthopedic knee procedures primarily in the United States. It offers MAKOplasty, a restorative surgical solution, which enables orthopedic surgeons to treat patient specific early to mid-stage osteoarthritic knee disease. The company also provides robotic arm interactive orthopedic system consisting of a tactile robotic arm utilizing an integrated bone cutting instrument; and a patient specific visualization component that offers pre-operative and intra-operative guidance to the orthopedic surgeon, enabling minimally invasive, tissue sparing bone removal and knee implant insertion. In addition, it provides tactile guidance system for use with an inlay knee implant system. Further, the company offers the RESTORIS family of knee implant systems comprising unicompartmental knee implant system and multicompartmental knee implant system that are designed for insertion and cementation in a minimally invasive manner. MAKO Surgical Corp. markets its products through direct sales force, as well as through independent orthopedic product agents and distributors. The company was incorporated in 2004 and is headquartered in Fort Lauderdale, Florida.</t></si><si><t>http://public.crunchbase.com/t_api_images/v1397194440/502bec9e147b0b22db1037b2ce9a524a.gif</t></si><si><t>http://www.makosurgical.com</t></si><si><t>6d35bdb1bcd9fc15a5e56188c441b599</t></si><si><t>makucell</t></si><si><t>MakuCell</t></si><si><t>Makucell is a new life science company that utilizes a regenerative medicine technology to address ageing skin, hair and nails.</t></si><si><t>MakuCell, Inc. provides regenerative medicine biotechnology solutions. Its platform technology co-modulates effects of the Wnt-signaling pathway for use in skin, hair, and nail-care products. MakuCell, Inc. was incorporated in 2010 and is based in Scottsdale, Arizona.</t></si><si><t>http://www.makucellinc.com</t></si><si><t>f1d5d17c8aeb38c409f7d2edd6bb1360</t></si><si><t>m-laga-open-innova</t></si><si><t>Málaga Open Innova</t></si><si><t>Málaga OpenInnova work supporting the development of your projects and business ideas in the city of Málaga.</t></si><si><t>Málaga is your project OpenInnova acceleration of projects and companies and is promoted by the Ayto. Malaga and the Foundation EOI. In Málaga OpenInnova work supporting the development of your projects and business ideas in the city of Málaga, offering expert advice tailored to your needs and making it easier to develop a physical place where your project or company.Our Málaga OpenInnova accelerator is directed to 45 companies with high potential, who receive multiple counseling and support during the 9 months of the project, and will be developed following the methodology Open Innovation, supporting companies to cooperate naturally with external professionals and other companies in your market or other markets, creating an open and collaborative innovative environment with other agents that can participate in the value chain of a product or service, to have a more complete picture and allow innovation to be shared and accessible to all.</t></si><si><t>http://public.crunchbase.com/t_api_images/v1411750348/czc8km1htuoo0n7befav.png</t></si><si><t>http://www.malagaopeninnova.es/</t></si><si><t>5dbb0eac72361f3b4552ed31cf2cf96e</t></si><si><t>malaysian-biotechnology-corporation</t></si><si><t>Malaysian Biotechnology Corporation</t></si><si><t>Malaysian Biotechnology Corporation, the lead development agency for bio-based industry in Malaysia, acts as central contact point..........</t></si><si><t>Malaysian Biotechnology Corporation, the lead development agency for bio-based industry in Malaysia, acts as central contact point providing support, facilitation &amp; advisory services for bio-based companies in the country. Malaysian Biotechnology Corporation (BiotechCorp), the lead agency for biotechnology industry in Malaysia enhanced its collaboration with the United States of America (US) with the launching of its flagship office, BiotechCorp International Inc.(BII) in San Francisco. Since BiotechCorp’s incorporation in 2005, the organisation has undertaken various business development and collaboration with Qualitative Bio Sciences (QB3) and Larta and US based companies, including giant industry players like Abbott Medical Optics (AMO) and Haemonetics, and exciting new players like Verdezyne Inc. BiotechCorp has been driving biotechnology forward in Malaysia and has turned it into a game-changing engine for the country’s economy. The biotechnology market in Asia Pacific has shown solid growth at a compound annual growth rate (CAGR) of 6.8% between 2010 and 2014. The presence of BiotechCorp in San Francisco is set to advance the local bio-based landscape to the global market while building and sustaining the industry’s competitive advantage to drive Malaysia’s bioeconomy forward</t></si><si><t>http://public.crunchbase.com/t_api_images/v1435928279/vejewwlfzhfsk7mcuyas.jpg</t></si><si><t>http://www.biotechcorp.com.my</t></si><si><t>ebcb263c26b97ab83f0bd9d64d1b048a</t></si><si><t>malaysian-technology-development-corporation</t></si><si><t>Malaysian Technology Development Corporation</t></si><si><t>Malaysia Technology Development Corporation (MTDC) was set up by government of Malaysia in 1992 to spearhead the development of technology</t></si><si><t>Malaysia Technology Development Corporation (MTDC) was set up by government of Malaysia in 1992 to spearhead the development of technology businesses in Malaysia. Its initial role was to concentrate on the promotion and commercialisation of local research and invests in new ventures that can bring in new technologies from abroad.From these investment activities, MTDC has evolved to become a venture capital outfit and has been the leading venture capitalist in the country long before the concept became familiar and accepted in Malaysia.By the time other new venture capitalist came into being, MTDC has further evolved to become an integrated venture capital solutions provider and has become the only company in the country to attain the status. Today, MTDC is the only one-stop agency where financing can be source from; all the way from laboratory ideas to full commercialisation of such ideas.</t></si><si><t>http://www.mtdc.com.my</t></si><si><t>1b1fea94419c445141b2dc60dfc6f2a9</t></si><si><t>mall-connect</t></si><si><t>Mall-Connect</t></si><si><t>Software for omni-channel shopping center marketing.</t></si><si><t>At Mall-Connect, we believe in the attractiveness of shopping centers as a leisure destination while we enrich the pre-shopping, shopping and post-shopping experience with digital engagement. Our ultimate goal is to increase footfall and store revenues by converting anonymous visitors into loyal members of your shopping center.Mall-Connect delivers the solutions and expertise to make this happen. MyDeck, our platform for digital shopping center marketing, provides shopping center managers, tenants and portfolio managers with a single platform to manage all digital marketing activities. With MyDeck and our state-of-the-art digital channels, shopping centers can manage continuous and personalised engagement with shoppers, no matter if shoppers use the mall website, mobile app, touch screens or social media.MyDeck is optimized to run at multiple shopping centres, giving shopping center management companies an overview of the digital performance of their entire shopping centre portfolio.Mall-Connectis based in Laren (NH), the Netherlands. We are represented by solution partners in the United Kingdom, United Arab Emirates and Portugal.</t></si><si><t>http://public.crunchbase.com/t_api_images/v1424172683/ak9n6dcsmwtyajddfjwz.png</t></si><si><t>http://www.mall-connect.com</t></si><si><t>Laren</t></si><si><t>d32ed6e6f4f655c85e117a4cd4fed856</t></si><si><t>mallinckrodt</t></si><si><t>Mallinckrodt</t></si><si><t>Their evolution as a company starts now, and they are poised for an exciting future. Their core strengths provide the impetus for future</t></si><si><t>Their evolution as a company starts now, and they are poised for an exciting future. Their core strengths provide the impetus for future success, including skills in the acquisition and management of highly regulated raw materials; strong regulatory knowledge, reputation, and relationships; distinctive manufacturing and logistics skills where vertical integration is an advantage; expertise in specialized chemistry, development, and formulation; and global commercial reach.</t></si><si><t>http://public.crunchbase.com/t_api_images/v1397184729/d265c1b9921fe0af433b0e2a13f623f4.png</t></si><si><t>1840-01-01</t></si><si><t>http://mallinckrodt.com</t></si><si><t>716c962975dd8007e203160734cb0b5a</t></si><si><t>mallinckrodt-veterinary</t></si><si><t>Mallinckrodt Veterinary</t></si><si><t>Mundelein</t></si><si><t>c5c2212b2688c8e9eeb2f55b4cc4918b</t></si><si><t>malltip</t></si><si><t>Malltip</t></si><si><t>Malltip helps shopping mall operators and retailers to effectively engage with customers by delivering location based personalized content</t></si><si><t>Malltip is an engagement solution which helps shopping mall operators and retail tenants to effectively engage with customers inside and outside the shopping mall to increase sales, build brand loyalty and improve operational efficiency.Malltip collects and analyzes consumer behaviors and preferences in over 1,800 malls and shopping centers to deliver actionable insights, launch location based marketing campaigns and deliver personalized content to customers.</t></si><si><t>http://public.crunchbase.com/t_api_images/v1408048300/qunzetm6hkepy8zraevy.png</t></si><si><t>https://www.malltip.com</t></si><si><t>fd295ea578032086c67be9a4eb571398</t></si><si><t>maluuba</t></si><si><t>Maluuba</t></si><si><t>Maluuba develops natural language technology that has been deployed across more than 50 million smart phone, smart TV and IoT devices.</t></si><si><t>Maluuba is a global, natural language understanding company founded in 2011. The company&apos;s goal is to create a world where intelligent machines work hand-in-hand with humans to advance the collective intelligence of the human species. Maluuba&apos;s natural language technology has been deployed across more than 50 million devices in the smart phone, smart TV and IoT industries in over 10 languages. Maluuba&apos;s engineering and customer operations are located in Waterloo, Ontario, with a research office in Montreal dedicated to solving fundamental problems in language understanding for innovative products that will further advance AI systems.</t></si><si><t>http://public.crunchbase.com/t_api_images/v1453484172/vyyofdtqwmqjowkxjna9.png</t></si><si><t>http://www.maluuba.com</t></si><si><t>2011-10-30</t></si><si><t>6620872f465700f0b89ce86b34b15d19</t></si><si><t>malvern-media</t></si><si><t>Malvern Media</t></si><si><t>Data Monetization and Data List Management</t></si><si><t>Malvern Media is the leading data list management and monetization firm in the online and offline direct marketing industry.Specialties: Data List Management, Data Monetization, List Management, Email List Management, Big Data, Email Marketing, Data Licensing, Data Appending, Data Analytics, Database Marketing, List Brokerage, List Rental, Consumer Lists, Mailing Lists, Postal Lists, Telemarketing Lists, Email Lists, Direct Marketing, Lead Generation &amp; Co-Reg.Please contact us to discuss business partnership opportunities.</t></si><si><t>http://public.crunchbase.com/t_api_images/v1397192552/a7494f0849cdec89ab7d7930ae91e792.jpg</t></si><si><t>http://www.malvernmedia.com</t></si><si><t>25dcc79ada30168b5af3e2ffb6c790fa</t></si><si><t>mambo</t></si><si><t>Mambo</t></si><si><t>Mambo powers connected environments with an end-to-end iBeacon platform.</t></si><si><t>We&apos;re a team of brilliant minds building innovative solutions for brick and mortar businesses. We specialize in iBeacon, in-store analytics, and helping companies build incredible customer experiences.</t></si><si><t>http://public.crunchbase.com/t_api_images/v1424879801/gxrprkmpocx6svghcr79.png</t></si><si><t>http://getmambo.com</t></si><si><t>1dbd458c95ca9b876d78ee067f10cb18</t></si><si><t>mammothdb</t></si><si><t>MammothDB</t></si><si><t>Big data analytics &amp; enterprise data warehousing  we&apos;re a distributed, parallel, shared nothing, SQL compatible database.</t></si><si><t>MammothDB is an enterprise analytics database, provided either in the cloud or on-premises.MammothDB is a parallel SQL compliant analytical database, which enables you to process your data and run reports and analysis on top of it using standard SQL queries and standard reporting tools. MammothDB delivers interactive performance and scales well with different data sizes – you can work with small data sizes and grow to tens and potentially 100 of TB’s.MammothDB can be either installed on premises, much like MySQL or Oracle, or alternatively we provide a completely integrated &apos;BI-as-a-Service&apos; in the cloud, where we support customers to define their requirements, setup a process of loading data and the ability to generate desired reports and dashboards, completely in the cloud, without any need for them to invest in hardware or additional software.</t></si><si><t>http://public.crunchbase.com/t_api_images/v1397201109/5fcb686e39b0c9466a5d0990ee3402ae.gif</t></si><si><t>http://www.mammothdb.com/</t></si><si><t>11af12544fccc0124c9478a35487a9b7</t></si><si><t>manage-com</t></si><si><t>Manage.com</t></si><si><t>WHERE DATA UNLOCKS OPPORTUNITY</t></si><si><t>Manage connects our clients precisely to the customers they are seeking. As the first and largest provider of data-driven solutions for mobile advertisers and publishers, we are focused on helping our customers optimize ROI by leaving little to luck. Top brands, apps and games rely on us to deliver deeper engagement, faster growth and results they can see.</t></si><si><t>http://public.crunchbase.com/t_api_images/v1412620377/fiso4net4pmgozdn4zez.jpg</t></si><si><t>http://www.manage.com/</t></si><si><t>996d1bc3ac6302d6e7582a26eae23b60</t></si><si><t>management-health-solutions</t></si><si><t>Management Health Solutions</t></si><si><t>Management Health Solutions offers supply chain solutions for hospitals and healthcare systems.</t></si><si><t>Management Health Solutions, Inc. (MHS) is the leading provider of an integrated inventory management solution designed to dramatically reduce clinical supply inventory cost and streamline clinical supply chain operations, which enhances patient safety and improves financial performance. MHS combines &apos;best-in-class&apos; professional services with content solutions, benchmarks, leading edge technology and mobile device management â“ enabling hospitals to generate a measurable return on investment. MHS serves individual hospitals and integrated delivery networks in North America.</t></si><si><t>http://public.crunchbase.com/t_api_images/v1397181413/40dd01b4fc0add3d04a6af0e6ab7521a.jpg</t></si><si><t>http://www.mhsinc.com</t></si><si><t>1a639172858ca3f4fe66837f0877ba04</t></si><si><t>managility</t></si><si><t>Managility</t></si><si><t>Tailored Business Intelligence Solutions</t></si><si><t>http://www.managility.com.au</t></si><si><t>Houten</t></si><si><t>5545e59022e9074d0a2c371025c7f640</t></si><si><t>manas-technology-solutions</t></si><si><t>Manas Technology Solutions</t></si><si><t>Manas is an IT company committed to the development of innovative and creative high-end business systems.</t></si><si><t>Manas is an IT company committed to the development of innovative and creative high-end business systems. Manas specializes in technical and scientific software solutions, and its experience includes a wide range of fields, with a special emphasis on data mining, information retrieval and visualization, GIS and signals/images processing.</t></si><si><t>http://public.crunchbase.com/t_api_images/v1397190945/23544c207ecee1a6e8d1c2873fbda40d.gif</t></si><si><t>2003-06-09</t></si><si><t>http://www.manas.com.ar</t></si><si><t>Olivos</t></si><si><t>f6ab4dd402f1cbff3f2dca8301c55318</t></si><si><t>manchester-pharmaceuticals</t></si><si><t>Manchester Pharmaceuticals</t></si><si><t>Manchester Pharmaceuticals is a specialty pharmaceutical company focused on the identification, development, FDA approval and</t></si><si><t>Manchester Pharmaceuticals is a specialty pharmaceutical company focused on the identification, development, FDA approval and commercialization of new therapeutic modalities to address the special needs of patients with ultra-rare diseases.  </t></si><si><t>http://public.crunchbase.com/t_api_images/v1397186600/f3ada929243668017edf82a56c2f3793.png</t></si><si><t>http://manchesterpharma.com</t></si><si><t>d27291cdbe85daf8c689f93fff464727</t></si><si><t>manhattan-pharmaceuticals</t></si><si><t>Manhattan Pharmaceuticals</t></si><si><t>Manhattan Pharmaceuticals is a specialty healthcare product company developing treatments for underserved patient populations.</t></si><si><t>Manhattan Pharmaceuticals, Inc. is a specialty healthcare product company focused on developing and commercializing innovative treatments for underserved patient populations. The current portfolio of product candidates includes:</t></si><si><t>http://public.crunchbase.com/t_api_images/v1397189857/6ff37c2aac8931eacc2a334b3d607c93.png</t></si><si><t>http://manhattanpharma.com</t></si><si><t>a59d8336d8c06c087124c3f32dbd7b1e</t></si><si><t>manipal-acunova</t></si><si><t>Manipal Acunova</t></si><si><t>Manipal Acunova Ltd. operates as a specialty contract research organization. It provides clinical development services, including project</t></si><si><t>Manipal Acunova Ltd. operates as a specialty contract research organization. It provides clinical development services, including project management, clinical development management, biostatistics, medical writing, bio-availability/bio equivalence, and central lab. The company provides bioavailability and bioequivalence services, including regulatory consultancy, volunteer screening, protocol development, pharmacokinetic analysis, adverse event reporting and emergency treatment, data management and statistical analysis, report writing and submission, and specimen storage and archival. It also offers clinical reference laboratory services comprising clinical testing lab for clinical trials, pharmacy company research testing, and patient testing services; and clinical trials and research services, including clinical operations, regulatory strategy and consulting, clinical monitoring, patient recruitment, and supply management services. The company&apos;s clinical management services include laboratory data management, SAS programming, ECG core labs, radiology and imaging, coding and dictionary management, pharmacovigilance, and PK/PD analysis. In addition, it provides site management services. The company offers research services for pharmaceutical, biotechnology, device, research, and diagnostic companies in Europe, North America, and Asia. Manipal Acunova Ltd. is based in Bangalore, India with additional offices in Frankfurt, the United Kingdom; Princeton, the United States; Mangalore and Manipal, India; and Moscow, Russia.</t></si><si><t>http://public.crunchbase.com/t_api_images/v1397196256/77f227c92146edfe42990250e1887353.jpg</t></si><si><t>http://www.acunovalife.com</t></si><si><t>221e02b39eab7318fac95dadc6f885f9</t></si><si><t>manitoulin-holdings</t></si><si><t>Manitoulin Holdings</t></si><si><t>An international investment and operating group specializing in property development, technology investment and development, and</t></si><si><t>An international investment and operating group specializing in property development, technology investment and development, and enviromental/biotech opportunities.</t></si><si><t>2003-01-02</t></si><si><t>Auerbach In Der Oberpfalz</t></si><si><t>2008-11-27</t></si><si><t>f9d7cae8813332633e362b0cbe3393cb</t></si><si><t>manix-solutions</t></si><si><t>Manix Solutions</t></si><si><t>Socially Analytical AI</t></si><si><t>Beginning in 2007, Manix Solutions was created to fill the need for professional website and software design. Integration solutions and data services were added to meet new client demands.</t></si><si><t>http://public.crunchbase.com/t_api_images/v1431940883/n6wis6b8lgstnobte2vh.jpg</t></si><si><t>http://manixsolutions.com/</t></si><si><t>77935671fc53c7768e4db535bebdae27</t></si><si><t>mannkind-corporation</t></si><si><t>MannKind Corporation</t></si><si><t>MannKind Corporation focuses on the discovery anddevelopment of therapeutic products for patients with diseases such as diabetes.</t></si><si><t>MannKind Corporation (Nasdaq: MNKD) focuses on the discovery, development and commercialization of therapeutic products for patients with diseases such as diabetes. Its lead product candidate, AFREZZA(R) , is in late stage clinical investigation for the treatment of adults with type 1 or type 2 diabetes for the control of hyperglycemia. MannKind maintains a website at www.mannkindcorp.com to which MannKind regularly posts copies of its press releases as well as additional information about MannKind.</t></si><si><t>http://public.crunchbase.com/t_api_images/v1397186661/a6d1ae881c45e06301a47ef77f5f14c9.gif</t></si><si><t>http://mannkindcorp.com</t></si><si><t>c28df747acbfdbb4678dbac989c12e68</t></si><si><t>mansa-systems</t></si><si><t>Mansa Systems</t></si><si><t>Enterprise Cloud Solutions and Services Company</t></si><si><t>Founded in 2006 by Siva Devaki and Arti Devaki, Mansa Systems was named after their daughter, and just like their daughter, Mansa has grown over the years.Mansa has progressed over the years to specialize in various verticals and sectors, and grown into a full service, end to end IT company focusing on Salesforce, ServiceNow, and Informatica consulting, development, integration, and implementation. Mansa also provides turn key business solutions by packaged business apps like MassMailer, Cloud Drop, and ServiceNow connector etc.</t></si><si><t>http://public.crunchbase.com/t_api_images/v1432865426/y4pqjzldwrfzysyfrvsz.png</t></si><si><t>2006-05-28</t></si><si><t>http://www.mansasys.com</t></si><si><t>1be97639c4d57255acc8fae8b4dd3539</t></si><si><t>manta-tools</t></si><si><t>Manta Tools</t></si><si><t>Manta Tools lets large enterprises take control of their BI environment, especially custom code, so they can save millions of dollars.</t></si><si><t>http://public.crunchbase.com/t_api_images/v1426161224/mlv5tmzzw5mlakfhzhft.jpg</t></si><si><t>http://mantatools.com</t></si><si><t>628332fd5d9d5c375de04c4d80e17e88</t></si><si><t>manta-com-database</t></si><si><t>Manta.com Database</t></si><si><t>Email Scraping Services is the leading and most trusted data scraping company. We are Inida based reliable data entry and data scraping service provider. We offer high quality, cost effective and on-time delivery of data scraping services. At Email Scraping Services, our expertise lies in our capability of offering high-class data entry services. We believe in adopting a very simple yet effective approach for all your data entry requirements. While taking care of your data entry, data conversion, data processing related projects, we guarantee strict security measures and take all necessary actions to make sure that your important information is not leaked out. We will sustain inclusive confidentiality and data security of all your vital information and your company. Contact Us:Contact: 91-794-000-9241Email: info@emailscrapingservices.comWeb-Site: www.emailscrapingservices.comSkype: nprojectshubGtalk: getpowerday@gmail.comWe are a leading data entry, data processing, data conversion, data extraction, document scanning and indexing company located in India. We offer a wide range of web scraping and data management services. Our data entry outsourcing services will save your time and money, and you can also increase the efficiency of your core business. At ESS, we have expertise in data entry services. Whenever your company hires to us, we will build up a service plan for your detailed data entry projects. Our approach forces us to deliver the highest levels of data quality, accuracy, and quick turnaround. List of our featured services:   - Extract Email Addresses   - Extract Email From Websites   - Business Email List   - Email List Purchase   - Business Email Database   - Email Marketing Database   - Extract Email Addresses From Text   - New Businesses Email Lists   - Scraping Email Addresses   - Church Email List   - School Email Lists   - Restaurants Email Lists   - Attorneys Email Lists   - Florists Email Lists   - Plumbers Email Lists   - Pharmacies Email Lists   - Beauty Salons Email Lists   - Dentists Email Lists   - Real Estate Agents Email Lists   - Physicians Email Lists   - Surgeons Email Lists   - Travel Agencies Email Lists   - Furniture Stores Email Lists   - Barbers Email Lists   - Hvac Email Lists   - Hardware Stores Email Lists   - Gift Shops Email Lists   - New Car Dealers Email Lists   - Contractors Email Lists   - Spas Email Lists   - Massage Therapists Email Lists   - Caterers Email Lists   - Photographers Portrait Email Lists   - Health Instructors   - Used Car Dealers Email Lists   - Painting Contractors Email Lists   - Dancing Instructors Email Lists   - Accountants Email Lists   - Electricians Email Lists   - Medical Clinics Email Lists   - Psychologists Email Lists   - Roofing Contractors Email Lists   - Dental Clinics Email Lists   - Health Clubs Email Lists   - Hair Stylists Email Lists   - Hospitals Email Lists   - Students Email Lists   - Professors Email Lists   - Nurses Email Lists   - Hotels Email Lists   - Bars Email Lists   - Night Clubs Email Lists   - Architects Email Lists   - Chiropractors Email Lists   - Insurance Agents Email Lists   - Plumbers Email List   - Veterinarians Email List   - Autopart Dealers   - HR Email List Our Main Services:   - Extract Email Addresses   - Extract Email From Websites   - Business Email List   - Email List Purchase   - Business Email Database   - Email Marketing Database   - Extract Email Addresses From Text   - New Businesses Email ListsFor more information feel free to contact us on info@emailscrapingservices.com.</t></si><si><t>http://public.crunchbase.com/t_api_images/v1424409061/w9cnqfqc82der4hq7c4m.jpg</t></si><si><t>http://www.emailscrapingservices.com</t></si><si><t>2855ed6a32b708bcd474fcdd1776d910</t></si><si><t>manthan-software-services</t></si><si><t>Manthan Software Services</t></si><si><t>Manthan provides analytics services for consumer industries worldwide.</t></si><si><t>Manthan is the Chief Analytics Officer for consumer industries worldwide. Manthan&apos;s portfolio of analytics products and solutions are architected with deep industry specificity, bringing together analytics, technology and industry practices to evolve sophisticated, yet intuitive analytical capability. Over the past few years, Manthan&apos;s analytics competence has helped us provide solutions to over 120 leading retailers across 19 countries.</t></si><si><t>http://public.crunchbase.com/t_api_images/v1423027311/lmt0rnletlrf7jgbor0l.png</t></si><si><t>https://www.manthan.com/</t></si><si><t>Bangalore City</t></si><si><t>c69068968effeff26ad54f53031aa38d</t></si><si><t>manthan-systems</t></si><si><t>Manthan Systems</t></si><si><t>Manthan offers retail business intelligence, advanced analytics and optimization solutions for retail and CPG organizations.</t></si><si><t>Manthan Systems is a producer of analytic solutions for global retail and CPG organizations. Manthan&apos;s breakthrough solutions help retailers become more profitable by improving their decision-making process, practices and technologies. Manthan&apos;s portfolio of solutions covers the entire spectrum of decision-making with cutting edge products in retail BI, to specialized analytics services. Manthan&apos;s clientele includes Woolworth, Game Group, Ferre, McDonald&apos;s, Novartis, Loblaws, Haggen, Supervalu and Castorama.</t></si><si><t>http://public.crunchbase.com/t_api_images/v1397198663/84919536cf1f1c3ad3233cfcf6c43081.jpg</t></si><si><t>http://www.manthansystems.com</t></si><si><t>12.9709</t></si><si><t>77.5977</t></si><si><t>13c7898ac7ec4906aee4d5b16792b21e</t></si><si><t>manticore-technology</t></si><si><t>Manticore Technology</t></si><si><t>Manticore Technology is a marketing automation provider enabling companies to manage their marketing funnel and deliver leads to sales.</t></si><si><t>Manticore Technology (www.manticoretechnology.com) is a SaaS Marketing Automation solution provider that enables marketers to move sales prospects through the pipeline  through lead nurturing, lead management, lead scoring, while feeding their sales team  insight about the interests of each lead. Manticore Technology has enterprise customers around the globe, including, Aetna, Jaspersoft, Sharebuilder 401(k) and PGP.</t></si><si><t>http://public.crunchbase.com/t_api_images/v1397189202/0d282a01e262ad059d15e732c6c9cb05.gif</t></si><si><t>http://www.salesengineintl.com/</t></si><si><t>30.382168</t></si><si><t>-97.743141</t></si><si><t>591a14e64a1db5753de87a1d79f5fe8c</t></si><si><t>mantis</t></si><si><t>Mantis</t></si><si><t>rehabilitation therapy services</t></si><si><t>Mantis Corporation provides rehabilitation therapy services to skilled nursing facilities. The company is based in Roswell, Georgia.</t></si><si><t>2008-08-06</t></si><si><t>141169c872db1aaf986239ca5b3d5131</t></si><si><t>manyeta</t></si><si><t>Manyeta</t></si><si><t>clinical knowledge and know-how</t></si><si><t>Manyeta supports healthcare professionals and patients alike by delivering to them clinical knowledge and know-how when and how they need it. Their mHealth solutions can be delivered on any mobile device for complete clinical pathways coverage and maxmum return on investment.</t></si><si><t>http://public.crunchbase.com/t_api_images/v1397185193/b9ea9a9db896d2034dd55d2d10ee97c4.png</t></si><si><t>http://www.manyeta.com</t></si><si><t>2008-03-26</t></si><si><t>d794f04c82400a5331675d7dc35de275</t></si><si><t>map-pharmaceuticals</t></si><si><t>MAP Pharmaceuticals</t></si><si><t>MAP Pharmaceuticals is focusedon developing novel inhalation therapies for respiratory and systemic diseases.</t></si><si><t>MAP Pharmaceuticals, Inc., a development stage company, focuses on developing novel inhalation therapies for respiratory and systemic diseases. It has various proprietary product candidates in clinical development, including Unit Dose Budesonide for pediatric asthma in children from six months to eight years of age and MAP0004 for migraine. The company&apos;s product portfolio also includes MAP0005 for the treatment of adolescent and adult asthma, and chronic obstructive pulmonary disease; and MAP0001 for the treatment of Type 1 and Type 2 diabetes via pulmonary delivery using its Tempo inhaler. MAP Pharmaceuticals, Inc. was founded in 2003 and is headquartered in Mountain View, California.</t></si><si><t>http://public.crunchbase.com/t_api_images/v1397190443/07d63af815c1068e0ac62ed570496b5e.jpg</t></si><si><t>http://www.mappharma.com</t></si><si><t>e4be65bd7272ca9b96bb155a9410b687</t></si><si><t>mapd</t></si><si><t>MapD</t></si><si><t>The fastest big data exploration platform</t></si><si><t>MapD builds a big data analytics platform that can query and visualize big data more than 100x faster than other systems. It leverages the massive parallelism of commodity GPUs to execute SQL queries over multibillion row datasets with millisecond response times, and optionally render the results using the native graphics pipeline of the GPUs. Depending on the use case, MapD can be used as a standalone lightning-fast SQL database, with its own visualization frontend (MapD Immerse) for ultra-interactive data exploration, or with third-party visualization tools such as Tableau.MapD is based in San Francisco, CA. Seed investors include Vanedge Capital, Google Ventures and Nvidia.</t></si><si><t>http://public.crunchbase.com/t_api_images/v1445368157/cmobju6jrmwjyeorrcty.png</t></si><si><t>http://mapd.com</t></si><si><t>81a8058b863f74930679723baeeb0ec6</t></si><si><t>mapegy</t></si><si><t>mapegy GmbH</t></si><si><t>Your Compass for the High-Tech world</t></si><si><t>mapegy is building the Innovation Graph powering smarter, faster, better R&amp;D. The Big Data and Visual Analytics company provides an unique SaaS that helps innovators to map global innovation to connect the dots leading from technology to product.mapegy users get technology and product insights which otherwise would take days to gather and analyse, at the click of a button. Drivers of successful R&amp;D are time for creativity and strategy, focused budgeting, fast identification of collaborators and quick time-to-market. mapegy relieves all innovators and investors from tedious, unproductive tasks and provides easy to use yet complex big data visual analytics at a fingertip. The SaaS is of massive value to any technology based industry and organization size.1. Minimize risks by accessing all relevant, global information with the Innovation Graph, a unique 360-view not only on patents &amp; primary technology data but also product data from press releases and other sources, 2. Enjoy superior, intuitive visualizations and smart usability, 3. Have facts and figures at your fingertips before anyone else through unique vision of algorithms specifically made to measure innovation.</t></si><si><t>http://public.crunchbase.com/t_api_images/v1403181947/bxdjvxjxtifgs9a0zups.png</t></si><si><t>http://www.mapegy.com</t></si><si><t>fdc0dbdff32d8f85cc756bad10193051</t></si><si><t>mapmypage</t></si><si><t>MapMyPage</t></si><si><t>MapMyPage provides bloggers and website owners with a free snippet of JavaScript that automatically adds Google Maps to all the locations</t></si><si><t>MapMyPage provides bloggers and website owners with a free snippet of JavaScript that automatically adds Google Maps to all the locations mentioned in a web page.</t></si><si><t>http://public.crunchbase.com/t_api_images/v1397196464/2650830fc728b7fd9c4808c6ff13ea6c.gif</t></si><si><t>http://www.mapmypage.com</t></si><si><t>81fb1935093b95e4d4add73ae7a6e8e5</t></si><si><t>mapp-biopharmaceutical</t></si><si><t>Mapp Biopharmaceutical</t></si><si><t>Mapp Biopharmaceutical was founded in 2003 to develop novel pharmaceuticals for the prevention and treatment of infectious diseases, focusing on unmet needs in global health and biodefense.</t></si><si><t>http://public.crunchbase.com/t_api_images/v1426582948/cn1zilgix2krhewhufj4.png</t></si><si><t>http://mappbio.com/</t></si><si><t>b462228939cb65ed4c02e3052ee6ce20</t></si><si><t>mappedin</t></si><si><t>MappedIn</t></si><si><t>Our goal is to bring indoor navigation to the masses.</t></si><si><t>Our goal is to bring indoor navigation to the masses. They provide indoor navigation services to visitors of malls, airports, conference centres, conventions, museums, theme parks and more. MappedIn offers a variety of products and services, including mobile and web applications, standalone kiosk software and direction and path finding service.</t></si><si><t>http://public.crunchbase.com/t_api_images/v1423809748/gwspbknct7zvarzeorg9.png</t></si><si><t>http://www.mappedin.com/</t></si><si><t>5a2807cb3afe7ad47db720fcfe374a7a</t></si><si><t>mapquest-com-database</t></si><si><t>Mapquest.com Database</t></si><si><t> Testimonials:   - Excellent service provider, delivers the best quality of services since last 2 years. - Joseph   - Amazing result. Very Fast. Will get back to you shortly with more jobs. – Reed   - Quality result and inexpensive! We will recommend you for web scraping works. – William About Us:Data scraping services are an integral part of every institution that has come into terms with the massive benefits accrued to these services. Therefore the importance of data scraping services cannot be reemphasized. In light of data scrapingthese understanding, our company has been in fore front whenever it comes to offering our clients with quality data scraping services that are barely comparable with those of other companies that have similar operations with us.Data Extraction Services is owned by ShineStar Web Solutions – India based “Most Trusted and Reliable” outsourcing service provider. Contact Information:Contact: 91-794-000-9241E-Mail: info@web-scraping-services.comWeb-Site: http://www.web-scraping-services.comSkype: topprojectshubGtalk: getpowerday@gmail.comProduct scraping services have been used by many businesses for optimizing the use of all the technology and software that is used for data and web scraping activities. Do you involved with scraping of products from competitors website and uploading on your ecommerce websites? It’s kind of product scraping, uploading and price comparison kind of activities. Get in contact with us for your product scraping, product uploading and online data entry services.We are expert in product scraping and uploading services. We can extract product information from various ecommerce and product websites like ebay, amazon, fashion and clothing websites. Following are the most common fields which we scrapes and deliver output in excel or csv format. Product Scraping Services:   - Product Title   - Product Description   - SKU   - Product Price   - Product Attribute   - Image URLs   - Source URL   - Product Category Following Are Our Expertise:   - Web research and data collection.   - Web data mining   - Extract database from website   - Extract email database   - Data entry and data processing We Provide The List Of Services:   - Web Scraping Services   - Web Data Scraping   - Website Data Scraping   - Data Scraping Services   - Business Directory Scraping   - Yahoo Answers Scraping   - Artindex.Com Scraping   - Scrape Autotrader Database   - Scrape Cars Database   - Product Scraping Services   - Web Page Scraping   - Screen Scraping Services   - Web Data Extraction   - Web Screen Scraping   - Merchantcircle.Com Scraping   - Thebluebook.Com Scraping   - Brownbook.Com Scraping   - Samash.Com Scraping   - Scrape Data From Website   - Web Database Scraping   - Email Scraping / Email Scraper   - Linkedin Profile Scraping   - Ebay Product Scraping   - Imdb Data Scraping   - Petfinder.Com Scraping   - Crunchbase.Com Scraping   - Farmersagent.Com Scraping   - Amazon Product Scraping   - Googlemap Data Scraping   - Yellow Pages Data Scraping   - Yelp Data Scraping   - Manta.Com Data Scraping   - Real Estate Data Scraping   - Urbanspoon.Com Scraping   - Opentable.Com Scraping   - Jigsaw Data Scraping   - Goldenpages Scraping   - Hotelpronto Data Scraping   - Expedia Data Scraping   - Tripadvisor Data Scraping   - Monster, Dice, Clearance Jobs   - Canada411.Com Scraping   - Autotrader.Com Data Scraping   - Lyrics Scraping   - Movies Data Scraping Milestones:• 2010 – Worked with fortune companies: Biddesk, Philoshopy Now, AlertForce, ACI Reports.• 2010 – SWS achieved a very prestigious project of digitizing bulk documents.• 2010 – Applied for company registration and its most reliable and registered company.• 2009 – We upgraded our Quality Management System• 2007 – Started IT Remote Support and Document Scanning Services.• 2007 – We expanded our horizons; started content writing, SEO, and web research.• 2006 – Started Web Development and Web Designing services to companies in the US.• 2005 – First contract in data processing from US Corporation was completed successfully.• 2005 – Diversified into data entry activities primarily for local companies in India.• 2005 – ShineStar Web Solutions started its operation in Ahmedabad, India. Security &amp; Confidentiality:• All data and information provided by a client will be confidential and strictly the property of the client.• Data Extraction Services agrees that neither the company nor its staff will disclose any information about the project to any third party without the prior consent of an executive officer of the client. Data Extraction Pricing:   - PDF Data Extraction - 2 to 3 USD/HRs.   - Web Data Extraction - 2 to 3 USD/HRs.   - Website Data Extraction - 2 to 3 USD/HRs.   - Web Pages Data Extraction - 2 to 3 USD/HRs.   - HTML Data Extraction - 2 to 3 USD/HRs.   - Text File Data Extraction - 2 to 3 USD/HRs.   - XML Data Extraction - 2 to 3 USD/HRs.For more information call us on 91-794-000-9241 or email us on info@web-scraping-services.com</t></si><si><t>http://public.crunchbase.com/t_api_images/v1424839911/j5mxczrlqmbeyua03eln.jpg</t></si><si><t>ba0e5e9884bc89618a97a6b062f3e56b</t></si><si><t>mapr-technologies</t></si><si><t>MapR Technologies</t></si><si><t>MapR Technologies provides an enterprise-grade, big data platform that supportsmission-critical and real-time production uses.</t></si><si><t>MapR delivers on the promise of Hadoop with a proven, enterprise-grade platform that supports a broad set of mission-critical and real-time production uses. MapR brings unprecedented dependability, ease-of-use and world-record speed to Hadoop, NoSQL, database and streaming applications in one unified distribution for Hadoop. MapR is used by more than 700 customers across financial services, government, healthcare, manufacturing, media, retail and telecommunications as well as by leading Global 2000 and Web 2.0 companies. Amazon, Cisco, Google and HP are part of the broad MapR partner ecosystem. Investors include Google Capital, Lightspeed Venture Partners, Mayfield Fund, NEA, Qualcomm Ventures and Redpoint Ventures. MapR is based in San Jose, CA. Connect with MapR on Facebook, LinkedIn, and Twitter.</t></si><si><t>http://public.crunchbase.com/t_api_images/v1407783856/xmhbd7ugvyijbjuc5b0m.jpg</t></si><si><t>http://www.mapr.com</t></si><si><t>7c4134b05975624cf99e568245e14b6f</t></si><si><t>maprecruit-com</t></si><si><t>MapRecruit.com</t></si><si><t>Scaling High Impact Talent Acquisition</t></si><si><t>http://public.crunchbase.com/t_api_images/v1438334746/rywkfalvzpsnxkae6qj0.jpg</t></si><si><t>http://www.maprecruit.com</t></si><si><t>6f05dbc97835c44a40dd1d6aacb84a5f</t></si><si><t>maps-capital-management</t></si><si><t>MAPS Capital Management</t></si><si><t>MAPS Capital provides C level executive services for startups, foreign companies seeking US presence, international marketing and business</t></si><si><t>MAPS Capital provides C level executive services for startups, foreign companies seeking US presence, international marketing and business development in addition to seed financing and assistance in venture capital funding.We specialize in Web 2.0 services, advertising analytics, medical diagnostics and technologies related to renewable energy such as magnetics, thermoelectrics and solar photovoltaics.We have extensive experience and applications knowledge in social media networks, behavioral targeting, monetization of web traffic, acquisition of users, viral programs for web startups and programming solutions based on the Open Social API platform.Our primary office is in San Francisco, California with offices in Silicon Valley, Hong Kong and San Diego.</t></si><si><t>http://public.crunchbase.com/t_api_images/v1397191315/29c103e111d8394c95deb40e0796537b.jpg</t></si><si><t>2007-02-25</t></si><si><t>http://mapscapital.com</t></si><si><t>5e6483b1e2ac815ae8b313a248987b14</t></si><si><t>mapthatpad</t></si><si><t>MapThatPad</t></si><si><t>Apartment/home hunting organization</t></si><si><t>MapThatPad is a web service designed to make apartment hunting and advertising on craigslist better.For apartment hunters, MapThatPad provides a one stop organization tool while they are searching on craigslist. For brokers, landlords and property managers, MapThatPad For Brokers provides in-depth insights into their listings and leads on craigslist.</t></si><si><t>http://public.crunchbase.com/t_api_images/v1397194597/c041c43073f3994c689ad75985bc4070.png</t></si><si><t>http://www.mapthatpad.com</t></si><si><t>27d9439f8f6068aa8e8b85daaa74508c</t></si><si><t>marcadia-biotech</t></si><si><t>Marcadia Biotech</t></si><si><t>Marcadia Biotech is focused on developing therapeutic products to improve the daily life of people with diabetes and obesity.</t></si><si><t>Marcadia Biotech is a company that is focused on developing therapeutic products that will greatly improve the daily life of people with diabetes and obesity. Utilizing their proprietary peptide chemistry, the company has a portfolio of compounds in its discovery and development pipeline. Marcadia Biotechâs other discovery and product development efforts are being targeted to treat and reduce complications of diabetes and obesity.</t></si><si><t>http://public.crunchbase.com/t_api_images/v1397205777/ded5edb8412e7792352f0a322524c5fa.jpg</t></si><si><t>http://www.marcadiabiotech.com</t></si><si><t>d48ea66eb525c938651641c4d15c1ceb</t></si><si><t>marerua-ltd</t></si><si><t>Marerua Ltd</t></si><si><t>Full Service E-commerce Provider for Brands in LatAm + niche lifestyle Marketplace</t></si><si><t>http://public.crunchbase.com/t_api_images/v1406130063/wflhyrurhsx8ldl5gidg.jpg</t></si><si><t>http://www.fridom.com.br</t></si><si><t>e46d5642a67a6e62e0ceb17bfc27de53</t></si><si><t>mariana</t></si><si><t>Mariana</t></si><si><t>Mariana is a deep learning marketing automation platform</t></si><si><t>Mariana reduces costs of acquiring prospects by up to 50X by doing B2B marketing in reverse.Typically, B2B marketing uses a catch-as-catch-can approach using a conflicting mix of broad yet siloed (by channel) approaches to find prospects, with only 1 in 4 are qualified before handed to sales. 95% of these leads do not convert. Mariana is a new model that reverses that, delivering on the promise of personalized marketing by flipping how marketing is done. Not marketing then picking people. Instead picking people then creating the right marketing:1. FIRST THE RIGHT PERSON. Mariana has almost 50K real-time data points to find the living, 360° picture of each single prospect.2. THEN THE RIGHT CONTENT. Because you know each person, you know what each person wants.3. THE RIGHT CHANNEL. Mariana knows the right place each content resonates--a harmony of many channels looking like one.4. AND THE RIGHT TIME. We process real-time, thousands of times a day so any time you are on time.Out of stealth in Q4 2015, Mariana doubled revenue goals in Q3, and is now looking for one or two investors to close its seed round 10/15/15, led by Blumberg Capital.</t></si><si><t>http://public.crunchbase.com/t_api_images/v1443024602/mespvezm49ufwx1uzlu3.png</t></si><si><t>http://marianaiq.com</t></si><si><t>5e65c6b1fd85dfd6df48850c89971112</t></si><si><t>marina-biotech</t></si><si><t>Marina Biotech</t></si><si><t>Marina Biotech develops and commercializes therapeutic products based on RNA interference (RNAi).</t></si><si><t>Marina Biotech is a biotechnology company focused on the development and commercialization of therapeutic products based on RNA interference (RNAi). We are building multiple cutting-edge drug discovery and development platforms based on the premise that no single RNAi technology or delivery approach can be broadly applied to the treatment of all human diseases.</t></si><si><t>http://public.crunchbase.com/t_api_images/v1397189933/203b112b29bbd42a8c53e893444b8946.gif</t></si><si><t>http://www.marinabio.com</t></si><si><t>61d09131183407457698c41d32516604</t></si><si><t>marine-life-research</t></si><si><t>Marine Life Research</t></si><si><t>Marine Life Research specializes in coral reef research and the propagation of marine species destined for the aquarium market.</t></si><si><t>Marine Life Research specializes in  coral reef research and the propagation of marine species destined for the aquarium market. The  future for the multi-billion dollar marine aquarium industry is in jeopardy, its continued success lies in captive breeding. Many countries now ban or restrict the collection of fish from coral reefs. We can help. We currently breed several marine species, however, to further our research we are constructing a living, life size coral reef/laboratory. To fund this project we will open our 500,000 gal reef/lab as a tourist attraction and dive centre. Eden II  is much more than just another aquarium, It is a real life South Pacific adventure featuring all of sights, sounds, flora and fauna of an island in the Cook Islands chain including  an ocean lagoon, white sand beach, coconut palms, rain forest exhibit, free flight tropical bird aviary, butterfly conservatory, exotic gardens, sting rays, shark and sea turtle exhibits, flamingos, monkeys and 40 other exhibits housed in a 60,000 sq ft glass bio-dome. The most unique feature of our reef exhibit is that you can actually dive right in it.  With 10 minutes instruction you can  dive with thousands of fish, sting rays, sea turtles and  sharks. Our main focus is on coral reef research and the propagation of marine species but the tourism component will pay for the research and facility operations. Each new species we breed represents between 250K and 1M profit and we can sell all the fish, coral and invertebrates we can breed. By year three we expect the sale of fish to bring in over 2M per year..  As coral reefs globally continue to decline due to pollution and climate change/tropical storms and over fishing, it is only a matter of time until wild stocks are depleted and their collection either completely banned or too expensive for the market. Within 5 years we plan to be the worlds largest privately owned marine research facility and supplier of captive bred marine fish and coral.</t></si><si><t>http://public.crunchbase.com/t_api_images/v1405166405/qisgpjy0cloqqrvet3vz.jpg</t></si><si><t>1984-09-15</t></si><si><t>http://www.marineliferesearch.com</t></si><si><t>0ecf36441c21650b4e0a71ebba2d9e4e</t></si><si><t>mariner-2</t></si><si><t>Mariner</t></si><si><t>Mariner is the world leader in Software Defined Monitoring for managed and unmanaged IP video and broadband networks.</t></si><si><t>Mariner is the world leader in Software Defined Monitoring for managed and unmanaged IP video and broadband networks. Our software helps operators centrally manage the complexity required to deliver new video services with real-time visibility into Subscriber Experience – Anywhere. Mariner xVu allows service providers to offer a reliable, high-quality viewing experience; rapidly isolate IP video network issues; and cost-effectively reduce truck rolls and call volume to ensure a superior broadband and TV service.Mariner xVu is the world&apos;s most deployed IP video monitoring solution.</t></si><si><t>http://public.crunchbase.com/t_api_images/v1401857771/siu7l41qlwlh1szcqjvw.jpg</t></si><si><t>http://www.marinerpartners.com/en/home/default.aspx</t></si><si><t>Saint John</t></si><si><t>4ab8baf641d0130eb657d0a1e27147eb</t></si><si><t>marinus-analytics</t></si><si><t>Marinus Analytics</t></si><si><t>Marinus Analytics is focused on deploying machine learning and data mining applications with social impact.</t></si><si><t>http://public.crunchbase.com/t_api_images/v1452541154/wcvmtvsp1l6wq7xnvh0u.png</t></si><si><t>http://www.marinusanalytics.com/</t></si><si><t>fe162dcb8475f00f0c3aaa14032c6abf</t></si><si><t>marinus-pharmaceuticals</t></si><si><t>Marinus Pharmaceuticals</t></si><si><t>Marinus, a pharmaceutical company, reformulates, develops and commercializes drugs to treat neurological, psychiatric and pain disorders.</t></si><si><t>Marinus is a specialty pharmaceutical company dedicated to the reformulation, development, and commercialization of novel drugs to treat serious neurological, psychiatric, and pain disorders. The Companyâs lead product is a first in class therapy for epilepsy. Marinus Pharmaceuticaâs investors include Domain Associates, Canaan Partners, Sofinnova Ventures and Foundation Medical Partners. The Company is located in Branford, Connecticut.</t></si><si><t>http://public.crunchbase.com/t_api_images/v1397182526/0dc0d64a380cbbb6e50f967fd35516e6.gif</t></si><si><t>http://www.marinuspharma.com</t></si><si><t>41.2961</t></si><si><t>-72.7707</t></si><si><t>e00b4f980efaeb6abf7b85556fe73473</t></si><si><t>mariposa-biotechnology</t></si><si><t>MARIPOSA BIOTECHNOLOGY</t></si><si><t>Mariposa Biotechnology develops automated instruments for in vitro fertilization and other cell-based therapies.</t></si><si><t>Mariposa Biotechnology, Inc. operates as a biotechnology company which develops automated instruments for the in-vitro fertilization (IVF) industry and other cell-based therapies. The company was founded in 2007 and is based in San Clemente, California.</t></si><si><t>http://mariposabiotech.com</t></si><si><t>33.6399</t></si><si><t>-117.8772</t></si><si><t>9481554a914882b34974ce91c05ff420</t></si><si><t>mark-red</t></si><si><t>Mark Red</t></si><si><t>Online Business Optimization</t></si><si><t>2009-01-27</t></si><si><t>http://www.facebook.com/pages/Mark-Red/109294615772296</t></si><si><t>2009-11-23</t></si><si><t>1c6353feae4f39bb66c22df837d9997b</t></si><si><t>markentive</t></si><si><t>Markentive</t></si><si><t>Inbound marketing Agency</t></si><si><t>Markentive is an innovative Marketing &amp; communication agency focused on modern practices such as inbound marketing or 3.0 Marketing.We provide services to BtoC or BtoB companies, helping them to reach their objectives in terms of communication especially web communication and inbound marketing.Our technics and tools help companies to build databases of qualified prospects.We are developing software solutions to industrialize this process and make it available for SMEs.</t></si><si><t>http://public.crunchbase.com/t_api_images/v1397198954/0c8176dd3249679876187278d68915b8.png</t></si><si><t>2012-12-22</t></si><si><t>http://www.markentive.fr</t></si><si><t>48.8706</t></si><si><t>2.308</t></si><si><t>084fc98a85e30dbedae5ed22590611bb</t></si><si><t>market-and-media-research</t></si><si><t>Market And Media Research</t></si><si><t>Market And Media Research offers comprehensive services in the field of market research, but of focusing on rannsóknatól.</t></si><si><t>http://public.crunchbase.com/t_api_images/v1431496239/ghxbble7qtl5ezt6zlyh.png</t></si><si><t>http://mmr.is/</t></si><si><t>c9d1d2994d7ee270e6240859bb4521ab</t></si><si><t>market-brew</t></si><si><t>Market Brew</t></si><si><t>Predictive Analytics for Marketers</t></si><si><t>Predictive Analytics for Marketers - We show marketers exactly how close they are to moving up or down in search engine rank. The engine simulates the brand&apos;s competitive landscape online, prescribes top website optimizations and predicts how these changes will impact search engine ranking, months before it happens on search engines.</t></si><si><t>http://public.crunchbase.com/t_api_images/v1412122426/kn1jek7s09jcvpdwdbc1.png</t></si><si><t>http://marketbrew.com</t></si><si><t>d8f63776a0c04f499c74b146444f75a0</t></si><si><t>market-force-information</t></si><si><t>Market Force Information</t></si><si><t>Market Force Information provides consumer experience data and insights gathered by &apos;Mystery Shoppers&apos; for multi-location businesses.</t></si><si><t>Market Force Information provides consumer experience information and insights for multi-location businesses.  Through a suite of products, they aim to help businesses increase customer loyalty at the store level.  Data is collected from an army of \&quot;Mystery Shoppers\&quot; who are paid to shop at client brands.  They have headquarters in Colorado and were founded in 2005.</t></si><si><t>http://public.crunchbase.com/t_api_images/v1397203990/3b3aeef0f8b672ea54979e85d7447cf4.gif</t></si><si><t>http://www.marketforce.com</t></si><si><t>6d7ef638f19c2a3813f5e1df38727459</t></si><si><t>market-meme</t></si><si><t>Market Meme</t></si><si><t>Market Meme connects marketers with the content, products and ideas that matter to them.</t></si><si><t>Market Meme connects marketers with the content, products and ideas that matter to them. They want to help marketers answer questions, solve problems, and basically keep the dream alive.</t></si><si><t>http://public.crunchbase.com/t_api_images/v1434738728/uf3c1heqchouniqyx3q0.png</t></si><si><t>http://marketmeme.com/</t></si><si><t>7f6a9b38ada316efaeb8b35d9cfd3820</t></si><si><t>market-reports-online</t></si><si><t>Market Reports Online</t></si><si><t>Online Market Research Reports Library</t></si><si><t>MarketReportsOnline comprises of an online library of 2,50,000 reports and in-depth market research studies of over 5000 micro markets. We provide 24/7 online and offline support to our customers. Get in touch with us for your needs of market research reports.</t></si><si><t>http://public.crunchbase.com/t_api_images/v1440484100/uex7xijbly1wyxz8nspk.jpg</t></si><si><t>http://www.marketreportsonline.com</t></si><si><t>880378805c881fccf093ffdc084dfc8e</t></si><si><t>market-sketch</t></si><si><t>Market Sketch</t></si><si><t>\&quot;You do the Selling, We do the Marketing\&quot;,&quot;Market Sketch® is an unique technology company enabling the delivery of innovative advertising solutions to the Real Estate Industry. Begin marketing your Real Estate Listing(s) more efficiently with custom designed aerial photography and floor plans from Market Sketch®.</t></si><si><t>http://public.crunchbase.com/t_api_images/v1436740906/jrbjn87r8hvldu9olhah.png</t></si><si><t>http://www.marketsketch.com</t></si><si><t>1fb11f5b9e71e6fa82c9fd7074902c04</t></si><si><t>market2lead</t></si><si><t>Market2Lead</t></si><si><t>Market2Lead, Inc delivers on-demand marketing automation solutions to plan, automate and gain visibility into the closed loop</t></si><si><t>Market2Lead, Inc delivers on-demand marketing automation solutions to plan, automate and gain visibility into the closed loop campaign-to-cash metrics via powerful executive dashboards. Supporting every size business from start-up to public companies, Market2Lead solutions deliver progressive insight into individuals, their needs, and their purchase intentions enabling marketers with a powerful and comprehensive, single source of marketing intelligence. Market2Lead solutions have powered over 50 million leads to date. Founded in 2003, the company is led by a experienced team of technology, marketing, and sales professionals. Collectively they have held senior management and architect positions in corporations such as Oracle, Microsoft, Sun Microsystems, Cisco Systems, InsWeb and Asera.</t></si><si><t>http://public.crunchbase.com/t_api_images/v1397197202/b1d5bfa9406b7cdf9e4ce3450395a62d.png</t></si><si><t>http://www.market2lead.com</t></si><si><t>37.3858901</t></si><si><t>-121.9708095</t></si><si><t>2008-11-29</t></si><si><t>70b186672fcd88e57426c2a9d97a6c10</t></si><si><t>market6</t></si><si><t>Market6</t></si><si><t>Market6 provides web-based retail analytic applications with advanced analytics built-in to guide retailers and CPG companies.</t></si><si><t>Market6 is a big data analytics company that leverages retailers&apos; operational data to improve overall business performance and enable better collaboration with suppliers.Our flagship is DemandView, a suite of tools, reporting, and predictive analytics provided via Information Services or SaaS solutions that provides a real-time, forward-looking view of sales, promotion and distribution performance. DemandView is used by the largest supermarket chain in the US, and is accessed by over 400 supplier partners</t></si><si><t>http://public.crunchbase.com/t_api_images/v1397207510/959e0262f3f1c29ddcd0c24f6afcda60.gif</t></si><si><t>http://www.market6.com</t></si><si><t>5fbf7c771880c821ccf5a95e9bf01776</t></si><si><t>market76</t></si><si><t>Market76, Inc.</t></si><si><t>Market76 is the only marketplace for advisors and investors.</t></si><si><t>Market76 is the only marketplace for advisors and investors to find the best products and services to achieve their financial goals.</t></si><si><t>http://public.crunchbase.com/t_api_images/v1453097541/v18ub9w9bjuao90hlbai.png</t></si><si><t>http://market76.com</t></si><si><t>2013-03-10</t></si><si><t>f7b64238e87df6d113c5ebaa95497160</t></si><si><t>marketanalysis-com</t></si><si><t>MarketAnalysis.com</t></si><si><t>MarketAnalysis.com provides the latest market intelligence, market analysis, comprehensive technology insights.</t></si><si><t>MarketAnalysis.com provides the latest market intelligence, market analysis, comprehensive technology insights and a wealth of market research reports.MarketAnalisis.com is a publication of Market Research Media. Market Research Media Ltd, a leading market research firm, provides comprehensive market research reports and forecasts to assist governmental and corporate decision makers understand the dynamics of world’s technology markets. Fortune 500 companies, US Congress and EU government bodies rely on their strategic insights.</t></si><si><t>http://public.crunchbase.com/t_api_images/v1436250386/osxdglwbgt4rnc0frgak.png</t></si><si><t>http://www.marketanalysis.com/</t></si><si><t>19cb96e5cf8ad47a24376000392640f1</t></si><si><t>marketapi</t></si><si><t>MarketAPI</t></si><si><t>Open Trading Appliance (IDE, API, Host)</t></si><si><t>MarketAPI is a XMPP Agent and Presence communication server system infrastructure for developing, monitoring and running automatic trading systems. It is intended to provide support for a wide range of orders, financial instruments and time scales. It provides tooling for real-time comparison of live data against rolling backtesting the price movements in range of rolling time-framed previous day or other time period data, and a separate tool for running the strategies in live mode. Strategies currently require some Java coding experience, and knowledge of XMPP (ejabberd) although this may change at a later dateXMPP Agent and Presence middle-ware and end-point and in-memory; in-packet stateless distributed agent service exposure; communication and stream server push system infrastructure and client side api for developing, monitoring and running automatic trading systems and their associated performances; and chain of biological neural network trees [ branches, leafs; limbs; into results]</t></si><si><t>http://public.crunchbase.com/t_api_images/v1397195463/8e57307d6d3f86bce49b35238f9722a4.png</t></si><si><t>http://marketapi.com</t></si><si><t>de1163c9039a456010b0b9feff8c13fc</t></si><si><t>marketbridge</t></si><si><t>MarketBridge</t></si><si><t>MarketBridge is a developer of data-driven, digital customer engagement programs.</t></si><si><t>For nearly two decades and after 1,000 engagements, the sales and marketing thought leaders at MarketBridge have raised the bottom line for a host of Fortune 1000 and emerging growth companies across high-tech, financial services and health care verticals. Since 2000, we have worked with nearly 100 clients, including 18 of the world’s top 50 brands.</t></si><si><t>http://public.crunchbase.com/t_api_images/v1397184920/2ce192f47f0f8ad43b91fd519be97324.jpg</t></si><si><t>http://www.market-bridge.com</t></si><si><t>38.985</t></si><si><t>-77.0887</t></si><si><t>0e2bb1c904871abeff53138de60049a8</t></si><si><t>marketbright</t></si><si><t>Marketbright</t></si><si><t>Marketbright provides a marketing platform providing marketing automation tools on subscription basis.</t></si><si><t>Act-On Software Acquires Assets of MarketbrightFast Growing Marketing Automation Company Solidifies Market Position</t></si><si><t>http://public.crunchbase.com/t_api_images/v1397192062/f6786f13514464da2fa03dcddbbcd6ff.gif</t></si><si><t>http://www.marketbright.com</t></si><si><t>37.628933</t></si><si><t>-122.422833</t></si><si><t>2008-08-28</t></si><si><t>b8090ce3fc60b0027d288bddc07b1d25</t></si><si><t>marketchorus</t></si><si><t>MarketChorus</t></si><si><t>Lead generation through social &amp; content</t></si><si><t>We deliver opportunities.Combining social media and news to deliver leads, intelligence, and opportunities.LEAD GENERATIONWe use a combination of current news, blogs and social data to deliver high-performance leads. Our patented technology uses what people read and share to better understand: them, their interests, and their networks.It&apos;s a new way of understanding your existing (and potential) audience that yields impressive results. AUDIENCE ANALYSISGet Actionable Insights Into Any Audience. Using NLP and machine learning with social and news, we deliver actionable insights useable throughout your organization.</t></si><si><t>http://www.marketchorus.com</t></si><si><t>Richardson</t></si><si><t>939a8834a62d54e892d6062bfc85dc6d</t></si><si><t>marketecture</t></si><si><t>Marketecture</t></si><si><t>Marketecture offers a SaaS-based platform that enables businesses to deploy online marketing strategies.</t></si><si><t>Marketecture is a fast growing tech company located in Orem, Utah with a unique SaaS (Software as a Service) offering for small and medium businesses (SMB).  Our proprietarily developed software platform is the only existing all-in-one online business system for businesses which allows them to deploy a total online marketing strategy with a single program.Marketecture&apos;s cloud business center technology includes: mobile responsive Web Design &amp; Content Management; CRM (Customer Relationship Management); Ecommerce; Email Marketing; Reservations &amp; Calendaring; Social Management &amp; Prospecting; Team Management; SEO, PPC, Mobile, Social and Local Marketing Tools, Success Analytics, Education,  and Remote Management through a cutting-edge tablet and smartphone app.Marketecture enhances their technology system with award-winning customer service and a full suite of agency-style services, including website and social media design and online campaign deployment for social, local/regional, seo, ppc and mobile marketing.  Marketecture is quickly emerging as the de facto standard for the leading Fortune 50 and Fortune 500 companies who provide online business resources to today’s small and medium sized businesses.</t></si><si><t>http://public.crunchbase.com/t_api_images/v1399614335/zebvrh79habzhqhwsfur.jpg</t></si><si><t>http://www.marketecture.com</t></si><si><t>40.3522</t></si><si><t>-111.7751</t></si><si><t>ef94cf3e1d51feb66439cf7cfac1827d</t></si><si><t>marketer365</t></si><si><t>Marketer365</t></si><si><t>Powerful and complete marketing automation platform.</t></si><si><t>Marketer365 is an easy-to-use, powerful and automated marketing automation platform that can automatically send personalized targeted messages to customers at the perfect time, over their preferred mode of communication. Signup free at marketer365.com It is the industry’s first all-in-one marketing automation and communication solution.</t></si><si><t>http://public.crunchbase.com/t_api_images/v1427455446/rl9fwg6kwexyqs1hhbp2.png</t></si><si><t>http://marketer365.com/</t></si><si><t>e5bddda755051733e9fb8c7ad7baf572</t></si><si><t>marketing-analytics</t></si><si><t>Marketing Analytics</t></si><si><t>19aac4f0eeef7f45791508d2cb7e350c</t></si><si><t>marketing-evolution</t></si><si><t>Marketing Evolution</t></si><si><t>Marketing ROI management software</t></si><si><t>Marketing Evolution is a full service provider of marketing ROI management solutions, delivering real-time, one-to-one marketing optimizations.  We partner with Fortune 500 marketers, helping them to more confidently and effectively measure the impact of their marketing efforts, make better marketing decisions, meet KPI objectives, and improve marketing ROI.   Our software platform intelligently monitors performance while the campaign is still happening, and can suggest real-time mid-course corrections for media mix and creative rotation at the individual customer level. The system also integrates online and offline media, including emerging media like social and mobile. Marketing Evolution is recognized by INC magazine as the fastest growing private marketing ROI firm in America. Our approach has been praised as the “gold standard” by the ARF and called “best practice” by ESOMAR.</t></si><si><t>http://public.crunchbase.com/t_api_images/v1397186602/1d691212d918c393d09c1c6766f8e2a5.png</t></si><si><t>http://www.marketingevolution.com</t></si><si><t>781d6fe12057c0e07270cc1789bc74ba</t></si><si><t>marketing-operatives</t></si><si><t>Marketing Operatives</t></si><si><t>Marketing operations and technology enablement for B2B marketing organizations</t></si><si><t>http://public.crunchbase.com/t_api_images/v1448987474/krqvyxu7vlevbbevjyk3.png</t></si><si><t>http://www.marketing-operatives.com</t></si><si><t>3504b84526b48eab68ca3a925b03f2ed</t></si><si><t>aimcrm</t></si><si><t>Marketing Optimizer</t></si><si><t>Marketing Optimizer provides internet lead generation and management applications for web-based businesses.</t></si><si><t>[Marketing Optimizer](http://www.marketingoptimizer.com) provides Internet marketing businesses with industry-best Internet lead generation and management technology designed specifically to improve the bottom line. The technology that drives the Marketing Optimizer software is designed to improve profitability by providing  time-saving tools that focus on generating leads and increasing profitability for lead-centric organizations.Marketing Optimizer also offers [Marketing Optimizer for WordPress](http://www.marketingoptimizer.com/wordpress), a WordPress plugin that integrates all _a/b testing_, _split testing_, and _conversion rate optimization_ metrics into the WordPress interface.</t></si><si><t>http://public.crunchbase.com/t_api_images/v1397196241/6d50824131e90b9d4f83065d85db78f6.png</t></si><si><t>2001-10-09</t></si><si><t>http://www.marketingoptimizer.com</t></si><si><t>Traverse City</t></si><si><t>44.7364377</t></si><si><t>-85.611348</t></si><si><t>68f019a356a8abac03a863d3baaab40c</t></si><si><t>marketing-podcasts</t></si><si><t>Marketing Podcasts</t></si><si><t>Discover Audio Greatness.</t></si><si><t>Marketing Podcasts created MarketingPodcasts.com to help you discover podcasts that can help you become a better marketer, and a better businessperson. They have tried to make the site easy, fast, and fair.MarketingPodcasts.com is sponsored by the Social Pros Podcast and by TapInfluence, a marketplace where brands and influencers connect. Take a moment to learn more about the TapInfluence system for finding influencers.</t></si><si><t>http://public.crunchbase.com/t_api_images/v1416049193/u8js1y2j3x8xtis6xy1i.png</t></si><si><t>http://marketingpodcasts.com</t></si><si><t>6ac31d20316a78fce7a0a84a555eb019</t></si><si><t>marketing-resource-management</t></si><si><t>Marketing Resource Management</t></si><si><t>Marketing Resource Management A guide to Marketing Automation.</t></si><si><t>This site provides information and guidance for people looking for systems which will help them run their Marketing in an integrated manner whilst reducing costs. It is now perfectly feasible to run comprehensive Marketing packages which will remove the all too common situation where the various parts of Marketing work in their own silos using non-compatible technologies.   The emphasis on this site is on solutions which provide an holistic approach allowing collaboration between all parties involved in the various processes (i.e. both the Marketing department and their various suppliers). Originally these solutions were most commonly called MRM systems, or EMM or MOM or MAP or any other acronym which a supplier thought would help make them stand out in this developing area. In the last couple of years (since 2007) suppliers are now referring to their offerings as Marketing automation systems, or even Lean Marketing solutions.  By what ever name they are called, systems which provide technology to enable comprehensive support across the whole of Marketing are described on this site.  I use the term MRM now as a form of short hand.  You can call the systems by what ever name you choose.  This site is here to help with your first steps.The content is intended for the public domain and may be used without the need to acquire permission.</t></si><si><t>http://public.crunchbase.com/t_api_images/v1411036857/gglhx6uuipwgdytf0qs6.png</t></si><si><t>http://mrm-explained.com/</t></si><si><t>e820a1b118d90d096ad6eed65c0097b4</t></si><si><t>marketing-sciencelab</t></si><si><t>marketing scienceLAB</t></si><si><t>Objective, Creative,Marketing Scientists</t></si><si><t>Marketing Science LAB is a full-service marketing &amp; advertising firm with office locations in San Diego, Minneapolis and Chicago. We are a team of genuine, transparent and strategic marketing scientists in constant pursuit of the truths in advertising. Our approach starts with a clear understanding of both your business and customer, identifying the product or service need from the consumer perspective and how best to reach, engage, inform, and activate your brand message and value proposition. All of our subject matter experts have a deep understanding and well-rounded background of the tactical, technical, and organizational elements across all of the services we provide. Our core competencies include: -Strategy &amp; Planning -Marketing &amp; Advertising -Analytics &amp; Reporting -Technology &amp; Development</t></si><si><t>http://public.crunchbase.com/t_api_images/v1451392596/ctvnjfx5giarbgkujb9f.png</t></si><si><t>http://marketingsciencelab.com</t></si><si><t>08b468a030cb4b9fae390fd10673632d</t></si><si><t>marketing-ai</t></si><si><t>Marketing.AI</t></si><si><t>Marketing.AI is defining a collaborative content management software framework to get customers from strategy through execution with ease.</t></si><si><t>Why do we do what we do? We built our Content Marketing Software Framework so you can do more of what matters- build great content- and less of what doesn&apos;t- waste your time chasing the details. Because let&apos;s face it, people and brands who have something interesting to say, and say it more often, inspire people to join them and to become their customers. Wouldn&apos;t you rather spend more of your time inspiring people to join you and become your customer?We think so. Which is why we&apos;ve built our Content Marketing Software Framework- Marketing.AI- to organize your whole team, providing them with all the tools they need on one single guided track. To enable you to easily build an editorial calendar, to define personas, to manage your themes, to collaborate with your colleagues, and to understand what is working, and what isn&apos;t. You might even start to wonder if the AI in Marketing.AI really stands for Artificial Intelligence :)Curious? If you&apos;ve read this far you must be. Why not take the next step and check out our free trial, and if you&apos;re interested in joining us, we&apos;d love to hear from you.</t></si><si><t>http://public.crunchbase.com/t_api_images/v1400028591/mbpafsmihpqxh8gbiso8.png</t></si><si><t>http://www.marketing.ai</t></si><si><t>b25182b24e27fcfd046ccf677ec58dbb</t></si><si><t>marketingstick</t></si><si><t>MarketingStick</t></si><si><t>Mesure your online marketing</t></si><si><t>MarketingStick is an online software application that measures your marketing performance. Specifically, this app is used to measure the clicks, engagement, and conversions of your marketing channels.</t></si><si><t>http://public.crunchbase.com/t_api_images/v1397191074/8c72a153087b39c6783fc2aa9fe5b5bc.png</t></si><si><t>http://marketingstick.com</t></si><si><t>2e43d4044b3edecb63f50e4a4d553e9f</t></si><si><t>marketingvitals-com</t></si><si><t>MarketingVitals.com</t></si><si><t>Cloud-based analytic softwar</t></si><si><t>MarketingVitals.com is a privately held company, aimed at solving critical problems for organizations of all sizes, including the largest global enterprises.MarketingVitals.com is a user-friendly and cost-effective enterprise dashboard software solution that provides an alternative to complex and expensive business intelligence software. MarketingVitals.com helps companies drive their business by providing actionable insight and access into critical data, KPIs, and metrics. With its low cost of ownership, ease of use, cutting edge technology, and real-time access to data, MarketingVitals.com is becoming the software of choice for marketing executives.One of the fastest growing companies in business intelligence, MarketingVitals.com posed to encompass a global customer base of organizations ranging from large restaurant brands to small and medium-sized businesses.</t></si><si><t>http://public.crunchbase.com/t_api_images/v1397765361/4db76110db9a2adf457a84e98cad35d2.png</t></si><si><t>http://marketingvitals.com</t></si><si><t>39f16719c9b13008f91fe8bd831f5027</t></si><si><t>marketly-llc</t></si><si><t>Marketly LLC</t></si><si><t>6b1a20f53bcbfffa85b92a49f33b95d1</t></si><si><t>marketlytics</t></si><si><t>MarketLytics</t></si><si><t>bespoke data driven web development</t></si><si><t>MarketLytics is development studio specializing in digital analytics implementations and scalable application development.</t></si><si><t>http://public.crunchbase.com/t_api_images/v1397185642/e632ffaebc526f82b2e51edcdcecb149.png</t></si><si><t>http://marketlytics.com</t></si><si><t>ef1c2c583a8ce6809c537e8f85c4177a</t></si><si><t>marketmuse</t></si><si><t>MarketMuse</t></si><si><t>Artificial intelligence for content optimization</t></si><si><t>MarketMuse is an artificial intelligence platform for Semantic Content Optimization.By analyzing top Web content and comparing it to your content, MarketMuse identifies low-quality content and topical gaps on your site. MarketMuse then makes targeted suggestions on how to improve content quality. Improving content quality improves lead quality, content performance and engagement.MarketMuse is used by content marketers, content publishers, digital agencies and e-commerce platforms.To get started, visit https://www.MarketMuse.com or contact sales@marketmuse.com for a live demo.</t></si><si><t>http://public.crunchbase.com/t_api_images/v1403682074/m6lvhrvhi0othdfqdoda.jpg</t></si><si><t>https://www.marketmuse.com</t></si><si><t>9bb34518db4f7bcff9f15da5fafd937f</t></si><si><t>marketo</t></si><si><t>Marketo</t></si><si><t>Marketo develops marketing automation software that provides inbound marketing, social marketing, CRM, and other related services.</t></si><si><t>Marketo provides a complete [marketing automation](http://www.marketo.com) software solution that is powerful and easy to use for fast-growing small companies and global enterprises alike.Built for marketers, by marketers, Marketo is designed to allow companies to launch their first campaign in days and scale to meet the needs of the most complex global enterprise. The solution delivers everything a marketer needs to deliver more sales leads with less work, including inbound marketing, [lead management]( http://www.marketo.com/global-enterprise/marketo-lead-management/), social marketing, event management, instant CRM integration, sales dashboards, and marketing ROI reporting and analytics — all in one place.With proven technology, comprehensive services and expert guidance, Marketo helps thousands of companies around the world turn marketing from a cost center into a revenue driver.Marketo is the #1 Marketing Software Vendor on the INC 500 list and was recently named one of \&quot;America’s Most Promising Companies\&quot; by Forbes. In both 2011 and 2012 the company received the Best Marketing Solution award from CRM Magazine, and Salesforce.com customers have honored the company with the Best Marketing Automation Solution on the AppExchange for three years.</t></si><si><t>http://public.crunchbase.com/t_api_images/v1397185344/f87b7a6693bab8f0b5072ba95be7fb1a.gif</t></si><si><t>http://www.marketo.com</t></si><si><t>-122.3014</t></si><si><t>ee8534667e08aa0fc3e221c3ef494e3e</t></si><si><t>marketo-japan</t></si><si><t>Marketo Japan</t></si><si><t>Marketo Japan is a provider of marketing automation software and a platform for investors and employees.</t></si><si><t>Marketo Japan is the Japanese subsidiary of Marketo Expo, a provider of marketing automation software and a platform for investors and employees. It enables users to find customers, to build, sustain, and grow relationships with buyers, and cope with the sheer pace and complexity of engaging with customers in real time across the web, email, social media, online and offline events, video, e-commerce storefronts, mobile devices, and a variety of other channels.Marketo operates in 36 countries.</t></si><si><t>http://public.crunchbase.com/t_api_images/v1397755363/2a473f3d3e8c35689e9aa56da69b86b1.png</t></si><si><t>http://jp.marketo.com</t></si><si><t>61d93d89bbd799f055f9d701e07b0ce2</t></si><si><t>marketresearch-com</t></si><si><t>MarketResearch.com</t></si><si><t>MarketResearch.com Inc., a New York-based source of market research reports and services.</t></si><si><t>MarketResearch.com is the most comprehensive collection of market intelligence products and services on the Web. They offer reports from over 720 top publishers and update their collection daily to provide you with instant online access to the world&apos;s most complete and current database of expert insights on global industries, companies, products, and trends.Moreover, you always have the option of tapping into the services of their Research Specialists free of charge.Their Research Specialists have in-depth knowledge of the publishers and the various types of reports in their respective industries. They will help you refine search parameters, locate the full range of available reports, review the scope and methodology of the reports you choose, and give you informed and objective advice to ensure that you are making the right research purchase decision.Whether you&apos;re looking for new product trends or competitive analysis of an existing or emerging market, MarketResearch.com has the best research offerings and the expertise to make sure you efficiently get the critical information you need. Don&apos;t limit your choices. See why leading companies turn to MarketResearch.com again and again to sharpen their competitive edge.In addition, MarketResearch.com&apos;s Profound is the only online commitment service that provides buy-by-the-section functionality allowing you to purchase full reports, chapters, charts, graphs and tables to get more from your research dollars.MarketResearch.com Inc magazine MarketResearch.com has been selected by Inc. 5000 Magazine as one of America&apos;s fastest growing private companies.</t></si><si><t>http://public.crunchbase.com/t_api_images/v1443701077/tc2t2itg4ulrjalkqsmd.png</t></si><si><t>http://www.MarketResearch.com</t></si><si><t>2011-08-02</t></si><si><t>b04ce0aa6b22fa706b808d9e63ad4501</t></si><si><t>marketrx</t></si><si><t>marketRx</t></si><si><t>marketRx started in the year 2000 with less than 10 employees based out of their corporate office in Bridgewater, New Jersey.</t></si><si><t>marketRx started in the year 2000 with less than 10 employees based out of their corporate office in Bridgewater, New Jersey. Today, their team has grown to more than 350 people, spread across our offices in USA, Europe and India.In just six years of operation, they are proud to have more than 75 small and big pharma, Biotechnology and medical devices companies and all of the top-20 pharmaceutical companies amongst their clients. To service their rapidly growing clients list, they have expanded their operations by setting up regional offices at different locations. Recently they have set up an office at Berkshire, UK, to be with in reach of their clients in Europe. In the USA, besides their corporate office, they have their regional offices in Doylestown, Pennsylvania and Scottsdale, Arizona.marketRx India was established in the year 2003 as a wholly owned subsidiary of marketRx Inc. and is a major hub of their operations outside US. marketRx India supports US teams on collaborative projects while servicing European and Asia Pacific clients.</t></si><si><t>http://public.crunchbase.com/t_api_images/v1397750672/9060e252a6425bdbb0ef892f3b7725eb.png</t></si><si><t>56b9f087ccfa171874313ada44aaac87</t></si><si><t>marketshare</t></si><si><t>MarketShare</t></si><si><t>MarketShare is the world&apos;s leading advanced marketing analytics technology company.</t></si><si><t>MarketShare is an advanced analytics software/technology company that helps businesses  grow efficiently by uncovering which actions really drive results. Founded in 2005, MarketShare has a track record of ground-breaking innovations in data, modeling and software and has worked with more than half of the Fortune 100 companies. The MarketShare DecisionCloud platform provides a combination of technology, data, modeling and business intelligence solutions that improve decision-making. The company is based in Los Angeles, California with offices in San Francisco, New York, London, Tokyo, Bangalore and other cities worldwide.</t></si><si><t>http://public.crunchbase.com/t_api_images/v1441314653/zku7vn1iks5t0lwbdoma.jpg</t></si><si><t>http://www.marketshare.com</t></si><si><t>37fc57db49fa0c2ebe3aac8bf440ede0</t></si><si><t>marketvibe</t></si><si><t>MarketVibe</t></si><si><t>effective marketing</t></si><si><t>This company  provide hassle-free marketing optimization tools.Located in downtown Austin, TX, our team has built a suite of powerful, easy-to-use marketing optimization tools - to help you acquire more traffic, leads, and sales from your website. We take pride in making our customers happy &amp; include them actively in our feature refinement process and future feature consideration.</t></si><si><t>http://public.crunchbase.com/t_api_images/v1397188489/b56b9a2db1d2f3a0853b90fc2a508389.png</t></si><si><t>http://marketvibe.com</t></si><si><t>53888d2622a42876f04e90404836eb62</t></si><si><t>marketwatch</t></si><si><t>MarketWatch</t></si><si><t>MarketWatch, published by Dow Jones &amp; Co., tracks the pulse of markets for engaged investors with more than 16 million visitors per month.</t></si><si><t>MarketWatch, published by Dow Jones &amp; Co., tracks the pulse of markets for engaged investors with more than 16 million visitors per month. The site is a leading innovator in business news, personal finance information, real-time commentary and investment tools and data, with dedicated journalists generating hundreds of headlines, stories, videos and market briefs a day from 10 bureaus in the U.S., Europe and Asia. In addition, MarketWatch offers subscription products for investors, including the Hulbert Financial Digest suite of products, Retirement Weekly and ETF Trader. The MarketWatch Radio Network provides radio stations with market-news updates every 30 minutes. MarketWatch is part of The Wall Street Digital Network, which includes WSJ.com, Barrons.com, AllThingsD.com, BigCharts.com and VirtualStockExchange.com.</t></si><si><t>http://public.crunchbase.com/t_api_images/v1397750413/7e107e46b07b1962ae7e2b79f93c0aa7.png</t></si><si><t>http://www.marketwatch.com</t></si><si><t>aab5877f07d86c7cc5934d4a87f5aeb1</t></si><si><t>marketyze</t></si><si><t>MarketYze</t></si><si><t>Big Data Competitive Pricing</t></si><si><t>MarketYze provides actionable data for establishing and enforcing winning pricing strategies, using bigdata competitive pricing analytics.MarketYze’s big data, cloud-based, SaaS platform increases retail sales and profit marginsthrough:• Fully automated competitive marketing intelligence, with highly accurate exact(and similar) matching and high match coverage• Advanced, rule-based price science that lets the retailer understand competitiveprice elasticity and thus react only to high impact events• Buying and merchandising decision support, with easy to read dashboards• Automated rule based pricing• Enterprise and store price visibility</t></si><si><t>http://www.marketyze.com</t></si><si><t>Raananah</t></si><si><t>5f1ea44b17205d4de675d53f34e34efe</t></si><si><t>markodojo</t></si><si><t>Markodojo</t></si><si><t>Agile Marketing Software - SaaS</t></si><si><t>http://public.crunchbase.com/t_api_images/v1426010450/hyfrquilce7zvx1cy2do.png</t></si><si><t>5b7201f72c48757b33f9fbb395660982</t></si><si><t>marktab</t></si><si><t>MarkTab</t></si><si><t>MarkTab Consulting offers statistical analysis, data mining, or predictive analytics based on SAS and Microsoft SQL Server Data Mining.</t></si><si><t>MarkTab Consulting offers statistical analysis, data mining, or predictive analytics based on SAS and Microsoft SQL Server Data Mining.  MarkTab was established by Mark Tabladillo, a trainer and consultant across industries in the United States and around the world. He has worked with private and non-profit companies, government, and Fortune Global 500 companies solve real-world analytics and business intelligence challenges.</t></si><si><t>http://public.crunchbase.com/t_api_images/v1413192311/esvsc9zrym9xg0hksxge.png</t></si><si><t>http://marktab.net/</t></si><si><t>9d703db2698de7c9b171a25f922e8b46</t></si><si><t>marlabs-inc</t></si><si><t>Marlabs Inc</t></si><si><t>Marlabs is a USA based award winning provider of innovative Information Technology and Knowledge Process Outsourcing services .Our people make the difference by consistently delivering outstanding value to our customers.By nurturing and empowering our employees, we help them maximize their innate potential - and drive success for our customers with a commitment and quality that our first-time clients find quite astonishing. Which has led to award winning growth for Marlabs.Specifically, what defines Marlabs is:Balanced growthMarlabs was recently named to Deloitte&apos;s New Jersey Technology Fast 50 Program for the sixth consecutive year. We were the sole inductee into the 2006 Inc. 500 Hall of Fame, having been included in the list since 2002. Growth has been combined with prudent financial management thereby ensuring a healthy bottom line year on year.Marlabs balances this robust growth drive with a caring and friendly work environment where people come first. A culture that encourages our employees to excel and execute with passion motivates us to constantly âœgo the extra mileâ in our customer engagements. This focus on our people earned us the prestigious âœbest places to work in New Jerseyâ award.Talented and diverse peopleWe have a diverse mix of talented employees - across educational levels and professional skills categories. Marlabs even hires physicians for our BPO services business to support our healthcare and insurance clients. Our people bring their unique perspectives and insight based on their individual experiences, which leads to breakthrough outcomes for our clients.</t></si><si><t>http://public.crunchbase.com/t_api_images/v1397208273/007e1709125f23093860905cb43e4d3a.jpg</t></si><si><t>http://www.marlabs.com</t></si><si><t>2010-04-12</t></si><si><t>4438d4f88b9d150d95cfbdb8cbe097d7</t></si><si><t>maroon-biotech</t></si><si><t>Maroon Biotech</t></si><si><t>http://www.maroonbiotech.com</t></si><si><t>0685c1d6137df59f855b0fe88e8b4a5d</t></si><si><t>marquee</t></si><si><t>Marquee</t></si><si><t>Marquee houses a flexible publishing platform that provides entertainers with an authoring tool to craft content for their audience.</t></si><si><t>Marquee is an easy to use, flexible platform that&apos;s perfect for telling stories. At the heart of Marquee is an easy to use authoring tool that makes adding content as simple as dragging and dropping files onto a page. The content is fully responsive, and optimized to look great on any device.The platform is designed to be flexible to scale to meet the needs of content producers of any size - from individuals up to large organizations. Content is stored as structured data, rather than templates, to ensure that content will always work on any device. In essence, content published on Marquee is future-proof.Marquee is a 2012 TechStars NYC company.</t></si><si><t>http://public.crunchbase.com/t_api_images/v1397198208/f3c08ce27bfff3ec899b01a8ffef442a.png</t></si><si><t>http://marquee.by</t></si><si><t>6b5b60634a23d54ead3858d198984a1e</t></si><si><t>doomoro</t></si><si><t>Marquee.me</t></si><si><t>The Business Network for Independent Marketing Professionals</t></si><si><t>Marquee makes professional marketing accessible to all. It helps SMBs get all the marketing services they need, in one place - online. We leverage technology and crowdsourcing to understand their marketing needs and provide them access to high quality solutions that were typically out of reach because of the high cost of traditional marketing agencies. Our handpicked top creative teams work around the clock to create outstanding, holistic and consistent marketing solutions and help passionate business owners grow their business.</t></si><si><t>http://public.crunchbase.com/t_api_images/v1418742583/yfpr77qojqkxekfm9ygu.png</t></si><si><t>http://www.marquee.me</t></si><si><t>fe818f839f2ce757b8132b04d12f112d</t></si><si><t>marriage-material</t></si><si><t>Marriage Material</t></si><si><t>Helping you make the biggest decision of your life</t></si><si><t>Marriage Material is a fun tool to anonymously assess your relationship to understand your legitimate needs, increase self awareness, and see how you compare to happy and healthy couples. Ever want to see what your relationship will be like in 10 years? They give you that window into the future, along with advice on how to get there. Not every boyfriend makes a good husband, and not every girlfriend makes a good wife. Marriage Material helps you figure it out.</t></si><si><t>http://public.crunchbase.com/t_api_images/v1421871849/nqfj8hllt3egikax6lab.png</t></si><si><t>http://marriagematerialapp.com</t></si><si><t>d83ced70a386e30f6f3d28bf29a34a65</t></si><si><t>marrone-bio-innovations</t></si><si><t>Marrone Bio Innovations</t></si><si><t>Marrone Bio Innovations is a pesticide company developing natural products for weed, pest, and plant disease management.</t></si><si><t>Marrone Bio Innovations, Inc., a biopesticide company, engages in the discovery, development, and marketing of natural products for weed, pest, and plant disease management. Its products include Regalia, a product that protects food and ornamental crops from fungal and bacterial diseases; GreenMatch EX, a post-emergence herbicide for burndown weed control for organic growers; and GreenMatch, a burndown herbicide that controls various annual and perennial weeds. The company also offers insecticides, herbicides, and products for controlling invasive zebra and quagga mussels in waterways. In addition, it finds naturally occurring microorganisms from habitats and develops them into products for controlling insects, weeds, nematodes, and plant diseases. The company provides its products online. Marrone Bio Innovations, Inc. was founded in 2006 and is based in Davis, California.</t></si><si><t>http://public.crunchbase.com/t_api_images/v1397186917/e3da48e591c8b1d685479f636d24a34f.jpg</t></si><si><t>http://www.marroneorganicinnovations.com</t></si><si><t>88315ad78caaecfd1aeeb4897def23f5</t></si><si><t>mars-bioimaging</t></si><si><t>Mars Bioimaging</t></si><si><t>Mars Bioimaging Ltd (MBI) was formed in 2007 to commercialise the ground-breaking MARS imaging system for its applications in medical</t></si><si><t>Mars Bioimaging Ltd (MBI) was formed in 2007 to commercialise the ground-breaking MARS imaging system for its applications in medical diagnosis.The MARS imaging system is based on the new generation Medipix chip licensed out of CERN, Switzerland and technology developed by the University of Canterbury (UC) and partners. It has established itself as the world’s leading spectral (multi-energy ‘true colour’) imaging technology. It is the first commercially available spectral, high definition computed tomography (CT) system and has already demonstrated exciting applications.</t></si><si><t>http://public.crunchbase.com/t_api_images/v1397188989/8e9d57ad36cab70a5c56a1f5ee8c5e3b.png</t></si><si><t>http://www.marsbioimaging.com</t></si><si><t>Christchurch</t></si><si><t>485d30310a7ee307d4ed9d242d2b8405</t></si><si><t>martek-biosciences</t></si><si><t>Martek Biosciences</t></si><si><t>Martek Biosciences provides nutritional products that promote health and wellness.</t></si><si><t>Martek Biosciences provides nutritional products that promote health and wellness. It engages in developing products related to infant nutrition, child and adult nutrition, prenatal nutrition, animal nutrition, and sports nutrition. Its product line catering to prenatal nutrition is focused on products for pregnant and nursing women. Animal nutrition products of Martek Biosciences cater to the segments of companion animals, equine, livestock, and aquaculture requirements.Martek Biosciences also provides various consumer health and wellness products. Its products are inclusive of a long-chain polyunsaturated omega-6 fatty acid for infant brain development and physical growth; and a vegetarian source of docosahexaenoic acid for brain, eye, and heart health development.Its products are distributed through its worldwide network of distributors and mass, club, drug, grocery, and specialty stores.Martek Biosciences was established in 1985, headquartered in Columbia, Maryland. It operates manufacturing, and research and development facilities in Colorado, South Carolina, Connecticut, and Kentucky. It currently operates as a subsidiary of Royal DSM N.V.</t></si><si><t>df9b256423d18d4865dc27b57f22812b</t></si><si><t>martell-biosystems</t></si><si><t>Martell Biosystems</t></si><si><t>66d7b77dcf60bddb176b1c43a2f39b99</t></si><si><t>marval-pharma</t></si><si><t>Marval Pharma</t></si><si><t>Marval Biosciences, a life sciences company, develops biomedical imaging agents that are used to diagnose acute chest pain.</t></si><si><t>Marval Pharma, a life sciences company, develops biomedical imaging agents. It develops liposomal nanocarriers to deliver CT contrast agents</t></si><si><t>http://www.marvalpharma.com</t></si><si><t>b9ac613a596e65454f08d29d3c1b1f0a</t></si><si><t>marvia</t></si><si><t>Marvia</t></si><si><t>We personalize and automate marketing. User-friendly web based solutions to create, manage and order your personalized marketing materials</t></si><si><t>Marvia is a 100% subsidiary of PostNL. We are specialised in automated marketing software. Userfriendly webbased apps to create, manage and order your marketing materials. Our main areas of expertise are: BrandLocker: Structure, digitalize and manage all your brand assets. OutLiner: Create your marketing materials within dynamic corporate identity templates. OrderPicker: Select, create and order marketing materials within your own webshop. We focus on the whole process of marketing. Our ambition is to automate marketing on a global scale.Specialtiesweb to print, printmarketing, publishing on demand, Adobe InDesign server, mrm, marketing resource management, brand asset management, corporate identity, printing on demand, dam, pim, product information management</t></si><si><t>http://public.crunchbase.com/t_api_images/v1443795296/jlbugrjib3uscekvcunc.png</t></si><si><t>2007-11-06</t></si><si><t>http://marvia.nl</t></si><si><t>3b01c79875f3091081b01d34a25e9a33</t></si><si><t>marvin-mobile-security</t></si><si><t>Marvin Mobile Security</t></si><si><t>Marvin Mobile Security provides a revolutionary solution to detect and prevent risky and malicious mobile apps. Using patented machine learning technology and advanced static and behavioral analyses, Marvin identifies, compares, and archives apps quickly, efficiently, and in volume.  Offered as a cloud-based SaaS, the mobile app and API can be easily incorporated as the preeminent enterprise mobile security solution. </t></si><si><t>http://public.crunchbase.com/t_api_images/v1410455322/lw3og4eyvc9ki6dkqhua.png</t></si><si><t>39d3e0f7b92442cef0bb1b4bc8d909e4</t></si><si><t>maryland-psychiatric-research-center</t></si><si><t>Maryland Psychiatric Research Center</t></si><si><t>7e0da9ab534c9e6b9d0e81d0fbc738f3</t></si><si><t>masflight</t></si><si><t>masFlight</t></si><si><t>Aviation data analytics</t></si><si><t>masFlight offers a multi-source, integrated aviation operations solution to help airlines, airports, government and other industry stakeholders improve scheduling and operations, recover from delays, reduce cost and identify new market opportunities.  masFlight collects and unifies global aviation information in real-time, assembling a powerful data warehouse that is used for planning, management and optimization. Our platform combines flight schedules, airport operations, radar and airspace, weather, surface transportation and other data sets to create a three-dimensional view of operational logistics and problems worldwide.We provide advanced query applications that can search, link, validate and present useful information, either through our hosted web/tablet applications, web services, or our outsourced SQL hosting service.  masFlight clients include major manufacturers, global and regional airlines, and major airports.</t></si><si><t>http://public.crunchbase.com/t_api_images/v1397196819/990441117289624bea6ab1e202f6156e.png</t></si><si><t>http://www.masflight.com</t></si><si><t>d83e8405341fa4bc76e468798a9885ca</t></si><si><t>your-analytics-site</t></si><si><t>MashableMetrics</t></si><si><t>data mashups for marketers</t></si><si><t>Your Analytics Site works with your organization to organize multiple data sources into consice and immediately actionable insights.Starting with a KPI workshop, Your Analytics Site works with your Senior Management, Marketing Management, Analysts, and individual marketing staff members to define Goals, Objectives and Activites.  Activites are mapped to performance measures, which in turn are mapped to the various data points you collect through Google Analytics, webtrends, twitter, SalesForce, YouTube and more.Through a web-based, Excel or Tableau workbook, anyone in the organization can readily slice thorugh the mountains of data (your already collecting) and get  directly what they need to accomplish their goals.</t></si><si><t>2009-05-04</t></si><si><t>http://www.mashmetrics.com/</t></si><si><t>89ea3dab6e0d84dec2a428a26986e7d7</t></si><si><t>mashery</t></si><si><t>Mashery</t></si><si><t>Mashery is a TIBCO company providing API management services that enable companies to leverage web services as a distribution channel.</t></si><si><t>Mashery is the world&apos;s leading provider of API technology and services. We have helped over 175 top brands—including USA TODAY, Comcast, Hoover&apos;s, Klout, Associated Press, Rdio, and Travelocity—take advantage of APIs to build new revenue channels, speed time-to-market, and spur innovation. Mashery&apos;s unique, holistic approach to API management encompasses working with clients to craft profitable platform strategies, ensuring fast, reliable API access, and facilitating relationships with our network of developers.Since Mashery was founded in 2006, we have built a global API delivery network that supports 60,000 active apps built by over 200,000 developers. In May 2013, we officially became a part of Intel Corporation.</t></si><si><t>http://public.crunchbase.com/t_api_images/v1397180380/b118cd3fef3bc57f41c6b6bf8d95e0a6.jpg</t></si><si><t>http://www.mashery.com</t></si><si><t>-122.4038</t></si><si><t>2008-02-06</t></si><si><t>8611105f417869d50aefc1e70bebe644</t></si><si><t>mashfeed</t></si><si><t>Mashfeed</t></si><si><t>Discover &amp; create collections of the best feeds across social media, all in one place.</t></si><si><t>Discover &amp; create collections of popular feeds &amp; hashtags from the top social media networks, all in one place.Connect your social media accounts (Instagram, Facebook, YouTube, Twitter), and create collections of your favorite users &amp; hashtags - even ones you don&apos;t follow! Your collections will always be kept up to date and will automatically include the latest posts from the ingredients you&apos;ve selected.Easily discover quality social media feeds by browsing through thousands of hand-curated Mashfeed collections in the \&quot;Browse\&quot; section, from categories like Style, Nature, Photography, Funny and more.Other features include:- Follow users on the original source from within any collection- Tap the  button to add any feed to one of your own collections- Like, Retweet, or Favorite any post!With Mashfeed, you can cut through the clutter and discover content that actually interests you!</t></si><si><t>http://public.crunchbase.com/t_api_images/v1425489258/l749t2lcuss423ni6b8j.jpg</t></si><si><t>http://www.mashfeed.com</t></si><si><t>5712c83abee8c274da837a71a1382846</t></si><si><t>masimo</t></si><si><t>Masimo</t></si><si><t>Masimo Corporation, a medical technology company, develops, manufactures, and markets noninvasive patient monitoring products.</t></si><si><t>Masimo Corporation, a medical technology company, develops, manufactures, and markets noninvasive patient monitoring products. It provides a patient monitoring solution that incorporates a monitor or circuit board and sensors, including both proprietary single-patient use and reusable sensors and cables. The company also offers Masimo Signal Extraction Technology, which provides the capabilities of measure-through motion and low perfusion pulse oximetry to address the primary limitations of conventional pulse oximetry. In addition, it provides remote-alarm/monitoring solutions and software. The company sells its products to end-users through direct sales force and distributors, as well as to original equipment manufacturers and partners to incorporate into their products. Masimo Corporation was founded in 1989 and is headquartered in Irvine, California.</t></si><si><t>http://public.crunchbase.com/t_api_images/v1397200214/1aa5709a15e2db2c9b718a2f3b8c03ec.jpg</t></si><si><t>http://www.masimo.com</t></si><si><t>52bd45c49113c8720a0acaf05bea0552</t></si><si><t>mass-big-data</t></si><si><t>Mass Big Data</t></si><si><t>Mass Big Data is an online portal that enables students, researchers, communities, and industries gain new insights via big data analytics.</t></si><si><t>Mass Big Data is an online portal that enables students, researchers, communities, and industries gain new insights via big data analytics on educational resources.</t></si><si><t>http://public.crunchbase.com/t_api_images/v1409556518/pgsy8bwfhkb2iqcgnigz.png</t></si><si><t>http://massbigdata.org</t></si><si><t>2eff0a99d91db2791a66c16893ebfa7f</t></si><si><t>massachusetts-biotechnology</t></si><si><t>Massachusetts Biotechnology</t></si><si><t>Massachusetts Biotechnology provides advanced cutting edge research, education, and services elated to biotechnology.</t></si><si><t>Massachusetts Biotechnology is a biotechnology association dedicated to providing advanced cutting edge research, education, and services. It is an association of more than 600 biotechnology companies, universities, academic institutions. It provides infrastructure for joint activities that serve the needs of the member companies through programs, events, advocacy and contracts and services. It also Creates a suitable biotechnology business climate in which the public recognizes and supports the social and economic benefits of biotechnology in Massachusetts.It also provides educational and informational activities to aid local, state and federal officials and the general public in making informed decisions about issues concerning biotechnology. In addition, it facilitates the economic development of the Massachusetts biotechnology industry, and enhances science education at all levels, workforce development, and public awareness of biotechnology through its education foundation known as MassBioEd.Massachusetts Biotechnology was established in 1985, based in Cambridge, Massachusetts.</t></si><si><t>http://public.crunchbase.com/t_api_images/v1427889916/zwdgds8przslae5fjv89.png</t></si><si><t>5182847a6ea16c0ea958c3c3add6d9e5</t></si><si><t>massachusetts-life-sciences-center</t></si><si><t>Massachusetts Life Sciences Center</t></si><si><t>The Massachusetts Life Sciences Center (MLSC) aims to create jobs in the life sciences and support vital scientific research.</t></si><si><t>The Massachusetts Life Sciences Center (MLSC) is a quasi-public agency of the Commonwealth of Massachusetts tasked with implementing the Massachusetts Life Sciences Act, a ten-year, 1 billion initiative that was signed into law in June of 2008. The Center&apos;s mission is to create jobs in the life sciences and support vital scientific research that will improve the human condition. This work includes making financial investments in public and private institutions that are advancing life sciences research, development and commercialization as well as building ties between sectors of the Massachusetts life sciences community.</t></si><si><t>http://public.crunchbase.com/t_api_images/v1397201306/24a77983c4dd336442fe80c14ad3a8a2.jpg</t></si><si><t>http://www.masslifesciences.com</t></si><si><t>89e3b3133607fd12cdf9fc5ab51132eb</t></si><si><t>massbio</t></si><si><t>MassBio</t></si><si><t>The Massachusetts Biotechnology Council is an association of more than 650 biotechnology companies.</t></si><si><t>The Massachusetts Biotechnology Council is an association of more than 650 biotechnology companies, universities, academic institutions and others dedicated to advancing cutting edge research. They are the leading advocate for the Bay State&apos;s world premier life sciences cluster.They drive innovation by creating a forum for the biotechnology community to come together, educating the public and policy makers, influencing public policy and advancing the economic interests of individual companies, as well as the sector as a whole.</t></si><si><t>http://public.crunchbase.com/t_api_images/v1412692494/z0263jj2eqe7rztxabiv.jpg</t></si><si><t>http://www.massbio.org/</t></si><si><t>8a3a482cfc6319d797f7664acc9f80b3</t></si><si><t>massbiologics</t></si><si><t>MassBiologics</t></si><si><t>183692b0b175b12589ce2badd9f56b55</t></si><si><t>masschallenge</t></si><si><t>MassChallenge</t></si><si><t>MassChallenge is the largest-ever startup accelerator and competition.</t></si><si><t>MassChallenge runs startup accelerators designed to catalyze a global renaissance by connecting high-impact startups with the resources they need to launch and succeed. Anyone can apply to MassChallenge, with any early-stage startup, in any industry, from anywhere in the world. MassChallenge does not take equity or place any restrictions on the startups it supports.With programs in Boston, Israel and the UK, MassChallenge provides entrepreneurs with mentorship, office space, education, access to a vast network, and other resources during four months of acceleration. MassChallenge awards over 2 million in non-dilutive grants to the startups demonstrating the highest impact and highest potential. A nonprofit organization, MassChallenge is funded by corporate, public and foundation partners. To date, the 617 MassChallenge alumni have raised over 706 million in funding, generated 404 million in revenue and created 4,800 jobs. For more information, visit www.masschallenge.org</t></si><si><t>http://public.crunchbase.com/t_api_images/v1442278566/iqfxcocwle7pbb03mzy3.png</t></si><si><t>http://masschallenge.org</t></si><si><t>2010-05-16</t></si><si><t>1f1cae07b0e3744fcb95a037da956e90</t></si><si><t>massive-alliance</t></si><si><t>Massive Alliance</t></si><si><t>Cyber Intelligence and Brand Protection Agency</t></si><si><t>Massive Alliance is composed of leaders in cyber forensics, investigations and digital mitigation. Based in London, UK - Massive&apos;s goal is to provide corporations with deep industry and pointed intelligence of threats relating to their digital infrastructure or online reputation as well as strong-arm support to mitigate these threats.</t></si><si><t>http://public.crunchbase.com/t_api_images/v1408745361/mbc3x6qzmhhbuvprt4tp.png</t></si><si><t>http://www.massivealliance.com</t></si><si><t>45f2922e213d0c0e6c20c18066d69de3</t></si><si><t>massive-analytic</t></si><si><t>Massive Analytic</t></si><si><t>Massive Analytic offers the world&apos;s first precognitive data science platform</t></si><si><t>Massive Analytic is a London-based AI company, with patented world leading technologies and global big data heritage. Founded in 2010, Massive Analytic has a disruptive vision for changing the way we interact with data using artificial precognition.The company is privately funded and its innovation has been recognized and awarded with a Small firms&apos; Merit Award for Research and Technology (SMART) for innovation and a Knowledge Transfer Partnership (KTP) grant from Innovate UK (formerly the UK Technology Strategy Board). It has been accepted into the Lockheed Martin Virtual Technology Cluster.Massive Analytic is an Amazon Web Services (AWS) and Microsoft Azure partner and was a Top 20 finalist from 600 startups in 19 countries in the Microsoft Azure accelerator in August 2012, winning membership of the BizSpark Plus programme. It was a CODE_n 2014 finalist, a Tech Market View Top 12 finalist and a 2014 Tech Tour selected company.Our powerful tools can create resonances between otherwise disparate data to help you understand and interpret layered meanings, forming connections previously not perceived. They can take your data and turn it into a wealth of wisdom – wisdom that can open doors and bring you new paradigms and a choice of paths to follow. Massive Analytic is built with longevity in mind with an intellectual property capital growth program, based on four filed patents facilitating a pipeline and roadmap of innovative products and unique capabilities to ensure strong future growth. The strategic intent is to roll out the products across the globe, over time establishing a physical presence in a range of global markets.</t></si><si><t>http://public.crunchbase.com/t_api_images/v1397181926/27622c8551b287a14c16e591d38b2da0.jpg</t></si><si><t>http://www.massiveanalytic.com</t></si><si><t>9b287110af96cec2a2c4de9f7d3ca6d0</t></si><si><t>mast-therapeutics</t></si><si><t>Mast Therapeutics</t></si><si><t>(NYSE MKT: MSTX) We are a San Diego-based biopharmaceutical company developing proprietary product candidates to treat various diseases and</t></si><si><t>(NYSE MKT: MSTX) We are a San Diego-based biopharmaceutical company developing proprietary product candidates to treat various diseases and conditions.</t></si><si><t>http://public.crunchbase.com/t_api_images/v1397185717/764187d82cff0ee7a88c792bc85a5cdd.png</t></si><si><t>http://masttherapeutics.com</t></si><si><t>c496d492b9b2550b045622371eb6a104</t></si><si><t>mastercard-smart-path-accelerator</t></si><si><t>MasterCard Start Path</t></si><si><t>Engaging and scaling high potential commerce and payments focused startups</t></si><si><t>MasterCard Start Path is a global effort to support innovative early stage startups developing the next generation of commerce solutions today. Start Path was launched at the end of 2013 with an objective to help early stage startups succeed by leveraging a variety of options to work together. Startups can benefit from the knowledge of a global network of MasterCard experts, access to MasterCard customers and partners, and the ability to innovate on top of MasterCard solutions. For more information visit www.startpath.com or follow MasterCard Start Path on Twitter at @MAstartpath.</t></si><si><t>http://public.crunchbase.com/t_api_images/v1435047426/nwkwbqzmy9lefmeuz8uq.png</t></si><si><t>http://startpath.com/</t></si><si><t>f391ba21310456e2114961df2c0621b3</t></si><si><t>mastermind-software-and-consulting</t></si><si><t>Mastermind Software and Consulting</t></si><si><t>Mastermind Marketing, Sales and CRM Software is designed by leading sales and marketing professionals, in association with the finest</t></si><si><t>Mastermind Marketing, Sales and CRM Software is designed by leading sales and marketing professionals, in association with the finest automated process software engineers.  Our Activator CRM solution is developed by sales people and sales managers for sales people and sales managers  You will immediately benefit from our ease of use and logical sales driven methodologies. For over 20 years, Mastermindâ€™s related products and services have been developed to leverage your time, personnel and financial resources, to produce more sales and customer satisfaction with less cost and less effort!</t></si><si><t>http://public.crunchbase.com/t_api_images/v1397197901/f071816c72b112c425d23f089595fb3e.gif</t></si><si><t>http://www.mastermindsoftware.com</t></si><si><t>35.8949803</t></si><si><t>-87.0013085</t></si><si><t>d7b871b109efe869fce0a708bc12ec39</t></si><si><t>mastodon-c</t></si><si><t>Mastodon C</t></si><si><t>Big Data Done Better</t></si><si><t>Chaos to Insight ServiceWant to turn your data into profit? Mastodon C can get you started with data science, machine learning and advanced statistics to improve your business.Make me MoneyKixi - Big Data PlatformWant to exploit the power of Hadoop? Mastodon C will design and manage your big data factory in the cloud, keep it healthy and happy, and make it green.Get the InsightSustainabilityMastodon C has calculated the carbon emissions of public cloud facilities. We give you the confidence that your data crunching won&apos;t destroy the planet.</t></si><si><t>http://www.mastodonc.com</t></si><si><t>f399e517691f364ba810d6e573925183</t></si><si><t>match-media</t></si><si><t>Match Media</t></si><si><t>307888c8a27dc5a61c8328e8fbbbcfaa</t></si><si><t>matchbox-io</t></si><si><t>matchbox.io</t></si><si><t>Integrated customer data in real-time, matchbox.io provides a complete profile of customers, both online and offline.</t></si><si><t>http://public.crunchbase.com/t_api_images/v1445885407/q7mbdepxu9yiupd6affz.png</t></si><si><t>http://matchbox.io</t></si><si><t>b653fc693ee6e6ab96273da53c15e4ba</t></si><si><t>matchdrobe</t></si><si><t>Matchdrobe</t></si><si><t>Developing addictive fashion apps to hack personal style.</t></si><si><t>Matchdrobe&apos;s style analytics engine will helps fashion trend forecasters predict what&apos;s going to sell, how styles interact and develop, and what fashion their users are really leaning towards with laser targeting precision.</t></si><si><t>http://public.crunchbase.com/t_api_images/v1401864817/zwswdwtgxizmndfvaxik.jpg</t></si><si><t>http://www.matchdrobe.com</t></si><si><t>a7735c755e3626b73976e2b2c1cf650e</t></si><si><t>matchmatix</t></si><si><t>MatchMatix</t></si><si><t>MatchMatix is a sports software package that creates live, sequential reports from match video analysis data to be used for performance</t></si><si><t>MatchMatix is a sports software package that creates live, sequential reports from match video analysis data to be used for performance analysis.</t></si><si><t>http://public.crunchbase.com/t_api_images/v1397188977/97aa7b50e212b6beb7b0bfad9620e048.png</t></si><si><t>http://matchmatix.com</t></si><si><t>67164fef0164509ba499b2aa7470d454</t></si><si><t>matchpoint</t></si><si><t>Matchpoint</t></si><si><t>Connecting Great Music with Great Film</t></si><si><t>Matchpoint is a full service music services provider to the entertainment industry.We invest in the music of high-quality feature films in return for ownership of the music rights. We provide producers with sought-after music services, bringing together all aspects of film music including composer, music supervision, licensing and clearance.Whether it’s a song from our 20K, multi-genre catalog, a custom track written by real recording artists or a well known song from a major artist, MATCHPOINT has the solution. We simplify the process and deliver the right music on time and on budget.With an extensive list of film and TV credits including Oscar-wins, Grammy-awards and Golden Globes all driven by Doug Frank, former President of Warner Bros. Film Music, Matchpoint offers the highest standards in film music.</t></si><si><t>http://public.crunchbase.com/t_api_images/v1397186256/47303982a7fc5a4f0443b3f6d4f44534.jpg</t></si><si><t>http://matchpointmusic.com</t></si><si><t>74e239f6a6afbabd8651948218ae44eb</t></si><si><t>mathbased-inc</t></si><si><t>MathBased</t></si><si><t>Math-based currency, digital payments and financial innovation on the Ripple protocol.</t></si><si><t>http://public.crunchbase.com/t_api_images/v1413884238/pylbiww524vhdxvvxi1o.png</t></si><si><t>http://mathbased.com</t></si><si><t>18bfec67c05693e54edc844438ffd9a6</t></si><si><t>mati-therapeutics</t></si><si><t>Mati Therapeutics</t></si><si><t>Mati Therapeutics offers a delivery system to deliver drugs to the surface of the eye through the tear film.</t></si><si><t>Mati Therapeutics Inc. offers delivery system to deliver drugs to the surface of the eye through the tear film. The company was incorporated in 2012 and is based in Austin, Texas.</t></si><si><t>http://public.crunchbase.com/t_api_images/v1397181971/b332486c90090380049373c0a3a2a1ea.png</t></si><si><t>http://www.matitherapeutics.com</t></si><si><t>d961598a54cb0def2cdd3f8be85e4a77</t></si><si><t>matinas-biopharma</t></si><si><t>MATINAS BIOPHARMA</t></si><si><t>Matinas BioPharma, a biopharmaceutical company, develops omega-3-based prescription therapeutics to treat cardiovascular conditions.</t></si><si><t>Matinas BioPharma Inc. is a privately-held biopharmaceutical company focused on the development of omega-3-based prescription therapeutics for the treatment of metabolic and cardiovascular conditions. Matinas is building on the extensive and proprietary research and development capabilities of its founding management team. The Matinas BioPharma team brings a cumulative multi-decade omega-3 pharmaceutical development and commercialization experience to the Company, providing a unique perspective and capability for creating the next generation of omega-3-fatty-acid-based pharmaceutical products.The newest scientific discoveries demonstrate that essential fatty acids are not just metabolic substrates or structural building blocks, but they also directly act on nuclear receptors and are part of gene expression regulatory mechanisms. Each long chain fatty acid appears to have its own role in regulating human physiology through certain metabolic pathways.The advancements in the field of medicinal lipidology provided the impetus and foundation in designing Matinas BioPharma’s lead product MAT9001. Matinas BioPharma is developing MAT9001 for therapeutic applications in the dyslipidemia field. Led by a dynamic and experience management team, Matinas BioPharma, with MAT9001, is poised to capitalize on these novel advancements.</t></si><si><t>http://public.crunchbase.com/t_api_images/v1397181233/2a20b09f9204045be5ad559492b001c6.png</t></si><si><t>http://matinasbiopharma.com</t></si><si><t>1c0cd0cafaec2c83a0bbf6b0abff351c</t></si><si><t>matricore</t></si><si><t>Matricore</t></si><si><t>The Modular Approach to Tissue Engineering</t></si><si><t>Matricore has come up with an innovative solution that enables researchers and surgeons to successfully apply the full spectrum of biomaterials in combination with cells or other available biomaterials, like inductive particles, coatings and hydrogels.The Matricore scaffolds are standardized and stackable; allowing a fast, easy and reproducible fabrication of tissue constructs. By prefabricating scaffold layers prior to combining them with cell seeding or other materials they can standardize production of scaffold material and combine a very large range of biomaterials in a way previously impossible.Complex tissue constructs can be made by combining different cell types in consecutive layers. Furthermore, the shape of the overall tissue construct can be customized to fit a patient specific geometry.</t></si><si><t>http://public.crunchbase.com/t_api_images/v1431448563/gbyhzn0njxosw66ad6im.png</t></si><si><t>http://matricore.org</t></si><si><t>Geleen</t></si><si><t>1692eabb839cebb349bdbfd05e29700a</t></si><si><t>matrix-marketing-group</t></si><si><t>Matrix Marketing Group</t></si><si><t>Matrix Marketing Group is a Denver marketing agency that helps companies achieve faster revenue growth.</t></si><si><t>http://public.crunchbase.com/t_api_images/v1426366055/ru34h5tiuzh81v35kqpa.png</t></si><si><t>2002-06-04</t></si><si><t>https://www.matrixmarketinggroup.com/</t></si><si><t>9f11850249e0cb3a3bb3e1dce6ee7065</t></si><si><t>matrix-bio</t></si><si><t>Matrix-Bio</t></si><si><t>MatrixBio develops metabolite-profiling technology for disease diagnosis, drug therapy analysis, and drug development.</t></si><si><t>Breast cancer is the second most common cancer in American women, claiming more than 41,000 lives each year. Many women at high risk live with constant worry. Once a woman is diagnosed with breast cancer, it never leaves her side even if it is in remission. Providing an alternative to fear in the form of more accurate, reliable tests for the detection and monitoring of breast cancer is what drives Matrix-Bio to excel in the emerging field of metabolite profiling.</t></si><si><t>http://public.crunchbase.com/t_api_images/v1397186030/e27b611140f3367eb76932d947acf780.png</t></si><si><t>http://www.matrix-bio.com</t></si><si><t>e334533e2bec96eeff253f8d0413c688</t></si><si><t>matrixvision</t></si><si><t>MatrixVision</t></si><si><t>Smart Bitcoin compliance analytics</t></si><si><t>Bitcoin is new for regulators, banks and Bitcoin Businesses. Dealing with compliance and regulations is a huge risk for Bitcoin businesses and regulated financial institutions. Systems in place at most Bitcoin businesses do not provide basic anti-money laundering procedures that are standard in the normal financial industry and regulators are beginning to notice. There is a huge regulatory risk for investments in Bitcoin businesses and the Bitcoin ecosystem.MatrixVision: Taking care of AML/KYC risks. Protecting Bitcoin businesses. Strengthening the Bitcoin economy.</t></si><si><t>http://public.crunchbase.com/t_api_images/v1407987519/flsveys2o7cnxuv37exu.png</t></si><si><t>http://matrixvision.eu</t></si><si><t>09d29cbfc3480d56c0574edd39f6d6f5</t></si><si><t>maui-imaging</t></si><si><t>Maui Imaging</t></si><si><t>Maui Imaging develops ultrasonic imaging devices.</t></si><si><t>Maui Imaging, Inc. develops ultrasonic imaging device. The company was incorporated in 2006 and is based in Sunnyvale, California.</t></si><si><t>http://mauiimaging.com</t></si><si><t>9478af284dd3e686e97a83ab5fe1d743</t></si><si><t>mautic</t></si><si><t>Mautic</t></si><si><t>Mautic is free and open source marketing automation software</t></si><si><t>Mautic began with a single focus. Equality. The Mautic community believes in giving every person the power to understand, manage, and grow their business or organization. Mautic is focused on helping this belief become a reality by getting powerful marketing automation software into the hands of everyone.Mautic is software made by the people and for the people and as such the community is a top priority. Those people interested in becoming involved in a community with a vision to change the world should consider getting involved in Mautic. People are the priority. Equality is the goal.</t></si><si><t>http://public.crunchbase.com/t_api_images/v1409255821/wvpygviub7flegudxnjk.png</t></si><si><t>http://mautic.org</t></si><si><t>20aa8c7ddbbd981140c26c0f3189ff5b</t></si><si><t>maven-biotechnologies</t></si><si><t>Maven Biotechnologies</t></si><si><t>Maven Biotechnologies develops Polaron and LFIRE, internal reflection ellipsometry analysis systems for microplates and slide disposables.</t></si><si><t>Maven Biotechnologies, LLC develops label free internal reflection ellipsometry analysis systems for microplates and slide disposables that measure molecular binding in real-time on microarrays spotted in wells or on slides. It offers Polaron, a platform for developing and performing immunoassays, rapid diagnostic screening, cell-based screening, drug-target kinetics, and protein and genomic microarrays; and LFIRE, a high density imaging system for quantitative biomarker analysis. The company serves diagnostics, pharmaceuticals, research, and industrial applications. Maven Biotechnologies, LLC was founded in 2000 and is based in Pasadena, California.</t></si><si><t>http://public.crunchbase.com/t_api_images/v1397199086/de7280504120f1c8e5282587dba8a4f8.gif</t></si><si><t>http://www.mavenbiotech.com</t></si><si><t>7fba72c1000926b8c24378c54156186d</t></si><si><t>maven7</t></si><si><t>Maven7</t></si><si><t>Maven7 integrates the latest results of Network Science and Data Mining into its business applications and services.</t></si><si><t>Maven7 supports business decisions by transforming large amounts of hard-to-interpret data into actionable business intelligence. Based on the methodologies of network analysis and data mining, Maven7 has developed its own proprietary network mapping tools, including OrgMapper and Diktio Labs, to conduct analyses in organizational development, social media, the pharmaceutical/medical industries and many other fields.</t></si><si><t>http://public.crunchbase.com/t_api_images/v1397189561/63b1f7ed1b1efebce2b0bf351d8fdd18.png</t></si><si><t>http://maven7.com</t></si><si><t>f61512ffd02ee4b88ed419399a43aad1</t></si><si><t>mavens-biotech</t></si><si><t>Mavens Biotech</t></si><si><t>Their mission is to use biotechnology to make agriculture sustainable, more productive and thereby help farm families live better lives.</t></si><si><t>Their mission is to use biotechnology to make agriculture sustainable, more productive and thereby help farm families live better lives. They strive to be a completely integrated plant biotechnology company with a derisked business and revenue model that creates value for customers, partners and stakeholders.</t></si><si><t>http://public.crunchbase.com/t_api_images/v1397191203/3a15f90cefa9d46a3ca7854966455293.png</t></si><si><t>http://mavensbiotech.com</t></si><si><t>d78285fc06ae93ac9fde3b59386ad06c</t></si><si><t>mavensocial</t></si><si><t>MavenSocial</t></si><si><t>Social Analytics, Social Sharing, Influencer Marketing, Social Data</t></si><si><t>Clients use the MavenSocial platform to track the economic impact of influencers on any marketing campaign and capture these highly qualified and valuable influencers in its SocialCRM for activation and syndication. The platform differentiates mavens or influencers who actually referring leads and sales. This business analysis enables Maven clients to be far more articulate with their marketing budget and therefore increase ROI, reduce costs, and build owned media marketing assets.</t></si><si><t>http://public.crunchbase.com/t_api_images/v1436412979/btwyrcf7e6plxm7s12ju.jpg</t></si><si><t>http://www.mavensocial.com</t></si><si><t>8f5ee2adc4531802596713d6610855df</t></si><si><t>maverick-2</t></si><si><t>Maverick</t></si><si><t>Maverick A marketing services agency with deep digital expertise.</t></si><si><t>http://public.crunchbase.com/t_api_images/v1432031976/zbycoqe3fcqrkbvn12ps.png</t></si><si><t>http://www.maverick-intl.com/</t></si><si><t>Ballina</t></si><si><t>67be0fd8a71dd6bd718fb67e5f3f4c61</t></si><si><t>maverix-biomics</t></si><si><t>Maverix Biomics</t></si><si><t>Maverix Biomics specializes in biologic research, bioinformatics, and enterprise application software development.</t></si><si><t>Maverix Biomics brings together decades of experience and expertise in biologic research, bioinformatics, and enterprise application software development from many of today’s leading research institutions and technology companies. Our team combines leadership from successful Silicon Valley companies with world-class researchers from the University of California, Santa Cruz, to focus on one simple mission: to provide research scientists with an open, cloud-based platform integrating best-in-class open-source software that anticipates user needs, enables communities of discovery, and integrates data in context with the latest biomic information for viral, bacterial, vertebrate, and plant genomes. Find out what the Maverix Analytic Platform could do for your research today.</t></si><si><t>http://public.crunchbase.com/t_api_images/v1397192735/899b918c8f9d4241871428655d741080.png</t></si><si><t>http://maverixbio.com</t></si><si><t>910192b63ea5ede231bcb5d48b736e01</t></si><si><t>mavrx</t></si><si><t>Mavrx</t></si><si><t>Mavrx uses imagery and data to bring actionable insights to the global agriculture industry.</t></si><si><t>Mavrx is on a mission to collect and organize the earth’s physical data. Their job is to connect the world of agriculture with the world of big data—driving improvements in crop productivity and land management.First, they take images. From handheld devices, from their proprietary tractor-mounted cameras, from UAVs equipped with their imaging platforms, or from satellites: they collect it all, from ground to sky.Then, they process data. Farm managers receive a customized map interface of their land, loaded with all the data layers and imaging information that Mavrx has taken in—and transformed into useful insights for precision agriculture.</t></si><si><t>http://public.crunchbase.com/t_api_images/v1426096801/xpkwpmj8ljziljzrf0tn.png</t></si><si><t>http://www.mavrx.co</t></si><si><t>6149a24faf100d9150db630c7ee52a86</t></si><si><t>max-endoscopy</t></si><si><t>Max Endoscopy</t></si><si><t>MAX Endoscopy designs and manufactures innovative endoscopic accessory devices that fill unmet needs in the field of Gastrointestinal (GI) endoscopy. We develop devices and instruments that are novel and yet practical and cost effective, providing opportunities for physicians in gastroenterology and related medical specialties to provide better treatment.</t></si><si><t>http://public.crunchbase.com/t_api_images/v1397185569/3fb84ccd506e7b0c03a9b2ed7a9f37e1.jpg</t></si><si><t>http://www.maxendoscopy.com</t></si><si><t>08576ffc434ac805672767d995f8cb19</t></si><si><t>maxcyte</t></si><si><t>Maxcyte</t></si><si><t>MaxCyte, Inc. specializes in cell modification technologies that enable the discovery, development, and manufacture of various classes of</t></si><si><t>MaxCyte, Inc. specializes in cell modification technologies that enable the discovery, development, and manufacture of various classes of therapeutics for a range of chronic and acute diseases. It provides MaxCyte STX, a scalable transfection system for the scalable and reagent-free (co) transfection of primary cells, stem cells, and cell lines involved in the areas of cell-based assays for content screening, preclinical protein production, and small molecule drug discovery.MaxCyte, Inc. was formerly known as TheraMed, Inc. and changed its name to MaxCyte, Inc. in October 2001. The company was founded in 1999 and is based in Gaithersburg, Maryland.</t></si><si><t>http://public.crunchbase.com/t_api_images/v1397186518/fcac78d20ff4245237275a55270feef1.png</t></si><si><t>http://maxcyte.com</t></si><si><t>c7d6c32fafd568e452317596e25f11fd</t></si><si><t>maximax-marketing-design</t></si><si><t>MaxiMax Marketing &amp; Design</t></si><si><t>We are MaxiMax; We Maximize your success.</t></si><si><t>Maximax is a full-service marketing agency that provides creative, strategic and execution services to consumer-focused companies. They help businesses gain awareness, grow sales, build community and drive engagement through innovative marketing programs.</t></si><si><t>http://public.crunchbase.com/t_api_images/v1430997808/tiqqqbfga4mptszp3ava.jpg</t></si><si><t>http://maximax.ca/</t></si><si><t>dab81e032578f6415bb4720311e77e28</t></si><si><t>maxivax</t></si><si><t>MaxiVAX</t></si><si><t>MaxiVAX is a Swiss clinical-stage biotechnology company.</t></si><si><t>MaxiVAX is a Swiss clinical-stage biotechnology company, currently performing a first-in-man (phase I) trial in various tumours with MVX-ONCO-1.MaxiVAX’ mission is to develop alternative solutions to “established cancer therapies” that are more effective, are personalized and enable the patient to fight his own disease. MaxiVAX’ first treatment, MVX-ONCO-1 has been classified as an Advanced Therapeutic Product by the European Medicines Agency. The resulting approval procedure is different than that of a traditional drug and should generally allow a faster development until market approval with fewer and less extensive clinical trials.</t></si><si><t>http://public.crunchbase.com/t_api_images/v1416301102/duzhorwyrnbye4b4ktya.png</t></si><si><t>http://www.maxivax.ch/</t></si><si><t>d896febb2b5b3f78a67825353adb4213</t></si><si><t>maxivet</t></si><si><t>Maxivet</t></si><si><t>Maxivet Ltd. provides research and development services for veterinary vaccines and pre-mortem diagnostic products. The company is based in</t></si><si><t>Maxivet Ltd. provides research and development services for veterinary vaccines and pre-mortem diagnostic products. The company is based in Saint-Hyacinthe, Canada. As of December 23, 2008, Maxivet Ltd. operates as a subsidiary of Vacci-Test Corp.</t></si><si><t>Saint-hyacinthe</t></si><si><t>45.648</t></si><si><t>-72.9677</t></si><si><t>4511d294d7719277a0fac1446a796b87</t></si><si><t>voodoo-alerts-2</t></si><si><t>Maxly</t></si><si><t>The ultimate set of conversion analytic tools</t></si><si><t>Voodoo Alerts is a super easy to use web app that tracks your conversions to make sure nothing goes wrong in any browser or OS so you can sleep at night. On top of the system-generated alerts, you can create custom alerts to track anything going on with your site. You can set up automated alerts to track anything on your website, good or bad. Keep your eye on recent items pushed live or track segments that have trouble with older browsers. Anything is possible. Don&apos;t waste your valuable time looking for breaks. (Or, Stop wasting your time chasing down broken sectors) Voodoo Alerts does that for you, so you can spend your time more efficiently, working on the things that make your website better.</t></si><si><t>http://public.crunchbase.com/t_api_images/v1424883712/adsue5zlmneiu3wqnoyt.png</t></si><si><t>http://www.maxly.com/</t></si><si><t>42131d941fdf06f5f34b861be4071372</t></si><si><t>maxmind</t></si><si><t>MaxMind</t></si><si><t>MaxMind provides IP geolocation and online fraud detection toolsfor businesses to prevent fraudulent online transactions.</t></si><si><t>Founded in 2002, MaxMind is a provider of geolocation and online fraud detection tools.MaxMind provides its geolocation technology through the GeoIP brand. Maxmind pinpoints in real-time the location of Internet customers and visitors by country, geographic region, and the granular detail of city.MaxMind&apos;s minFraud service is aimed at helping merchants prevent fraud from online card not present transactions. Through its fraud screening system, merchants can detect and automatically flag attempted fraud from card not present transactions. Maxmind screens over 200 million e-commerce transactions a year. Currently, more than 6,000 e-commerce businesses benefit from the minFraud service through Maxmind&apos;s client and partner networks.MaxMind is privately held and based in Boston, Massachusetts.</t></si><si><t>http://public.crunchbase.com/t_api_images/v1397751517/0a4bb111a286bc6c1c6cb66720b95f93.jpg</t></si><si><t>http://www.maxmind.com/en/contact</t></si><si><t>3f9eb249cb8f2c52d6c398d092ad47ad</t></si><si><t>maxroy-com</t></si><si><t>MaxROY.com</t></si><si><t>Search Engine Marketing Consulting</t></si><si><t>MaxROY.com is a consultant as well as a training and marketing support provider which enables businesses to efficiently develop their activities in the area of Search Marketing (search engine and contextual advertising).We focus on building up long-term strategies aimed at improving search engines and ad platforms presence. As our business partner, you will enhance your online existence and spot new marketing opportunities, especially in Poland as well as Central and Eastern Europe.</t></si><si><t>http://maxroy.com</t></si><si><t>162cd260f59e164f6d53930833acd86d</t></si><si><t>maxtraffic</t></si><si><t>MaxTraffic</t></si><si><t>MaxTraffic have developed a tool that affects website visitor behavior in order to increase conversions.</t></si><si><t>MaxTraffic is a service that analyzes and influences website visitor behavior to increase sales. With MaxTraffic platform website owners can create special offers and show them to their visitors at a specific time. By using MaxTraffic website owners can:1. Recover visitors that are about to leave the website;2. Increase the amount of sales among shoppers who add products to the cart, but don&apos;t finish the purchase;3. Acquire new subscribers for email newsletter;4. Get new followers for social media accounts.Targeting options include:1. Exit Intent - show offers to visitors who are about to leave the site (analyzing the movement of mouse cursor)2. Bounce Back - show offers to visitors who leave site with \&quot;Back\&quot; button3. Returning visitors4. Visitors, who view a specific page 5. Visitors, who spend a specific amount of time on siteetc.</t></si><si><t>http://public.crunchbase.com/t_api_images/v1416047309/zcrgxu7bje9l1dosvst1.jpg</t></si><si><t>http://www.maxtaffic.com</t></si><si><t>ca0fbae9cbdbdb5ca22b0f361e16237b</t></si><si><t>maxygen</t></si><si><t>Maxygen</t></si><si><t>Maxygen is a biopharmaceutical company focused on developing improved versions of protein drugs through both internal development and</t></si><si><t>Maxygen is a biopharmaceutical company focused on developing improved versions of protein drugs through both internal development and external collaborations and other arrangements. They use their MolecularBreedingâ„ directed evolution technology platform, along with ancillary technologies, and extensive protein modification expertise to pursue the creation of biosuperior proteins.</t></si><si><t>http://public.crunchbase.com/t_api_images/v1397208966/a9c68f916754f4c42fc3a10a970797ae.jpg</t></si><si><t>http://www.maxygen.com</t></si><si><t>7ba2f461cea72cfd8d0c04552038378d</t></si><si><t>maxymiser</t></si><si><t>Maxymiser</t></si><si><t>Maxymiser offers cloud-based testing, personalization and cross-channel optimization solutions for brands to boost engagement and revenue.</t></si><si><t>On September 10, 2015, Oracle completed the acquisition of Maxymiser. Maxymiser is a leading provider of cloud-based software that enables marketers to test, target and personalize what a customer sees on a Web page or mobile app, substantially increasing engagement and revenue. Maxymiser optimizes over 20 billion customer experiences per month for brands such as HSBC, Lufthansa, Tommy Hilfiger and Wyndham. Oracle Marketing Cloud is already the fastest growing software platform for modern marketers in the world. The addition of Maxymiser to Oracle Marketing Cloud will strengthen the most comprehensive solution to manage marketing programs across all digital channels and across the customer lifecycle.</t></si><si><t>http://public.crunchbase.com/t_api_images/v1397183037/414a54be71752451d7aba9026e0defe8.png</t></si><si><t>http://www.maxymiser.com</t></si><si><t>55.9486</t></si><si><t>-3.2151</t></si><si><t>0414cc8eb629fbb1a171d293a587116a</t></si><si><t>maya-medical</t></si><si><t>Maya Medical</t></si><si><t>Maya Medical develops a percutaneous catheter for the treatment of patients who are unable to control blood pressure.</t></si><si><t>Maya Medical is an early-stage company focused on the development of a novel percutaneous catheter for treatment of hypertension, a growing market burdened by a staggering proportion of patients who are unable to effectively control their blood pressure.</t></si><si><t>http://public.crunchbase.com/t_api_images/v1397195131/499feb5224c2e2838fdd3fe3d0b21f89.jpg</t></si><si><t>http://maya-medical.com</t></si><si><t>d0ef9e48c14d6e11baee3c316007a151</t></si><si><t>mayne-pharma</t></si><si><t>Mayne Pharma</t></si><si><t>Mayne Pharma Group, a specialist pharmaceutical company, optimizes and delivers oral drugs.</t></si><si><t>Mayne Pharma Group Limited (Mayne Pharma) is an Australian specialist pharmaceutical company with an intellectual property portfolio built around the optimisation and delivery of oral dosage form drugs.Mayne Pharma has a long and successful history of developing and commercializing improved pharmaceuticals and has launched and marketed numerous products through partnerships with licensees in various countries around the world. Mayne Pharma focuses on delivering to patients improved versions of existing drugs in order to advance safety, efficacy or ease of administration.</t></si><si><t>http://public.crunchbase.com/t_api_images/v1397185681/9e35d299347380079f65fb6452805f4a.jpg</t></si><si><t>1845-01-01</t></si><si><t>http://www.maynepharma.com</t></si><si><t>Salisbury South</t></si><si><t>162fd133ff6af3dbf4348a18e514b359</t></si><si><t>mayo-clinic-rochester</t></si><si><t>Mayo Clinic Rochester</t></si><si><t>Mayo Clinic, a not-for-profit medical group practice, provides medical care, research, and education services.</t></si><si><t>Mayo Clinic, a not-for-profit medical group practice, provides medical care, research, and education services in Minnesota, Florida, Arizona, Iowa, Georgia, and Wisconsin. It offers medical care services in various specialties, including diabetes and endocrinology, gastroenterology, gynecology, cancer, neurology and neurosurgery, orthopedics, pulmonology, rheumatology, nephrology, urology, and cardiology and heart surgery. The company operates a network of care center in the United States. It also provides medical education services through schools, offering various degree or certificate programs in continuing medical education, doctoral, master’s, and health sciences. In addition, the company conducts basic, translational, clinical, and epidemiological research activities to develop diagnostic tools, medications, devices, and treatment protocols. Further, it offers online services to patients, health care providers, and employees. The company was formerly known as Mayo Clinic Rochester and changed its name to Mayo Clinic in 2009. Mayo Clinic was founded in 1919 and is based in Scottsdale, Arizona. It has locations in Arizona, Florida, and Minnesota. Mayo Clinic operates as a subsidiary of Mayo Foundation For Medical Education And Research.</t></si><si><t>http://public.crunchbase.com/t_api_images/v1433394143/u1rp7ypzgewuozigbwup.png</t></si><si><t>1919-01-01</t></si><si><t>http://www.mayoclinic.org</t></si><si><t>a7d119c3a4c727be8506a038895fbca7</t></si><si><t>mayomo</t></si><si><t>MaYoMo</t></si><si><t>Map Your Moments</t></si><si><t>Mayomo is âœthe everybodyâs news platformâ for news reported by citizens; Mayomo is a broadcasting network for next generation news creators, where ordinary people play role of newsmakers by sharing their stories in multimedia formats. Mayomo is an independent media channel: * By the speed with which an event can be captured and uploaded Mayomo becomes a valuable source  for breaking world events * People play the role of an independent channel: both competitor and partner of mainstream media.  * Stream navigation gives the users a freedom to create and follow personal news channels, tagged by location, linked through the subjectMayomo is influential community of socially engaged people:* Network of citizens, young journalists, students and youth, who can share content, learn, earn, interact and create change * Personal profile and portfolio for video/audio/photos/text, public or private, strong integration with social networksâ, mix of amateur and professional materials Mayomo mobile app for immediate news share:(1) quickly and efficiently upload and compress media content, add description and tags; (2) browse content uploaded by other users through filters (most popular, latest, categories, GPS location, keywords, tags);(3) share just-uploaded or browsed content through Facebook, Twitter and email.(4) spread news, get recognition and chance to sell it to main stream media</t></si><si><t>http://public.crunchbase.com/t_api_images/v1397190707/da2fd9bf0fa58ffa5e8d11200e369c0c.jpg</t></si><si><t>http://www.mayomo.com</t></si><si><t>73fd853b62dbf941a0e0c916f2aefa8b</t></si><si><t>mazira</t></si><si><t>Mazira</t></si><si><t>Computer Software</t></si><si><t>About MaziraMazira is focused on data transformation. We create industry-specific solutions that turn large amounts of data into high-utility information. Our approach focuses on many different aspects of data management, including storage, accessibility, information extraction, categorization, search, visualization, and analytics. We create solutions that knowledge workers can use directly, allowing your company to be more efficient without any additional staffing overhead. Let our team of experts create the ideal solution and eliminate your big data woes.SpecialtiesHosted Web-Service, Cloud Storage, CDN File Delivery, User Access Control, Administration Interface, Database Integration, Data Analysis, Data Processing, Metadata Extraction, Custom Search Facets, Custom Data Visualization, 3D Simulation, PDF File Processing</t></si><si><t>http://mazira.com</t></si><si><t>Iowa City</t></si><si><t>4071d9203dfebe82efdd064136ab4d33</t></si><si><t>mazliah-analytics</t></si><si><t>Mazliah Analytics</t></si><si><t>Data Science and Machine Learning</t></si><si><t>Mazliah Analytics LLC is a business intelligence consulting firm specializing in the practical application of data analysis, machine learning, and management science to drive business results We are experts at dealing with massive volumes of unstructured data to make business decisions. We engage with clients on key strategic initiatives and serve as an “Analytics Help Desk\&quot; extending the capabilities of in-house data wearhouse and business intelligence departments. Our consultants have provided expertise to Trip Advisor, The Walt Disney Company, British Airways, Delta Airlines, Delphi Auto, Travelocity, LastMinute.com, Sabre Holdings, Chelsea Market Baskets, Austrian Airlines, Hertz, Hyatt, Swiss Airlines, EL Al Airlines, and other key players in the travel industry.SpecialtiesCRM Analytics, Data Mining and Business Intelligence, Recommendation Systems, Pricing Strategy, Revenue Management Systems, Merchandising Optimization, Marketing Analytics, Strategic Decision Analysis, Travel Industry, Online Retailing, Algorithm developmentHeadquarters75 5th St, Suite 339, Georgia Tech - Technology Square Altanta, Georgia 30308 United States</t></si><si><t>http://public.crunchbase.com/t_api_images/v1397184672/14cdf178fcafe1d78d1438391ef2a47c.png</t></si><si><t>http://www.mazliah.com</t></si><si><t>73323a80341b79cdf893168e66b95992</t></si><si><t>mazor-robotics</t></si><si><t>Mazor Robotics</t></si><si><t>Mazor Robotics is a leading innovator in spine surgery—inspiring the art of surgery with guidance systems and complementary products that</t></si><si><t>Mazor Robotics is a leading innovator in spine surgery—inspiring the art of surgery with guidance systems and complementary products that provide a safer surgical environment for patients, surgeons, and OR staff. Renaissance, Mazor Robotics’ new guidance system, is transforming spine surgery from freehand procedures to highly-accurate, state-of-the-art procedures that raise the standard of care with better clinical outcomes.</t></si><si><t>http://public.crunchbase.com/t_api_images/v1397180266/6060ed37b9640628e070afe08f05e1e0.gif</t></si><si><t>http://mazorrobotics.com</t></si><si><t>063ec6374cde6f7237c203b6cae1a077</t></si><si><t>mbf-therapeutics</t></si><si><t>MBF Therapeutics</t></si><si><t>MBF Therapeutics, a veterinary oncology firm, advances the standard of cancer care for companion animals by developing innovative products.</t></si><si><t>Development stage veterinary oncology company advancing the standard of cancer care for companion animals by developing innovative products that will extend the pet’s lifespan while maintaining good quality of life</t></si><si><t>http://public.crunchbase.com/t_api_images/v1397185884/bdfb81b82191eba581e9aa48ad342e94.png</t></si><si><t>http://mbftherapeutics.com</t></si><si><t>5222d8a10ddec31800052ba98567a4e5</t></si><si><t>mbio-diagnostics</t></si><si><t>MBio Diagnostics</t></si><si><t>MBio Diagnostics is a clinical diagnostics and life sciences technology company developing a suite of multiplexed diagnostic tests.</t></si><si><t>mBio Diagnostics, Inc., a clinical diagnostics and life sciences technology company, develops a suite of multiplexed diagnostic tests. Its products include CD4 System, which provides CD4 T helper cell counts at the point-of care; and MBio Array, a multiplexed fluorescence immunoassay system that provides the simultaneous measurement of multiple analytes from a sample. The company offers its products based on LightDeck, a fluorescence assay illumination method and variation on planar waveguide technology used for performing sensitive biological assays. It offers its products for HIV/AIDS, acute HIV infection, rapid CD4 cell counting, and hepatitis and syphilis co-infection testing applications. The company was founded in 2009 and is based in Boulder, Colorado.</t></si><si><t>http://public.crunchbase.com/t_api_images/v1397185632/7354f60dd65c15bbd64e5061d7eb3e53.png</t></si><si><t>http://mbiodx.com</t></si><si><t>2121547e48032045b40fc2964fdc6586</t></si><si><t>mbt</t></si><si><t>MBT</t></si><si><t>Professional software for basketball</t></si><si><t>MBT develops IT solutions for basketball team management.Products and services that help basketball organizations to:Manage competitions, generate schedules, assign referees to gamesAutomate the collection of statistics and produce a variety of reportsStreamline tools and processes from national to regional level and clubs</t></si><si><t>http://www.mbt.lt</t></si><si><t>54.6828</t></si><si><t>25.2745</t></si><si><t>966a9500578c22194b01a52702ab59b5</t></si><si><t>mcginley-innovations</t></si><si><t>McGinley Innovations</t></si><si><t>McGinley Innovations redefines medicine through continuous research, problem solving, and evidence-based medicine.</t></si><si><t>McGinley Orthopaedic Innovations, LLC was incorporated in 2012 and is based in Casper, Wyoming.</t></si><si><t>http://public.crunchbase.com/t_api_images/v1397191209/2a3269cc0844faeaf6a335943a95d2a9.png</t></si><si><t>http://mcginleyinnovations.com</t></si><si><t>Casper</t></si><si><t>1c41f4ce92b4371f717b69f7b8386dd0</t></si><si><t>mckesson</t></si><si><t>McKesson</t></si><si><t>McKesson distributes medical supplies, information technology and care management products and services in the healthcare industry.</t></si><si><t>McKesson Corporation provides medicines, pharmaceutical supplies, information and care management products and services across the healthcare industry. The Company operates in two segments. The McKesson Distribution Solutions segment delivers ethical drugs, medical-surgical supplies and equipment and health and beauty care products throughout North America. This segment also provides specialty pharmaceutical solutions for biotech and pharmaceutical manufacturers, sells financial, operational and clinical solutions for pharmacies (retail, hospital, long-term care) and provides consulting, outsourcing and other services. The McKesson Technology Solutions segment delivers enterprise-wide clinical, patient care, financial, supply chain, strategic management and software solutions. In July 2011, the Company acquired Portico Systems from Safeguard Scientifics, Inc. On March 25, 2012, it acquired the independent banner and franchise businesses of Katz Group Canada Inc. McKesson Distribution Solutions delivers pharmaceuticals to retail pharmacies and institutional providers like hospitals and health systems. We operate pharmaceutical distribution centers across the country, serving customers in all 50 states. We also deliver a comprehensive offering of health care products, technology, equipment and related services to the alternate site market, including physician offices, surgery centers, long-term care facilities and home care businesses across the country. McKesson is currently the largest pharmaceutical distributor in North America. McKesson also operates McKesson Canada and has an equity holding in Nadro, a leading distributor in Mexico.Other McKesson Subsidiaries: [McKesson Medical Imaging](http://www.crunchbase.com/company/mckesson-medical-imaging) and [McKesson Surgical Solutions](http://www.crunchbase.com/company/mckesson-surgical-solutions)</t></si><si><t>http://public.crunchbase.com/t_api_images/v1397190595/ff68a63c8007da77365763d576636f7e.jpg</t></si><si><t>1833-01-01</t></si><si><t>http://www.mckesson.com</t></si><si><t>2008-07-24</t></si><si><t>47999c66c9f56488150474d47a530159</t></si><si><t>mcneil-pharmaceuticals</t></si><si><t>McNeil Pharmaceuticals</t></si><si><t>893e0a58255832d501e044cde29c8535</t></si><si><t>mcule</t></si><si><t>Mcule</t></si><si><t>drug discovery web service</t></si><si><t>Mcule is a combination of services providing you a fast and cost-effective way to identify and order new drug candidates. Our state-of-the-art virtual screening tools integrated with cloud technology allows you to find the best matches for your project in a minute. Virtual hits can be downloaded, ordered and delivered easily from our carefully curated molecule database</t></si><si><t>http://public.crunchbase.com/t_api_images/v1397197313/ece4ff8fc960b4733451e15bc91feceb.png</t></si><si><t>http://mcule.com</t></si><si><t>47.4788</t></si><si><t>19.0807</t></si><si><t>2013-02-03</t></si><si><t>77f689790c2e7040095344ddd0a0a4cc</t></si><si><t>md-on-line</t></si><si><t>MD On-Line</t></si><si><t>MDOL provides healthcare information solutions such as healthcare transaction EDI, practice management, EMR, and data analytics.</t></si><si><t>MD On-Line Inc. is a leading provider of electronic data interchange (EDI) solutions that facilitate the critical connection between doctors and payers. Its offerings enable electronic data capture and entry, and claim and transactional data submission to payers. Co-branded and endorsed by more than 30 major insurers and increasing its presence in providers&apos; offices of all sizes, MD On-Line is transacting the business of healthcare, helping to make the healthcare system significantly more cost-effective by eradicating inefficiencies. In addition to claims processing, MD On-Line offers real-time services for eligibility verification, referrals, claim status inquiries, and electronic remittance advice (ERAs). Its \&quot;all-payer\&quot; EDI solutions encompass a network of more than 2,000 payer organizations and are used by more than 45,000 healthcare providers nationwide.</t></si><si><t>http://public.crunchbase.com/t_api_images/v1397190812/a0abae4abbe852aa3ff4945b7ccff4bd.png</t></si><si><t>http://www.mdon-line.com</t></si><si><t>abb45377f8f27e518c57bfd87b67215e</t></si><si><t>md-solarsciences</t></si><si><t>MD SolarSciences</t></si><si><t>MD SolarSciences is a skincare products manufacturing company.</t></si><si><t>Everyone knows the sun is the skin’s number-one enemy, but most of us still skip sunscreen, finding what’s available to be heavy, pore clogging, and filled with irritants. Faced with this knowledge, dermatologic oncologist Dr. Robert J. Friedman, a Clinical Professor at the NYU School of Medicine, with a commitment to advance the science of photo (sun)-protection and skin cancer prevention, founded and created with his dermatologic colleagues MD SolarSciences.At the heart of MDSolarSciences sun and skin care lines is ProVention-R: a complex technology and formulations of cutting edge science-based ingredients. Our sun care and daily moisturizer with broad spectrum UVA-UVB protection help protect the skin from sun damage,and aid in preventing photo-aging and skin cancer. Our sun care and skin care lines together help reduce the appearance of many of the signs of damage done to the skin by years of excessive, unprotected sun exposure.</t></si><si><t>http://public.crunchbase.com/t_api_images/v1397185455/4e196305caf474bd59426d3e30eb5d87.png</t></si><si><t>http://mdsolarsciences.com</t></si><si><t>41.0925</t></si><si><t>-73.4239</t></si><si><t>616f574269216ef9abb431a1f947784b</t></si><si><t>mda</t></si><si><t>MDA</t></si><si><t>Busiiness Analytic Software Company</t></si><si><t>http://public.crunchbase.com/t_api_images/v1397191987/588a37204ff1f60d11f0c88b8facc20d.jpg</t></si><si><t>http://www.lavastormdesktop.com</t></si><si><t>094bb5ab0fb157cab604089345c91885</t></si><si><t>mdl-information-systems-symyx-technologies</t></si><si><t>MDL Information Systems (Symyx Technologies)</t></si><si><t>8b65cd127fedfe51fa0a7606773744ab</t></si><si><t>m-labs</t></si><si><t>MdotLabs</t></si><si><t>M.labs provides advertising campaign protection and optimization solutions for brands and agencies.</t></si><si><t>Providing advertising campaign protection and optimization for brands and agencies.</t></si><si><t>http://public.crunchbase.com/t_api_images/v1397184701/2d83bfd30a5475bd3d9981ab90ce4c14.png</t></si><si><t>http://www.mdotlabs.com</t></si><si><t>43.0736</t></si><si><t>-89.3864</t></si><si><t>a5e45618268cdd90f58504b888148288</t></si><si><t>mds</t></si><si><t>MDS Analytical Technologies</t></si><si><t>bioanalytical measurement systems</t></si><si><t>MDS Analytical Technologies Inc. (US) develops and supplies drug discovery and life sciences research tools. The company was incorporated in 1995 and is based in Sunnyvale, California. MDS Analytical Technologies operates as a subsidiary of MDS, Inc. In 2007, MDS acquired [Molecular Devices](/company/molecular-devices), and in February 2010 MDS was acquired by [Danaher](/company/danaher).</t></si><si><t>http://public.crunchbase.com/t_api_images/v1397196049/f01a211f74891fb660929a2598bedac6.gif</t></si><si><t>http://www.moleculardevices.com</t></si><si><t>35575a56edad4a48a0fab93c3dc95fa7</t></si><si><t>mds-sciex</t></si><si><t>MDS Sciex</t></si><si><t>138d174d9b753a42c1932a644c475024</t></si><si><t>mdxhealth</t></si><si><t>MDxHealth</t></si><si><t>MDxHealth is a molecular diagnostics company that develops epigenetic tests for cancer assessment and personalized treatment of patients.</t></si><si><t>MDxHealth is a molecular diagnostics company that develops and commercializes advanced epigenetic tests for cancer assessment and the personalized treatment of patients.</t></si><si><t>http://public.crunchbase.com/t_api_images/v1397187111/d517189ab8c1770133a52c3e9d5c4dd4.png</t></si><si><t>http://mdxhealth.com</t></si><si><t>a62f39e58156a56d1a19dbeb7b56f507</t></si><si><t>meal-ticket</t></si><si><t>Meal Ticket</t></si><si><t>Meal Ticket offers a software platform that provides actionable BI for food manufacturers and distributors.</t></si><si><t>Meal Ticket&apos;s software platform provides actionable business intelligence and enables a direct marketing channel to the restaurant operator. This software allows manufacturers in the 600B food service industry to more effectively target and reach the independent operator segment.It is the industry&apos;s only software solution focused on the food service supply chain, giving vendors a way to increase their promotion sales rates, sales of time sensitive product, and client loyalty.</t></si><si><t>http://public.crunchbase.com/t_api_images/v1397194988/b462b1a84b50afdb60c9bc38508c79b3.png</t></si><si><t>http://getmealticket.com</t></si><si><t>d0e71a9dc323f7a9298f3380f4426f32</t></si><si><t>meaningo</t></si><si><t>Meaningo</t></si><si><t>Provides Data Science Services using a SAAS model, in different domains for challenging problems with valuable solutions.</t></si><si><t>Meaningo Provides Data Science Services using a SAAS model, in different domains for challenging problems with valuable solutions. Two examples of our services: YouTube Ad Optimization Service: Optimize YouTube video marketing campaigns by targeting placements that will increase the ad performance significantly (Higher Click through Rate &amp; View Rate) while reducing the media cost. The Meaningo Inc customers successfully  increased the average Click Through Rate (CTR) by 50%, the Conversion Rate (CR) by 35%, the View rate (VR) by 20% and to finally decrease the media cost by 15-20%Trend Extraction Service:  Given a textual source and a very narrow theme that is defined by the user, the service extracts the main trends in the data that are only relevant to the defined theme. The service works on any textual source in any language, currently, the most popular sources are public social posts from Facebook and Twitter.</t></si><si><t>http://public.crunchbase.com/t_api_images/v1430331502/mz86f7bkyhwronezu58x.jpg</t></si><si><t>https://meaningo.com</t></si><si><t>791721d691804873871f9867ba86fb21</t></si><si><t>measurabl</t></si><si><t>Measurabl</t></si><si><t>Measurabl is sustainability reporting, simplified.</t></si><si><t>Measurabl is sustainability, solved. With automatic data import technology, step-by-step reporting, and powerful data analytics, Measurabl makes it possible for any company to measure, manage and act on sustainability performance.</t></si><si><t>http://public.crunchbase.com/t_api_images/v1453419231/g0y7k7rxpyiklsnvqwmp.png</t></si><si><t>http://www.measurabl.com</t></si><si><t>d031ff81d32d82d0acc264740e7234e3</t></si><si><t>measure-map</t></si><si><t>Measure Map</t></si><si><t>Measure Map is a distance measurement toolthat provides free statistical analysis for bloggers.</t></si><si><t>Measure Map provided free statistical analysis for bloggers.  Data is presented in a clear, easy to follow format.  Setup is designed to be a breeze, even for users who aren&apos;t very tech-savvy.</t></si><si><t>http://public.crunchbase.com/t_api_images/v1397186617/d311826e19ebcfdbb9ecca1f18a9c9df.png</t></si><si><t>http://www.measuremap.com</t></si><si><t>Victoria Park</t></si><si><t>bf0405710326a384f3ceceead16d6175</t></si><si><t>measured-search</t></si><si><t>Measured Search</t></si><si><t>Cloud based search service, solutions, consulting and support for open source Apache Solr, Lucene and ElasticSearch.</t></si><si><t>Measured Search is a Los Angeles, California based software company offering cloud based search service, solutions, consulting and support for open source Apache Solr, Lucene and ElasticSearch.</t></si><si><t>http://public.crunchbase.com/t_api_images/v1438711703/pxtmdmrcsxzdvnxuokmv.jpg</t></si><si><t>https://www.measuredsearch.com</t></si><si><t>33.8962</t></si><si><t>-118.3962</t></si><si><t>7b2e32a62b99b20eaaa5012a9c303655</t></si><si><t>measureful</t></si><si><t>Measureful</t></si><si><t>Easy, automated analytics insights for marketers. Stop reporting and start telling stories.</t></si><si><t>http://public.crunchbase.com/t_api_images/v1397198124/fab5d82bacc23ad761ed770ccac916f3.jpg</t></si><si><t>http://measureful.com</t></si><si><t>45.5235</t></si><si><t>-122.6762</t></si><si><t>a58c9c139efb8c16e19d9d6aa615fbef</t></si><si><t>measurence</t></si><si><t>Measurence</t></si><si><t>Contextual analytics and proximity marketing for physical retail</t></si><si><t>Actionable retail intelligence and knowledge-sharing platform. Store performance is monitored with physical in-store IoT nodes and other data feeds, while insights are shared through a mobile communication tool connecting retailers&apos; employees. Cisco EIR and Demo Traction 2015 alum, with pre-seed funding by Acceleprise SF. July 2015 recipient of EU Impact Eur 100k grant as one of the top internet innovators. Strong, fully committed Advisory Board.</t></si><si><t>http://public.crunchbase.com/t_api_images/v1416179941/d06ufl8ntmwquno2vtrp.jpg</t></si><si><t>http://www.measurence.com</t></si><si><t>e5314069fc236cd8df860a88df0f8ac9</t></si><si><t>mecenato</t></si><si><t>Mecenato</t></si><si><t>Innovation cloud for marketers</t></si><si><t>Mecenato is your own innovation cloud.They use automated cloud technologies and old-age personal connections to find and apply the world&apos;s best talent, technology and collaboration processes to a business or brand&apos;s challenge.</t></si><si><t>http://public.crunchbase.com/t_api_images/v1397763465/96d7f4c542652c35f9443509efd78dee.jpg</t></si><si><t>http://www.mecenato.co</t></si><si><t>2867d37ce420391265b75902cf14719f</t></si><si><t>med-access</t></si><si><t>Med Access</t></si><si><t>Med Access, Inc. designs, builds, and supports electronic medical records system for family physicians, specialists, and healthcare</t></si><si><t>Med Access, Inc. designs, builds, and supports electronic medical records system for family physicians, specialists, and healthcare professionals in Canada. The company offers Web-based electronic medical record system software for linking patients, physicians, hospitals, healthcare service providers, and health regions. It also provides Rise Health Suite, which includes calendar view for booking, appointment list view, patient information, and recalls and alerts for physicians; Med Tech, an entry level scheduling and billing software and services package; and Med Easy, a solution for meeting the billing and scheduling needs of a select group of company’s clients. In addition, the company offers enterprise solutions to store, analyze, and present health care data for applications in health regions in Western Canada. It also focuses on the development of health informatics for primary care physicians, specialists, hospitals, and health regions. The company was founded in 1998 and is headquartered in Kelowna, Canada with additional offices in Calgary and Winnipeg, Canada.</t></si><si><t>http://public.crunchbase.com/t_api_images/v1397188898/b41241d6cacff5ba33e90be4924a74fc.png</t></si><si><t>http://www.med-access.net</t></si><si><t>M C B H Kaneohe Bay</t></si><si><t>69ab96678cadc11b45ff734a6cec405c</t></si><si><t>med-pharmex</t></si><si><t>Med-Pharmex</t></si><si><t>veterinary pharmaceuticals</t></si><si><t>Med-Pharmex, Inc. develops and manufactures generic veterinary pharmaceuticals for companion and food-producing animals in the United States. It specializes in oral and external dosage forms, such as oral solutions, ointments, creams tablets, boluses, and pouches. The company also provides large animal pharmaceuticals, such as absorbents, bismuth suspentions, cattle and calf appetite enhancers, calf energy formulas, cattle nutrient bolus, conveys, pectins, lincosols, neosols, nutri lyte powders, pentosol injections, red ribbons, sulfasols, sulforals, tetrasols, sweat ointments, and udder balms. In addition, it offers companion animal pharmaceuticals, which include otic solutions, topical sprays, vet ointments, pentobarbitals/phenytoin sodiums, ivermectin oral solutions, ivermectin pastes, lotions, and sprays; and poultry pharmaceuticals for turkey egg dippings. Med-Pharmex offers its products through veterinary distributors. The company was incorporated in 1983 and is based in Pomona, California.</t></si><si><t>http://public.crunchbase.com/t_api_images/v1397206614/d30aa365196c5c20049e7ee3588d49e2.jpg</t></si><si><t>http://www.med-pharmexanimalhealth.com</t></si><si><t>Pomona</t></si><si><t>b068a0984bd429f8759554281e2d2a8d</t></si><si><t>meda</t></si><si><t>Meda</t></si><si><t>Meda is an international specialty pharma company with its own sales organizations in over 55 countries and operations expanding in growth</t></si><si><t>Meda is an international specialty pharma company with its own sales organizations in over 55 countries and operations expanding in growth markets.Meda is the 50th largest pharmaceutical company in the world. At the end of 2012, Meda had 2,900 employees, about 1,800 of whom work in sales and marketing. Sales and marketing activities are carried out via agents in countries where Meda has no representation. Meda’s pharmaceuticals are sold in more than 120 countries</t></si><si><t>http://public.crunchbase.com/t_api_images/v1397183675/07a6aee56d65e748720f25495c22d1f2.jpg</t></si><si><t>http://meda.se</t></si><si><t>59.3528</t></si><si><t>18.0189</t></si><si><t>08cbcc73bf549956a29257c3b3baf240</t></si><si><t>medafor</t></si><si><t>Medafor</t></si><si><t>Medafor develops novel hemostatic technology and absorbable hemostats called MPH(R), which accelerates the normal blood clotting process.</t></si><si><t>Medafor, Inc. is a medical device company that has developed and commercialized a patented hemostatic agent that has been shown to enhance and accelerate the normal blood clotting process. Medafor’s MPH technology is unparalleled in terms of safety, efficacy, and cost.</t></si><si><t>http://public.crunchbase.com/t_api_images/v1397183455/d2ba787f5882eb5285660cb290e49f2b.gif</t></si><si><t>http://medafor.com</t></si><si><t>45.0764</t></si><si><t>-93.3157</t></si><si><t>405c6579fce0ff766870aa0236bafde7</t></si><si><t>medallia</t></si><si><t>Medallia</t></si><si><t>Medallia provides SaaS-based customer experience management systems.</t></si><si><t>Medallia is the customer experience management company. Founded in 2001, the company is trusted by the world’s leading brands including Verizon, Macy’s, Sephora, Honeywell, Wells Fargo, Sony, Four Seasons, Sodexo, and Mercedes to improve customer experiences. Medallia’s Software-as-a-Service (SaaS) application enables companies to capture customer feedback across Web, social, mobile, and contact center channels, understand it in real-time, and take action everywhere — from the C-suite to the frontline — to improve the customer experience (CX). Medallia is a Sequoia Capital backed, pre-IPO company with 95% customer retention and referencabilty. Medallia&apos;s leading SaaS Customer Experience Management offering enables large Enterprises to achieve measurable business value in terms of  increased customer loyalty, retention, and revenue growth.Medallia considers itself a technology company at heart, with employees who like to create and innovate, and it will continue to strengthen its technology core to bring new data collection, analytics, collaboration, mobile, social, and visualization capabilities into its solution. Medallia is expanding and is looking for employees with a hunger to learn, a curiosity to understand and the skills to develop products and deliver services that will delight our customers.</t></si><si><t>http://public.crunchbase.com/t_api_images/v1429415379/wgehmayvqshx0ausv7ki.png</t></si><si><t>http://www.medallia.com</t></si><si><t>37.452</t></si><si><t>-122.1797</t></si><si><t>857431a4af8598d7f72ed14f797d5492</t></si><si><t>medallion-analytics-software</t></si><si><t>Medallion Analytics Software</t></si><si><t>Medallion Analytics is a web solution designed to give users control over compliance and cost across their entire origination process.</t></si><si><t>Medallion Analytics is a web solution designed to give you control over compliance and cost across your entire origination process. Medallion closes the gap between your loan origination system and the post-closing environment.</t></si><si><t>http://public.crunchbase.com/t_api_images/v1397181236/ccb5ee8f6b0c3857e93761ecc45c71ab.png</t></si><si><t>http://medallionanalytics.com</t></si><si><t>40.4366</t></si><si><t>-80.079</t></si><si><t>aa4f802079ba7b66aef0d928b418dc12</t></si><si><t>medalogix</t></si><si><t>Medalogix</t></si><si><t>Medalogix, a health data analytics firm, offers readmission assessment services for patients in home health or skilled nursing facilities.</t></si><si><t>Medalogix is a health data analytics firm that specializes in the accurate assessment of readmission risk of patients in home health or skilled nursing facilities.  Our clients receive daily risk analysis in order that they may make better clinical resource deployment decisions with the end goal being to reduce the rate of rehospitalization among their patients.  Early adopters of our service have enjoyed a significant drop in readmission.</t></si><si><t>http://public.crunchbase.com/t_api_images/v1408937548/csvlcix41s57z1osanpr.png</t></si><si><t>http://medalogix.com</t></si><si><t>9595059827da43d8a0d55cd48e528237</t></si><si><t>medarchon</t></si><si><t>MEDArchon</t></si><si><t>MedArchon is a Nashville-based startup offering a secure messaging platform for healthcare providers.</t></si><si><t>MEDarchon was founded with a mission to improve the efficiency and accuracy of healthcare communications. Early on, we conceptualized secure messaging as a means to an end and have partnered with industry thought leaders to create a first-in-class product. Quarc is a Web-portal and Smartphone application that significantly improves the process of clinical paging. Currently, communication breakdowns cause 60-70% of the 200,000 fatal medical errors that occur each year in the U.S. What’s more, the available paging solutions feed into this problem as 1 in 7 pages is sent to the wrong individual, and over 30% of pages go unanswered within 15 minutes of being sent. To combat this growing issue, Quarc uses its message prioritization and routing feature to ensure that a message is not only delivered to the appropriate individual, but also that it is acted on in an appropriate length of time. Quarc also includes an advanced analytics suite, designed to identify outlier cases and predict if and when a medical error is likely to happen. Through the use of MEDarchon’s Quarc system, you will create an environment of: fewer interruptions, fewer errors, enhanced communication, enhanced workflow, and lower data risk.</t></si><si><t>http://public.crunchbase.com/t_api_images/v1397181477/d004a5f7a78a089f509cb25736f58606.jpg</t></si><si><t>http://www.medarchon.com</t></si><si><t>36.1477</t></si><si><t>-86.7983</t></si><si><t>7c511b31f766c55e90317639748baf0c</t></si><si><t>medarex</t></si><si><t>Medarex</t></si><si><t>Fully human antibody-based therapeutics</t></si><si><t>Medarex is a biopharmaceutical company focused on the discovery, development and potential commercialization of fully human antibody-based therapeutics to treat life-threatening and debilitating diseases, including cancer, inflammation, autoimmune disorders and infectious diseases. Medarex applies its UltiMAbÂ technology and product development and clinical manufacturing experience to generate, support and potentially commercialize a broad range of fully human antibody product candidates for itself and its partners.</t></si><si><t>http://public.crunchbase.com/t_api_images/v1397186006/ef624124071a106c87bf76eedb4e9edd.gif</t></si><si><t>http://www.medarex.com</t></si><si><t>40.3854</t></si><si><t>-74.6587</t></si><si><t>549e7d283fe2376ba6fb5d7786944c3d</t></si><si><t>medarkive</t></si><si><t>MedArkive</t></si><si><t>Digital delivery and hosting</t></si><si><t>MedArKive is a digital delivery and hosting solution for copyright protected content licensed and distributed to themedical community.</t></si><si><t>http://public.crunchbase.com/t_api_images/v1397195542/deaf5a6ed262e4de33254cd73ed99605.png</t></si><si><t>http://medarkive.com</t></si><si><t>9805e8c3261ba49dc8edcee25982e5b2</t></si><si><t>medarray</t></si><si><t>MedArray</t></si><si><t>Medical device membranes</t></si><si><t>MedArray makes silicone into hollow fibers the width of a human hair. Its devices are used as artificial lungs, and can add or remove gas to liquids and other gas streams.Silicone used as a membrane has fantastic properties. It can transfer gas to or from a liquid without leaking--like human bodies do inside the lungs, where oxygen transfers into blood while carbon dioxide leaves the blood and is exhaled. Some researchers use silicone membranes to grow cells or medicines, others to prepare samples for analysis in sophisticated equipment.Since 2000, MedArray has been developing the technology with the support of the US National Institutes of Health, through a grant program that has provided 4M to the company. In 2009, MedArray began selling its membranes to companies and research centers commercially.</t></si><si><t>http://public.crunchbase.com/t_api_images/v1397208756/ecfa681a0e280de0666660b2a52fe769.jpg</t></si><si><t>http://www.permselect.com</t></si><si><t>b6f227350a0bdc44ba4d7bfcc3083a60</t></si><si><t>medasense-biometrics-ltd--2</t></si><si><t>Medasense Biometrics Ltd.</t></si><si><t>Medasense has developed a patented, non-invasive platform technology enabling objective assessment of pain.</t></si><si><t>Medasense Biometrics Ltd. “Medasense” is a medical device/digital health company in the field of pain. Medasense’s goal is to enable personalized pain management for patients suffering from acute and chronic pain. Medasense has developed a proprietary, platform technology that enables clinician’s to objectively assess changes in a patient’s pain. Until now, clinicians have had to rely on a patients’ subjective assessment or their own judgement where patients are unable to communicate their pain (under sedation, babies/children, mentally ill, etc.). Better assessment of pain can contribute to improved clinical outcomes and a reduction in costs associated with non-optimal pain management.The Medasense technology monitors changes in physiological parameters affected by pain and by analgesic medications. It combines a non-invasive finger-mounted probe that collects the physical data with artificial intelligence algorithms which convert this data into a real-time, continuous Pain Index – the NoL (Nociception Level pain Index).  The NoL Index enables clinicians to improve treatment and personalize the patient&apos;s pain management by properly and timely adjusting pain medications. The NoL Index can be presented either on a bedside monitor or on a mobile application with automatic connectivity to the cloud.</t></si><si><t>http://public.crunchbase.com/t_api_images/v1415919707/xvghohhcfpt9jr7xbxls.png</t></si><si><t>http://www.medasense.com/</t></si><si><t>Ramat Yishai</t></si><si><t>01a283fabbfefc88b0721082d3d5fc8d</t></si><si><t>medavail</t></si><si><t>MedAvail</t></si><si><t>MedAvail offers a self-service kiosk solution that supports the dispensing of prescription drugs and over-the-counter medications.</t></si><si><t>MedAvail Technologies Inc. is a healthcare technology company commercializing a self-service kiosk solution, the MedAvail MedCenter, supporting the dispensing of prescription drugs and Over-The-Counter medications. The MedAvail Medcenter can be deployed in remote sites such as employer locations, clinics, hospitals and retail locations. MedAvail believes that its solution is a global leader, encompassing key functionality.</t></si><si><t>http://public.crunchbase.com/t_api_images/v1397185808/80c499c1a27661ad299997ead2ba9d38.jpg</t></si><si><t>http://medavail.com</t></si><si><t>f67d51074dc9392088babb1c27e210d6</t></si><si><t>medaxion</t></si><si><t>Medaxion</t></si><si><t>Medaxion isa health care technology company thatprovides real-time anesthesia intelligence solutions.</t></si><si><t>Medaxion, LLC, a healthcare technology company, provides real-time anesthesia intelligence solutions. It offers Medaxion Pulse that eases scheduling, enhances communication, and reduces paperwork for anesthesia practices. The company was incorporated in 2008 and is based in Nashville, Tennessee.</t></si><si><t>http://public.crunchbase.com/t_api_images/v1397185302/064d4b9279d0cd2688a8094b5f9ebc77.png</t></si><si><t>http://medaxion.com</t></si><si><t>29a72209602d6fc97807e5c7cedc8314</t></si><si><t>medbiomarkers</t></si><si><t>Medbiomarkers</t></si><si><t>Google Analytics for biomarkers</t></si><si><t>Medbiomarkers helps you to share and organize biomarker studies on a healthcare platform that unifies researchers, healthcare developers, medical practictioners and patients.</t></si><si><t>http://public.crunchbase.com/t_api_images/v1400825314/dxnogfyijlizthr921ed.jpg</t></si><si><t>http://demo.medbiomarkers.com/</t></si><si><t>a154d77c96a43b7f19c58053764f766c</t></si><si><t>medcell-bioscience</t></si><si><t>MedCell Bioscience</t></si><si><t>MedCell Bioscience, Ltd. develops regenerative medicine technologies for the treatment of tendon and ligament injuries in animal healthcare</t></si><si><t>MedCell Bioscience, Ltd. develops regenerative medicine technologies for the treatment of tendon and ligament injuries in animal healthcare markets. Its technologies harness the plasticity of adult mesenchymal stem cells to promote regeneration of tendon or ligament in place of a scar tissue repair. The company&apos;s stem cell service is active in veterinary markets in the United Kingdom, Europe, the United States, Australia, South America, and the Middle East. MedCell Bioscience, Ltd. was formerly known as VetCell BioScience, Ltd. and it changed its name in July 2007. The company was founded in 2002 and is based in Cambridge, United Kingdom.</t></si><si><t>http://public.crunchbase.com/t_api_images/v1397190562/2e288a472481a49aa225b503764d0223.jpg</t></si><si><t>http://www.medcell.eu</t></si><si><t>335befd0ad610922050320f577a5a3b8</t></si><si><t>medcity-news</t></si><si><t>MedCity News</t></si><si><t>MedCity News provides breaking news and analysis on healthcare-related startups, personalities, policies, and important deals.</t></si><si><t>MedCity News creates content for people who care about health care. It is a solution for media companies and organizations that need content, stakeholders who need actionable information about the medical industry, and advertisers who want to speak to this valuable niche audience.   Founded by veteran journalists with both health care reporting and online editorial experience, MedCity News is poised to build an innovative new-media enterprise capable of taking advantage of these converging forces while building a profitable national business and brand.It operates the MedCity News Service, a type of niche wire service focused on the innovation economies in major \&quot;medical cities\&quot; and states (it has offices in Minnesota and Ohio, but also covers dealflow in the Midwest and Pittsburgh). It also operates MedCityNews.com and a custom content service that creates made-to-order content for anyone that wants it.Its news content is syndicated throughthe  Ohio News Network, Akron Beacon Journal, The Kindle, WKYC, the Boston online journal MassDevice and the Zemanta blog aggregator, among others.</t></si><si><t>http://public.crunchbase.com/t_api_images/v1397208148/453a87d93820c2522d98a6c4fd5f8156.jpg</t></si><si><t>http://www.medcitynews.com</t></si><si><t>41.5091</t></si><si><t>-81.609</t></si><si><t>742b89737b12e01c085ac613c54b25bc</t></si><si><t>medco-health-solutions</t></si><si><t>Medco Health Solutions</t></si><si><t>Medco Health Solutions, Inc. (NYSE: MHS) is pioneering the world&apos;s most advanced pharmacyÂ and its clinical research and innovations are</t></si><si><t>Medco Health Solutions, Inc. (NYSE: MHS) is pioneering the world&apos;s most advanced pharmacyÂ and its clinical research and innovations are part of Medco making medicine smarter(TM) for approximately 65 million members.With more than 20,000 employees dedicated to improving patient health and reducing costs for a wide range of public and private sector clients, and 2009 revenues of nearly 60 billion, Medco ranks 35th on the Fortune 500 list and is named among the world&apos;s most innovative, most admired and most trustworthy companies.</t></si><si><t>http://public.crunchbase.com/t_api_images/v1397183795/a2f96a9838995b3a2b6ad92b5d5d1f84.gif</t></si><si><t>http://www.medcohealth.com</t></si><si><t>2d28de68286cc33536dc096567120350</t></si><si><t>medday</t></si><si><t>MedDay</t></si><si><t>MedDay is a biotechnology company specializing in therapeutics for the treatment of neuro-metabolic diseases.</t></si><si><t>MedDay, a Paris, France-based biotech company. Founded in 2011 by Dr Frédéric Sedel and Dr Guillaume Brion, MedDay specializes in the treatment of neuro-metabolic diseases. The company’s technology platform leverages the work of Dr Frédéric Sedel, a neuroscientist at La Pitié Salpêtrière Hospital (Paris), in the area of neuropsychiatric diseases. The company is currently incubated at l’Institut du Cerveau et de la Moelle épinière in Paris (ICM).</t></si><si><t>http://public.crunchbase.com/t_api_images/v1397184617/159b7c51a281583e8a92d4c56908ebfd.png</t></si><si><t>http://www.medday-pharma.com/</t></si><si><t>48.872</t></si><si><t>2.3936</t></si><si><t>94b8cce7c384a23124994dc6215f76b3</t></si><si><t>medeanalytics</t></si><si><t>MedeAnalytics</t></si><si><t>MedeAnalytics delivers performance management solutions across the healthcare system to improve financial, operational and clinical outcome.</t></si><si><t>MedeAnalytics is a leading healthcare performance analytics company. They are revolutionizing healthcare through the use of business intelligence to improve financial, operational and clinical performance - through the ability to measure every key metric necessary to successfully manage the business of healthcare. For providers, it&apos;s the means to segment patients by their ability to pay, determine which lines of service are most profitable, find cash that&apos;s been misallocated, move bad debt to charity care, avoid lawsuits and more.</t></si><si><t>http://public.crunchbase.com/t_api_images/v1414100894/bjlhfd8anta1h8smygmt.png</t></si><si><t>http://www.medeanalytics.com</t></si><si><t>37.8402</t></si><si><t>-122.2912</t></si><si><t>6e674e7f360781b98db3678e2a27d39d</t></si><si><t>mederi-therapeutics</t></si><si><t>Mederi Therapeutics</t></si><si><t>Mederi Therapeutics manufactures medical devices that deliver radio frequency energy to treat diseases affecting the human digestive system.</t></si><si><t>Mederi Therapeutics manufactures and markets innovative medical devices that deliver radiofrequency energy to treat disease states affecting the human digestive system. All Mederi therapies are outpatient, minimally invasive, and promote rapid recovery. Mederi Therapeutics is located in Greenwich, Connecticut.</t></si><si><t>http://public.crunchbase.com/t_api_images/v1397190890/7b862a6bda463ee1c53f3e33a00d7190.gif</t></si><si><t>http://mederitherapeutics.com</t></si><si><t>e2a563b6ca97a982398d86bee0ba7a70</t></si><si><t>medeview</t></si><si><t>MedEview</t></si><si><t>healthcare technology company</t></si><si><t>As of September 2002, MedEView, Inc. was acquired by Source Medical Solutions, Inc. MedEView Inc. operates as a healthcare technology company. The company provides physicians with real-time clinical data connected to patient-specific medical information during diagnosis and treatment. The data and information are integrated based on the patient&apos;s CPT-4 and ICD-9 codes. MedEView provides an Internet-based solution for transport and storage of x-ray images performed by radiology facilities and for communication of these results to referring physicians. MedEView&apos;s systems enable pharmaceutical companies, medical device suppliers, and other medical content suppliers a point of entry to physician/patient encounter at the time of development of a treatment plan. The company&apos;s products and services offers transfer of high resolution image files and diagnostic reports with images; secure encryption; image and report inventory management and workflow system; data warehouse; virtual private network services for radiology practices; and remote management of network connection. MedEView partners with radiologists, referring physicians, pharmaceuticals, and medical products companies. MedEView, Inc. was incorporated in 1999 and is based in Waltham, Massachusetts.</t></si><si><t>3f637c5dcd5010ceeb6669a8999b655d</t></si><si><t>medexpress-urgent-care</t></si><si><t>MedExpress Urgent Care</t></si><si><t>MedExpress operates full-service, walk-in urgent care facilities offering timely medical treatment for non-life threatening illnesses.</t></si><si><t>MedExpress operates multiple full-service, walk-in urgent care facilities offering timely medical treatment to non-life threatening injuries and illnesses in Florida, Pennsylvania, Delaware, New Jersey, Tennessee, Maryland and West Virginia. No appointments are necessary, most types of insurance are accepted (but not required), and centers are open 12 hours a day, 7 days week. MedExpress facilities are always staffed by a physician and supported by a full medical team. Founded in 2001, MedExpress is headquartered in Morgantown, West Virginia.</t></si><si><t>http://public.crunchbase.com/t_api_images/v1433917425/xbd6yfvaf4uityc4lhdr.png</t></si><si><t>http://medexpress.com</t></si><si><t>9b3b64221efb65fc753d2af202fe07a5</t></si><si><t>medgenesis-therapeutix</t></si><si><t>MedGenesis Therapeutix</t></si><si><t>MedGenesis Therapeutix is a biopharmaceutical company developing life-enhancing therapeutics for patients with serious neurologic diseases.</t></si><si><t>MedGenesis Therapeutix is a privately-held biopharmaceutical company committed to developing and commercializing innovative therapeutics to provide life-enhancing treatments to patients with serious neurologic diseases. MedGenesis Therapeutix is a worldwide leader in Convection Enhanced Delivery (CED), a minimally invasive technique that provides for targeted, local treatment of CNS conditions such as Parkinson&apos;s Disease, Epilepsy, Brain Cancer and other severely debilitating diseases of the CNS.</t></si><si><t>http://public.crunchbase.com/t_api_images/v1397193535/c907509ad153511d2bbc04c64275a84c.png</t></si><si><t>http://www.medgenesis.com</t></si><si><t>91efcb93d6d2b92eae8a83c1a949b421</t></si><si><t>medgenics</t></si><si><t>Medgenics</t></si><si><t>Medgenics is a clinical-stage biopharmaceutical company developing proprietary platform technology.</t></si><si><t>Medgenics is a clinical-stage biopharmaceutical company developing an innovative and proprietary platform technology - a biological \&quot;Biopump\&quot; - which allows patients to produce, within their bodies and on a long-term basis, their own natural human protein therapy for the treatment of a range of chronic diseases, such as anemia and hepatitis C.</t></si><si><t>http://public.crunchbase.com/t_api_images/v1438926321/zhuokolwu14mju6xp0nr.png</t></si><si><t>http://www.medgenics.com</t></si><si><t>dded482b2095f4eca5c93214168f3abb</t></si><si><t>medhab</t></si><si><t>MedHab</t></si><si><t>MedHab develops medical devices that offer customized physical rehabilitation protocols for patients.</t></si><si><t>MedHab, LLC, a development stage company, intends to develop medical devices which will have the ability to offer customized physical rehabilitation protocols to meet each patient’s unique needs. The company was incorporated in 2008 and is based in Mansfield, Texas.</t></si><si><t>http://public.crunchbase.com/t_api_images/v1397182548/db2f960d8044efc3eaf9c515227526ed.png</t></si><si><t>http://medhab.com</t></si><si><t>32.7316</t></si><si><t>-97.3208</t></si><si><t>f69dc985443afc7d7e242d5270465e2c</t></si><si><t>medhost</t></si><si><t>MEDHOST</t></si><si><t>MEDHOST, Inc., a software solutions company, provides process and risk management, clinical, patient safety, and revenue management</t></si><si><t>MEDHOST, Inc., a software solutions company, provides process and risk management, clinical, patient safety, and revenue management solutions for the healthcare industry in Texas, California, and New York. The company&apos;s products include patient tracking for data capture and process optimization; ToolKit; and nurse charting system. Its products also include physician documentation system for emergency room physicians; CPOE bi-directional solution for bedside patient care; and order entry, integration, and reporting solutions. The company also designs emergency department information systems. It offers consulting; clinical consultant, technical project manager, trainer, clinical analyst, and interface analyst implementation; nurses/techs, physicians/mid-level providers, secretaries, registration, ancillary staff, and information technology staff training; and support services. The company was founded in 1996 and is based in Addison, Texas. As of February 1, 2010, MEDHOST, Inc. operates as a subsidiary of HealthTech Holdings, Inc.</t></si><si><t>http://public.crunchbase.com/t_api_images/v1397202321/314291953596050a8ff7988543d50d79.jpg</t></si><si><t>http://www.medhost.com</t></si><si><t>Addison</t></si><si><t>85633049d672aa7330692564d7f433fa</t></si><si><t>media-analytics</t></si><si><t>Media Analytics</t></si><si><t>Media Analytics is a market research and intelligence company that provides competitive and prescriptive analysis DRTV and Retail</t></si><si><t>Media Analytics is a market research and intelligence company that provides competitive and prescriptive analysis for the Direct Response and retail industries. Media Analytics has built an extensive line of products and services that turn information into insight. Allowing our clients to maximize and optimize their business. The IMS Report, has been recognized as the direct response monitoring, tracking, and ranking resource for over 25 years. The Retail Report is the must have tool to thrive in traditional retail markets, providing insight on the rising product stars and analysis of your competitors at retail. The Category Report puts relevant statistics into perspective, allowing you to drill down in greater detail to the categories that matter in your business. Media Analytics provides strategic and competitive intelligence, helping our clients navigate and succeed in a rapidly evolving media industry. Transforming big data into insights empowers our clients to make more informed decisions as they grow their business</t></si><si><t>http://public.crunchbase.com/t_api_images/v1406056820/wam1rxzfafzaaj24cukm.png</t></si><si><t>http://www.imsreport.com</t></si><si><t>666cab49ccab4cd6369020048bf0db08</t></si><si><t>media-armor</t></si><si><t>Media Armor</t></si><si><t>Media Armor is a consumer-level technology company focused on cross-channel relevance and revenue, and consumer-level marketing.</t></si><si><t>Media Armor enables multi-channel marketers to message consumers through relevant display across desktop, tablets, and smartphones. We create ‘blueprints’ of consumer actions across all channels and use them to enhance future ad decisioning.  Simply put, we offer:* Display advertising on any device* Relevant to the viewer, not the device* With activity tracked back across all points-of-sale, including in-store and catalog.The result? Direct, measurable ROAS, finally unifying your digital and offline realms.</t></si><si><t>http://public.crunchbase.com/t_api_images/v1397750579/63a3fca7d8bb80ff8cb80ec850e869c5.png</t></si><si><t>http://mediaarmor.com</t></si><si><t>42.3564</t></si><si><t>-71.0616</t></si><si><t>846ba26f894773c08c23756e95f7ad6f</t></si><si><t>media-bakery</t></si><si><t>Media Bakery</t></si><si><t>Digital Image Collection</t></si><si><t>Media Bakery is a collection of 10 million premium Rights Managed and Royalty Free image and footage files available for commercial license. The pay per use agency aggregates 120 leading international photographic supply chains including Getty Images, Corbis Corporation, and other independent photo producers who serve creative professionals, graphic designers, art buyers, creative designers, directors and producers who illustrate their marketing concepts and enhance their designs in both print and motion mediums. Media Bakery is one of the largest independently owned and operated  stock media agency collections in North America.</t></si><si><t>http://public.crunchbase.com/t_api_images/v1397185812/8b6597c767e4d0edfc50687683a47b12.png</t></si><si><t>http://mediabakery.com</t></si><si><t>34.44</t></si><si><t>-119.7511</t></si><si><t>13a39eefe083b64e19e5d7b4fb21e28d</t></si><si><t>media-injection</t></si><si><t>Media Injection</t></si><si><t>Media Injection is a social media management platform based in Amsterdam. As a Facebook and Google preferred developer  we enable brands to manage social media effortlessly from one powerful platform. We work with a wide range of clients - both local and global brands. Some of our clients include Heineken, Playstation, T-Mobile, BMW, McDonald&apos;s and RTL.Media Injection was founded in 2010 by Achmed Awad, Sander Haarman en Ralph van Hooijdonk. We built Media Injection to take the hassle out of social media management so brands can focus on what is most important: their community. We believe in effortless social media management – we believe in simplicity.We created one powerful social media management platform. It is loved by many brands because of its scalability, ease-of-use and beautiful user experience. Media Injection contains everything that a social brand needs in one integrated platform. Engagement: Publish what you want, where you want and when you want. Social Care: Listen closely &amp; conversate everywhere from one dashboard. Social Analytics: Analyze intelligently. We will present it beautifully. Social CRM: Convert big data easily into segmented fan groups to empower social business.  Facebook Ads: power your ad campaigns using big data to deliver the right ad, to the right person at the right time.</t></si><si><t>http://public.crunchbase.com/t_api_images/v1397191282/79b164ff4b2f06bc7cd16a5bcf0be65e.png</t></si><si><t>2010-03-24</t></si><si><t>http://www.mediainjection.com</t></si><si><t>e08230ff75b0b43f3cc7be5f3b485467</t></si><si><t>media-junction</t></si><si><t>media junction</t></si><si><t>inbound marketing &amp; web design</t></si><si><t>media junction is a web design &amp; inbound marketing company based in St. Paul Minnesota. Founded in 1997 by Will Lessard, and daughter Trish to provide web site solutions to small and medium size businesses. Trish serves as the companies Vice President and runs the day to day operations of the company. Our goal then as well as now is to provide solutions to level the playing field between SMB and large corporations. Our services include, web design, web site consulting, web site optimization, SEO, SEM and PPC management. Our consulting services include organization, wireframe and web best practices, including identifying target market and key advertising opportunities for maximum ROI.</t></si><si><t>http://public.crunchbase.com/t_api_images/v1453963332/m2eqklfbw8krmh1dsspz.png</t></si><si><t>1997-05-01</t></si><si><t>http://www.mediajunction.com</t></si><si><t>d9572bfd8488aba67a0331383919547d</t></si><si><t>media-salvation</t></si><si><t>Media Salvation</t></si><si><t>Media Salvation was added to CrunchBase in 2011</t></si><si><t>http://public.crunchbase.com/t_api_images/v1397202535/c236d8f3e633debd8e8a9af300575dd1.png</t></si><si><t>55f5215a0f36635b924a62300caee049</t></si><si><t>media-thirst</t></si><si><t>Media Thirst</t></si><si><t>Media Thirst brings information and transparency to advertising, showing what ads appear where and how ads impact the consumer experience.</t></si><si><t>Media Thirst brings information and transparency to the entire advertising value chain, with flexible products and proven expertise that support a healthy, thriving digital advertising environment. We capture the entire consumer-ad interaction, analyzing each element from the context and the creative to the redirects and the landing page, to help organizations take control of the advertising experience.We show brands how and where their ads are displayed, let publishers see the content actually hosted on their sites, highlight potential risk in ad content and advertising practices for ad networks and affiliate marketers, help legal teams protect their clients from litigation, and show regulators the kinds of market practices that impact the consumers they’re working to protect.Advertising plays a critical role in the commerce space, shaping the way consumers perceive and interact with brands and content. Because of its importance in the market, advertising is also a core focus of many government compliance efforts. Formed by mobile advertising veterans, Media Thirst builds on the founders&apos; experience supporting robust digital marketplaces through in-market media monitoring and compliance management for major mobile carriers and applies their expertise to the digital advertising space.Media Thirst takes an active role in shaping the discourse surrounding advertising compliance and supply chain accountability. Through our work with the IAB and with the Online Trust Alliance, we raise awareness of industry concerns and work to establish responsive, effective solutions.We care about the health of the advertising industry as a whole, and we bring our data to the table to help create a more trustworthy digital supply chain and a more successful, compliant marketplace. Our articles and white papers highlight important practices, breaking news, and developing trends, educating consumers and insiders alike on the important issues facing our industry.</t></si><si><t>http://public.crunchbase.com/t_api_images/v1398277024/uy15b26ge8rc9afemhq9.png</t></si><si><t>http://mediathirst.com</t></si><si><t>2014-03-23</t></si><si><t>924f9831e197623a0b266321b799d8f0</t></si><si><t>media-whale</t></si><si><t>Media Whale</t></si><si><t>Handcrafted Explainer Animation Videos</t></si><si><t>We are an explainer video company who has helped businesses like Intuit Turbotax, 8x8, Zendesk, Envato and more to handracft their complex message and ideas into simple engaging videos that create a call to action.</t></si><si><t>http://public.crunchbase.com/t_api_images/v1406139046/jge0bfedru5xwj2x8rqf.jpg</t></si><si><t>http://www.mediawhale.com</t></si><si><t>e90db6b80000fcf587279373682060fa</t></si><si><t>media-x-at-stanford-university</t></si><si><t>Media X at Stanford University</t></si><si><t>industry-university catalyst, human-tech</t></si><si><t>MediaX is Stanford&apos;s catalyst for industry and academic research partnerships on the impact of information and technology on society.Drawing on the world class capabilities of over 100 Stanford research leaders and  their graduate students, Media X stimulates fundamental insights into innovation, helping accelerate successful outcomes.MediaX is a forum for virtual and physical meetings, an incubator of ideas, and a programmatic framework to encourage and support multi-disciplinary research initiatives. Its mission is to provide new insights on the relationship between people and technology, how technology affects people&apos;s lives, how to better design products and services to make them more usable (and more competitive in the marketplace), and the innovative use of technology in research, education, art, entertainment, commerce, communications, and national security.While MediaX has an open and collaborative culture and outlook, it also has a privileged relationship with its members. Corporate members have a unique chance to benefit from the transfer of creative ideas; discuss with researchers about interactive demonstrations; brainstorm on product development; collaborate with other member companies and make important connections. Members have access to premium content, invitation-only events, opportunities to influence key outcomes and sponsor visiting scholars.The MediaX Visiting Scholar program helps world-changing innovators from academia, government, the non-profit sector and industry become part of the Stanford community and amplify the impact of their remarkable projects and activities. Scholars are drawn from many disciplines that reflect the diversity of the Media X community.</t></si><si><t>http://public.crunchbase.com/t_api_images/v1397751217/0b9b5f645700baa09e5fcbf1fcb50001.jpg</t></si><si><t>http://mediax.stanford.edu</t></si><si><t>Stanford</t></si><si><t>37.4304</t></si><si><t>-122.1787</t></si><si><t>8877373e8f4e66edcc65ba1e1cf07655</t></si><si><t>mediabeacon</t></si><si><t>MediaBeacon</t></si><si><t>Digital Asset Management Solutions</t></si><si><t>MediaBeacon develops innovative technology solutions that empower corporations worldwide. MediaBeacon&apos;s enterprise asset management solutions allow large corporations organize, categorize, tag, index, search, re-use, distribute and publish rich content across all marketing channels and devices.</t></si><si><t>http://public.crunchbase.com/t_api_images/v1431720119/jxgrswytu0loljipkrxx.png</t></si><si><t>http://www.mediabeacon.com</t></si><si><t>59aa4822086e742b054d3dc7af4f174c</t></si><si><t>mediacloud</t></si><si><t>MediaCloud</t></si><si><t>SaaS for Video Pros</t></si><si><t>MediaCloud is the fastest way to share big files. Tailored to the needs of video and game content creators, MediaCloud has accelerated file transfers, no file-size limits and a simple, secure interface. With acceleration nodes around the world, MediaCloud&apos;s proprietary Content Ingest Network is the first of it&apos;s kind, accelerating not just downloads but uploads to make collaboration easier for filmmakers and others who must securely share big files. </t></si><si><t>http://www.mediacloud.cc</t></si><si><t>Cazenovia</t></si><si><t>98187285170f095c5dcaaf245405dc79</t></si><si><t>mediacode</t></si><si><t>Mediacode</t></si><si><t>01e42adf3368d49535ec132cce0d11ca</t></si><si><t>mediafed</t></si><si><t>Mediafed</t></si><si><t>Mediafed provides news-feed distribution and content discovery services.</t></si><si><t>Mediafed are the global leader for news-feed distribution and content discovery. Working with an exclusive selection of market leading premium publishers such as Axel Springer, CBS Interactive, El Mundo, Hachette Filipacchi, IDG, La Gardere, Le Monde, Reuters, The New York Times, and The Wall Street Journal. Every month, the Mediafed platform distributes over 3 billion pieces of breaking news publisher content to the desktops and mobile devices of over 200m loyal and engaged subscribers throughout the globe, all in real time. Headquartered in London, with offices in Paris, New York, Melbourne, St Petersburg, Beijing, Hong Kong, Seoul and Sao Paolo, we combine global reach and local market expertise with a world class data management platform to connect publishers and brand advertisers with a hard to reach community of affluent, informed and influential consumers. Founded in 2007, Mediafed was named one of Europe’s top ten fastest growing digital media companies at the 2011 Media Momentum Awards and was ranked 26th in the 2012 Sunday Times Hiscox Tech Track 100, which lists the UK’s top private companies with fastest-growing sales over the last three years.</t></si><si><t>http://public.crunchbase.com/t_api_images/v1397184361/e6a8378b60676cbe6ea22b7363039f08.png</t></si><si><t>http://www.mediafed.com</t></si><si><t>817730764837be609f5300692ac493ef</t></si><si><t>mediametric</t></si><si><t>Mediametric</t></si><si><t>Mediametric monitors almost 250,000 articles a day from 17,000 sources and tracks their social performance, comments, citations and more.</t></si><si><t>Mediametric is a tech start-up focused on collecting and analyzing almost all content published on the web. We can tell how any given article performs on social media, how many comments and citations it receives, and there’s much more to come. Right now we monitor more than 20 000 outlets, 250 000 active authors and track close to 300 000 articles every day.</t></si><si><t>http://public.crunchbase.com/t_api_images/v1416390197/degnmyzuifpzfm99tyl9.jpg</t></si><si><t>http://mediametric.com/</t></si><si><t>70798eba96229bbc169c34858a0d0418</t></si><si><t>mediamobz</t></si><si><t>MEDIAmobz</t></si><si><t>Platform enabling brands to create video to scale customer engagement</t></si><si><t>MEDIAmobz platform enables brands to increase their capacity for compelling video centric digital content creation. Our cloud based platform provides access to thousands of videographers, animators, script writers, digital content creators and others that form a Mobz to create video centric digital media. The cloud based features streamline the production process to achieve fast and compelling content to distribute in the exploding digital channels.</t></si><si><t>http://www.mediamobz.com</t></si><si><t>472fbd7b4ed11221d6b16651fdab9d19</t></si><si><t>medianama</t></si><si><t>MediaNama</t></si><si><t>MediaNama provides news &amp; analysis of Telecom, Internet, Media and Gaming businesses in India.</t></si><si><t>MediaNama provides news &amp; analysis of Telecom, Internet, Media and Gaming businesses in India.Founded by journalist Nikhil Pahwa, MediaNama gives an independent perspective on the convergence of Media and Telecom for decision-making executives within India, and those looking to invest in India&apos;s emerging Telecom and Media market. Prior to starting MediaNama, Pahwa was the Editor of contentSutra, the  India focused site from ContentNext Media.</t></si><si><t>http://public.crunchbase.com/t_api_images/v1397202651/aff6f0bcf1388ca5d0697ae9534bcfce.jpg</t></si><si><t>http://www.medianama.com</t></si><si><t>28.6821</t></si><si><t>77.2189</t></si><si><t>2009-02-07</t></si><si><t>a142215bfc46c090fd1a56b429280bc1</t></si><si><t>medianest</t></si><si><t>MediaNest</t></si><si><t>MediaNest helps you manage, distribute, optimize &amp; analyze videos on social media &amp; video sites with one-click video publishing</t></si><si><t>http://public.crunchbase.com/t_api_images/v1418724486/s0svti4raycbusvu9umq.png</t></si><si><t>http://MediaNest.com</t></si><si><t>7905ae42899b09c787bb2dca9366b57d</t></si><si><t>medianet-software</t></si><si><t>MediaNet Software</t></si><si><t>Provides technical expertise to customer</t></si><si><t>MediaNet is a Spanish company founded in 1995, specialized in different information technology equipment.</t></si><si><t>http://public.crunchbase.com/t_api_images/v1397181508/dd03c08189fbe0d024768f17b4ec3271.png</t></si><si><t>http://www.medianetsoftware.com/</t></si><si><t>f78c00237ec9c99e44b8da417c480734</t></si><si><t>mediaomics</t></si><si><t>Mediaomics</t></si><si><t>MediaOmics is a pioneer company in cell functional enviromics (CFE).</t></si><si><t>MediaOmics  is a pioneer company in cell functional enviromics (CFE), a novel technology to identify the function of environmental  factors in cellular physiology. They specialize in developing large-scale maps of the impact of environmental variables on intracellular functions. MediaOmics is currently developing functional enviromics maps for Pichia pastoris and Chinese Hamster Ovary (CHO) cells and they are committed  to extend these  studies to other important cell lines for life sciences.</t></si><si><t>http://public.crunchbase.com/t_api_images/v1417794186/zhbfxr4vma9lc0bhxkfg.png</t></si><si><t>http://www.mediaomics.pt/</t></si><si><t>Caparica</t></si><si><t>d04eb74d1b4909fe55339090d199d3df</t></si><si><t>mediascope</t></si><si><t>Mediascope</t></si><si><t>417d6c4a78bc922a9682d50d9f7cc3fe</t></si><si><t>mediashake</t></si><si><t>Mediashake</t></si><si><t>Web developing in Finland</t></si><si><t>Mediashake is a web developing company from Finland spesialized in Django web framework and cloud computing technology.They also maintain web service called Oindex. Oindex is a website ranking service based on statistics collected from Google Analytics. Currently they only allow Finnish websites to join and by now almost 500 sites are being listed.</t></si><si><t>http://public.crunchbase.com/t_api_images/v1397197219/7caf27fc99d708a73d3d8272ba6fa799.jpg</t></si><si><t>http://www.mediashake.fi</t></si><si><t>f4901b12a2a4154f07638af351016148</t></si><si><t>mediaspa</t></si><si><t>mediaspa was founded in 1996</t></si><si><t>http://public.crunchbase.com/t_api_images/v1397192435/f6150b4dbf4b9f8850674e2f651ebcce.jpg</t></si><si><t>http://mediaspa.com</t></si><si><t>a9118773c27bd2114a3294bd118c9dda</t></si><si><t>mediasynced</t></si><si><t>Mediasynced</t></si><si><t>Synchronize your event with all 2nd screen devices to optimize your campaign results. Low CPC, High CTR and custom advice @Mediasynced</t></si><si><t>Boost your online campaigns in real-time. Whenever your commercial is on TV or radio, Mediasynced immediately boosts your online campaign simultaneously. The effect is astonishing..... for a short period, your campaign is visible across all screens such as TV, tablet, laptop and smartphones! Our technology recognizes in real-time when your commercial is broadcasted on TV. Within milliseconds, Mediasynced starts your online campaign on all popular websites, social networks or videos. We do this with a huge burst, for a few minutes. By boosting your online campaign at the right time for a few minutes, we increase the performance and brand effects of your TV commercial. You decide how long your campaign is delivered and around which TV programs. Besides Commercial Sync we offer other services like Context Sync, Partner Sync and Radio Sync. For more information visit our website: http://mediasynced.com</t></si><si><t>http://public.crunchbase.com/t_api_images/v1450868581/pm2ndcvtqxnbz0q51xbh.jpg</t></si><si><t>http://www.mediasynced.com</t></si><si><t>32de702ab3a9b09ca2a379903d19e3b9</t></si><si><t>mediatech-solutions</t></si><si><t>Mediatech Solutions</t></si><si><t>Business and technology solutions.</t></si><si><t>Mediatech is a company specialized in providing business and technology solutions for the new state of the online gambling market. Founded in 2009, Mediatech was created to cover technological needs of gambling companies within highly regulated markets.</t></si><si><t>http://public.crunchbase.com/t_api_images/v1397181559/d1397828800f1fc9e91d65a203d1384d.png</t></si><si><t>http://www.mediatechsolutions.es</t></si><si><t>d3b9af427d5de66ecdcf7e8a1dd91f68</t></si><si><t>mediator</t></si><si><t>Mediator</t></si><si><t>Mediator is the first smart &amp; social real estate network.</t></si><si><t>It is a social real estate platform that re-designed for real estate agents, the Platform discovers people who would help real estate agents to companies in the real estate industry. Emlakcim supplies that real estate agents reach their target customers rapidly and reliably.</t></si><si><t>http://public.crunchbase.com/t_api_images/v1418103413/uoh51hhhwfwhkandes5m.jpg</t></si><si><t>http://www.emlakcim.webatu.com/</t></si><si><t>19a468b742cea057e90801efc91bd6dc</t></si><si><t>mediatrac</t></si><si><t>Mediatrac</t></si><si><t>Mediatrac is a Big Data Analytics firm.</t></si><si><t>Mediatrac is a strategic analytics firm. What they do, is converting wide range of structured and unstructured big data into actionable insights to help improve your business performance.They started in 2003, when what they did back then was digitally scanning more than 140 print media (newspaper, magazine) every day and make them &apos;mine-able&apos;. So far, they have more than 15million articles and counting.They further progressed by developing geo-demographic data (180 million individual data) and digital and social media data (more than 1.6 billion pages of conversation and more than 20 million social media accounts). What they do with them is a series of data analytics processing that provides actionable insights for the business problems that they try to solve.</t></si><si><t>http://public.crunchbase.com/t_api_images/v1429618047/lhcowe3mopihwxobyqe4.png</t></si><si><t>http://mediatrac.co.id/</t></si><si><t>31d632b7ba9e016c6058ddc91eb14710</t></si><si><t>mediavision</t></si><si><t>MediaVision</t></si><si><t>Digital Marketing Specialists</t></si><si><t>MediaVision is a digital marketing agency with offices in London &amp; Cape Town.We’re a diverse team unified by one shared passion – helping you build a brand that gets you noticed. We’re here to spread the word about your business in a strategic and creative way, ensuring that you’ll be heard above all the noise in today’s competitive world.Unlike most digital marketing agencies, MediaVision looks to understand what makes you and your brand unique, which allows us to tailor our services to suit your needs. We love what we do and bring a wealth of enthusiasm to every project alongside our years of marketing expertise. From SEO and PPC to social media campaigns, we offer a full range of services to help you engage with customers and expand your brand, in the UK and beyond.As an agency, we refuse to take an ordinary approach to digital marketing, which means you can expect nothing less than extraordinary results. Get in touch with our team and revolutionise your marketing strategy.</t></si><si><t>http://public.crunchbase.com/t_api_images/v1397183433/7650ab76fb94499505cadeff22a45b47.jpg</t></si><si><t>http://www.mediavisioninteractive.com</t></si><si><t>51.4132</t></si><si><t>-0.2872</t></si><si><t>9ce6f97bc244526be25df1d52beabdef</t></si><si><t>medibeacon</t></si><si><t>MediBeacon</t></si><si><t>MediBeacon is an optical diagnostic company providing clinicians with critical information that improve patient care.</t></si><si><t>MediBeacon is an optical diagnostic company focused on providing clinicians with critical information to improve patient care. The Optical Renal Function Monitor (ORFM) is MediBeacon&apos;s first product platform. This innovative system is focused on real-time, easy to use, and cost-effective monitoring of kidney function.</t></si><si><t>http://public.crunchbase.com/t_api_images/v1397180551/295b5ca71027cc0edd5ce15abcc00253.gif</t></si><si><t>http://www.medibeacon.com</t></si><si><t>d230ffd0f4f1afa1cf288b721bde5915</t></si><si><t>medic-vision</t></si><si><t>Medic Vision Brain Technologies</t></si><si><t>Medic Vision Brain Technologies is a biotech company providing technology to reduce harmful ionizing radiation caused by CT scans.</t></si><si><t>Medic Vision Brain Technologies Ltd., a Haifa, Israel-based developer of a technology reducing the harmful ionizing radiation caused by CT scans.</t></si><si><t>2009-12-28</t></si><si><t>06b2b26da8e55e87c9e2c1f143967034</t></si><si><t>medicago</t></si><si><t>Medicago</t></si><si><t>Medicago is a biotechnology company focused on the research, development, production, and commercialization of vaccines in Canada.</t></si><si><t>Medicago Inc., a biotechnology company, focuses on the research, development, production, and commercialization of vaccines in Canada. The company develops its vaccines based on its proprietary technologies, including the plant-based Proficia technology and Virus-Like Particles (VLP) technology. Its product candidate includes H5N1 pandemic influenza VLP vaccine, which has completed a Phase I human clinical trial. The company is also developing H1N1 VLP vaccine for Influenza A/California/04/09 virus; and seasonal influenza vaccines. Medicago Inc. has collaboration agreements with Viridis S.A.; Genopole biopark to manufacture pandemic and seasonal influenza vaccines; and Philip Morris International to produce a therapeutic protein with a humancompatible glycosylation pattern. The company was incorporated in 1997 and is headquartered in Quebec City, Canada.</t></si><si><t>http://public.crunchbase.com/t_api_images/v1397185963/e7469a03d1ea0e37caaaab29a2373aa9.png</t></si><si><t>http://www.medicago.com</t></si><si><t>58415d043e0e9ec82d3534e818488adf</t></si><si><t>medical-account-services</t></si><si><t>Medical Account Services</t></si><si><t>MAS has been providing billing and practice management services to anesthesiologists in Ohio and its surrounding states for almost 15</t></si><si><t>MAS has been providing billing and practice management services to anesthesiologists in Ohio and its surrounding states for almost 15 years. MAS&apos; staff is comprised of specialists trained in the complexities of coding, billing, and practice management requirements specific to the needs of anesthesiology and pain management practices. They understand the unique billing needs of anesthesia and pain management practices and have successfully met them for over 25 years. MAS&apos; depth of knowledge and expertise has enabled them to continually provide effective, economical, and best in class billing and practice management services to its clients</t></si><si><t>http://public.crunchbase.com/t_api_images/v1397201904/7795a45472acdd589605fbcf56679217.jpg</t></si><si><t>http://maswebsite.com</t></si><si><t>14c9240971401a53560be5734d69383e</t></si><si><t>medical-communications-group</t></si><si><t>Medical Communications Group</t></si><si><t>MCG is a company specializing in healthcare marketing, communications and logistics management.</t></si><si><t>MCG is a company specializing in healthcare marketing, communications and logistics management. Since its inception in 1985, MCG has developed a reputation as a company that innovates, executes and delivers. MCG provides a multitude of business opportunities for pharmaceutical manufacturers, physicians, pharmacists and patients through a variety of innovative services. MCG&apos;s role in Canada&apos;s pharmaceutical industry is clearly defined in the company&apos;s signature: Marketing Health. Marketing Care.</t></si><si><t>http://public.crunchbase.com/t_api_images/v1397183670/2f65fb03e17e6ba6cb244a4d4a2a2faf.jpg</t></si><si><t>http://medcommunications.ca</t></si><si><t>Pointe-Claire</t></si><si><t>32246001ece1de8b14eac3018a9cabdc</t></si><si><t>medical-connections</t></si><si><t>Medical Connections</t></si><si><t>Medical Connections is a healthcare staffing company providing staffing services for allied professionals and nurses in the United States.</t></si><si><t>Medical Connections Holdings, Inc., through its subsidiary, Medical Connections, Inc., a healthcare staffing company, provides staffing services for allied professionals and nurses in the United States. The company offers recruiting and staffing services for permanent and temporary positions, with an option for the clients and candidates to choose the working arrangements. It serves hospitals and other healthcare facilities, such as physician practice groups, skilled nursing facilities, nursing homes, and sports medicine clinics with a range of staffing specialties that include various allied health professionals comprising rehabilitation therapists, speech language therapists, respiratory therapists, and radiation therapy technicians and nurses. The company was founded in 2002 and is headquartered in Boca Raton, Florida.</t></si><si><t>http://public.crunchbase.com/t_api_images/v1397180834/ddbf254cd2861f4a8d297bdf5b5b3588.png</t></si><si><t>http://medicalconnections.com</t></si><si><t>7666206da469905c23de5cfaf6b13015</t></si><si><t>medical-data-systems</t></si><si><t>Medical Data Systems</t></si><si><t>Medical Data Systems, Inc. is a privately held company with 350 employees nationally. Offering revenue cycle solutions to the</t></si><si><t>Medical Data Systems, Inc. is a privately held company with 350 employees nationally. Offering revenue cycle solutions to the hospital/healthcare industry.</t></si><si><t>http://public.crunchbase.com/t_api_images/v1397185919/4123b9ad669f06005e631efeb7ae3c2f.png</t></si><si><t>http://www.meddatsys.com</t></si><si><t>Vero Beach</t></si><si><t>aa29927234d0a0cda53d853e0c89d9fb</t></si><si><t>medical-delta</t></si><si><t>Medical Delta</t></si><si><t>Medical Delta is a research driven life sciences and medical technology cluster.</t></si><si><t>Medical Delta is a research driven life sciences and medical technology cluster situated in the west of the Netherlands.The Delft-Leiden-Rotterdam region contains a remarkable and unique concentration of healthcare centres, technological and scientific expertise and the largest cluster of life sciences companies of the Netherlands.</t></si><si><t>http://public.crunchbase.com/t_api_images/v1419579290/td5xhbqpl4pnximggvad.png</t></si><si><t>http://www.medicaldelta.nl/</t></si><si><t>8de7c970068d5c39952108fde9a28eca</t></si><si><t>medical-device-innovations</t></si><si><t>Medical Device Innovations</t></si><si><t>Medical Device Innovations develops technologies for the treatment of atrial fibrillation and other clinical modalities.</t></si><si><t>c4df76b2b65139e65b17d52cdfe67730</t></si><si><t>medical-distribution-solutions</t></si><si><t>Medical Distribution Solutions</t></si><si><t>Medical Distribution Solutions, Inc. (MDSI) is a publishing and content company providing information, communication, and educational</t></si><si><t>Medical Distribution Solutions, Inc. (MDSI) is a publishing and content company providing information, communication, and educational services to healthcare industry. MDSI publishes Repertoire magazine, Repertoire&apos;s Dail-E News, and Education OnLine work, which aim to increase profitability, market share, and mind share by increasing communication between manufacturers and distributors. It also provides contracting solutions through The Major Accounts Exchange, Quality Health Data, and The Journal of Healthcare Contracting. MDSI was founded by Chris Kelly in 1994 and is based in Norcross, Georgia</t></si><si><t>http://public.crunchbase.com/t_api_images/v1397182289/733d38cca4001d34f648f2fb8a1dcf67.png</t></si><si><t>http://www.mdsi.org/</t></si><si><t>fa497898b1ad61a68eabab9e941139a5</t></si><si><t>medical-predictive-science-corporation</t></si><si><t>Medical Predictive Science Corporation</t></si><si><t>Medical Predictive Science Corporation develops computational diagnostic and bioinformatic technologies for the health care industry.</t></si><si><t>Medical Predictive Science Corporation is engaged in the development of computational diagnostic and bioinformatic technologies for the health care industry. The company’s main product, Heart Rate Observation System or HeRO, is a monitoring system that gives early warning signs of diseases that premature babies are susceptible to.</t></si><si><t>aa3dbfa913880ee1ebeaa29ffc290c82</t></si><si><t>medical-prognosis-institute</t></si><si><t>Medical Prognosis Institute</t></si><si><t>Medical Prognosis Institute A/S, a pharmacodiagnostic company, provides drug targeting, pharmaco Dx, and DNA microarray services for</t></si><si><t>Medical Prognosis Institute A/S, a pharmacodiagnostic company, provides drug targeting, pharmaco Dx, and DNA microarray services for research projects in Denmark. It offers services in the areas of drug development, individual cancer prognostication and drug sensitivity prediction, and gene/drug discovery. The company provides Chemosensitivity Predictor, a drug response predictor that is applied to existing chemotherapeutic drugs on the market to treat cancer, as well as offers analysis and bioinformatics interpretation services. Medical Prognosis Institute A/S was founded in 2004 and is based in Horsholm, Denmark.</t></si><si><t>http://public.crunchbase.com/t_api_images/v1397181962/3acd23c9edc995dc8209698e1a7eff10.png</t></si><si><t>http://www.medical-prognosis.com</t></si><si><t>a0efeedd6d9f19dcb1fc492b5756435f</t></si><si><t>medical-simulation</t></si><si><t>Medical Simulation</t></si><si><t>Medical Simulation provides full-service simulation training and consulting services for healthcare personnel and medical societies.</t></si><si><t>Medical Simulation Corporation (MSC) is the recognized healthcare industry leader in providing full-service simulation training, education, and consulting services to hospital personnel, medical product manufacturers, and medical societies. MSC&apos;s simulation technology and clinical curriculum are combined in a cognitive learning process brought to life by its SimSuite Clinical Educators. Through its network of dedicated hospital-based SimSuite Education Centers and mobile training platforms, MSC can provide customized training services to any location in the U.S. to serve your customers, clinical staff, and employees.</t></si><si><t>http://public.crunchbase.com/t_api_images/v1397186373/4a69fe90e390efdf3e53cd0a018273c8.jpg</t></si><si><t>http://medsimulation.com</t></si><si><t>80681f5c6dda318a2bed1962913f49de</t></si><si><t>medical-technologies-international</t></si><si><t>Medical Technologies International</t></si><si><t>Medical Technologies International offers products and services for the early detection and monitoring of atherosclerotic vascular disease.</t></si><si><t>Medical Technologies International, Inc. provides non-invasive diagnostic products and support services for the early detection and monitoring of atherosclerotic vascular disease. The company focuses on developing solutions that help to detect and treat heart disease and stroke. Its lead product ArterioVision consists of standardized B-mode ultrasound image acquisition methodology and software that enables clinicians to safely and non-invasively screen for and monitor atherosclerosis in individuals who are asymptomatic or symptomatic for cardiovascular disease. Medical Technologies International, Inc. was incorporated in 1994 and is based in Palm Desert, California.</t></si><si><t>http://i-mti.com</t></si><si><t>Palm Desert</t></si><si><t>590aebbe4d576a1fc5faeecdf39d61b1</t></si><si><t>medical-teknologix</t></si><si><t>Medical Teknologix</t></si><si><t>medical software</t></si><si><t>Medical Teknologix (MedTek) aims to develop novel technologies—both hardware and software that will improve the delivery and quality of care for medical patients. MedTek’s vision is to develop novel medical technology applications that can be used to provide a new level of medical care that is superior in quality and at the same time more cost effective.</t></si><si><t>http://public.crunchbase.com/t_api_images/v1397188364/e85d5834a0a15a50507d6a309648aa15.jpg</t></si><si><t>http://www.medicalteknologix.com</t></si><si><t>9845953e625da5bb9d53cad6f7104e96</t></si><si><t>medical-sphere</t></si><si><t>MedicalSphere.net</t></si><si><t>Collaborative and dicussion platform for health professionals</t></si><si><t>http://public.crunchbase.com/t_api_images/v1420259312/m7qmvlncikkqtsk0pwzc.jpg</t></si><si><t>https://medicalsphere.net</t></si><si><t>2015-01-03</t></si><si><t>c1dc483d9f1ef3156d40165d3e87e813</t></si><si><t>medicamatch</t></si><si><t>Medicamatch</t></si><si><t>Medicamatch is a website that enables you to search for healthcare-related companies and qualified business contacts.</t></si><si><t>Medicamatch.com is a global business matching website that enables you to search for healthcare-related companies and qualified business contacts. Medicamatch.com also enables your business to be found by all the players in your industry.</t></si><si><t>http://public.crunchbase.com/t_api_images/v1445919354/yeun0bwii5geefh8cepo.png</t></si><si><t>http://medicamatch.com/en/</t></si><si><t>08ceef84d2c39819167c5d42c88df946</t></si><si><t>medican-enterprises</t></si><si><t>Medican Enterprises</t></si><si><t>MediCan Enterprises is a health sciences company headquartered in Las Vegas, NV. The Company works with leading authorities on cannabis and</t></si><si><t>MediCan Enterprises is a health sciences company headquartered in Las Vegas, NV. The Company works with leading authorities on cannabis and is at the forefront of Medical Marijuana (“MMJ”) production, cultivation, and wholesale distribution of cannabis related products.</t></si><si><t>http://public.crunchbase.com/t_api_images/v1397764603/797b32f8d5428158925f73c6a24c18a1.png</t></si><si><t>http://medicaninc.com</t></si><si><t>77107d1ac8df815a42c6fbc94f358d1d</t></si><si><t>medichanical-engineering</t></si><si><t>Medichanical Engineering</t></si><si><t>Medichanical Engineering Aps engages in the development of X-pander</t></si><si><t>Medichanical Engineering Aps engages in the development of X-pander, a mechanical measuring device that will help hip-replacement surgeons objectify the needed level of component size and whether the damaged bone has been sufficiently reamed. The company was incorporated in 2011 and is based in Aalborg, Denmark</t></si><si><t>http://public.crunchbase.com/t_api_images/v1401355416/sgihtz2oksvbyrhlvvqn.png</t></si><si><t>http://www.medichanical.com/</t></si><si><t>Aalborg</t></si><si><t>48b140dce81648cd2fe538d852f66d21</t></si><si><t>medicina</t></si><si><t>Medicina</t></si><si><t>Medicina develops products needed for enternal feeding and stoma care.</t></si><si><t>Medicina is a privately owned British Company that has been designing, developing and selling products in the Enteral Feeding and Stoma markets for over 20 years.</t></si><si><t>http://public.crunchbase.com/t_api_images/v1397189766/7c2d307c4667b7c80ebb506a820bc138.png</t></si><si><t>http://medicina.co.uk</t></si><si><t>Bolton Upon Dearne</t></si><si><t>5cddf3a1cbe32b5cc324608ea3d5a307</t></si><si><t>medicinal-genomics</t></si><si><t>Medicinal Genomics</t></si><si><t>Medicinal Genomics is pioneering the genomics of medical cannabis and hemp. In 2011, Medicinal Genomics made worldwide headlines for being</t></si><si><t>Medicinal Genomics is pioneering the genomics of medical cannabis and hemp. In 2011, Medicinal Genomics made worldwide headlines for being the first group to decode the Cannabis Genome. An increasing amount of scientific evidence supports the theory that the cannabinoid compounds may have numerous medical benefits. Medicinal Genomics has the largest DNA sequence database of the cannabis plant and is well positioned to design fingerprinting assays for strain genotyping and sequencing services for strain development.  In 2011, Medicinal Genomics was acquired by Courtagen Life Sciences, Inc.</t></si><si><t>http://public.crunchbase.com/t_api_images/v1397185907/31bf432a905e69ad7f96e50f64c911eb.png</t></si><si><t>http://www.medicinalgenomics.com</t></si><si><t>ad5081b7ff6601e019d7ce944d739a0b</t></si><si><t>medicinova</t></si><si><t>MediciNova</t></si><si><t>MediciNova is a publicly traded biopharmaceutical company that acquires and develops novel, small-molecule therapeutics.</t></si><si><t>MediciNova, Inc. is a publicly traded biopharmaceutical company founded upon acquiring and developing novel, small-molecule therapeutics for the treatment of diseases with unmet need with a commercial focus on the U.S. market.  Through strategic alliances primarily with Japanese pharmaceutical companies, MediciNova holds rights to a diversified portfolio of clinical and preclinical product candidates, each of which MediciNova believes has a well-characterized and differentiated therapeutic profile, attractive commercial potential, and patent coverage of commercially adequate scope.  MediciNova’s pipeline includes six clinical-stage compounds for the treatment of acute exacerbations of asthma, chronic obstructive pulmonary disease exacerbations, multiple sclerosis and other neurologic conditions, asthma, interstitial cystitis, solid tumor cancers, Generalized Anxiety Disorder, preterm labor and urinary incontinence and two preclinical-stage compounds for the treatment of thrombotic disorders.  MediciNova’s current strategy is to focus on its two prioritized product candidates, MN-221, for the treatment of acute exacerbations of asthma and chronic obstructive pulmonary disease exacerbations, and ibudilast (MN-166/AV411).  Each drug candidate is involved in clinical trials under U.S. and Investigator INDs.  MediciNova is engaged in strategic partnering discussions to support further development of the MN-221 and ibudilast programs.  Additionally, MediciNova will seek to monetize opportunistically its other pipeline candidates. Headquartered in San Diego, California, MediciNova today has approximately 15 employees.</t></si><si><t>http://public.crunchbase.com/t_api_images/v1397181417/acb9d348e3c95962e7729d1a2d23164d.jpg</t></si><si><t>http://www.medicinova.com</t></si><si><t>2012-08-22</t></si><si><t>72c74487ee0706c44d893b16f667436a</t></si><si><t>medicis-pharmaceutical</t></si><si><t>Medicis Pharmaceutical</t></si><si><t>Medicis Pharmaceutical Corporation operates as a specialty pharmaceutical company in the United States and Canada.</t></si><si><t>Medicis Pharmaceutical Corporation operates as a specialty pharmaceutical company in the United States and Canada. The company focuses primarily on helping patients attain a healthy and youthful appearance and self-image through the development and marketing in the U.S. of products for the treatment of dermatological, aesthetic and podiatric conditions. It also markets products in Canada for the treatment of dermatological and aesthetic conditions The company offers a range of products addressing various conditions or aesthetic improvements, including facial wrinkles, acne, fungal infections, rosacea, hyperpigmentation, photoaging, psoriasis, skin and skin-structure infections, seborrheic dermatitis and cosmesis (improvement in the texture and appearance of skin). The company offers 18 branded products. Its primary brands are PERLANE (hyaluronic acid), RESTYLANE (hyaluronic acid), SOLODYN (minocycline HCl, USP), TRIAZ (benzoyl peroxide), VANOS (fluocinonide) Cream 0.1%, and ZIANA (clindamycin phosphate 1.2% and tretinoin 0.025%) Gel. The company also sells various other products that it considers less critical to its business. It has various products under development, ranging from new products to existing product line extensions and reformulations of existing products. Products Dermal Restorative Products The company&apos;s principal branded dermal restorative products include: RESTYLANE, PERLANE, RESTYLANE FINE LINES and RESTYLANE SUBQ are injectable, transparent, stabilized hyaluronic acid gels, which require no patient sensitivity tests in advance of product administration.</t></si><si><t>http://public.crunchbase.com/t_api_images/v1397190407/152250c8aae3472743fa76852911efd3.jpg</t></si><si><t>http://www.medicis.com</t></si><si><t>eb18bb4ac62cd0fac0de65997dcdd2b8</t></si><si><t>medictouch</t></si><si><t>MedicTouch</t></si><si><t>A biotechnology health solutions platform.</t></si><si><t>MedicTouch is a technology company that specializes in biotechnology health solutions. The company introduces medical space technology to the healthcare community, as well as to patients, physicians, first responders, emergency medical teams, and home-care providers.A unique team with expertise in space medicine technology, emergency medicine, homeland security, medical search and rescue, telecommunications and handheld devices makes MedicTouch solutions one of a kind.</t></si><si><t>http://public.crunchbase.com/t_api_images/v1403845954/n1x7acwufj3nricadfpu.png</t></si><si><t>http://www.medictouch.com/</t></si><si><t>6b2db27d070ec6cd9a556bd63811ba4c</t></si><si><t>medicure</t></si><si><t>Medicure</t></si><si><t>Medicure is a specialty pharmaceutical Company engaged in the research, clinical development and commercialization of human therapeutics.</t></si><si><t>Medicure is a specialty pharmaceutical company focused on the development and commercialization of therapeutics for the U.S. hospital market.Medicure’s vision is to become a leading specialty pharmaceutical company that improves the lives of patients while delivering value for its shareholders. The Company’s current focus is in the area of acute cardiovascular care, a market served by its commercial product, AGGRASTAT (tirofiban HCl). The Company is also looking to develop and acquire additional hospital products. To accomplish this, the Company is leveraging its historical expertise in clinical development as well as exploring acquisition opportunities with growth potential.Medicure was established in 1997, and spent its first decade focused on research and development. In 2008, the Company began a transition to focus on its commercial, specialty pharmaceutical business. This new direction was solidified in October 2013 with the U.S. FDA approval of the new label for AGGRASTAT. The label change has provided a basis for the Company to grow sales and achieve profitability, and also to pursue development and acquisition opportunities.Medicure’s board and management is committed to building value for its existing shareholder base and is patiently pursuing a long-term view to establishing the Company as a leading, international pharmaceutical company - one that is distinguished by its unique fit within the contemporary market.Medicure Inc. is based in Winnipeg, Canada and publicly traded on the Toronto Stock Exchange Venture under the symbol MPH. Its subsidiaries include Medicure International, Inc. (Barbados), which owns the U.S. rights to AGGRASTAT, as well as two U.S. corporations, Medicure USA, Inc. and Medicure Pharma, Inc., which distributes the Company’s products in the United States. Medicure Inc. and Medicure USA have a minority interest and fixed option to acquire the holding companies of Apicore LLC and Apicore US LLC (collectively, Apicore). Apicore is a developer and manufacturer of specialty Active Pharmaceutical Ingredients (APIs) and generic products (ANDAs).</t></si><si><t>http://public.crunchbase.com/t_api_images/v1449894225/cxy6ewsqszs52g4mayqv.png</t></si><si><t>http://medicure.com/</t></si><si><t>77bc60887168010bcd4b700732138d82</t></si><si><t>medifacts-international</t></si><si><t>Medifacts International</t></si><si><t>As of February 5, 2010, Medifacts International, Inc. was acquired by CoreLab Partners. Medifacts International, Inc. provides</t></si><si><t>As of February 5, 2010, Medifacts International, Inc. was acquired by CoreLab Partners. Medifacts International, Inc. provides cardiovascular safety monitoring services to the pharmaceutical and biotech industry. The company offers electrocardiogram (ECG) services, digital Holter services, ambulatory blood pressure monitoring, automated blood pressure, telemedicine, and assessment of arterial stiffness in clinical trials, as well as glucose monitoring and pulmonary services. It also provides consulting and medical writing services, including expert program and protocol design, protocol development, expert interim reports, statistical analysis plans and reports, ECG analysis, regulatory guidance and support, expert summary reports for inclusion in the clinical study reports, and statistical analysis planning and biostatistics, as well as digital data collection, transmission, and analysis. The company was founded in 1985 and is headquartered in Rockville, Maryland with additional offices in Langenfeld, Germany; and Shanghai, China.</t></si><si><t>6a4de86064398c1bc9ee27899ac5c80c</t></si><si><t>medifocus</t></si><si><t>Medifocus</t></si><si><t>Medifocus develops minimally-invasive treatment systems for the treatment of cancerous and benign tumors, as well as enlarged prostates.</t></si><si><t>Medifocus, Inc. (TSXV-MFS, OTC-MDFZF) develops and commercializes minimally invasive treatment systems used in treatment of cancerous and benign tumors, and enlarged prostate, medically known as Benign Prostatic Hyperplasia (“BPH”).  The Company owns two technology platforms with approximately 100 issued and pending US and international patents:Based on these proprietary technology platforms, the Company has developed two advanced therapeutic products: the Adaptive Phased Array (APA)-1000 system for treatment of breast cancer and the Prolieve system for the treatment of BPH. The APA-1000 uses precisely focused and controlled microwave energy to shrink breast cancer tumors without side-effects on the surrounding tissues to produce better treatment outcomes. The Company has received regulatory approvals to complete the APA 1000’s pivotal Phase-III clinical trials, the final step before marketing approval. The U.S. FDA-approved Prolieve System is a medical device based on endo-thermotherapy that both heats the prostate and dilates the prostatic urethra. The Prolieve System is a minimally invasive in-office treatment option for the symptoms of enlarged prostate in men.  The Prolieve System is a revenue generating product catering to the multi billion dollar BPH market. The Company is currently focusing on marketing Prolieve for the treatment of BPH and accelerating the APA 1000 breast cancer system’s Phase III study.</t></si><si><t>http://public.crunchbase.com/t_api_images/v1397190037/86118a55a0a3b8818519b90be8b94894.png</t></si><si><t>http://medifocusinc.com</t></si><si><t>9c09d284e4bda024cae3c50972d76b20</t></si><si><t>iguard</t></si><si><t>MediGuard</t></si><si><t>Consumer Medication Monitoring Service</t></si><si><t>Originally launched in 2007 as iGuard.org, MediGuard is a service that helps patients get personalized medication safety alerts - including drug interaction warnings, breaking news and product recalls - while helping scientists accelerate their research by connecting them with the patients they need.MediGuard was founded by Hugo Stephenson in 2007, and received seed funding Quintiles Transnational. Today, over 2.5 million Americans have registered their medications with MediGuard - making it one of the largest \&quot;personal health record\&quot; services recognized by the Federal Trade Commission. In December 2010 MediGuard expanded to provide services in the United Kingdom, Australia, France, Spain and Germany. According to self-published figures, MediGuard has supported more than 200 clinical trials on behalf of major pharmaceutical companies and universities by connecting researchers with over 129,000 patients. </t></si><si><t>http://public.crunchbase.com/t_api_images/v1397200007/da39fe39c7de207cfe402eec18229914.png</t></si><si><t>2007-10-07</t></si><si><t>http://www.MediGuard.org</t></si><si><t>d84d91f5cb4f4e0cba6b38132b2943b3</t></si><si><t>medihealth</t></si><si><t>MediHealth</t></si><si><t>healthcare products</t></si><si><t>Medihealth Ltd. distributes imported ethicals, generics, and related healthcare products to more than 2500 pharmacies across United States. The company is headquartered in London and has sales and distribution offices in Nottingham, Manchester, and Durham.</t></si><si><t>http://www.medihealth.co.uk</t></si><si><t>86b800e576cc972dd8a443d86ddbcfa9</t></si><si><t>medimetrix-solutions-exchange</t></si><si><t>Medimetrix Solutions Exchange</t></si><si><t>Medimetrix Solutions Exchange is a resource hub offering healthcare organizations ways to monetize their knowledge-base products.</t></si><si><t>Medimetrix Solutions EXchange, LLC operates MX.COM, an online performance management solutions platform and marketplace for the exchange of peer-to-peer intellectual property. Its MX.COM is used by hospitals, healthcare systems, and physician practices to research, locate, search, preview, and review free or licensed management solutions, as well as discover industry support and guidance in The EXchange EXhibit Hall. The company’s MX.com also enables hospitals to improve performance and standards of care; and healthcare systems to market and support their solutions to those seeking to overcome daily challenges in the delivery of effective and efficient healthcare—speeding implementation, and reducing the learning curve. In addition, it offers a nursing strike preparation and survival toolkit solution that allows hospitals to provide continuing care while labor disputes are resolved. Medimetrix Solutions EXchange, LLC was formerly known as Medimetrix Exchange Ventures, LLC. The company was founded in 2010 and is based in Boca Raton, Florida. Medimetrix Solutions EXchange, LLC operates as a subsidiary of Medimetrix Group, Inc.</t></si><si><t>http://public.crunchbase.com/t_api_images/v1397181342/e5cc2d6c9a9f6cd723b29e617ebec1c2.gif</t></si><si><t>http://mx.com</t></si><si><t>26.3717</t></si><si><t>-80.0752</t></si><si><t>0faa852208b449fb5d92f33a1bcef49f</t></si><si><t>medimmune</t></si><si><t>MedImmune</t></si><si><t>MedImmune develops medicines for unmet medical needs worldwide.</t></si><si><t>http://public.crunchbase.com/t_api_images/v1397187274/7182d4f0819c5907c90da4557306de89.png</t></si><si><t>http://medimmune.com</t></si><si><t>803564ba28492e170e7ed7aae47f12a8</t></si><si><t>medio</t></si><si><t>Medio</t></si><si><t>Medio enables businesses to acquire, retain, and monetize their mobile customers.</t></si><si><t>Medio enables businesses to acquire, retain, and monetize their mobile customers. It leverages predictive models to present personalized recommendations and offers each month to mobile users by utilizing a cloud-based infrastructure for collecting and analyzing customer activity data. It works with several brands, including Rovio (Angry Birds), Verizon, and T-Mobile.Medio was founded in September 2004 and is headquartered in Washington, United States. It is privately held by Accel Partners, Trilogy Equity Partners, Frazier Technology Ventures, and Mohr Davidow Ventures.</t></si><si><t>http://public.crunchbase.com/t_api_images/v1397751127/fcc710194ae512df8b864cbea5bcdc76.jpg</t></si><si><t>http://www.medio.com</t></si><si><t>47.6118</t></si><si><t>-122.3313</t></si><si><t>2009-01-29</t></si><si><t>cc60dbe50f17fb21a628b7079b5ce670</t></si><si><t>medipropharma</t></si><si><t>MediProPharma</t></si><si><t>MediProPharma, Inc. operates as a biotechnology company. The company was incorporated in 2006 and is based in Midvale, Utah.</t></si><si><t>http://public.crunchbase.com/t_api_images/v1397199688/2aea73478f0233e831a0dbcdc754dc90.gif</t></si><si><t>http://www.medipropharma.com</t></si><si><t>Midvale</t></si><si><t>ed7cee2e92c72652c82ae36ff0d1b7ac</t></si><si><t>mediquest-therapeutics</t></si><si><t>MediQuest Therapeutics</t></si><si><t>MediQuest Therapeutics is a pharmaceutical company providing topical solutions for inflammatory and infectious diseases.</t></si><si><t>Pharmaceutical company focused on topical solutions for inflammatory and infectious diseases, most notably, Raynaud&apos;s disease. They are based in Bothell, WA.</t></si><si><t>http://public.crunchbase.com/t_api_images/v1397181462/e51889bc341f7a97efae575736ba1b5a.png</t></si><si><t>http://www.mqti.com</t></si><si><t>47.7953</t></si><si><t>-122.2058</t></si><si><t>f3bef85b9a7d559d561da67a779cc643</t></si><si><t>mediquire</t></si><si><t>MediQuire</t></si><si><t>http://public.crunchbase.com/t_api_images/v1416473180/dkva47qmtufea3qj3q0p.jpg</t></si><si><t>52d23169a3bf9c4e607f6b11405ea4bf</t></si><si><t>medisens</t></si><si><t>MediSens</t></si><si><t>MediSens develops a wireless body monitoring system that assesses the muscle and neuromotor functions in the upper extremities.</t></si><si><t>MediSens Wireless, Inc. develops a wireless body monitoring system, which assesses muscle and neuromotor functions in the upper extremities. The company was incorporated in 2006 and is based in Los Angeles, California.</t></si><si><t>http://public.crunchbase.com/t_api_images/v1397188417/6b857cf11b0928f28cdb82b3b0ded562.png</t></si><si><t>http://medisens.com</t></si><si><t>46717bd03f5c11293b0375d90465f7fb</t></si><si><t>medisse</t></si><si><t>Medisse</t></si><si><t>Medisse is a Dutch company, founded in 2006, that develops, produces and markets resorbable soft tissue implants, based on bio-resorbable</t></si><si><t>Medisse is a Dutch company, founded in 2006, that develops, produces and markets resorbable soft tissue implants, based on bio-resorbable PTMC polymers.Medisse does yet not have commercial products but is working on the testing of its first product before market introduction. Medisse&apos;s first product will be an anti-adhesion barrier.</t></si><si><t>http://public.crunchbase.com/t_api_images/v1397197089/8af19bb616df8f4840847a9c1b37d9a2.png</t></si><si><t>http://www.medisse.com</t></si><si><t>LM Amersfoort</t></si><si><t>1823b073eed0ad9521a3c5011ce5a266</t></si><si><t>medistem</t></si><si><t>Medistem</t></si><si><t>MediStem was founded in 2005 to develop, acquire and commercialize adult stem cell based therapeutic products.</t></si><si><t>MediStem was founded in 2005 to develop, acquire and commercialize adult stem cell based therapeutic products. The company currently has 16 families of patent applications, Numerous scientific publications, and has out-licensed certain technologies to generate revenue. Medistem’s main candidate, the Endometrial Regenerative Cell is a universal donor pluripotent stem cell, currently being developed for an advanced form of peripheral artery disease called critical limb ischemia.</t></si><si><t>http://public.crunchbase.com/t_api_images/v1397190320/e8dc87774a132c487347160d6e587f9a.jpg</t></si><si><t>http://medisteminc.com</t></si><si><t>e99b9886d03bf5753c703d5ea48424fe</t></si><si><t>medisyn-technologies</t></si><si><t>Medisyn Technologies</t></si><si><t>Medisyn Technologies develops pre-qualified proprietary drug compounds for breast, renal, prostate, and lung cancer treatments.</t></si><si><t>Medisyn Technologies, Inc., a biotechnology company, develops pre-qualified proprietary drug compounds. Its Forward Engineering platform is used for producing compounds for breast, renal, prostate, and lung-cancer treatments. The company also analyzes and optimizes existing drugs, and develops new drug candidates for its partners. In addition, it offers testing and analysis services to predict safety and efficacy of compounds. The company serves biotech and pharmaceutical companies. Medisyn Technologies, Inc. was founded in 1999 and is headquartered in Minnetonka, Minnesota.</t></si><si><t>http://public.crunchbase.com/t_api_images/v1397190117/a18a558c2f15c8d2f9e5dda89e41cb12.jpg</t></si><si><t>http://www.medisyntech.com</t></si><si><t>44.8938</t></si><si><t>-93.4092</t></si><si><t>2b6bfa4ec9a7d7d2b979f22442e2f8aa</t></si><si><t>medisync-bioservices</t></si><si><t>Medisync Bioservices</t></si><si><t>Medisync Bioservices offers product development, clinical trial management, and data management services.</t></si><si><t>Medisync Bioservices Inc. offers product development, clinical trial management, and data management services for the pharmaceutical, biotechnology and medical device industries. The company was founded in 2006 and is based in Delray Beach, Florida. As of April 6, 2011, Medisync Bioservices Inc. operates as a subsidiary of Vyteris Inc.</t></si><si><t>Delray Beach</t></si><si><t>3887bb24d7b530758ce19005396ef85f</t></si><si><t>medisys-health-group</t></si><si><t>Medisys Health Group</t></si><si><t>Medisys is a pioneer in preventive healthcare and has been delivering innovative solutions aimed at improving the health and profitability</t></si><si><t>Medisys is a pioneer in preventive healthcare and has been delivering innovative solutions aimed at improving the health and profitability of Canadian corporations for 25 years.Through its comprehensive suite of services, which include preventive health assessments, occupational health services and employee wellness programs, Medisys provides corporations proven strategies to reduce healthcare costs, attract and retain talent, mitigate corporate risk and increase employee engagement. Medisys is unique in its ability to design and implement customized solutions via its Canada-wide footprint.</t></si><si><t>http://public.crunchbase.com/t_api_images/v1397183434/8951c11c07bb073aa0773e0a9b66f678.png</t></si><si><t>http://www.medisys.ca</t></si><si><t>45.5064</t></si><si><t>-73.5725</t></si><si><t>362797fbe877ed45fd3d72c9e2fdce97</t></si><si><t>meditope-biosciences</t></si><si><t>Meditope Biosciences</t></si><si><t>Meditope Biosciences is a biotechnology company focused on developing antibody-based cancer therapeutics.</t></si><si><t>Meditope Biosciences, Inc., a biotechnology company, develops antibody based cancer therapeutics. The company was founded in 2011 and is based in Pasadena, California.</t></si><si><t>http://public.crunchbase.com/t_api_images/v1397185698/a21aa8a5cb7ac61daf378aed98ebe7d3.png</t></si><si><t>http://www.meditope.com</t></si><si><t>34.1508</t></si><si><t>-118.1327</t></si><si><t>6349dacc846e3ace24363ef2de69992e</t></si><si><t>meditrina-pharmaceuticals-inc</t></si><si><t>Meditrina Pharmaceuticals, Inc</t></si><si><t>Meditrina Pharmaceuticals, a clinical-stage pharmaceutical company, develops innovative therapies that treat women&apos;s reproductive disorders.</t></si><si><t>Meditrina Pharmaceuticals, Inc. identifies and repurposes already marketed therapies and product candidates at advanced stages of development for new indications focused on improving women’s health disorders with unmet medical needs.  The Company’s initial focus is in overlooked therapeutic areas that affect millions of women each year.  These areas include gynecologic and aromatase-meditated conditions such as endometriosis and uterine fibroids.</t></si><si><t>http://public.crunchbase.com/t_api_images/v1397181044/6bd9023af20cba946281fee14202ff01.png</t></si><si><t>http://meditrina.com</t></si><si><t>ab4457cae784120770fedf41eb0be778</t></si><si><t>medivance</t></si><si><t>Medivance</t></si><si><t>Medivance, Inc. develops, manufactures, and sells temperature management products to hospitals worldwide. The company’s flagship product,</t></si><si><t>Medivance, Inc. develops, manufactures, and sells temperature management products to hospitals worldwide. The company’s flagship product, the Arctic Sun Temperature Management System, enables clinicians to manage patient temperature in a noninvasive manner. It also offers clinical training in Targeted Temperature Management. The company was founded in 1998 and is headquartered in Louisville, Colorado with a European office in Den Hague, the Netherlands. As of November 10, 2011, Medivance, Inc. operates as a subsidiary of Bard Medical, Inc.</t></si><si><t>http://public.crunchbase.com/t_api_images/v1397185434/bc647f10f06ac30c53f08aa949eb2637.png</t></si><si><t>http://www.medivance.com</t></si><si><t>c352348d5c10193c4d0c8b1eb00bb724</t></si><si><t>medivation</t></si><si><t>Medivation</t></si><si><t>Medivation, Inc. is a biopharmaceutical company focused on the rapid development of small molecule drugs to treat serious diseases for</t></si><si><t>Medivation, Inc. is a biopharmaceutical company focused on the rapid development of small molecule drugs to treat serious diseases for which there are limited treatment options. Together with its collaboration partner Astellas Pharma Inc. (Astellas), the Company is developing MDV3100 for multiple stages of advanced prostate cancer. As of December 31, 2011, it completed a Phase III trial in the latest stage. The Company&apos;s three subsidiaries include Medivation Prostate Therapeutics, Inc. (MPT), Medivation Neurology, Inc. (MNI) and Medivation Technologies, Inc. (MTI). MPT holds the Company’s MDV300 series technology, which is in development for the treatment of advanced prostate cancer, and MTI holds its earlier stage technologies. MNI holds its dimebon technology, which was in development for the treatment of Alzheimer’s disease and Huntington disease.</t></si><si><t>http://public.crunchbase.com/t_api_images/v1397196782/d22cf6598519e522d450c0183c4f0f82.png</t></si><si><t>http://www.medivation.com</t></si><si><t>6dbb6c1e97d792331b5c6a50575940ce</t></si><si><t>medivo</t></si><si><t>Medivo</t></si><si><t>Medivo is a healthcare data analytics company that unlocks the power of lab data to improve health.</t></si><si><t>Medivo is a healthcare data analytics company that unlocks the power of lab data to improve health. Medivo is the largest source of lab data in the U.S., with access to over 150M patients through its nationwide network of partner labs. Medivo analyzes large, de-identified data sets and shares its findings with the medical community at large, as well as with its life science, payer and lab partners, to ensure that appropriate available treatments are provided to patients sooner. Founded in 2010, Medivo’s investors include Safeguard Scientifics, Inc. (NYSE:SFE) and Merck Global Health Innovation Fund (GHIF). For more information, visit http://www.medivo.com.</t></si><si><t>http://public.crunchbase.com/t_api_images/v1415033499/lkep03nbwjqgdxfneyo3.png</t></si><si><t>http://www.medivo.com</t></si><si><t>5081d7cf84e09a6acf0f12b0a300863c</t></si><si><t>mediwound</t></si><si><t>MediWound</t></si><si><t>MediWound, a biotechnology specialty company, is focused on developing, manufacturing and commercializing innovative wound care products.</t></si><si><t>MediWound Ltd. is a biotechnology niche specialty company.Established in 2001, MediWound is focused on developing, manufacturing and globally commercializing innovative products that address unmet needs in the fields of severe burn and chronic wound management.MediWound’s goal is to provide healthcare professionals and patients with its innovative, burn wound eschar removal agent, NexoBrid. NexoBrid  successfully completed clinical development in hospitalized burn wounds and is approved and ready to launch in Europe.</t></si><si><t>http://public.crunchbase.com/t_api_images/v1397186626/2e0271f4874b8def0ae01d42dd807a05.png</t></si><si><t>http://mediwound.com</t></si><si><t>eef3521e7a17a503bb9a500cf41bd226</t></si><si><t>medlink</t></si><si><t>MedLink</t></si><si><t>MedLink International, Inc. engages in selling, implementing, and supporting software solutions that provide physician practices,</t></si><si><t>MedLink International, Inc. engages in selling, implementing, and supporting software solutions that provide physician practices, laboratories, and other healthcare organizations access to clinical, administrative, and financial data. The company offers MedLink iSuite EHR that automates physician activities, such as prescribing, dictating, ordering lab tests and viewing results, documenting clinical encounters, and capturing charges, among others; and MedLink IX (Information eXchange), an enterprise connectivity solution that links providers and healthcare services to achieve interoperability deployed in commercial and hospital laboratories.</t></si><si><t>http://public.crunchbase.com/t_api_images/v1397195857/dc3286727db1cde52cfcfa1807ebb007.png</t></si><si><t>http://medlinkus.com</t></si><si><t>63388dbe9bc05fc5a3e26daf34b90ab9</t></si><si><t>mednet-healthcare-technologies</t></si><si><t>Mednet Healthcare Technologies</t></si><si><t>remote cardiac monitoring solutions</t></si><si><t>Mednet Healthcare Technologies, Inc. provides remote cardiac monitoring solutions and surveillance services. It offers ambulatory cardiac monitors and supporting systems; arrhythmia monitors that include mobile cardiac telemetry and cardiac event recorders; Heartrak ECAT, a wireless external cardiac ambulatory telemetry; and Heartrak Smart AF, an auto-trigger loop memory cardiac event recorder. The company also provides Heartrak Smart, a loop memory cardiac event recorder; Heartrak, a post-symptomatic cardiac event recorder; Mednet Access, a Internet based patient-link network; eCardiostation, a software that enables healthcare providers link to patient&apos;s data; pacemaker transmitters; ECG receivers; cardiac event monitoring; and holter monitoring services. It offers products directly to physicians&apos; offices, hospitals, and independent diagnostic testing facilities. The company was founded in 1989 and is based in Ewing, New Jersey.</t></si><si><t>http://public.crunchbase.com/t_api_images/v1397197293/914385c589d7b3fac67bd75b69711eb1.jpg</t></si><si><t>http://www.mednethealth.net</t></si><si><t>2009-12-14</t></si><si><t>977c392efa2468444a579ffe0bcfbfd0</t></si><si><t>medop</t></si><si><t>MEDOP</t></si><si><t>MEDOP is a biotechnology company providing medical billing services for physicians.</t></si><si><t>Medop , LLC provides medical billing services for physicians through its subsidiary Med Options, Inc. The company was incorporated in 2005 and is based in Old Saybrook, Connecticut.</t></si><si><t>Old Saybrook</t></si><si><t>ffacc616237d43ac2af348b2c1756bd9</t></si><si><t>medpace</t></si><si><t>Medpace</t></si><si><t>Medpace, Inc., a clinical research organization, provides clinical development services for pharmaceutical and biotechnology</t></si><si><t>Medpace, Inc., a clinical research organization, provides clinical development services for pharmaceutical and biotechnology industries.Medpace, Inc. was founded in 1992 and is headquartered in Cincinnati, Ohio.</t></si><si><t>http://public.crunchbase.com/t_api_images/v1397191744/0d1db04820e3a7e030939d60cb421773.gif</t></si><si><t>http://www.medpace.com</t></si><si><t>e1486db6ba4d29b41f9c07b443263a60</t></si><si><t>medplexus</t></si><si><t>MedPlexus</t></si><si><t>As of March 24, 2010 MedPlexus, Inc. was acquired by GE Healthcare Ltd. MedPlexus, Inc. develops administrative, financial, and clinical</t></si><si><t>As of March 24, 2010 MedPlexus, Inc. was acquired by GE Healthcare Ltd. MedPlexus, Inc. develops administrative, financial, and clinical software for the medical practices marketplace. It offers MedPlexus Practice Management system that enables users to know what is going on with the money in their practice; and MedPlexus EHR, an electronic health record system, which enables users to document the clinical visit, as well as provides health maintenance tools consisting of alerts and reminders for general health and disease management. The company also provides MedPlexus Revenue Cycle Management solutions that enables users to identify leaks in their revenue stream by reporting information.</t></si><si><t>2e124ebcf8485d5f5e0fca45e5a7a4be</t></si><si><t>medpro</t></si><si><t>MedPro</t></si><si><t>MedPro develops medication delivery products with proprietary passive needlestick prevention technology that protects healthcare workers.</t></si><si><t>MedPro...\&quot;Turning Prefilled Upside Down.\&quot;In spite of prevention campaigns and safety features, needle stick is still one of the biggest risks for our health care workers.MedPro has developed an integrated safety syringe that is fully passive, deploying safety during normal injection practice.MedPro offers the best solution to the patient, the healthcare worker and the pharmaceutical company. It can run on existing lines of the pharmaceutical companies.No new materials come in contact with the drug. And thanks to this device, pharmaceutical companies may actually be able to obtain patent extension for their drugs in the USA.</t></si><si><t>http://public.crunchbase.com/t_api_images/v1397183460/bf6e5cf1c64e96950664ac34394299cf.jpg</t></si><si><t>http://medprosafety.com</t></si><si><t>6d8b463e35195069f43a6da243df333e</t></si><si><t>medrad</t></si><si><t>MEDRAD</t></si><si><t>MEDRAD develops, markets and services medical devices used to diagnose and treat disease. Its product offerings include fluid injection</t></si><si><t>MEDRAD develops, markets and services medical devices used to diagnose and treat disease. Its product offerings include fluid injection systems for radiology and cardiology, endovascular devices for the safe treatment of cardiovascular disease, magnetic resonance-compatible accessories and equipment services. The company&apos;s world headquarters is near Pittsburgh, Pennsylvania, in the United States. MEDRAD is a business of Bayer Medical Care.</t></si><si><t>http://public.crunchbase.com/t_api_images/v1397200262/bc04ecc48dc05ef25640bedf868f53c9.jpg</t></si><si><t>http://www.medrad.com</t></si><si><t>07ddb043c1ebb33adfa9a4558f62e260</t></si><si><t>medrespond</t></si><si><t>MedRespond</t></si><si><t>search engine technology</t></si><si><t>MedRespond LLC provides a search engine technology for healthcare use. Its technology provides an interactive information exchange that simulates one-to-one conversation online. The company offers Answer Engine, a technology used to analyze questions, decipher the intent, and deliver the response; and Answer Analytics System, which enables the clients to explore their visitor&apos;s demographics, psychographics, and usage patterns. MedRespond LLC is based in Pittsburgh, Pennsylvania.</t></si><si><t>http://public.crunchbase.com/t_api_images/v1397190801/3a5b904052d6c71c0328dbc36f9e99a7.gif</t></si><si><t>http://www.medrespond.com</t></si><si><t>d90225d2faf912b4e29788da8462000c</t></si><si><t>medrobotics</t></si><si><t>Medrobotics</t></si><si><t>Medrobotics Corporation is a medical robotics company developing and commercializing the Flex Robotic System.</t></si><si><t>Medrobotics Corporation (formerly Cardioborobotics, Inc.) is a Delaware \&quot;C\&quot; Corporation, originally formed in 2005 (as Innovention Technologies, LLC) by the inventors of our technology. They are Howie Choset, PhD, a tenured Associate Professor of Robotics at Carnegie Mellon University, Dr. Marco Zenati, a cardiothoracic surgeon and Visiting Professor of Surgery at Harvard Medical School, and Dr. Alon Wolf, Associate Professor at Technion University in Israel. Dr. Zenati was on the medical faculty of the University of Pittsburgh at the time he and Drs. Choset and Wolf developed the first generation medical \&quot;snake robotics\&quot; platform in-licensed by the Company. Dr. Choset and Dr. Zenati continue to remain involved in technology development at the Company.Medrobotics has exclusive worldwide licenses for its technologies from Carnegie Mellon University and the University of Pittsburgh as well as additional robust development of its own intellectual property portfolio. The Company has an operational facility in New England, with partners located throughout the United States.</t></si><si><t>http://public.crunchbase.com/t_api_images/v1397184299/32522e8c5a6bb7ce520e622a46736aca.jpg</t></si><si><t>http://medrobotics.com</t></si><si><t>Raynham</t></si><si><t>2011-12-28</t></si><si><t>b2b1fc5b8cb66a99b2b9f4c9d5bf642d</t></si><si><t>medscape</t></si><si><t>Medscape</t></si><si><t>integrated medical information</t></si><si><t>Medscape, Inc. provides integrated medical information and educational tools online for primary care physicians and other health care professionals. It offers information in the areas of allergy and clinical immunology, anesthesiology, cardiology, critical care, dermatology, diabetes and endocrinology, emergency medicine, family medicine, gastroenterology, general surgery, hematology-oncology, HIV/AIDS, infectious diseases, internal medicine, lab medicine, nephrology, neurology, nursing, obstetrics/gynecology, oncology, ophthalmology, orthopedics, pathology, pediatrics, pharmacists, plastic surgery and aesthetic medicine, psychiatry and mental health, public health and prevention, pulmonary medicine, radiology, rheumatology, surgery, transplantation, urology, and women&apos;s health. The company was incorporated in 1996 and is based in New York, New York. Medscape, Inc. operates as a subsidiary of WebMD Health Corp.</t></si><si><t>http://public.crunchbase.com/t_api_images/v1397188997/5ab9f68df0f533ea382ece71790e939b.jpg</t></si><si><t>http://www.medscape.com</t></si><si><t>df9d82fb672ecfe993f2893d914b70ed</t></si><si><t>medspot</t></si><si><t>Medspot</t></si><si><t>Gesundheitsportal</t></si><si><t>Medspot is a health information websites that also offers natural remedies.</t></si><si><t>http://www.medspot.de</t></si><si><t>4402039ff6f66e1c1540196587eee3d6</t></si><si><t>medstartr</t></si><si><t>MedStartr</t></si><si><t>MedStartr is a crowdfunding platform designed for the healthcare industry.</t></si><si><t>MedStartr is the Kickstarter for healthcare ideas, companies, and non-profits. That is to say it&apos;s also a platform by which anyone and everyone can fund and support healthcare projects, startups, and innovations that improve healthcare and help people live longer, better lives. MedStartr is powered by an all-or-nothing funding method where projects must be fully-funded or no money changes hands. This makes it so you have no obligations either way if critical mass is not achieved to get to your minimum viable product or to get your existing product to the next level.Successful projects to date have included MedStartr itself, a few consumer products, a medical mission to the Dominican Republic, one SaaS application for healthcare, a support group for a rare disease, a conference called \&quot;Partnership with Patients\</t></si><si><t> and two new medical devices. Companies have raised over 50</t></si><si><t>000 on the site and over 3M off the site in the first 90 days.&quot;</t></si><si><t>http://public.crunchbase.com/t_api_images/v1397201021/972d2b631e28a6e74a753b446fbbf8bf.png</t></si><si><t>http://www.medstartr.com</t></si><si><t>40.7197</t></si><si><t>-74.0004</t></si><si><t>f491744daa8c3f49dc96137610401e8f</t></si><si><t>medtel24-inc</t></si><si><t>MedTel24</t></si><si><t>medtel24 provides a Cardiac Call Center program that becomes an extension to a physician&apos;s practice.</t></si><si><t>Medtel24 provides a unique Cardiac Call Center Program and products, expanding opportunities for physicians while maximizing health care for physician’s patients. medtel24 becomes an extension to the physicians practice meeting HIPAA and Stark Regulations while operating with a cadre of Certified Technicians and Administrative Staff.The service oriented company follows the protocol of the physician and operates under his or her instruction as an extension of the physicians practice. This allows the physician to bill Medicare and private insurance companies, and third party payers directly, allowing the physician to bill the technical and professional component.</t></si><si><t>http://public.crunchbase.com/t_api_images/v1397184078/728b31c8e8e4765cf53b1e67861b7c01.png</t></si><si><t>http://www.medtel24.com</t></si><si><t>26.3901</t></si><si><t>-80.1077</t></si><si><t>ddcbea0ddc8c3efaa2bb33e82e0df98f</t></si><si><t>medtrec</t></si><si><t>MedTrec</t></si><si><t>Pharmaceutical Data</t></si><si><t>MedTrec, Inc. is a pharmacy data collection company. The company&apos;s product, PharmaX, provides clinical level accuracy. It is an interactive system that tracks medications provided to patients in clinical and non-clinical settings. MedTrec, Inc. is based in the United States. As of January 14, 2008, MedTrec, Inc. is a subsidiary of Healthnostics, Inc.</t></si><si><t>09ecd0bb448d9c4319630747fa6f3d6c</t></si><si><t>medtrics-lab</t></si><si><t>Medtrics Lab</t></si><si><t>Medtrics Lab develops a residency management platform that allows users to learn medicine.</t></si><si><t>Medtrics produces the only residency management platform built from the ground up to meet the requirements ofACGME&apos;s Next Accreditation System (NAS) and developed by GME physicians.</t></si><si><t>http://public.crunchbase.com/t_api_images/v1397188857/212f859bcf8b130ea5ef4f82cca268ce.png</t></si><si><t>http://medtricslab.com</t></si><si><t>40.7447</t></si><si><t>-73.9936</t></si><si><t>d5b9d6ac97a81abfc1385c548d4acb38</t></si><si><t>medtronic</t></si><si><t>Medtronic</t></si><si><t>Medtronic develops and manufactures innovative medical device technologies and therapies to treat chronic diseases worldwide.</t></si><si><t>Medtronic, Inc. (www.medtronic.com), headquartered in Minneapolis, is the global leader in medical technology — alleviating pain, restoring health and extending life for millions of people around the world.Medtronic is the world’s largest medical technology company, offering an unprecedented breadth and depth of innovative therapies to fulfill our Mission of alleviating pain, restoring health, and extending life. Last year, more than 10 million people benefited from our medical therapies, which treat cardiac and vascular diseases, diabetes, and neurological and musculoskeletal conditions.</t></si><si><t>http://public.crunchbase.com/t_api_images/v1397192519/1c8ef3464fd469b6fafb053fc18be44c.jpg</t></si><si><t>1949-01-01</t></si><si><t>http://www.medtronic.com</t></si><si><t>d8f106f77096ee38971682a7bd3ce205</t></si><si><t>medusa-medical-technologies</t></si><si><t>Medusa Medical Technologies</t></si><si><t>Medusa Medical Technologies develops information technology solutions for the pre-hospital emergency services industry.</t></si><si><t>Medusa revolutionized EMS patient care documentation in the late 1990&apos;s with the introduction of Siren ePCR Suite. Today, they continue to drive ePCR technology to improve patient care with innovative solutions like hospital notification systems and real-time data communications. Siren is a complete software solution that enables paramedics to chart patient care and share information in real-time, easily manage ePCR workflow and analyze patient data. Ultimately, Siren helps agencies realize significant clinical and operational benefits to improve performance and quality.</t></si><si><t>http://public.crunchbase.com/t_api_images/v1397180730/2b244788f46745b382c64d5e68a1f8bb.jpg</t></si><si><t>http://www.medusamedical.com</t></si><si><t>11b8917e01e45ea3c5c376f5d0974163</t></si><si><t>medusind-solutions</t></si><si><t>Medusind Solutions</t></si><si><t>Medusind Solutions, one of the leading outsourcing companies, provides integrated healthcare business solutions, both on and offshore.</t></si><si><t>Medusind Solutions, one of the leading outsourcing companies, provides integrated healthcare business solutions, both on and offshore.We take pride in utilizing global resources to cover physician practices, hospitals, dental groups, and third party billing companies. With our expert teams comprising of CPC-certified physician coders, we ensure high quality, end-to-end revenue cycle management (...RCM) services including medical coding, healthcare billing, medical transcription, coding documentation and coding analytics that lead into high value RCM activity, resulting in maximized reimbursements for our clients.Our adept Knowledge Process Outsourcing (KPO) services present superior, cost-effective solutions for complex processes in the healthcare industry, backed by rich domain expertise and robust compliance norms, which enables large health care provider facilities and Group Purchase Organizations to better manage sourcing costs by providing value added services such as spend management analytics, HCPCS coding, and med-surg content management.Medusind delivers to health care providers an end-to-end solution which can yield a definite increase in operating margin, not just improved account receivables. Our end-to-ended back-office and knowledge processing solutions have increased the productivity and profit margins of our clients.</t></si><si><t>http://public.crunchbase.com/t_api_images/v1397181277/802856ea1e445efc0c699d970bdb382f.png</t></si><si><t>http://www.medusind.com</t></si><si><t>19.1287</t></si><si><t>72.8678</t></si><si><t>fcec656d993aaa6c8d2171f16e1bcb7b</t></si><si><t>medwhat</t></si><si><t>MedWhat</t></si><si><t>Medwhat is a medical artificial intelligence company building a personal medical assistant that answers health and medical questions</t></si><si><t>MedWhat is a personal medical assistant app providing direct personalized answers to your health and medical questions.  Users can create a quick anonymous health profile telling MedWhat their age, gender, and current medical conditions. This allows MedWhat to provide personalized answers and have a contextual conversation with the user by following up with questions and pushing health notifications to your phone. MedWhat uses natural language processing and bioinformatics to understand and create medical logic.  The team is made of statistics and computer science engineers, and a medical adviser from Stanford University Hospital.</t></si><si><t>http://public.crunchbase.com/t_api_images/v1397192143/f155e0b69c07214fde08f92801b4ee29.png</t></si><si><t>http://www.medwhat.com</t></si><si><t>002f2e1d7e59cc9c0d33e7f19f567739</t></si><si><t>meerkat-2</t></si><si><t>Meerkat</t></si><si><t>Meerkat is a tech startup focused on advancing computer vision and image analysis for process automation.</t></si><si><t>Meerkat is a tech startup focused on advancing computer vision and image analysis for process automation.It is based in Porto Alegre, Brazil.</t></si><si><t>http://public.crunchbase.com/t_api_images/v1441947944/kx11gcynwkz1hqgcooiq.jpg</t></si><si><t>http://www.meerkat.com.br/</t></si><si><t>46fb24f74109aa40a54104eabb25241e</t></si><si><t>meet-zebra</t></si><si><t>meet zebra</t></si><si><t>Zebra is a Web Agency Sydney based full service digital specialising in Search Engine Marketing,Ecommerce web design ,Digital Marketing.</t></si><si><t>Zebrand  Digital creative agency Zebra is a Web Agency Sydney based full service digital  specialising in Search Engine Marketing,Ecommerce web design,Digital Marketing, Website development,Display Banners,B2B Marketing,Lead Generation And Social Media Monitoring.In an industry convoluted by amateur freelancers and chop shops selling uninspired cookie cutter concoctions, Zebra does interactive marketing the way it should be done. We value creativity, talent, experience, and above all, relationships.As a marketing agency in an increasingly digital world, our job is to create extraordinary experiences. Experiences that bring together creative thinking,, smart ideas and emerging technologies to drive clients&apos; businesses. We treat each client engagement as a unique opportunity to step outside the box, define the project, challenge the status quo and disrupt its niche.From a strategic-creative platform, we form small teams working on big challenges in honest collaboration with our clients to develop marketing campaigns with elasticity — expanding and contorting to suit the shape and dimension of business goals and consumer expectations and turn brilliant ideas into connected experiences. It’s unique, maybe even radical. And it means you get refreshingly original solutions — and lots of them.</t></si><si><t>http://public.crunchbase.com/t_api_images/v1404285483/npbdibrfdcnw9c4hruth.png</t></si><si><t>52248921cac1532945014764242869c8</t></si><si><t>meetalytics</t></si><si><t>Meetalytics</t></si><si><t>Analytics for Outlook calendar</t></si><si><t>Employees are overwhelmed by meetings - recurring meetings, long meetings, agenda-free meetings, last-minute meetings. Meetalytics analyzes up to a yearâs worth of data from your Outlook calendar â“ showing you, your manager and your whole team how much time and money youâre spending in meetings.It gives you answers to questions such as:How much time in the past year have we spent in meetings?Which people in the organization hog the greatest amount of our time?How many 1-hour meetings do we have throughout the year (versus 1/2-hour)?What are the most &apos;expensive&apos; meetings we attend?With whom do we tend to be in meeting on a regular basis?Who is always scheduling early morning meetings?</t></si><si><t>http://public.crunchbase.com/t_api_images/v1397192573/4d9f8bc1ad75344f54aa863d8b5c0554.png</t></si><si><t>http://www.meetalytics.com</t></si><si><t>a84339010c763c62c69b57d63e97bc13</t></si><si><t>meetuniv</t></si><si><t>MeetUniv</t></si><si><t>MeetUniv is a well known education organization, where students can search, shortlist and connect with the world&apos;s top university.</t></si><si><t>MeetUniv is the best place for every students, who are looking for higher education in the world&apos;s top universities and our expert counselors provide online career guidance to get spot admission in the top colleges of UK, US, Australia, Germany, Canada, Singapore and Russia.</t></si><si><t>http://public.crunchbase.com/t_api_images/v1432027890/f33vlmfjljxu5unqu6hj.png</t></si><si><t>https://meetuniv.com</t></si><si><t>f4d35bfd951d2e7278c1d4c731a0c90e</t></si><si><t>mega-palestras</t></si><si><t>Mega Palestras</t></si><si><t>12f6db3b5340c13445d6f2079f3f997d</t></si><si><t>megalytics</t></si><si><t>Megalytics</t></si><si><t>The most extensive, verified, relevant data ever possessed by one analytics entity.</t></si><si><t>The most extensive, verified, relevant data ever possessed by one analytics entity.If you rely on one of the many data providers on the market today, you need to know that most of them use volunteered, surveyed or estimated financial and economic information rather than hard, objective facts. Megalytics is different.Enterprises today hold untapped intellectual capital in their huge transactional data stores and legacy systems. The world of social and multi-media provide an additional track of exploding data. To compete in the future, organizations will need to analyze big data sets just to remain competitive, productive and innovative.</t></si><si><t>http://public.crunchbase.com/t_api_images/v1424235570/p1grrut2cutvlm8y9i2l.png</t></si><si><t>http://www.megalytics.net/</t></si><si><t>41fd552da7d2e500457bb1042d4bf2d7</t></si><si><t>megaventory</t></si><si><t>Megaventory</t></si><si><t>Megaventory is an Austin-based company that provides inventory and order management solutions for SMBs.</t></si><si><t>Megaventory is an Austin-based company that provides inventory and order management solutions for small to medium-scale businesses.Megaventory enables its users to track inventory levels, prepare sales and purchase orders, handle inbound and outbound goods, manage customer relationships, backup data, and more.Megaventory was founded in 2010.</t></si><si><t>http://public.crunchbase.com/t_api_images/v1404200446/ewtffca4v9dyk5yrpqqe.png</t></si><si><t>http://www.megaventory.com/</t></si><si><t>87abaf46eb393c47ccab1a1e2a3af5e4</t></si><si><t>mei-pharma</t></si><si><t>MEI Pharma</t></si><si><t>MEI Pharma is a San Diego-based oncology company focused on the clinical development of novel therapies for cancer.</t></si><si><t>MEI Pharma, Inc. (Nasdaq: MEIP) is a San Diego-based oncology company focused on the clinical development of novel therapies for cancer. The Company’s clinical development pipeline includes lead drug candidate Pracinostat, a potential best-in-class, oral histone deacetylase (HDAC) inhibitor. Pracinostat has been tested in more than 150 patients in multiple Phase I and exploratory Phase II clinical trials, including advanced hematologic malignancies such as myelodysplastic syndrome, acute myeloid leukemia and myelofibrosis. The Company expects to initiate a randomized Phase II trial of Pracinostat in combination with standard-of-care in at least one hematologic malignancy toward the middle of 2013. In addition, MEI Pharma is developing two drug candidates derived from its isoflavone-based technology platform, ME-143 and ME-344. Results from a Phase I trial of intravenous ME-143 in heavily treated patients with solid refractory tumors were presented at the American Society of Clinical Oncology Annual Meeting in June 2012. A Phase I clinical trial of intravenous ME-344 in patients with solid refractory tumors is ongoing.</t></si><si><t>http://public.crunchbase.com/t_api_images/v1397188818/75c0293b296276954ad24693aa400c6e.jpg</t></si><si><t>http://www.meipharma.com</t></si><si><t>048e2371943b8bc3c2a7cc10f6f23767</t></si><si><t>melbourn-scientific</t></si><si><t>Melbourn Scientific</t></si><si><t>Analytical and formulation support</t></si><si><t>Melbourn Scientific provides high-quality cGMP analytical and formulation services to the pharmaceutical, biotech and healthcare industries.Based near Cambridge UK, the company provides formulation development and analysis services. Clients include major pharmaceutical companies, drug delivery innovators, consultants and virtual companies.Melbourn Scientific has invested continually in the latest equipment and provides a range of services; pre-formulation and formulation, analytical support, method development and validation; stability studies and storage; accelerated feasibility studies, GMP facilities and manufacturing.</t></si><si><t>http://melbournscientific.com</t></si><si><t>Melbourn</t></si><si><t>52.076</t></si><si><t>0.0158</t></si><si><t>2013-03-26</t></si><si><t>26bc6e904186d6b7da4e629b0a02a627</t></si><si><t>melee-media</t></si><si><t>Melee Media</t></si><si><t>Melee Media is a creative branding agency based in downtown New York,</t></si><si><t>Melee Media is a creative branding agency based in downtown New York, that helps brands embrace technology and creativity to engage audiences in a rapidly evolving marketplace.Our clients bring their point-of-view to life through campaigns that engage curiosity and help cement their brands’ places in the world around them. Sometimes, we help a brand find a new point of relevance altogether. Big or small.We’ve done just that for brands like Airwalk, Rolling Stone, Shutterstock, Conde Nast, and many more.</t></si><si><t>http://public.crunchbase.com/t_api_images/v1442054628/kidqxgtnrh0r0mdwdpy1.png</t></si><si><t>http://melee-media.com/</t></si><si><t>291c4a092959708573c612f9a349c9d6</t></si><si><t>melinta</t></si><si><t>Melinta</t></si><si><t>Melinta Therapeutics is an antibiotics-focused company that develops and commercializes antibiotics to overcome drug-resistant infections.</t></si><si><t>Melinta Therapeutics is an antibiotics-focused company.  The company’s mission is to discover, develop and commercialize urgently needed, groundbreaking antibiotics to overcome drug-resistant, life-threatening infections. The need for new therapies for drug-resistant infections is widely recognized as one of the most serious public health issues facing the world today. To meet this need, Melinta Therapeutics is rapidly progressing its late-stage investigational antibiotic, delafloxacin, which is currently in Phase 3 development for acute bacterial skin and skin structure infections (ABSSSI). In addition, Melinta is focused on its ongoing research program to develop a new class of antibiotics designed to overcome the resistant ESKAPE pathogens known to cause the majority of serious hospital infections and patient deaths. Melinta Therapeutics is privately held and backed by Vatera Healthcare Partners and Warburg Pincus. The company is headquartered in New Haven, CT and suburban Chicago, IL.</t></si><si><t>http://public.crunchbase.com/t_api_images/v1397206607/f7fb0aa74a2095a301d887f4dc52027d.png</t></si><si><t>http://melinta.com</t></si><si><t>41.3052</t></si><si><t>-72.9312</t></si><si><t>5629d732518ade44920226d35fe005e6</t></si><si><t>melior-discovery</t></si><si><t>Melior Discovery</t></si><si><t>Melior Discovery offers a pharmacology platform to identify novel indications for pre-clinical development stage drug candidates.</t></si><si><t>Melior Discovery is dedicated to uncovering new therapeutic applications for partners&apos; existing drugs. By utilizing the unique and highly efficient theraTRACEÂ indications discovery platform, Melior can systematically study a single compound in multiple in vivo models, thereby evaluating potential utility in a variety of major therapeutic areas.</t></si><si><t>http://public.crunchbase.com/t_api_images/v1397180657/1d1b7364be9db39224b85731ae1c15b6.jpg</t></si><si><t>http://www.meliordiscovery.com</t></si><si><t>ef69b806912aa0a3d45ec08868245833</t></si><si><t>melior-pharmaceuticals</t></si><si><t>Melior Pharmaceuticals</t></si><si><t>Melior Pharmaceuticals is a clinical stage pharmaceutical company developing treatment for metabolic disease and skin disorders.</t></si><si><t>Many blockbuster drugs were only serendipitously discovered to be efficacious in the indications for which they were ultimately marketed. For example, Viagra (2 billion annual sales), Gemzar (1.2 billion annual sales), Evista (1.0 billion annual sales) and Propecia are all examples of drugs that were originally developed for use in one indication but, by chance, were discovered to be effective for a very different one.</t></si><si><t>http://public.crunchbase.com/t_api_images/v1397187890/3f508342f70233fcb3f3c25b6b5e1fbf.png</t></si><si><t>http://meliorpharmaceuticals.com</t></si><si><t>643ca5d2c19d4dfb326c3f4550df8e36</t></si><si><t>melissadata-com</t></si><si><t>melissadata.com</t></si><si><t>Santa Margarita</t></si><si><t>4f52d17c878bb8dbf8faf33f98ea610e</t></si><si><t>melon-power</t></si><si><t>Melon Power</t></si><si><t>Melon Power provides energy saving solutions to commercial buildings through data and analytics.</t></si><si><t>Melon delivers energy savings to the commercial real estate market through SaaS leveraging smart grid data. First they provide a simple and low cost Energy Star score, then provide personalized recommendations for improving the score. They help building owners identify operational improvements and equipment upgrades that increase efficiency and pay for themselves. Initial target markets have laws requiring building owners to compute Energy Star scores.</t></si><si><t>http://public.crunchbase.com/t_api_images/v1397201485/b3828b6858a3281730b0ae9a9f6abe56.jpg</t></si><si><t>http://www.melonpower.com</t></si><si><t>0c4285939258c6990f68c2704eb14d1d</t></si><si><t>melss-crm</t></si><si><t>melss CRM</t></si><si><t>Online CRM Solution</t></si><si><t>Customer Relationship Management (CRM) is a business approach that integrates people, processes, and technology to maximize the relations of an organization with all types of customers.melssCRM helps in understanding the customer better, which enables organizations to effectively customize their products and service offerings according to the needs of the customer, in order to retain customers and increase customer&apos;s loyalty and satisfaction.* Plan, schedule and control pre-sales &amp; post sales activities* Keep track of Customers* Identify potential customers* Analyze customer behaviour* Generate automated reports* SMS Reminders &amp; Alerts</t></si><si><t>http://public.crunchbase.com/t_api_images/v1397184069/24dfc74a4299544a77afc9ad7c161652.jpg</t></si><si><t>http://www.melsscrm.com</t></si><si><t>efa59b14888c55aa81f48633181f363f</t></si><si><t>melstevia</t></si><si><t>MelStevia Inc</t></si><si><t>MelStevia is a U.S.A.-based company developing natural and organic functional food products.</t></si><si><t>MelStevia is a new entry in the USA that specializes in natural and organic functional food products. Offering easy access to high quality, competitively priced choices that are both environmentally friendly and socially responsible. MelStevia seeks to lead the way in bringing healthy lifestyle to its customers.</t></si><si><t>http://public.crunchbase.com/t_api_images/v1397753517/13ac40239ecef9e43bc5c50e37c6a030.jpg</t></si><si><t>http://www.melstevia.com</t></si><si><t>4d28773897a7333c647d2f9af37a199b</t></si><si><t>membean</t></si><si><t>Membean</t></si><si><t>Membeanprovides teachers with innovative tools that helps their students buildtheir English vocabulary, and refine their study skills.</t></si><si><t>Membean delivers \&quot;durable learning\&quot; products for schools and life learners that arrests forgetting of learned material.  Using techniques from memory research, Membean&apos;s material encourages building knowledge networks in the brain and allowing for multiple recall pathways. The Adaptive Reinforcement Engine refreshes learned material as it&apos;s about to be forgotten.Used by students in over 30 countries, Membean&apos;s first product - a web-based vocabulary learning tool for students preparing for the GRE and SAT - teaches thousands of words in a multimodal environment.   An example word page: http://membean.com/exemplars/plethoraBuilt upon the SAT/GRE products, Membean&apos;s Educator product for high school and middle school is now used in schools in 47 US states, and in 10 countries around the world.  It provides teachers easy to use management capabilities that lets them monitor and assess student progress towards learning targets.  Teachers and students in over 150 countries leverages Membean published free resources such as  http://membean.com/wordrootsTraditional instruction focuses exclusively on \&quot;learning\&quot; with little regard for keeping knowledge in memory. Membean turns the paradigm around by focusing on retention. The result is a uniquely engaging and rich learning environment.</t></si><si><t>http://public.crunchbase.com/t_api_images/v1397203702/46d0deae3d65b2ae2bc9112603f1f14f.png</t></si><si><t>http://membean.com</t></si><si><t>45.4594</t></si><si><t>-122.7936</t></si><si><t>2011-10-18</t></si><si><t>64314326e2a6a406d3b27be8009e8eaa</t></si><si><t>mememe</t></si><si><t>MeMeMe</t></si><si><t>MeMeMe is a cloud-based speech recognition platform that can voice-enable any mobile application or phone service.</t></si><si><t>MeMeMe voice-enables any mobile application or phone service, and transcribes any audio content, by delivering the most accurate available speech recognition as an on-demand service.  MeMeMe learns and continually adapts each user&apos;s individual speech profile, which significantly improves recognition accuracy for any user of any application.  MeMeMe is implemented on a utility computing infrastructure, with dedicated virtual servers optimized for speech recognition, enabling reliable, real-time performance for any number of users at low cost.  We hold the major patent (#6,785,647, 2001) covering personalized speech recognition over any network, giving us an important competitive advantage.  Our vision is to leverage MeMeMe&apos;s proprietary advantage in speaker-personalized accuracy, available anywhere, to become \&quot;the voice interface to everything\&quot;.  Mobile devices and services are the largest, fastest growing technology market.  The biggest consumer technology firms in the world, including Google, Microsoft, and Apple, have made speech recognition a strategic initiative for 2012, because they believe accurate voice interfaces provide a significantly better mobile user experience, driving up usage and revenue. Personalization and centralization are major long-term success factors: necessary to achieve the consistent accuracy and seamless experience required for broad consumer adoption.  The direct market for mobile and IVR voice interfaces, transcription services, and unified communications is well over 30 billion annually, growing over 40% per year, and the potential value of an effective \&quot;voice interface to everything\&quot; utility is far higher, driving hundreds of billions annually in mobile commerce and services.</t></si><si><t>http://public.crunchbase.com/t_api_images/v1417854282/kuivm7eli5n5ya8uvrq7.png</t></si><si><t>http://www.memememobile.com</t></si><si><t>83ff5b51eaf2a83dd87404dac9d4fa8a</t></si><si><t>memento-security</t></si><si><t>Memento Security</t></si><si><t>6d2473032406291b955ec53b86b2095b</t></si><si><t>memo-therapeutics</t></si><si><t>Memo Therapeutics</t></si><si><t>Memo Therapeutics is an innovator</t></si><si><t>Memo Therapeutics is an innovator in the area of recombinant immunoglobulins and human-derived monoclonal antibodies. The technological core of Memo Therapeutics is MemoMAB – a technology enabling cost and time-effective molecular cloning and expression of the complete antibody repertoire of one or several human subjects.Memo Therapeutics capitalizes on the MemoMAB platform by developing proprietary technologies and products and by offering services in the area of recombinant immunoglobulins and monoclonal antibodies.</t></si><si><t>http://public.crunchbase.com/t_api_images/v1437559718/zilww4xtpxqee1rcpxbz.png</t></si><si><t>http://memomab.com/</t></si><si><t>3ed814cfee3dff3c892071591ae65b0b</t></si><si><t>memobead-technologies</t></si><si><t>Memobead Technologies</t></si><si><t>Memobead Technologies provides diagnostics, drug discovery, and forensic technologies.</t></si><si><t>Within the fields of in vitro diagnostics, ultra high throughput drug screening and forensic applications, Memobead Technologies has the ambition to become a leading provider of randomly usable digitally accurate encoded microcarriers onto which surfaces complex molecular reactions may take place in highly multiplexed fashion.</t></si><si><t>http://public.crunchbase.com/t_api_images/v1397191771/80da3e9c279e3e8214b7cbb01c5f9cb2.jpg</t></si><si><t>http://www.memobead.be</t></si><si><t>Boom</t></si><si><t>0b123bb4e87f5edc3200816aa343c8cd</t></si><si><t>memory-pharmaceuticals</t></si><si><t>Memory Pharmaceuticals</t></si><si><t>Memory Pharmaceuticals is focused on developing drug candidates for the treatment of central nervous system conditions.</t></si><si><t>Memory Pharmaceuticals Corp., a biopharmaceutical company, focuses on the discovery and development of drug candidates for the treatment of central nervous system conditions. It offers drugs for neurological diseases associated with aging, such as Alzheimer&apos;s disease, as well as psychiatric disorders, such as schizophrenia, cognitive impairment associated with schizophrenia (CIAS), and depression. The company was incorporated in 1997 and is based in Montvale, New Jersey. As of December 31, 2008, Memory Pharmaceuticals Corp. operates as a subsidiary of Hoffmann-La Roche Inc.</t></si><si><t>http://public.crunchbase.com/t_api_images/v1442809438/ur4p2jwqadxcib3l0tro.png</t></si><si><t>http://www.memorypharma.com</t></si><si><t>Montvale</t></si><si><t>430f94de0dc245708487aa23040ec472</t></si><si><t>memsql</t></si><si><t>MemSQL</t></si><si><t>MemSQL is a high-performance, in-memory database that combines the scalability of distributed systems with the familiarity of SQL</t></si><si><t>MemSQL is the leader in real-time databases for transactions and analytics. As a purpose built database for instant access to real-time and historical data, MemSQL uses a familiar SQL interface and a horizontally scalable distributed architecture that runs on commodity hardware or in the cloud. Innovative enterprises use MemSQL to better predict and react to opportunities by extracting previously untapped value in their data to drive new revenue. MemSQL is deployed across hundreds of nodes in high velocity big data environments. Based in San Francisco, MemSQL is a Y Combinator company funded by prominent investors including Accel Partners, Khosla Ventures, First Round Capital and Data Collective.</t></si><si><t>http://public.crunchbase.com/t_api_images/v1450821757/j18rdaya6gzkyt57wu8l.jpg</t></si><si><t>http://www.memsql.com</t></si><si><t>da5254ca163838a0ff2c09da50c0230c</t></si><si><t>menasocial</t></si><si><t>MENA SOCIAL</t></si><si><t>Follow the most talked about Middle East content through a powerful real-time aggregation platform: 30 topics from over 1000 websites.</t></si><si><t>MENA SOCIAL  is the leading aggregation platform focused on the Middle East and North Africa (MENA) region. It allows users to follow the most talked about content pertaining to 30 MENA topics (Breaking News, Business, Communication, Computers, Economy, Education, Entertainment, Entrepreneurship, Fashion, Finance, Food, Funding, Gaming, Health, Humor, Investments, Lifestyle, Luxury, Management, Media, Money, Politics, Real Estate, Science, Social Media, Sports, Startups, Technology, Transportation and Travel) in over 50 languages from over 1,000 global leading media outlets all through one single user-friendly online aggregation platform updated in real-time. MENA SOCIAL also offers efficient and cost-effective global advertising solutions to MENA firms seeking MENA and global exposure as well as global firms seeking MENA exposure.</t></si><si><t>http://public.crunchbase.com/t_api_images/v1397186576/9cc26e5e2aa68a0c1ef83712f80f5095.png</t></si><si><t>http://www.menasocial.com</t></si><si><t>bc0da6075eb3e6969476cfd2b8f76969</t></si><si><t>menarini</t></si><si><t>Menarini</t></si><si><t>Besides Italy, where Menarini is one of the leading pharmaceutical groups, sales are mainly concentrated in Europe: Austria, Benelux,</t></si><si><t>Besides Italy, where Menarini is one of the leading pharmaceutical groups, sales are mainly concentrated in Europe: Austria, Benelux, France, Germany, United Kingdom, Greece, Ireland, Portugal, Spain, Turkey and Switzerland. Menarini has now reached important positions in Eastern and Central Europe where it ranks no. 6 in the total market of this region including: Russia, Poland, Ukraine, the Baltic States, Czech Rep., Romania, Kazakhstan, Bulgaria, Belarus, Hungary, Slovak Rep., Uzbekistan, the Caucasian countries, Albania, Moldova and ex-Yugoslavia. Menarini is the leader on the market in the Baltic States, Ukraine, Belarus and ranking no. 2 in Russia and Kazakhstan.</t></si><si><t>http://public.crunchbase.com/t_api_images/v1397185913/2b3734ceac2645413a94d2bc3fd824c5.png</t></si><si><t>http://www.menarini.com</t></si><si><t>ad63f681a18066c1252a578384250b8e</t></si><si><t>mendel-biotechnology</t></si><si><t>Mendel Biotechnology</t></si><si><t>Mendel Biotechnology is a plant biotechnology company that develops genetic and chemical solutions for a range of agricultural markets.</t></si><si><t>Mendel Biotechnology, Inc. operates as a plant biotechnology company. The company focuses on developing genetic and chemical solutions for a range of agricultural markets. It offers biofuel feedstocks, yield enhancement, flowering, drought tolerance, freezing tolerance, disease resistance, nutrient use efficiency, and cold germination products. The company has strategic partnerships with Monsanto Corporation, BP, and Bayer CropScience. Mendel Biotechnology, Inc. was founded in 1997 and is based in Hayward, California. It has operations in the United States, Europe, and China.</t></si><si><t>http://public.crunchbase.com/t_api_images/v1397190431/a6a120fb3693c62cad400fb21a8b4776.jpg</t></si><si><t>http://www.mendel.com/</t></si><si><t>2ea63449c9a93ae7207a5509b6fb5c4f</t></si><si><t>menogenix</t></si><si><t>MenoGeniX</t></si><si><t>MenoGeniXisa clinical stage biotechnology company focusing on the development of drugs for menopause.</t></si><si><t>MenoGeniX, Inc., a clinical stage biotechnology company, focuses on the development of drugs for menopause and the menopause-like symptoms that occur in breast and prostate cancer patients. The company was founded in 2010 and is based in Aurora, Colorado.</t></si><si><t>http://public.crunchbase.com/t_api_images/v1397186076/024f0a49c12a6252c3af269e5a566165.png</t></si><si><t>http://www.menogenix.com</t></si><si><t>afad2a78a62feb8f1d3cf5b452261c7b</t></si><si><t>mensia-technologies</t></si><si><t>Mensia Technologies</t></si><si><t>Real-time brain monitoring and training</t></si><si><t>Mensia Technologies is a software start-up focused on solving the hard problem of analyzing electro-encephalography (EEG) signal in real-time over the Internet, thus enabling massively scalable brain monitoring and re-training outside of the research lab and the hospital. We focus primarily on the issues related to attention, including pathologies such as ADHD, as well as brain aging.</t></si><si><t>http://public.crunchbase.com/t_api_images/v1408445797/puvkglghlqweoaqyctie.png</t></si><si><t>http://www.mensiatech.com</t></si><si><t>Rennes</t></si><si><t>d267c31b5c91ec3ce71181cb6a0025ee</t></si><si><t>mentalix-inc</t></si><si><t>Mentalix</t></si><si><t>Incorporated in 1987, Mentalix develops FBI-certified fingerprint acquisition solutions for both end users and systems integrators.</t></si><si><t>Incorporated in 1987, Mentalix develops FBI-certified fingerprint acquisition solutions for both end users and systems integrators.  The company leads the industry with the most IAFIS-compliant fingerprint solutions, and its API products are used as key components in turnkey systems by many of the top biometric developers worldwide.  Mentalix targets custom, systems integration and off-the-shelf imaging solutions for Windows and a variety of UNIX systems.  Mentalix maintains its headquarters north of Dallas in Plano, Texas.Mentalix and J2K API Toolkit are trademarks of Mentalix, Inc.  Microsoft is a registered trademark of Microsoft Corporation in the United States and/or other countries.  UNIX is a registered trademark.  All other products and brand names are trademarks or registered trademarks of their respective companies; Mentalix disclaims any and all rights in these marks.  Endorsement by mentioned agencies is neither expressed nor implied.</t></si><si><t>http://public.crunchbase.com/t_api_images/v1397199973/d8dd93c1bd0b161a73f8a19212e8b4f3.png</t></si><si><t>http://mentalix.com</t></si><si><t>3b151d5f5c1dc89492aee48ea95463b9</t></si><si><t>mentat-innovations</t></si><si><t>Mentat Innovations</t></si><si><t>Smart Data : Data driven insights, stati</t></si><si><t>This company creates smart data : Data driven insights, statistically sound, in real time.</t></si><si><t>http://public.crunchbase.com/t_api_images/v1397184707/1dedec21dae833461874ecad3ef6299d.jpg</t></si><si><t>http://www.ment.at</t></si><si><t>f157cb79d8586b3f96de944aebc6f120</t></si><si><t>mentimeter</t></si><si><t>Mentimeter</t></si><si><t>Web based audience interaction</t></si><si><t>Mobile polling software during presentations.A facilitator creates questions and the audience replies with phones, tablets or laptop. The input from the audience is visualised in real-time.</t></si><si><t>http://public.crunchbase.com/t_api_images/v1421991788/qm9l62ixqunxtrcqnu7r.jpg</t></si><si><t>http://www.mentimeter.com</t></si><si><t>1d249d3d8bb1ccffe509b30689699e28</t></si><si><t>mentinova</t></si><si><t>MentiNova</t></si><si><t>MentiNova develops an oral medication to help treat symptoms of Parkinson’s disease.</t></si><si><t>MentiNova Inc., which is developing an oral medication to help treat symptoms of Parkinson’s disease.</t></si><si><t>3cb4f01900fc6aee567fb7234dcb0673</t></si><si><t>mention-llc</t></si><si><t>Mention LLC</t></si><si><t>Mention is an international consulting agency and software developer that specializes in interfaces and game mechanics.</t></si><si><t>Mention is an international consulting agency and software developer that specializes in interfaces and game mechanics. The company was founded in 2010 by Ryan Braley and Nils Pihl and uses proprietary research and methods to analyze and improve interfaces and implement game mechanics to increase user adoption. Mention is also assisting the Harrington Department of Bioengineering at Arizona State University with developing a brain/computer interface to enable neural control of devices.</t></si><si><t>http://public.crunchbase.com/t_api_images/v1397183408/69f8505b95ceb113bb9b0daffb85792f.png</t></si><si><t>http://www.mentionllc.com</t></si><si><t>d0df63fd327fc7c25b5f747ae7435f92</t></si><si><t>mentionmap-analytics</t></si><si><t>Mentionmap Analytics</t></si><si><t>109f246600df161489f47c4172e8f2f2</t></si><si><t>mentionmapp</t></si><si><t>Mentionmapp</t></si><si><t>A More Discoverable Social Web.</t></si><si><t>Twitter network analysis and data visualization.They listen to the chatter and map the communities formed around brands and topics. With a quick glance, their users can see clusters of conversation, who&apos;s talking, and the shape of their influence. Their  technology distills the Twitterverse into the information needed to efficiently manage brands online.</t></si><si><t>http://public.crunchbase.com/t_api_images/v1441015431/zkf8urnohgfigllrwchh.jpg</t></si><si><t>http://mentionmapp.com</t></si><si><t>ba3b52d6c2eba23c5a5c2f43a7ed8407</t></si><si><t>mentis-technology</t></si><si><t>Mentis Technology</t></si><si><t>Founded in 2000 by patent-holding software designers, Mentis Technology solutions are now in over 200 county court, land records, and</t></si><si><t>Founded in 2000 by patent-holding software designers, Mentis Technology solutions are now in over 200 county court, land records, and secretary of state offices nationwide including ten of the largest counties in the country. For the past 10 years, Mentis has been the redaction and indexing engine inside solutions sold by other software companies.</t></si><si><t>http://public.crunchbase.com/t_api_images/v1397181951/cc800e105268a50a984fb7651bb610d2.png</t></si><si><t>http://mentistechnology.com</t></si><si><t>970e7ecd8d9dbdde19b52909a56fb142</t></si><si><t>mentorlogic</t></si><si><t>MentorLogic</t></si><si><t>Software Company</t></si><si><t>MentorLogic is an outsourcing solutions provider and a leading vendor of software components for Microsoft .NET technologies. MentorLogic helps customers build applications with unparalleled richness, responsiveness and interactivity. Created with passion, MentorLogic products help the developers every day to be more productive and deliver reliable applications under budget and on time.</t></si><si><t>http://public.crunchbase.com/t_api_images/v1397204475/2379a1811d490793bc4e301f82a12870.png</t></si><si><t>http://www.mentor-logic.com</t></si><si><t>Egypt</t></si><si><t>El Haram</t></si><si><t>2010-02-28</t></si><si><t>ec03a71ea0208ccf1a469ebd965aa75a</t></si><si><t>meocare</t></si><si><t>MeoCare</t></si><si><t>Employee health and wellness benefits for a modern workforce.</t></si><si><t>For employers MeoCare offers a cost effective way to reward employees with health programs they already love. MeoCare works with leading organizations, to help value, appreciate and reward their employees. Effectively recognizing and rewarding employees drives positive sentiment, cultural alignment and organizational engagement. Corporate Yoga, weight loss, Pilates, stress management, cooking and fitness are some of the health programs delivered through the MeoCare health platform.</t></si><si><t>http://public.crunchbase.com/t_api_images/v1425555541/kerqmxomnnety0m1uuaz.png</t></si><si><t>http://www.meocare.com</t></si><si><t>03ff106c3251e8c71da2615394b566df</t></si><si><t>mercator-medsystems</t></si><si><t>Mercator MedSystems</t></si><si><t>Mercator MedSystems develops site-specific delivery devices for the treatment of vascular, oncologic, and regenerative diseases.</t></si><si><t>Mercator MedSystems’ mission is to become a global leader in interventional, site-specific delivery of therapeutics that improve patient outcomes in vascular disease, oncology, and regenerative medicine.The 15th and 16th Centuries marked the beginning of the Age of Exploration, a time of bold action, vast territorial expansion and profound intellectual discovery. Gerardus Mercator (1512-1594), a mathematician and cartographer, played a key role in these ventures. He was as important to navigation as Copernicus was to astronomy. He perfected a map projection that was the first to represent the spherical surface of the earth in two dimensions. The Mercator Projection effectively transformed navigation, making it possible for ships to deliver cargo safely to any port on the globe.Inspired by the spirit of our namesake, Mercator MedSystems has developed a medical technology that enables the safe and accurate delivery of therapies anywhere in the body, ranging from drugs for diseased blood vessels, to stem cells that regenerate ailing tissues and organs. We believe this breakthrough will allow the expansion of medical therapy and stimulate profound intellectual exploration into new treatments for disease.We invite you to explore our web site, our technology and products, and to follow our progress to a new world of therapeutic delivery.</t></si><si><t>http://public.crunchbase.com/t_api_images/v1397182266/20fcb527ea1b9aeb624adf54a3a4276b.png</t></si><si><t>http://mercatormed.com</t></si><si><t>37.7192</t></si><si><t>-122.1608</t></si><si><t>e77dda17af6f4440f77b88c0bcd31a82</t></si><si><t>merchantatlas</t></si><si><t>Merchant Atlas</t></si><si><t>We are pioneering our SAAS based digital sales solution by creating the perfect selling machine generating new ROI revenues for our clients</t></si><si><t>We are pioneering digital sales by creating the perfect selling machine.Traditional sales methods are slow and expensive, but sales are critical for every internet company.Our digital sales rep sells our clients’ goods and services faster and at a lower cost than human sales reps so our clients can scale affordably and profitably.We accomplish this via data at scale  machine learning  best practices.Our SAAS solution delivers 5%-10% conversion rates with customer acquisition costs of 250-500, comparing favorably with less than 1% conversion rates and 1,500 customer acquisition costs with traditional sales forces.</t></si><si><t>http://public.crunchbase.com/t_api_images/v1397750288/d579c12652c8b76db62a05ce43d6ad39.png</t></si><si><t>http://www.merchantatlas.com</t></si><si><t>60dc056ff5ebf44de1f58ba715eed8e6</t></si><si><t>merchant-service-group-llc</t></si><si><t>Merchant Service Group, LLC</t></si><si><t>Merchant Service Group LLC provides cutting-edge payment processing solutions for businesses with customer service in more than 12 languages</t></si><si><t>http://public.crunchbase.com/t_api_images/v1432073023/jd7arcugm0pqqfohtl1i.jpg</t></si><si><t>2003-06-15</t></si><si><t>http://www.merchantservicegroupllc.com</t></si><si><t>18957cf21b782cdf71a0835a7986fd76</t></si><si><t>merchantcashinadvance</t></si><si><t>MerchantCashinAdvance</t></si><si><t>e7cc64a1885b2c93956838c83f5a70d9</t></si><si><t>merchanttribe</t></si><si><t>MerchantTribe</t></si><si><t>open e-commerce with analytics</t></si><si><t>MerchantTribe is a free open-source e-commerce platform with social analytics.We gather data from our community of stores and learn what works for online commerce. We share the results with our merchants, making them smarter and helping them grow their stores faster. We offer both free and commercial versions of our software, which is built on Microsoft .NET. We also offer hosting for our stores. MerchantTribe is based on the BV Commerce shopping cart software platform, first released in 2001.</t></si><si><t>http://public.crunchbase.com/t_api_images/v1403937452/brejyknmfl14aa91hkth.png</t></si><si><t>http://www.merchanttribe.com</t></si><si><t>8d5f893c0c4cbc68aa4e2cb6c0c86994</t></si><si><t>merchii</t></si><si><t>Merchii</t></si><si><t>Rewarding product recommendations online</t></si><si><t>Merchii was founded to empower retailers, bloggers and affiliates to deliver an integrated, “one-click”, e-commerce experience to consumers - in a user-friendly and stylish way. This includes a seamless mobile-web ready user interface.</t></si><si><t>http://public.crunchbase.com/t_api_images/v1397193441/eb631771bb2abbb471cda1748ae959e3.jpg</t></si><si><t>http://merchii.com</t></si><si><t>59.3418</t></si><si><t>18.061</t></si><si><t>2f9b212ad3aaa8c26317516127c8ba88</t></si><si><t>merck-co-inc</t></si><si><t>Merck &amp; Co.</t></si><si><t>Merck is a global healthcare leader working to help the world be well. Merck is known as MSD outside the United States and Canada.</t></si><si><t>Merck &amp; Co., Inc. (NYSE: MRK), d.b.a. Merck Sharp &amp; Dohme, MSD outside the United States and Canada, is an American pharmaceutical company and is one of the largest pharmaceutical companies in the world. Merck headquarters is currently located in Whitehouse Station, New Jersey, though in 2013 the company announced it would be relocating to Kenilworth, New Jersey by 2015. The company was established in 1891 as the United States subsidiary of the German company now known as [Merck KGaA](http://www.crunchbase.com/company/merck-kgaa). Merck &amp; Co. was confiscated by the US government during World War I and subsequently established as an independent American company. It is currently one of the world&apos;s seven largest pharmaceutical companies by market capitalization and revenue.Merck also publishes The Merck Manuals, a series of medical reference books for physicians, nurses, and technicians. These include the Merck Manual of Diagnosis and Therapy, the world&apos;s best-selling medical textbook, and the Merck Index, a compendium of chemical compounds.In 2012 the company received the \&quot;Facility of the Year\&quot;-Category Winner for Facility Integration Award for the Vaccine Bulk Manufacturing Facility (VBF) Program of Projects in Durham, North Carolina, USA.Merck &amp; Co. Subsidiaries:- [Merck Animal Health](http://www.crunchbase.com/company/merck-animal-health)</t></si><si><t>http://public.crunchbase.com/t_api_images/v1447524778/oug4el4t2ixkmkzuwpkt.jpg</t></si><si><t>1891-01-01</t></si><si><t>http://www.merck.com</t></si><si><t>Whitehouse Station</t></si><si><t>a3383085f4ba31b9fbe1963854a0b12c</t></si><si><t>merck-kgaa</t></si><si><t>Merck KGaA</t></si><si><t>Merck KGaA is a pharmaceutical and chemical enterprise that develops prescription drugs and over-the-counter products.</t></si><si><t>Merck KGaA (d.b.a. EMD Millipore in the U.S. and Canada) is a German chemical and pharmaceutical company. Merck, also known as “German Merck” and “Merck Darmstadt”, was founded in Darmstadt, Germany, in 1668, making it the world&apos;s oldest operating chemical and pharmaceutical company. The company was privately owned until going public in 1995. However, the Merck family still controls a majority (70%) of the company&apos;s shares.Following World War I, Merck lost possession of its foreign sites, including the Merck &amp; Co. subsidiary in the United States. Merck &amp; Co., which operates as Merck Sharp and Dohme (MSD) outside the U.S. and Canada, is now an independent company.Merck KGaA operates mainly in Europe, Africa, Asia, Oceania and Latin America. Since Merck &amp; Co. holds the rights to the Merck name in the U.S. and Canada, the company operated under the umbrella brand EMD Chemicals in North America, and since 2010 as EMD Millipore (after the acquisition of Millipore Corporation), formed from the initials of Emanuel Merck, Darmstadt.Founded in 1668 in Darmstadt, Merck KGaA of Darmstadt, Germany, is the world&apos;s oldest pharmaceutical and chemical company. The success of the export business to the United States led in 1887 to the establishment of an office in New York, which gave rise to our subsidiary [Merck &amp; Co.](http://www.crunchbase.com/company/merck-co-inc) four years later. Owing to World War I, Merck &amp; Co. was expropriated in 1917. The two companies have been separate every since.Merck KGaA Subsidiaries:- [Merck Consumer Healthcare](http://www.crunchbase.com/company/merck-consumer-healthcare)- [Merck Performance Materials](http://www.crunchbase.com/company/merck-performance-materials)</t></si><si><t>http://public.crunchbase.com/t_api_images/v1397198071/b3fd546222f7b694b4da812edacb444a.png</t></si><si><t>http://www.merck.de</t></si><si><t>Darmstadt</t></si><si><t>4da20648ad9454d137af4ca9c6ff2129</t></si><si><t>merclain</t></si><si><t>Merclain</t></si><si><t>The IT Solutions Expert</t></si><si><t>At Merclain they provide end to end services in the field of digital marketing. They offer Digital Marketing Strategy, Website Design, Branding, Search Engine Optimization, Pay per Click, Social Media Marketing, Email Marketing, App development and overall Digital Marketing Services. At Merclain, they are passionate about all things digital. They provide effective business results for you. Their expertise lies in applying advanced e-Marketing knowledge to solve complex business issues and deliver robust solution to create best online customer experience on your web properties.They have a superior technical team that has expertise in the latest technological advancements. Ever since the company began, every member of the staff has continued to grow and learn, while honing their skills and becoming leaders in the information technology field.</t></si><si><t>http://public.crunchbase.com/t_api_images/v1445522714/zbqotxawklgb7noddyrd.jpg</t></si><si><t>http://merclain.com</t></si><si><t>da13415e9d6fec985a1f10104df6a149</t></si><si><t>mercury-pharma-group</t></si><si><t>Mercury Pharma Group</t></si><si><t>Mercury Pharma Group is a specialty pharmaceutical company selling medicines.</t></si><si><t>Mercury Pharma Group Limited (Mercury Pharma) is an international speciality Pharmaceutical company selling niche prescription pharmaceuticals and non-prescription medicines. The company markets its products in more than 50 countries across the globe with primary focus in UK and EU markets. Mercury Pharma has operational bases in the UK, Ireland and India.</t></si><si><t>http://public.crunchbase.com/t_api_images/v1397181048/6ee258c30bd5bddcff92320002f2fc26.gif</t></si><si><t>http://www.mercurypharma.com</t></si><si><t>Croydon</t></si><si><t>5a0ae97ef16d4d3728f680cb022d0258</t></si><si><t>mercury-touch-ltd</t></si><si><t>Mercury Touch, Ltd.</t></si><si><t>The Gatekeeper of Communications</t></si><si><t>The rise of social media has led to an enormous variety of ways for people to stay in touch. Ironically, though, having so many options on the table can often reduce the effectiveness of communication! People are spread across a fragmented landscape, with little way of knowing how best to reach each other. Messages are lost in translation because they&apos;re sent to rarely-checked social media accounts or unused email addresses. Contact information is scattered to the four winds, registered separately across dozens of online accounts. It&apos;s difficult to keep everything up to date, and impossible to keep anything private.Enter the Mercury social media service, a central portal where people publish their contact preferences. By storing this information in one place, you can gain full control over your communications. We make it easy for you to keep friends and family current about your preferences, while controlling who has access to your information. And our app lets you reach your contacts in a single tap, regardless of what contact methods they like to use. Mercury is the gatekeeper for completely cross-platform, cross-service communications!</t></si><si><t>http://public.crunchbase.com/t_api_images/v1411508948/qjo9rdg4qfbn0t0nkavn.png</t></si><si><t>http://www.mercurytouch.net</t></si><si><t>19a5d10ee4ab83a9401d531a1674d6b9</t></si><si><t>merganser-biotech</t></si><si><t>Merganser Biotech</t></si><si><t>Merganser Biotech used to develop hepcidin mimetic peptides as therapeutics</t></si><si><t>http://public.crunchbase.com/t_api_images/v1424349671/ymhyocjxe8i3dnebiaxm.png</t></si><si><t>http://merganserbiotech.com/</t></si><si><t>c292b1b7b4bd31963cc10da343ebfdcb</t></si><si><t>merge-healthcare</t></si><si><t>Merge Healthcare</t></si><si><t>Merge Healthcare develops enterprise image sharing applications for patients and physicians.</t></si><si><t>Mcated clinical applications, have been used by healthcare providers, vendors and researchers across the globe.</t></si><si><t>http://public.crunchbase.com/t_api_images/v1397186919/147c59f418abd66bfe8c021e1b80196f.png</t></si><si><t>http://www.merge.com</t></si><si><t>43.0212</t></si><si><t>-87.9963</t></si><si><t>347bd00c8eb035d714d47680fc54dc2e</t></si><si><t>mergeflow</t></si><si><t>Technology Scouting</t></si><si><t>Mergeflow develops software for analyzing unstructured data.Main applications are technology scouting, open innovation, and news analysis in corporate and investment banking.This includes idea scouting, supply chain visibility, market intelligence, cyber security, tracking investor activities, and patent analyses.The company is headquartered in Munich, Germany.</t></si><si><t>http://public.crunchbase.com/t_api_images/v1397184100/bb97d6d3fdd50d438a68f19995e0be1c.png</t></si><si><t>http://www.mergeflow.com</t></si><si><t>48.1524</t></si><si><t>11.6129</t></si><si><t>078c46e116f7394dd294548ece9a7a9f</t></si><si><t>mergepay</t></si><si><t>MergePay</t></si><si><t>http://public.crunchbase.com/t_api_images/v1421661408/e22fmjiltzkamw7lzrvm.png</t></si><si><t>Chiang Mai</t></si><si><t>e4cc715ab18c06f2ae77e542238154a9</t></si><si><t>mergermarket</t></si><si><t>Mergermarket</t></si><si><t>Mergermarket is the must-have intelligence and news service for anyone involved in mergers and acquisitions.</t></si><si><t>Mergermarket is the must-have intelligence and news service for anyone involved in mergers and acquisitions. Since the company was founded in 2000 we&apos;ve expanded to 65 locations across Europe, North &amp; South America, the Middle East, Africa, and Asia-Pacific. We&apos;ve also got the largest team of dedicated M&amp;A journalists and analysts anywhere in the world.We&apos;re part of The Mergermarket Group, which is the fastest-growing business in its sector. The insight you&apos;ll gain from Mergermarket often doesn&apos;t become public knowledge until 6-24 months after our journalists first report on it, giving you a large window of opportunity to take early action.Our global team of dedicated M&amp;A journalists uses its extensive network of industry contacts and executives to gather information about corporate strategy, providing a unique source of M&amp;A intelligence.</t></si><si><t>http://public.crunchbase.com/t_api_images/v1397186298/4b0d5d7bea59b3da4a5788e2693a03b4.png</t></si><si><t>http://www.mergermarket.com/info</t></si><si><t>822bc0639e560ca51ed70be2333c7dd4</t></si><si><t>merial-limited</t></si><si><t>Merial Limited</t></si><si><t>livestock pharmaceuticals and vaccines</t></si><si><t>Merial Limited, an animal healthcare company, engages in the research, development, and production of pharmaceutical products and vaccines for livestock, pets, and wildlife. It offers products in the fields of anaesthetic, antiparasitic, antimicrobial, gastrointestinal, respiratory, and cardiovascular medicines, as well as vaccines to treat diseases, such as Newcastle Disease, Marek&apos;s Disease, and Avian Flu in birds. The companyâs products include IVOMEC for the treatment of parasites in cattle, sheep, and swine; and FRONTLINE for the treatment of dogs and cats. It serves veterinarians, pet owners, farmers, and food animal producers internationally.The company was founded in 1997 through a 50-50 joint venture of the animal health assets of RhÃne-Poulenc and [Merck &amp; Co](/company/merck-co-inc), and it is headquartered in Duluth, Georgia. It operates in Argentina, the Netherlands, Australia, New Zealand, Brazil, Philippines, Chile, Russia, China, Singapore, France, Spain, Germany, Taiwan, Italy, Thailand, Japan, the United Kingdom, Korea, the United States, Latinoamerica, Uruguay, Mexico, and internationally. Merial Limited operates as a subsidiary of Sanofi-Aventis, which acquired RhÃne-Poulenc and on September 17, 2009 acquired Merck&apos;s 50% stake.</t></si><si><t>http://public.crunchbase.com/t_api_images/v1397191300/6b9b2061c1b6c0cc0183af4b36118f11.jpg</t></si><si><t>http://www.merial.com</t></si><si><t>2aec7c53848cb100dbdb3818a0e19621</t></si><si><t>meridian-bioscience-inc</t></si><si><t>Meridian Bioscience, Inc.</t></si><si><t>Meridian Bioscience, Inc. (Meridian) is an integrated life science company. The Company is engaged in developing, manufacturing, selling and distribution of clinical diagnostic test kits, for certain gastrointestinal, viral, respiratory and parasitic infectious diseases; the manufacture and distribution of bulk antigens, antibodies, polymerase chain reaction (PCR)/ quantitative polymerase chain reaction (qPCR) reagents, nucleotides, competent cells and bioresearch reagents used by researchers and other diagnostic manufacturers, and the contract development and manufacture of proteins and other biologicals under cyclic guanosine monophosphate (cGMP) conditions for use by biopharmaceutical and biotechnology companies engaged in research for new drugs and vaccines. The Company operates in three segments: U.S. Diagnostics, European Diagnostics and Life Science.</t></si><si><t>http://public.crunchbase.com/t_api_images/v1402466979/dwbtegc0om4ghtlnx2md.png</t></si><si><t>http://meridianbioscience.com</t></si><si><t>547b99db84678f2faefda193c1cfa2a5</t></si><si><t>meritage-pharma</t></si><si><t>Meritage Pharma</t></si><si><t>Meritage Pharma develops prescription products for the treatment of gastrointestinal and atopic diseases.</t></si><si><t>Meritage Pharma, Inc. develops prescription products for the treatment of gastrointestinal and atopic diseases. It offers budesonide, an active pharmaceutical ingredient and a glucocorticoid steroid for products that treat pediatric asthma, allergic rhinitis, and Crohn’s disease; and oral budesonide suspension, an oral formulation of budesonide for the potential treatment of adolescents and young adults with eosinophilic esophagitis, an allergic inflammation of the gastrointestinal tract. Meritage Pharma, Inc. was founded in 2008 and is based in San Diego, California.</t></si><si><t>http://public.crunchbase.com/t_api_images/v1397185540/19ff1ae07939d8ba554587e8f277b096.png</t></si><si><t>http://meritagepharma.com</t></si><si><t>2e0ba33d282b2ccdaf19826a9408c40d</t></si><si><t>merkley-newman-harty</t></si><si><t>Merkley Newman Harty</t></si><si><t>b7e1992cc87e65425f1813bede1b855f</t></si><si><t>merlion-pharmaceuticals</t></si><si><t>MerLion Pharmaceuticals</t></si><si><t>MerLion Pharmaceuticals is a drug discovery and development company thatresearches and develops natural products.</t></si><si><t>MerLion Pharmaceuticals Pte. Ltd., drug discovery and development company, engages in the research and development of natural products. It operates through two business units, MerLion Research and MerLion Development. The MerLion Research unit is a contract services business, which provides access to natural product collections by offering sample/extract supply services, extract profiling and standardization, assay development, throughput screening, compound purification and structural identification, biocatalyst isolation, and strain improvement. The MerLion Development unit is progressing finafloxacin, a differentiated antibacterial candidate through phase II clinical trials, which is targeted initially for the eradication of Helicobacter pylori and treatment of urinary tract infections. It also provides portfolio of earlier-stage, preclinical antibacterial, and oncology programmes. The company serves pharmaceutical, industrial biotechnology, agro science, food and flavorings, cosmetics, and personal healthcare companies. MerLion Pharmaceuticals Pte. Ltd. was founded in 2002 and is based in Singapore, Singapore with clinical development operations in Berlin, Germany.</t></si><si><t>http://public.crunchbase.com/t_api_images/v1397195021/b5394b81684940e46090e8d06cb290d9.png</t></si><si><t>http://www.merlionpharma.com</t></si><si><t>Singapore Science Park II</t></si><si><t>625b032cd3a9019dfbce76b0eaa3626e</t></si><si><t>merrimack-pharmaceuticals</t></si><si><t>Merrimack Pharmaceuticals</t></si><si><t>Merrimack Pharmaceuticals discovers, designs and develops therapies for the treatment of diseases in the areas of autoimmunity and cancer.</t></si><si><t>Merrimack Pharmaceuticals, Inc., a biopharmaceutical company, engages in the discovery, design, and development of therapies for the treatment of diseases in the areas of autoimmunity and cancer. It develops MM-093, a human alpha-fetoprotein for the treatment of patients with rheumatoid arthritis and psoriasis; and MM-121, a human monoclonal antibody and therapeutic to block signaling of the ErbB3 receptor. Merrimack Pharmaceuticals, Inc. was formerly known as Atlantic BioPharmaceuticals, Inc. The company was founded in 1993 and is based in Cambridge, Massachusetts.</t></si><si><t>http://public.crunchbase.com/t_api_images/v1397198045/301be5120bf37b3521ca5fc564688a43.png</t></si><si><t>http://www.merrimackpharma.com</t></si><si><t>5af1f344fd75730900492f96195be878</t></si><si><t>mersana-therapeutics</t></si><si><t>Mersana Therapeutics</t></si><si><t>Mersana Therapeutics develops a biodegradable polymer platform Fleximer which creates new and better medicines.</t></si><si><t>Mersana Therapeutics employs its biodegradable polymer platform (FleximerÂ) to create new and better medicines. They are advancing their own clinical-stage pipeline of novel compounds with the potential to address multiple oncology indications. They also leverage the versatility of Fleximer through partnerships to overcome the safety, efficacy, and delivery challenges of nucleic acids, biologics, and small molecules in numerous therapeutic areas.</t></si><si><t>http://public.crunchbase.com/t_api_images/v1397185608/b84d004df197b04707ad7de870cc23af.jpg</t></si><si><t>http://www.mersana.com</t></si><si><t>2010-07-02</t></si><si><t>40b4426e8d1ce53a2645802f7fa3d541</t></si><si><t>mersen</t></si><si><t>Mersen</t></si><si><t>Graphite Based Solutions</t></si><si><t>Mersen offers all high temperature industries an innovative and wide range of smart, cost-effective graphite-based solutions. From thermal transfer to thermal insulation, Mersen provides engineering resources to help customers simulate and design the best solution to perform the desired function. Mersen offers an extensive inventory of fine grain, Iso-molded graphite to meet any demanding application as well as calcarb rigid insulation products.Mersen also offers various coatings to protect the graphite and carbon based insulation from its harsh environment. They also provide high temperature halogen purification with ETV-ICP purity analysis detection limits in the ppb range.</t></si><si><t>http://www.graphite-eng.com</t></si><si><t>Bay City</t></si><si><t>88132a7141b982dec508e38b663d6618</t></si><si><t>merus</t></si><si><t>Merus</t></si><si><t>Merus is a biomedical company engaged in the discovery and development of antibody-based biopharmaceuticals.</t></si><si><t>Merus B.V., a biomedical company, engages in the discovery and development of antibody-based biopharmaceuticals. It develops Oligoclonics technology that offers a class of human antibodies, called Oligoclonics. Oligoclonics is a concept whereby a mixture of various human therapeutic antibodies, directed to a common antigen are produced from a single cell clone. The company was founded in 2003 and is based in Driebergen, the Netherlands.</t></si><si><t>http://public.crunchbase.com/t_api_images/v1397202165/7628f0f2ed091ea7caaa3034fe565763.jpg</t></si><si><t>http://www.merus.nl</t></si><si><t>c50b60b504a8ecf00ace8f283ce9f612</t></si><si><t>merus-labs</t></si><si><t>Merus Labs</t></si><si><t>The Merus corporate growth strategy is driven by a product acquisition plan which employs an opportunistic approach to source product</t></si><si><t>The Merus corporate growth strategy is driven by a product acquisition plan which employs an opportunistic approach to source product acquisition candidates. This approach allows Merus to source pharmaceutical products across broad therapeutic classes which provides access to acquisition targets not available to other players and creates a diversified strategy. Although Merus has a broad therapeutic focus, opportunities will be pursued if the application of a dedicated small scale sales force can deliver incremental product sales growth. The geographic focus will be the United States and Canada</t></si><si><t>http://public.crunchbase.com/t_api_images/v1398243359/atcgfoz5fnh6vmgcegrr.png</t></si><si><t>http://www.meruslabs.com</t></si><si><t>e9c76726af428846dc0c18bcdd589775</t></si><si><t>meryx</t></si><si><t>Meryx</t></si><si><t>32ec7ec3b5fa78bd0f2b27de0296bfa1</t></si><si><t>merz</t></si><si><t>Merz</t></si><si><t>Merz Pharmaceuticals is an innovative pharmaceutical company specializing in the research and marketing of drugs for the treatment of</t></si><si><t>Merz Pharmaceuticals is an innovative pharmaceutical company specializing in the research and marketing of drugs for the treatment of neurological and psychiatric diseases. Merz is leading in the field of Alzheimer&apos;s research and developed the world&apos;s first drug for the treatment of moderate to severe stages of Alzheimer&apos;s disease. In the neurological sector, Merz also offers drugs for the treatment of Parkinson&apos;s, depression and dystonia.</t></si><si><t>http://public.crunchbase.com/t_api_images/v1397200131/43e050a2a4b3bf9a80fc01eb9c7ed358.jpg</t></si><si><t>http://www.merz.com</t></si><si><t>d0e2be3b57a79a39086ff1ad165afcf7</t></si><si><t>meshsensors</t></si><si><t>MeshSensors</t></si><si><t>Mesh Sensors, Smart Grid, Wireless</t></si><si><t>MeshSensors.com strives to be a well designed easy to digest blog in the world of M2M, Mesh Sensors, Smart Grid, and wireless innovation featuring Q&amp;A posts with executive teams and product launches.</t></si><si><t>http://public.crunchbase.com/t_api_images/v1397201310/b2162d0e5b634182bf3b62d9b052435d.jpg</t></si><si><t>http://www.meshsensors.com</t></si><si><t>48bc1afa8f5d8ae10aa9b7be26a6a0c4</t></si><si><t>minesage</t></si><si><t>MeshTop</t></si><si><t>Social Networking Technology Company</t></si><si><t>MeshTop is a software business unit of Minesage with offices in Beijing, China and Bellevue, Washington. Our mission is to provide the next generation of tools for social networking. With our outstanding researchers and developers, our team creates innovative and exciting technologies in the areas of social networking and social media applications. Minesage is a technology company dedicated to providing high-end IT Consultancy Services in the area of business intelligence and web development. Founded in Oct. 2003, Minesage is based in Beijing China and has branches in Shanghai, Wuxi, and Bellevue, Washington.</t></si><si><t>http://public.crunchbase.com/t_api_images/v1397187134/0fdbcd210d39d33576cfa23c60f8b3ef.png</t></si><si><t>2003-10-03</t></si><si><t>http://meshtop.com</t></si><si><t>47.6023</t></si><si><t>-122.1398</t></si><si><t>2009-08-11</t></si><si><t>1e8fdce4bc6df898b0788cd4a9c2f577</t></si><si><t>mesoblast</t></si><si><t>Mesoblast</t></si><si><t>Mesoblast Limited is a world leader in the development of biologic products for the broad field of regenerative medicine.</t></si><si><t>Mesoblast Limited is a world leader in the development of biologic products for the broad field of regenerative medicine. Mesoblast&apos;s patented Mesenchymal Precursor Cell (MPC)technology is being developed for an extensive range of major clinical diseases, including inflammatory and immunologic conditions of the joints and lungs, diabetes and kidneydisease, orthopedic spine conditions, and cardiovascular disorders.</t></si><si><t>http://public.crunchbase.com/t_api_images/v1397182161/de215e595525a374a03f01084502df08.gif</t></si><si><t>http://www.mesoblast.com</t></si><si><t>e451b6a3a8605ca68f0797b343c770b6</t></si><si><t>mesoica</t></si><si><t>Mesoica</t></si><si><t>Data quality and validation</t></si><si><t>Mesoica is a web based solution for business users to quickly and transparently deliver insights into their data quality.Incorrect data can have serious financial and reputational consequences. Use Mesoica to define your data rules, check your data and generate an actionable error score card, making communication about data quality simple and affordable.</t></si><si><t>http://mesoica.com</t></si><si><t>f10f42612b41f5093f730c6bf4c962e3</t></si><si><t>message-business</t></si><si><t>Message Business</t></si><si><t>A trusted third party at your side to accompany you to the success of your marketing devices  easy application, powerful and intelligent</t></si><si><t>A trusted third party at your side to accompany you to the success of your marketing devices  easy application, powerful and intelligent  expert services to advance your performance and optimize your deliverability  a network of partner agencies  a proven solution more than 20,000 organizations  secure hosting based in France  Message Business.</t></si><si><t>http://public.crunchbase.com/t_api_images/v1429598656/vcxvxjrzxrun3vc6ycxl.png</t></si><si><t>http://www.message-business.com/</t></si><si><t>f3802ab744752e0e22da8e7ea90c8984</t></si><si><t>messagegears</t></si><si><t>MessageGears</t></si><si><t>MessageGears is an enterprise marketing technology that combines the power &amp; security of on-premises software with the efficiency of SaaS.</t></si><si><t>MessageGears is the only hybrid email marketing service to combine the power and security of on-premise software with the efficiency and scalability of the cloud. For data driven marketers, MessageGears’ unique architecture provides unprecedented data integration, security, and economic benefits while offering true enterprise performance. The company was founded in 2010 and is based in Atlanta, GA.</t></si><si><t>http://public.crunchbase.com/t_api_images/v1429115421/ufmcpkapzcselkv5kiot.png</t></si><si><t>http://messagegears.com</t></si><si><t>d284d4b17bd2be8144103fbc3769b028</t></si><si><t>messagehandler</t></si><si><t>MessageHandler</t></si><si><t>An advanced platform for working with live data, MessageHandler is ideal for real-time integration and Internet of Things.</t></si><si><t>Our messaging based platform-as-a-service is made to do large scale processing of live data. It allows you to concentrate on what you want to get done, by making sure you don&apos;t need to worry about scalability, infrastructure or transport.  You can build your own solutions with your data, using many different building blocks and integration points.  The platform is ideal for Internet of Things scenarios, where the amount of data is huge and speed is important, and integration, where there is a complicated process to follow.Hit the road running with pre-made solutions built by the MessageHandler experts or other developers, that you can use and customize as you see fit.</t></si><si><t>http://public.crunchbase.com/t_api_images/v1403037344/hmsabpbzbqrgfn2ngi0l.png</t></si><si><t>http://www.messagehandler.net</t></si><si><t>Lummen</t></si><si><t>5a46a3e683cd715ccb78dc1da0841ac6</t></si><si><t>meta-data-analytics-360</t></si><si><t>Meta Data Analytics 360</t></si><si><t>MDA360, during 2014 through STAC Solutions, its sister company and a Service Disabled Veterans Owned Business.</t></si><si><t>MDA360, during 2014 through STAC Solutions, its sister company and a Service Disabled Veterans Owned Business, has closed multiple lines of business contracts encompassing enterprise IT systems hosting, operations and management (network management, application management, MSP services); security training and planning and access control and security systems. Management intends to merge STAC and MDA360 into a combined entity in order to capture STAC contracts and Business Development opportunities for the development of MDA360 Analytics. MDA360, through STAC is currently working with the DHS, California Fusion Centers, the Department of State, DOS, and multiple foreign governments to develop plans for the rollout of this application. The customer base that has been developed through STAC contributes the infrastructure network with which to deliver this product to the markets. MDA360 intends to develop its own data analysis product, MDA360Insight, and to deliver that product under a Software as a Service (SAAS) model. This product is being developed through our access to databases, sensors and analytic and situational awareness platforms for the specific needs of our clients. Through our deep involvement in cost effective solutions, audio and video analytics, security and counter-terrorism (CT) as it relates to training, planning and development and capabilities to handle the collection, interrogation, detention, and reintegration of criminals and violent extremists, we intend to develop and deliver analytic solutions across our platform as MDA360Insight, and to continuously develop the product further for the needs of our expanding customer base. The core concept of the product will enable ...”a platform for the aggregation of large and multiple data sources, which when run against both COTS and unique analytics and offered initially as a service\&quot;,&quot;http://public.crunchbase.com/t_api_images/v1437198325/fib3itr4zr5gbj1vicji.png</t></si><si><t>Fair Oaks</t></si><si><t>d80fb4154d895e69c457851d128b2b24</t></si><si><t>meta-matter-llc</t></si><si><t>Meta Matter</t></si><si><t>Next Generation Track and Trace.</t></si><si><t>Meta Matter, LLC is the next and final generation of track and trace and big data collection. We use a patent pending system and method enabling a unique link from an object to a database. By embracing the internet of things, with standard lab equipment and basic software applications, we create links between objects and data like never before. Using our inexpensive technology enables absolute identification of the original source of the product or article in question. Our technology can be used in healthcare, education, forensics, authenticity, and many more.One way this new technology is urgently needed is with prescription medications. According to the Center for Disease Control and Prevention there is an epidemic of abuse, especially among painkillers, depressants (tranquilizers), and stimulants. The most commonly abused drugs among 12 year olds today are prescription drugs, and the trends and costs have been rising for decades.1 cent. 1 second. A life saved.</t></si><si><t>http://public.crunchbase.com/t_api_images/v1448667084/aqwdwsvodfzmnjshknn3.jpg</t></si><si><t>http://www.metamatterllc.com/</t></si><si><t>773bb3fc584b54a2342c84e6825bc119</t></si><si><t>metabolic-solutions-development</t></si><si><t>Metabolic Solutions Development</t></si><si><t>Metabolic Solutions Development develops innovative therapeutics based on a novel pharmacologicalmethod to treat type two diabetes.</t></si><si><t>Metabolic Solutions Development Company (www.msdrx.com), based in Kalamazoo, Mich., is developing innovative therapeutics based upon a novel pharmacological path to treat type 2 diabetes. This innovative approach seeks to improve the efficacy of treatment by freeing patients from the adverse side effects of current treatments, including edema and weight gain. The company&apos;s scientific strategy is built on a historical understanding of insulin-sensitizers and its unique insight into the mechanism of insulin-sensitizing pharmacology. The company believes that its efforts will result in the creation of a new generation of superior, safer drug therapies to treat type 2 diabetes and other serious metabolic disorders.</t></si><si><t>http://public.crunchbase.com/t_api_images/v1397196408/c2d2dc0a7a17f753f4ffe21495b36b02.png</t></si><si><t>http://www.msdrx.com</t></si><si><t>bcec4258bd9617147a10da2c57defc79</t></si><si><t>metabolistics</t></si><si><t>Metabolistics</t></si><si><t>Health profiling</t></si><si><t>Metabolistics is a health informatics company that specializes in personalized health reports.  Our evidence based MetaHealthZoneâ„ report compares an individualâs urine metabolite profile with scientifically determined and clinically validated disease profiles.  Our products include MetaHealthZoneâ„ for breast and ovarian health.Metabolistics has developed new methods to analyze a urine metabolite profile to help people assess their current health status. Our published research has demonstrated the ability to profile many illnesses - including breast cancer, ovarian cancer, pneumonia, and other diseases. The service is completely non invasive and poses no risk.</t></si><si><t>http://public.crunchbase.com/t_api_images/v1397197175/5a889d4afee1ffb87b4aa1998b7316e8.png</t></si><si><t>2008-02-05</t></si><si><t>http://www.metabolistics.com</t></si><si><t>1bb0cc62addda5336daee544981f0ffa</t></si><si><t>metabolix</t></si><si><t>Metabolix</t></si><si><t>Metabolix offers sustainable solutions for the plastics, chemicals and energy industries.</t></si><si><t>Founded in 1992, Metabolix is an innovative company seeking sustainable solutions for the plastic industry. With capabilities in advanced scientific knowledge, Metabolix integrated our biotechnology research with real world application. Now, Metabolix is focusing on the use of Mirel PHA biopolymers as an alternative to PVC and PLA.  We hope to develop a more effective and efficient solution for the industry.</t></si><si><t>http://public.crunchbase.com/t_api_images/v1397180441/0f1995c53662701fd13d882ab642e9da.png</t></si><si><t>http://www.metabolix.com</t></si><si><t>d8e2c2967e01341ad6d47867229d9990</t></si><si><t>metabolomic-diagnostics</t></si><si><t>Metabolomic Diagnostics</t></si><si><t>Metabolomic Diagnostics is commercialising a diagnostic assay that predicts preeclampsia in pregnancy.</t></si><si><t>Metabolomic Diagnostics Ltd., is collaborating with University College Cork, Ireland, (UCC) and the Cork University Maternity Hospital (CUMH) on the development of groundbreaking predictive pregnancy diagnostics. Their predictive diagnostic tests have the potential to transform maternal and fetal care globally, delivering on both of the key drivers in healthcare: improved quality of care and reduced costs.  Pre-eclampsia is a disease of late pregnancy characterised by the concomitant occurrence of hypertension (high blood pressure) and proteinuria (elevated protein in the urine) leading to restricted blood supply to the foetus. The condition begins in early pregnancy with defective development of the placenta but most often does not manifest itself until the second half of pregnancy. Once diagnosed, the only treatment option is the delivery of the baby prematurely. Latest research shows that the condition has been the most significant cause of maternal death over recent decades and is responsible for occupancy of approximately 20% of neonatal intensive care unit cots. Between 70,000 and 80,000 women die every year from pre-eclampsia and in excess of half a million new born infants die annually as a direct result of the condition. Identification of first time mothers at risk for these conditions is the first step to effective intervention and prevention. Prenatal care currently consists of a series of consultations during pregnancy with a doctor or midwife. The main reason for these checks is to detect early signs of hypertension and proteinuria. The standard intervals between prenatal visits may result in delays in diagnosis with an increased chance of severe complications. If at risk first time mothers could be identified in early pregnancy, known and emerging therapies could potentially prevent or treat the condition. In the US alone the cost of prenatal care associated with pre-eclampsia is over 7Billion. The World Health Organization recently concluded that there is currently no cost effective or reliable screening test for pre-eclampsia. As a consequence, clinicians are unable to offer either targeted surveillance or potential preventative therapies to those at risk.  Metabolomic Diagnostics will offer a revolutionary blood test to be administered at 15 weeks into a pregnancy, which can predict with a high degree of accuracy and negligible false negatives, the risk that a woman will develop preeclampsia later in their pregnancy. A combination of metabolites in the blood is measured and the results, along with certain clinical data are fed into a classification algorithm, which extrapolates the results. This information will allow clinicians to tailor specific medical care to patients who are at higher risk of developing pre-eclampsia. Current work aims to validate and commercially develop the diagnostic platform and should be ready to commence a hospital later this year.</t></si><si><t>http://public.crunchbase.com/t_api_images/v1417077365/ebenyytbggl08ms863w5.jpg</t></si><si><t>http://metabolomicdiagnostics.com</t></si><si><t>Little Island</t></si><si><t>f7c8bdf1f72b1949a3513c54d631226f</t></si><si><t>metabolomx</t></si><si><t>Metabolomx</t></si><si><t>Metabolomx is a biotech company that develops systems for the identification of lung cancer from breath.</t></si><si><t>Metabolomx, has developed technology enabling the identification of lung cancer from breath. Using the first generation of our breath analysis system, the Cleveland Clinic announced the results of a 237 subject trial at the American College of Chest Physicians conference in November 2010, reporting 81%, accuracy of lung cancer detection, comparable to CT scan, the present gold standard.  This study, further reported that lung cancer subtype (small cell, adenocarcinoma, and squamous cell) is identified by the breath exam (manuscript attached).  The Cleveland Clinic has now commenced testing of the current generation Metabolomx sensor, over 100x more sensitive than the version used in the study in press.</t></si><si><t>http://public.crunchbase.com/t_api_images/v1397190354/af467f5226d8c4f01750b5d5a2199bed.png</t></si><si><t>http://isensesystems.com</t></si><si><t>966dca4f9767f88c34edbc57100a39a8</t></si><si><t>metabolon</t></si><si><t>Metabolon</t></si><si><t>Metabolon develops analytical methods and software for biomarker discovery by using metabolomics.</t></si><si><t>Metabolon, Inc., a technology company, develops analytical methods and software for biomarker discovery using metabolomics. It offers biochemical profiling platform that analyzes and identifies biochemicals in the research of pharmaceutical, biotech, agriculture, cosmetic, and consumer products. The company provides biochemical markers and information for understanding biochemical processes, such as drug action, toxicology, and bioprocess monitoring. Its metabolomics platform is used to develop diagnostics for cancer, amyotropic lateral sclerosis, diabetes, and metabolic diseases. The company was founded in 2000 and is based in Durham, North Carolina.</t></si><si><t>http://public.crunchbase.com/t_api_images/v1397196708/1e95b498754f2e5de9243314807f0a4d.gif</t></si><si><t>http://www.metabolon.com</t></si><si><t>65bc5d0ad4beb7abb12040a493fe6904</t></si><si><t>metacell</t></si><si><t>MetaCell</t></si><si><t>Bioscience software solutions, reimagined.</t></si><si><t>MetaCell is a systems biology informatics and consulting company working in the open science space. Their mission is to integrate and organize biophysical information into predictive computational models of living systems. By merging knowledge from different scales, they enable a greater understanding of complex biological systems through beautiful and intuitive software interfaces.</t></si><si><t>http://public.crunchbase.com/t_api_images/v1428946581/xyud0ek5ymmjo8zhasju.png</t></si><si><t>http://www.metacell.us/</t></si><si><t>f8671c341c3229364955db56e30cf47b</t></si><si><t>metacog-inc</t></si><si><t>metacog, Inc.</t></si><si><t>metacog is a deep learning analytics PaaS accessible via a series of APIs</t></si><si><t>http://public.crunchbase.com/t_api_images/v1411418922/njuozghdyqpmweekrkix.png</t></si><si><t>http://www.metacog.com</t></si><si><t>6a71e40239d2f420b4cd7c1da4bb818d</t></si><si><t>metacrine</t></si><si><t>Metacrine</t></si><si><t>Metacrine is a privately held biotech company </t></si><si><t>Metacrine is a privately held biotech company founded in 2015 on technology licensed from the laboratory of Dr. Ronald Evans, a world leader in nuclear hormone receptors and Howard HughesMedical Institute Investigator at the Salk Institute. Metacrine will leverage two mechanistically distinct programs to target diabetes, steatohepatitis and other metabolic and liver disorders.</t></si><si><t>http://public.crunchbase.com/t_api_images/v1439811089/iovf1bbpjr6ysqhmmi2q.png</t></si><si><t>http://www.metacrine.com/</t></si><si><t>be8a9dc6ad4abcae09ce5303dd5add3c</t></si><si><t>metacrux-consulting</t></si><si><t>Metacrux Consulting</t></si><si><t>Retail and CPG Analytics</t></si><si><t>http://public.crunchbase.com/t_api_images/v1397190517/1b909962fa47493cd62ee1eb7ef8716f.png</t></si><si><t>http://www.metacrux.com</t></si><si><t>7f284cce0de9c6dfc9ddabe5c9ea3220</t></si><si><t>metacure</t></si><si><t>MetaCure</t></si><si><t>MetaCure develops implantable devices for the treatment of Type II (adult) diabetes.</t></si><si><t>MetaCure develops implantable devices for the treatment of Type II (adult) diabetes. Their key product, Tantalus, delivers electrical pulses to the stomach when a person eats, causing gastric contractions.</t></si><si><t>http://public.crunchbase.com/t_api_images/v1397182384/1e836c7ba245c60a34c38e070f016a51.gif</t></si><si><t>http://www.metacure.com</t></si><si><t>c1d7d48db25f3d434f6c8096b0330c5a</t></si><si><t>metafor-software</t></si><si><t>Metafor Software</t></si><si><t>Anomaly detection for IT operations analytics and security intelligence</t></si><si><t>Metafor’s machine learning technology analyzes the streams of real-time data generated by your IT infrastructure and applications to accurately identify anomalous behavior so you can fix problems at the first sign of trouble. Metafor automatically establishes what normal behavior looks like and uses advanced unsupervised, non-parametric behavioral analytics to identify activity indicative of security threats and impending performance problems.</t></si><si><t>http://public.crunchbase.com/t_api_images/v1397751974/0e3686ceb13f8559b157b6183e5b49e0.jpg</t></si><si><t>http://metaforsoftware.com</t></si><si><t>ca8fbaa760e917edbbb392ccc98ec5a8</t></si><si><t>metaform</t></si><si><t>Metaform</t></si><si><t>ID Enrollment Solutions</t></si><si><t>MetaForm Ltd. is a global solution provider in the International Identification (ID) markets, specializing in high-end, high-security ID enrollment solutions.The Form n’ Roll solution targets high-volume personalization applications including Passports, Driver Licenses, National eID’s, financial (credit) cards, etc., dramatically reducing processing time and cost, while improving overall quality and accuracy in the card production process. The MetaManageID solution is designed to provide the smooth integration with control over data flow, complex data management , alerts, statistics and reports.</t></si><si><t>http://public.crunchbase.com/t_api_images/v1420717036/f75jjrdzyflaqbapm5tk.png</t></si><si><t>http://www.metaform-ltd.com/</t></si><si><t>7f49e40ff996d1f6b3bd7a133aad89dc</t></si><si><t>metafused</t></si><si><t>Metafused</t></si><si><t>An on-demand marketing decision engine which brings customer analytics and automation to empower marketing operations performance</t></si><si><t>Metafused&apos;s first product BrandFlo understands the customer’s written word and their interaction online and offline and builds automated campaign plans for it, while providing many addtiional benefits which turns backward looking insights into proactive intelligence for the benefit of business.</t></si><si><t>http://public.crunchbase.com/t_api_images/v1446188075/ehm2k4v6ziexgtojwokw.png</t></si><si><t>http://www.metafused.com</t></si><si><t>4300e3df86893bc0f48618c2e391dd10</t></si><si><t>metagenomix</t></si><si><t>Metagenomix</t></si><si><t>Metagenomix is an early-stage biotechnology company developing novel methods of screening microbes for pharmacologically-active compounds.</t></si><si><t>Metagenomix is an early-stage biotechnology company developing novel methods of screening microbes for pharmacologically active compounds. Among the indications under investigation are cancer, inflammation and infectious diseases including fungal infections and malaria. The technology also has applications in agriculture.</t></si><si><t>ef319a567d2c5737f9c78f08adb9872f</t></si><si><t>metagoo</t></si><si><t>Metagoo</t></si><si><t>Metagoo lets ANYONE to virtually “pin” the Internet (or digital information) on real physical things.</t></si><si><t>Metagoo lets ANYONE to virtually “pin” the Internet (or digital information) on real physical things via their patent-pending and proprietary mobile computer vision technology. Bringing “the Internet of Things” sounds easy, but in reality, it costs  bil. to businesses. Seemingly a free technology like QR codes costs  312M for Best Buy’s store-wide QR code program, adding hardware (i.e. NFC, sensors or microprocessors) seems unrealistic! Instead of expensive solutions, Metagoo solves the problem by allowing anyone digitally annotate information on real physical objects. Like good old “pricing guns,” businesses or individuals can constantly annotate things (i.e. products) with digital information upon their contexts.</t></si><si><t>http://public.crunchbase.com/t_api_images/v1417247293/kfan9c2t1pwcc7oyzkjl.png</t></si><si><t>http://www.metagoo.com</t></si><si><t>6b99eabd28c1ca9c71cd9712e241f759</t></si><si><t>metamark-genetics</t></si><si><t>Metamark Genetics</t></si><si><t>Metamark Genetics develops prognostic and predictive diagnostic tests that enable personalized treatment planning for cancer patients.</t></si><si><t>Metamark Genetics, Inc is a life science company dedicated to the development of prognostic and predictive diagnostic tests that will enable personalized treatment planning for cancer patients, improved outcomes, and reduced healthcare costs.Metamark was founded in November, 2007 to transform cancer diagnosis and treatment by developing pioneering diagnostic products based on its Prognosis Determinantsâ„ Platform. Prognosis Determinantsâ„ are functionally validated genetic elements at the core of cancer progression across many major cancer types. Based on pioneering research in melanoma by Dr. Lynda Chin at the Dana-Farber Cancer Institute and Harvard Medical School, the Prognosis Determinantsâ„ were first discovered as functionally active drivers of metastasis that confer poor outcome. Prognosis Determinantsâ„ have been shown to be relevant to a broad spectrum of different tumors and can stratify patients according to their overall and metastasis-free survival.</t></si><si><t>http://public.crunchbase.com/t_api_images/v1397189752/3268b1078f0fb30eb7608cd42e610fa4.jpg</t></si><si><t>http://www.metamarkgenetics.com</t></si><si><t>6ba9086c70f74a0a319d2a8799ce2941</t></si><si><t>metamarkets</t></si><si><t>Metamarkets</t></si><si><t>Metamarkets is a real-time analytics platform for buyers and sellers of programmatic advertising.</t></si><si><t>Metamarkets is a real-time analytics platform for the digital advertising space. We give exchanges, SSPs, DSPs and ad networks the ability to visualize programmatic trends &amp; opportunities as they happen and the freedom to focus on building deeper client relationships instead of software.Twitter, OpenX and dozens of others rely on Metamarkets to better serve their clients. We have offices in San Francisco and New York, and we’re backed by Khosla Ventures, Village Ventures, IA Ventures, and True Ventures.</t></si><si><t>http://public.crunchbase.com/t_api_images/v1397751344/794b76a8a64fc12e8005678ac8f49680.png</t></si><si><t>http://www.metamarkets.com</t></si><si><t>37.7814</t></si><si><t>-122.3914</t></si><si><t>2010-05-21</t></si><si><t>8712ce71b4d6db955a1d5c5ed5fb883d</t></si><si><t>metamed</t></si><si><t>MetaMed</t></si><si><t>MetaMed is a medical database that provides detailed reports on potential causes, possible treatments, and their chances of success.</t></si><si><t>There is so much needless suffering in healthcare - caused by a gap between what is known and what is done. All of us at MetaMed are dedicated to closing that gap for you, the patients we serve.The data is already there, mostly behind closed doors. Hundreds of billions in research you funded with taxes, and donations to organizations like the American Cancer Society and the National Parkinson’s Foundation.MetaMed is here to arm you, the patient and caregiver, with hard data you can trust. As a pioneer in Personalized Medical Research, you may also help others by sharing your anonymized report. We admire your courageous spirit.</t></si><si><t>http://public.crunchbase.com/t_api_images/v1397184215/96467b2ab8356cf4a608fb373b9ae686.png</t></si><si><t>http://metamed.com</t></si><si><t>e6eddff401fbe656b87d380fad4dae7e</t></si><si><t>metamind</t></si><si><t>MetaMind</t></si><si><t>Automatic image recognition powered by artificial intelligence.</t></si><si><t>Starting with automated image recognition — MetaMind was founded to explore positive and impactful applications for artificial intelligence. We believe AI is only beneficial when it works to simplify the complexity of our daily lives. It is this notion which inspires us to produce technology which is reliable, trustworthy, and easy to use.</t></si><si><t>http://public.crunchbase.com/t_api_images/v1446066139/fislcglbcril7oyy7mw4.png</t></si><si><t>http://metamind.io</t></si><si><t>d551f306432c9b4b7ad3174836643ae0</t></si><si><t>metamug</t></si><si><t>Metamug</t></si><si><t>Content &amp; Product Discovery For India</t></si><si><t>Metamug takes links from publishers, and saves a card like facebook and twitter do. Metamug encourages private conversations on links(images, videos).</t></si><si><t>http://public.crunchbase.com/t_api_images/v1410774729/tiabhkwvkaf62ylor13v.jpg</t></si><si><t>http://metamug.com/</t></si><si><t>2bc71ce89c9e69ee124cd1f0bef32f0a</t></si><si><t>metanautix</t></si><si><t>Metanautix</t></si><si><t>Metanautix helps large enterprises navigate oceans of data.</t></si><si><t>Metanautix helps large enterprises navigate oceans of data. Our mission is to integrate the data supply chain and enable organizations to transform their information assets into better decisions and new products. Metanautix is a stealth-mode company, comprised of world-class engineering talent, and backed by some of the most prominent venture capitalists in Silicon Valley.</t></si><si><t>http://public.crunchbase.com/t_api_images/v1407241189/xjz7wiestfrgy7snlmvj.png</t></si><si><t>http://metanautix.com</t></si><si><t>e65a3136b1f3b7738baf294ece51de5f</t></si><si><t>metanet-ivs</t></si><si><t>MetaNet IVS</t></si><si><t>Information event management services</t></si><si><t>MetaNet Infrastructure Visibility Solutions is a boutique technical services firm specializing in SIEM and machine data analytics, with focus on information security, compliance, and intelligence.</t></si><si><t>http://public.crunchbase.com/t_api_images/v1397180561/0958d65c841de54718eade183e8d4413.png</t></si><si><t>http://metanetivs.com</t></si><si><t>40.7378</t></si><si><t>-73.9889</t></si><si><t>d0db004c20d20ab7020118a2196c9117</t></si><si><t>metaome</t></si><si><t>Metaome</t></si><si><t>Metaome is a big data company that delivers knowledge-mining solutions for the healthcare and life sciences industries.</t></si><si><t>Metaome is a big data company that delivers knowledge-mining solutions for the healthcare and life sciences industries. It helps its customers unlock creative ideas and provides a competitive and user-friendly way to generate actionable information as well as data through its proprietary semantic search and data integration engine, DistilBio.DistilBio can be easily customized and has applications in any industry that is data intensive. As DistilBio moves towards becoming the search engine for the life sciences, the underlying technology is ready to be implemented at the enterprise-level to integrate and link data across proprietary databases.The company has an agile customer-focused product development strategy and is committed to help scientists glean the best insights and value from data.Metaome is headquartered in Bangalore, India.</t></si><si><t>http://public.crunchbase.com/t_api_images/v1413178096/zmnrtibj8ooef66estcc.jpg</t></si><si><t>http://metaome.com/</t></si><si><t>015aebec89bd7645695f7a4e35b58b3b</t></si><si><t>metascale</t></si><si><t>MetaScale</t></si><si><t>MetaScale LLC - One-Stop Big Data Helpline.</t></si><si><t>MetaScale grew out of a Fortune 100 enterprise that leverages the Hadoop ecosystem to manage several petabytes of data and new business intelligence capabilities. Coming from a large organization, They understand the pain points of integrating legacy systems with Hadoop like no other vendor. Their proven enterprise solutions, experience, results, methodology and heritage make us your best strategic partner for accelerating your big data efforts.</t></si><si><t>http://public.crunchbase.com/t_api_images/v1425900649/tsoj0yx0axvzmbvm0dd9.png</t></si><si><t>http://www.metascale.com/</t></si><si><t>Hoffman Estates</t></si><si><t>d755b93a85ff3c8c997ba0fa97cb3927</t></si><si><t>metasquare</t></si><si><t>MetaSquare</t></si><si><t>MetaSquare is an information technology firm that specialises in solutions for mid-size to enterprise businesses.</t></si><si><t>http://public.crunchbase.com/t_api_images/v1439788679/ejfffxlrsdimq1ewqehh.png</t></si><si><t>https://www.metasquare.nyc</t></si><si><t>c871052bd99048ae49c96af5120b682f</t></si><si><t>metastat</t></si><si><t>MetaStat</t></si><si><t>MetaStat develops diagnostic technologies and therapeutics for the early detection and treatment of systemic metastasis.</t></si><si><t>MetaStat is focused on developing and commercializing novel diagnostic technologies and therapeutics for the early and reliable prediction and treatment of systemic metastasis - cancer that spreads from a primary tumor through the bloodstream to other areas of the body. Systemic metastasis is responsible for 90% of all solid tumor cancer related deaths and as such, we believe that more effective treatment of metastatic disease and/or the prevention of systemic metastasis is needed to improve patient outcomes.</t></si><si><t>http://public.crunchbase.com/t_api_images/v1397181320/ae1cf1b96294a5cd2a444c1721b7e3ca.png</t></si><si><t>http://metastat.com</t></si><si><t>Montclair</t></si><si><t>3be7f30c06c6406f389212bf53ee8e85</t></si><si><t>metatron-2</t></si><si><t>Metatron</t></si><si><t>Swiftkey for apps</t></si><si><t>Like Swiftkey, only for apps. Swiftkey predicts what you are going to type by learning your typing patterns, Metatron predicts what you are going to do with your apps by learning your phone usage patterns and reading your social media feeds.Metatron extract intention and context from one app and allows sharing of the context with other apps. For example a friend might be talking about Age of Ultron on social media and Metatron deeplinks into your Wikipedia, IMDB and Fandango apps.</t></si><si><t>http://public.crunchbase.com/t_api_images/v1431950082/zsrdnjtvyht0hvpbqxgb.jpg</t></si><si><t>http://metatron.xyz/</t></si><si><t>38f2d4571d388d0bced6642866eae4a0</t></si><si><t>metecol</t></si><si><t>Metecol</t></si><si><t>Medical Research and Development Company</t></si><si><t>Metecol is R&amp;D medical and tech company created in 1993.Its main lines of business include development and serial production of medical equipment and experimental technology.МЕТЕCОL serially produces the following software and equipment: (a) artificial intelligence simulator; (b) the diagnostic automatic complex \&quot; CARDIO \&quot;; (c) The Cardiodephibrillator-monitor portable with universal feeding DKI-15St BIPHASIC; (d) The aero-insulating complex for treatment of burn patients \&quot;Phoenix - MC\&quot;.METECOL maintains a servicing department that carries out delivery and installation of equipment, as well as technology training. In 2000, МЕТЕCОL received the Diploma of the International open Rating of popularity and quality of goods and services \&quot;The Golden Fortune\&quot; for excellence in technology development. (Exhibit)In 2004 and 2005 МETECOL won the \&quot;100 best goods of Ukraine \&quot; Award in the category of \&quot;The industrial goods\&quot; for the cardiodephibrillator-monitor portable with universal feeding DKI-N-15 St BIPHASIC.</t></si><si><t>http://public.crunchbase.com/t_api_images/v1397184363/20a58325c82a2cf10b03d22ff0f6c211.jpg</t></si><si><t>http://metecol.com.ua</t></si><si><t>Nizhyn</t></si><si><t>298ba8ae3afad16c0401f2a4e2eb3c3a</t></si><si><t>meteo-logic</t></si><si><t>Meteo-Logic</t></si><si><t>Meteo-Logic is a data analytics company; bringing unique algo-trading and weather prediction capabilities into the energy commodity market.</t></si><si><t>Meteo-Logic is a pioneer of Big Data and Algorithm based Power &amp; Weather forecast, making forecast more accurate, scalable and affordable. Founded in 2010, the company had set as a mission to enable businesses all around the world receive online, high resolution and accurate Power &amp; Weather forecasts to allow better decision making and improve profitability.</t></si><si><t>http://public.crunchbase.com/t_api_images/v1432711708/gtsbuqwsnpt0xggwhj8g.png</t></si><si><t>http://www.meteo-logic.com</t></si><si><t>cfbc8f7f69430fbf03f6b4a8631885fb</t></si><si><t>meteor-solutions</t></si><si><t>Meteor Solutions</t></si><si><t>Meteor Solutions provides a social audience marketing suite that enables brands to activate their influencers and fans in real-time.</t></si><si><t>Meteor&apos;s Social Audience Marketing Suite enables brands to identify and activate their own influencers and biggest fans in real-time. Meteor&apos;s technology platform is powered by the company&apos;s patent-pending Tag &amp;Traceâ„ engine, which tracks content as it is passed-along and identifies the social audience that the shared content reaches. Using the Meteor Social Audience Marketing suite, brandscan reach social audiences with relevant and targeted content; activate influencers to share this content across their social graph in exchange for special rewards; and measure and optimize campaign performance with best-of-breed analytics. Meteor Solutionsâ customers include a growing number of the worldâs leading global brands and agencies including Microsoft, AT&amp;T, MTV Networks, Wunderman, MEC, Hill Holiday, Razorfish and others. Meteor Solutions is a privately held companybased in Seattle, Washington.</t></si><si><t>http://public.crunchbase.com/t_api_images/v1397186528/af79c49799d05338df5021677a90f354.png</t></si><si><t>http://www.meteorsolutions.com</t></si><si><t>47.6017</t></si><si><t>-122.3341</t></si><si><t>2009-08-05</t></si><si><t>5c6bd1af9a3dcef62981ba2810c24d24</t></si><si><t>meteorix</t></si><si><t>Meteorix</t></si><si><t>Meteorix provides workday implementation, optimization and integration services for mid-market companies.</t></si><si><t>Meteorix is a leading provider of Workday implementation services. Their breakthrough delivery model, highly efficient service center approach, and proven service automation techniques enable us to provide faster deployments, greater ROI, and continuous improvement.  In addition, their deep HRIS expertise and exclusive focus on Workday deployments means they have exceptional know-how that cannot be matched by general IT and HR service providers.</t></si><si><t>http://public.crunchbase.com/t_api_images/v1397185592/f09722bc5597a48cbf62ac8cfafc43a2.jpg</t></si><si><t>2010-12-08</t></si><si><t>http://www.meteorix.com</t></si><si><t>f9704aaddefaacf2d89257da4096d55d</t></si><si><t>metgen</t></si><si><t>MetGen</t></si><si><t>MetGen develops and produces enzymes tailored to industrial customer needs.</t></si><si><t>MetGen develops and produces enzymes tailored to industrial customer needs. MetZymes are enzymes belonging to the class of multicopper oxidases. These enzymes are involved in several oxidative functions and particularly in delignification.</t></si><si><t>http://public.crunchbase.com/t_api_images/v1397198365/e77231f5f961f410cafb279775208627.jpg</t></si><si><t>http://www.metgen.fi</t></si><si><t>Kaarina</t></si><si><t>7a5b86dcc695646501fbb1bbbf8c6e50</t></si><si><t>metheor-therapeutics</t></si><si><t>Metheor Therapeutics</t></si><si><t>Metheor Therapeutics is a biotechnology company designing and developing inhibitors of DNA methyltransferase enzymes.</t></si><si><t>Metheor Therapeutics Corp is a biotechnology company designing and developing inhibitors of DNA methyltransferase enzymes (DNMTs).  Our goal is to produce novel therapeutic compounds that will have a role in the treatment of cancers and other major diseases.  While there are two approved DNMT inhibitors being used to treat Myelodysplastic Syndromes (Vidaza and Dacogen), there is a need for new treatments with selective pharmocology and improved toxicity profiles.  Our novel approach addresses this need.</t></si><si><t>http://public.crunchbase.com/t_api_images/v1397189647/0124500a6ce56322c4f0c57c5165d55a.png</t></si><si><t>http://metheorx.com</t></si><si><t>7ea57b88df868850327f66c50911c1ee</t></si><si><t>method-mill</t></si><si><t>Method Mill</t></si><si><t>Method Mill&apos;s data piping solution enables you to unlock insights across your data sources.</t></si><si><t>Method Mill makes the process of data integration easier and cheaper than ever before with our proprietary data pipelining solution. No technical knowledge is required for implementation. Pricing is a low monthly fee. And we continually add adaptors to support new data providers and warehousing tools to be a comprehensive data integration partner for clients across industries.</t></si><si><t>http://public.crunchbase.com/t_api_images/v1452807712/ncyxzsj97qwmd0awl4l5.png</t></si><si><t>http://www.methodmill.com/</t></si><si><t>723e72d019abc81df51dcee08e85c8c0</t></si><si><t>methylgene</t></si><si><t>MethylGene</t></si><si><t>MethylGene is a clinical-stage biopharmaceutical company focused on the development and commercialization of novel cancer therapeutics.</t></si><si><t>MethylGene Inc. (TSX:MYG) is a publicly-traded, clinical stage biopharmaceutical company focused on the development and commercialization of novel therapeutics with a focus on cancer. The Company&apos;s product candidates include: MGCD265, an oral, multi-targeted kinase inhibitor targeting the Met, VEGF, Ron and Tie-2 receptor tyrosine kinases that is in multiple clinical trials for cancer; MGCD290, a fungal Hos2 inhibitor for use in combination with fluconazole for serious fungal infections which has completed Phase I clinical studies; and mocetinostat (MGCD0103), an oral, isoform-selective HDAC inhibitor for cancer which has been in multiple Phase II clinical trials and is currently in a Phase II trial in refractory or relapsed follicular lymphoma. Mocetinostat is licensed to Taiho Pharmaceutical Co. Ltd in certain Asian countries. A fourth compound discovered using MethylGene&apos;s HDAC platform, EVP-0334 - a potential cognition enhancing agent for neurodegenerative diseases has successfully completed Phase I trials sponsored by EnVivo Pharmaceuticals Inc. MethylGene also has a funded collaboration with Otsuka Pharmaceutical Co. Ltd. for applications in ocular diseases using the Company&apos;s proprietary kinase inhibitor chemistry.</t></si><si><t>http://public.crunchbase.com/t_api_images/v1397191863/9037a74f1ceac7d64011012cf94d4ee9.png</t></si><si><t>http://www.methylgene.com</t></si><si><t>99092f55a39e04b4c5da4c63cfd305da</t></si><si><t>metia</t></si><si><t>Metia</t></si><si><t>digital marketing agency</t></si><si><t>Digital marketing leader Metia/Seattle, opened in 2002 and is the North American headquarters of global agency Metia, Ltd., based in London with offices in New York and Singapore. As digital craftsmen, Metia/Seattle blends a deep understanding of technology with strategy, creative, content, analytics and optimization. Their results-focused digital marketing experiences are used by brands such as Microsoft, AT&amp;T and others in websites, email, social, digital applications, and other online communication programs.</t></si><si><t>http://public.crunchbase.com/t_api_images/v1397184032/7c3f72ce7f5919fa28c63b0481cfa656.gif</t></si><si><t>http://metia.com</t></si><si><t>df9af8831b8414bc8cf4c1f6171d5b91</t></si><si><t>metra-biosystems</t></si><si><t>Metra Biosystems</t></si><si><t>Metra Biosystems was added to CrunchBase in 2010</t></si><si><t>cd88aebb5fecd290cc5bd802ec98fd9f</t></si><si><t>metric-arts</t></si><si><t>Metric Arts</t></si><si><t>Business Intelligence &amp; Data Science</t></si><si><t>We are a team of professionals committed to ongoing research and development of innovative data services, providing tools and support needed to support decision-making process of our clients. Our commitment is to provide the best solutions through complete freedom to select the components that together best meet the needs of those who trust in our work. Metric Arts was founded in 2007, and was established on the basis of two essential goals: to become the best alternative for business intelligence and data science for our customers and provide fresh experience and new knowledge to each of them.</t></si><si><t>http://public.crunchbase.com/t_api_images/v1397187873/69847515e3c85ba315c2c92dceffd323.jpg</t></si><si><t>2007-04-04</t></si><si><t>http://www.metricarts.com</t></si><si><t>-33.4161</t></si><si><t>-70.6064</t></si><si><t>425351e317b3e76c2213e21273424779</t></si><si><t>metric-insights</t></si><si><t>Metric Insights</t></si><si><t>Metric Insights Push Intelligence platform connects quickly and easily to your existing business intelligence tools, big data and SaaS applications. Metric Insights uniquely delivers a patented KPI warehouse, collaboration and notification technologies that tell you when your key business metrics have changed, and, more importantly, why.</t></si><si><t>http://public.crunchbase.com/t_api_images/v1397188826/f9483011ffc473799bb7b1b6f98c3065.png</t></si><si><t>http://www.metricinsights.com</t></si><si><t>ccab011f29306bd4388a4c4d0689a180</t></si><si><t>metric-review</t></si><si><t>Metric Review</t></si><si><t>Automated Analytics Audits</t></si><si><t>Metric Review performs an audit of a Google Analytics installation and provides insight around installation, tracking, conversions, and more.</t></si><si><t>http://public.crunchbase.com/t_api_images/v1397191855/b3459c988c460c6a10c2ff54ab5c3a4c.png</t></si><si><t>http://metricreview.com</t></si><si><t>cf537b486d7d25ef7c3f801c1b5b60c1</t></si><si><t>metricle--inc-</t></si><si><t>Metricle, Inc.</t></si><si><t>Metricle is a data analytics company that leverages proprietary algorithms and social networks to identify real-time market-moving events.</t></si><si><t>Metricle, Inc. is a leading data analytics company that leverages proprietary technology, complex algorithms and social network analysis to identify market-moving events in real-time. Through a unique identification and automation process, the company curates, customizes and aggregates data from critical social media influencers who not only break financial news, but generate powerful buzz that has the ability to move markets. The company&apos;s automated pipeline processes millions of tweets per day, while complex algorithms and statistical analysis allows traders to isolate market moving events before they move the market.</t></si><si><t>http://public.crunchbase.com/t_api_images/v1429546148/xpivo7nslxjuacqhaixo.jpg</t></si><si><t>http://www.metricle.com</t></si><si><t>35418f82b347fe000bc3b86a4cd0b65c</t></si><si><t>metricly</t></si><si><t>Metricly</t></si><si><t>Metricly aggregates data from financial systems, web analytics, and other sources to provide tools that create custom graphs and dashboards.</t></si><si><t>Metricly helps small businesses and startups create easy-to-use dashboards to track their key metrics and better understand their business.  Metricly aggregate the actual data from financial systems, web analytics, and other sources, then provide simple tools to create custom graphs and dashboards based on that data.  Metricly also helps business operators improve their analytics with recommended dashboards, metrics overviews, data summaries, and the best related links from around the web.</t></si><si><t>http://public.crunchbase.com/t_api_images/v1397189171/8165da73bcba03a99d0da5bf37654d82.png</t></si><si><t>http://metricly.com</t></si><si><t>37.7752</t></si><si><t>-122.4192</t></si><si><t>d4bf6d733cb91da1334f77d48463153b</t></si><si><t>metricsbot</t></si><si><t>MetricsBot</t></si><si><t>Comprehensive analytical insights into any website or domain name</t></si><si><t>Get comprehensive analytical insights into any website or domain name, compare, valuate and optimize businesses on the web with MetricsBot.com&apos;s advanced web estimator tool. See any website&apos;s traffic sources &amp; technology, their online marketing strategies.</t></si><si><t>http://public.crunchbase.com/t_api_images/v1447822332/rwcceufgdvskmps1dyyk.png</t></si><si><t>https://www.metricsbot.com</t></si><si><t>a7b6f3aa679534121b6592fc733f0c7d</t></si><si><t>metricscat</t></si><si><t>MetricsCat</t></si><si><t>app markets analytics tool</t></si><si><t>MetricsCat aggregates app info &amp; reviews from app markets, and gives you analytics.Including reviews filtering, grooming &amp; auto-translations, frequency analysis, trends for reviews and many more.It&apos;s a great tool to perform market analysis and track your app performance across markets (Apple Appstore, Google Play, Windows Marketplace, Amazon).</t></si><si><t>http://public.crunchbase.com/t_api_images/v1397186838/e4c72c1795bd713b06c27980ab6b7671.png</t></si><si><t>http://metricscat.com</t></si><si><t>81b6bda6809db872e0dabe0aca725b91</t></si><si><t>metricstory</t></si><si><t>MetricStory</t></si><si><t>Machine learning  automation turns web analytics into insights. No code. Gets smarter every time you use it.</t></si><si><t>MetricStory is the fastest way to grow your business with web analytics. We automate data-driven decision making.MetricStory is the first platform to deliver enterprise level insights without an engineer or an analyst. We automate the entire process of setting up analytics by applying machine learning algorithms to automatically turn web analytics into insights. This eliminates the need for an engineer, analyst, and/or platform expert. All performed at a scale &amp; speed unmatched by humans.Result: Automatic insights on real ROI and more, delivered to your inbox to allow fast business action that actually moves the needle of your business.</t></si><si><t>http://public.crunchbase.com/t_api_images/v1425483419/ihxfqpjngrfmamv2ikny.png</t></si><si><t>http://www.metricstory.com</t></si><si><t>fdd60640af1a264d8638323b5fc074b8</t></si><si><t>metricus</t></si><si><t>Metricus</t></si><si><t>Metricus is a Software-as-a-Service solution for IT Performance Management. Organizations use Metricus to measure, manage and improve the</t></si><si><t>Metricus is a Software-as-a-Service solution for IT Performance Management. Organizations use Metricus to measure, manage and improve the performance of IT processes</t></si><si><t>http://public.crunchbase.com/t_api_images/v1397202526/778a4afb1ee0edd4e0c73fd27692e1ff.jpg</t></si><si><t>2001-06-02</t></si><si><t>http://www.metricus.com</t></si><si><t>51.9238</t></si><si><t>4.4751</t></si><si><t>2009-02-05</t></si><si><t>989bfc9504af19524e01580b4d8a1797</t></si><si><t>metrify</t></si><si><t>Metrify</t></si><si><t>Your business can produce and make use of more customer data. We believe data is operational, and will help you make yours work for you -</t></si><si><t>Your business can produce and make use of more customer data. We believe data is operational, and will help you make yours work for you - even if you didn&apos;t even know you have it.We&apos;ll help you find effective ways to make data improve your customer experience and grow your business. Whether your case is complex, large or both, we have the experience to match.</t></si><si><t>http://public.crunchbase.com/t_api_images/v1397184418/1fc90b3629566dfeaea1602cd119ff7f.jpg</t></si><si><t>http://metrify.io</t></si><si><t>60.1621</t></si><si><t>24.9287</t></si><si><t>9e2d7ba15f6098dd8718f8959a5cbd9f</t></si><si><t>metrigen</t></si><si><t>Metrigen</t></si><si><t>Social, SEO and web analytics</t></si><si><t>Social Media, Web and SEO Monitoring Platform for Marketers. Monitor all Your Accounts in One Place. Get Actionable Analytics and Beautiful Reports.</t></si><si><t>http://public.crunchbase.com/t_api_images/v1397192608/ff0e802595f2efbebf0341f23dd216fa.jpg</t></si><si><t>http://www.metrigen.com</t></si><si><t>Jelgava</t></si><si><t>396d908b67b379134b4397cea2d14aca</t></si><si><t>metrik-studios</t></si><si><t>Metrik Studios</t></si><si><t>Market research</t></si><si><t>Metrik Studios is a new approach to market research. We specialize in collecting high quality information from costumers through the web, delivering integrated marketing solutions and strategic management decision to businesses.</t></si><si><t>http://public.crunchbase.com/t_api_images/v1397752667/29e13c953568ff51efedc73abc2b5b4a.png</t></si><si><t>http://www.metrikstudios.com</t></si><si><t>3acf4eb524f60b5ad1059325d5c2c904</t></si><si><t>metrikea</t></si><si><t>Metrikea</t></si><si><t>Location Analytics. Now you can get the same level of powerful analytics used online for your physical locations</t></si><si><t>Metrikea, allow retail stores to understand customer behavior, loyalty and trends within their physical locations. Retail stores, restaurants, and shopping malls use Metrikea to optimize sales, marketing campaigns, in-store traffic, and staffing activities.</t></si><si><t>http://public.crunchbase.com/t_api_images/v1414759785/betxqs7mw66fu0edoafz.png</t></si><si><t>http://metrikea.com/</t></si><si><t>1e3789bb632f464b0611db5683f33877</t></si><si><t>metristo</t></si><si><t>Metristo</t></si><si><t>Mind Your Business</t></si><si><t>Metristo monitors all of the important things that impact your business.  It connects online reviews, social media, online analytics, weather, and revenue, to track how your business is performing in real time, from wherever you are.</t></si><si><t>http://public.crunchbase.com/t_api_images/v1397755674/c302f22930deeac72c1564a913ed8c5d.png</t></si><si><t>http://metristo.com</t></si><si><t>daab869a88e0531c8e96020b065fe871</t></si><si><t>metrixlab</t></si><si><t>MetrixLab</t></si><si><t>marketing analytics &amp; research</t></si><si><t>MetrixLab is a global provider of marketing analytics and research solutions. We turn data from surveys, social media and sales channels into actionable insights that help leading brands drive innovation, brand engagement and customer retention.</t></si><si><t>http://public.crunchbase.com/t_api_images/v1397191905/141422c20993d5af493dc96bae70928c.png</t></si><si><t>1999-07-01</t></si><si><t>http://www.metrixlab.com</t></si><si><t>66c43b1f591ecf91ffb114ad46aee26f</t></si><si><t>metronome-labs</t></si><si><t>Metronome Labs</t></si><si><t>Web site optimization/analytics</t></si><si><t>Metronome Labs&apos; next-generation solutions for online optimization allow real-time, turnkey integration of performance and business web events into enterprise optimization, business analytics, forensics and predictive analytic applications. Metronome&apos;s core technology is a smart, rules-based application enabled by packet sniffing, that passively collects critical online process information, which eliminates the need to develop, test and maintain web tags or scripts, or rely on cumbersome log analysis methods. Product/Solution Offerings:Metronome Captureâ„ passively monitors web traffic or mobile applications, then automatically filters, sessionizes and aggregates the collected data in real time. Data is available for analysis, investigation, reporting, database loading or integrating into enterprise applications in a variety of formats.Metronome Examineâ„ delivers online Customer Experience Management solutions by providing forensics tools to monitor, investigate and resolve site performance, errors, and online application problems. Metronome Explain is a powerful, flexible business analytics and data mining product that provides enterprise-level reports on all visitor behavior, along with data mining investigation tools, segmentation, customer attribution, and e-commerce analysis. Data from other online business applications can be integrated with Explain for reporting or behavior analysis.Metronome Loaderâ„ allows integration of online transaction data into business applications. It provides a simple, flexible solution to the problem of loading online transaction data into enterprise data warehouse systems, business applications or predictive applications. </t></si><si><t>http://metronomelabs.com</t></si><si><t>ef48deed8e4e3e64030adf2b58d2e74a</t></si><si><t>mettler-toledo-international-inc</t></si><si><t>Mettler Toledo International Inc.</t></si><si><t>METTLER TOLEDO instruments is use in research, scientific and quality control labs.</t></si><si><t>METTLER TOLEDO instruments is use in research, scientific and quality control labs, amongst many others in the pharmaceutical, chemical, food and cosmetics industries. METTLER TOLEDO a global market leader with the three instrument groups most frequently used in the laboratory, like balances, pipettes, and pH meters, and we are a pioneer in the field of Automated Chemistry.</t></si><si><t>http://public.crunchbase.com/t_api_images/v1401712008/ucn6vhllodcoip8wsp6z.png</t></si><si><t>Powai</t></si><si><t>3eef4cc112388c32abc147ae651a4aae</t></si><si><t>metwit</t></si><si><t>Metwit</t></si><si><t>Metwit is a crowdsourced platform for the collection and analysis of environmental data.</t></si><si><t>Metwit is a crowdsourced platform for the collection and analysis of environmental data which allows third party apps and services to integrate environmental and social data.Unlike other services, Metwit APIs and SDKs allow developers to easily create applications and devices capable of posting and notifying hyperlocal, real time environmental information.ProblemWeather and environmental geobased apps and services today suffer from the available set of data being:1. Not local enough and chronologically sparse.2. One-way only: additional feedback and details from the data source cannot be asked.3. Non-descriptive and decontextualized.SolutionAs mobile devices become more and more common, the chance to gather hi res environmental data, both locally and chronologically, increases dramatically, as does the chance to enrich them with media content to create and optimize tailor-made services. Metwit APIs allow developers to create geolocalized applications capable of receiving and publishing diffused, real time environmental data with a strong social connotation.</t></si><si><t>http://public.crunchbase.com/t_api_images/v1397189820/4be36e557c68a4fab2f4cce862b04399.png</t></si><si><t>http://metwit.com</t></si><si><t>51.5531</t></si><si><t>-0.1892</t></si><si><t>3ccbf67d50634aa32836994ce98e5c36</t></si><si><t>mevion-medical-systems</t></si><si><t>Mevion Medical Systems</t></si><si><t>Mevion Medical Systems develops radiation therapies for the treatment of cancer.</t></si><si><t>Mevion Medical Systems, Inc. (formerly Still River Systems, Inc.) is a radiation therapy company dedicated to advancing the treatment of cancer. As the pioneering developer of modern proton therapy systems, Mevion provides innovative, safe, and effective solutions by transforming advances in medical technology and science into practical clinical reality.Mevion’s flagship product, the MEVION S250 Proton Therapy System, is designed to preserve all of the treatment benefits of traditional proton therapy systems while removing the obstacles of size, cost, and complexity. Realizing this vision, Mevion has forever changed the economics and accessibility of proton therapy worldwide.Founded in 2004, Mevion is a privately held company headquartered in the Boston metropolitan area with international offices in the United Kingdom and Japan.</t></si><si><t>http://public.crunchbase.com/t_api_images/v1397186312/54ad471cbdf82a0ee5c7b5068f10a21c.png</t></si><si><t>http://www.mevion.com</t></si><si><t>Littleton</t></si><si><t>28d531ddef719260eba962475bc0051c</t></si><si><t>mevoked</t></si><si><t>Mevoked</t></si><si><t>Behavioral analytics platform for mental health providing real-time insights and interventions</t></si><si><t>Mevoked, a play on Me  evoked, is the culmination of extensive research in the spheres of psychology, social behavior, and technology.We are building an analytics platform that that uses mobile, online and social data to better address the needs in mental health. Our first product (consumer) is a pregnancy app built on a behavioral analytics platform. Our vision is to find a better way of detecting, treating and managing mental health issues, clinical and non-clinical that arise during pregnancy. We want to empower women by supporting them with high quality educational content, interventions and monitoring tools. You can contact us at www.mevoked.comWe are also developing additional clinical applications in other areas of mental health using the same patent-pending technology platform. We have an on-going clinical relationship with the Mayo Clinic who is conducting trials on our application for depression and has invested in the company.</t></si><si><t>http://public.crunchbase.com/t_api_images/v1452280066/rgu0efy3pqrp9b4sp4mn.jpg</t></si><si><t>http://www.mevoked.com</t></si><si><t>244e10e7bf27fec60426d3013a7ebdde</t></si><si><t>mevvy</t></si><si><t>Mevvy</t></si><si><t>Simplified App Discovery</t></si><si><t>They are Mevvy, and they’ve built a unified API for mobile apps. It collects, tracks and updates every app on Android, iOS and Windows Phone! The API uses one protocol, cross-platform terminology and therefore returns results from all three platforms with just one search.They have and can provide complete data (including names, descriptions, graphics, user feedback and related apps) of 2,174,517 apps and counting.</t></si><si><t>http://public.crunchbase.com/t_api_images/v1412936519/ehjz8bt21dhkwrqhghho.jpg</t></si><si><t>http://www.mevvy.com</t></si><si><t>Miami Beach</t></si><si><t>4b2f92e45d8f0d1a78f1745c1a730770</t></si><si><t>mezzo-labs</t></si><si><t>Mezzo Labs</t></si><si><t>Web analytics agency</t></si><si><t>Mezzo Labs (the trading name of Mezzo Marketing Ltd) is a UK web analytics agency, specialising in Adobe Site Catalyst, Webtrends and Google Analytics.Our Consulting Services help clients define and measure success in the digital channel. We offer three services to help you use web analytics to transform the performance of your digital team with data-driven marketing:1. KPI definition workshops2. Web analytics strategy3. Training and coachingWe provide Technical Support for a wide number of web analytics solutions. We can create the tags, set up reports, clean up profiles and provide end-user help. We provide three levels of technical support:1. Tag audit2. Tag implementation3. Profile and report set upWe deliver Marketing Analytics - reports and dashboards on campaigns, data-based plans and help with budget optimisation. 1. Campaign reporting2. Marketing planning3. Attribution modellingFinally, our Optimisation services help you understand what is working, not working and what can be improved.1. Insight reports2. Content testing (A/B testing and multivariate testing)3. Page optimisation (in-page analytics)4. Personalisation</t></si><si><t>http://public.crunchbase.com/t_api_images/v1397754948/5b14268facb8109c849e10ce34403ba7.png</t></si><si><t>http://www.mezzolabs.co.uk</t></si><si><t>4813be46bb42345cbe1ec3de88331fe7</t></si><si><t>mgb-biopharma</t></si><si><t>MGB Biopharma</t></si><si><t>MGB Biopharma develops DNA minor groove binders-based anti-infective medicines.</t></si><si><t>MGB Biopharma Limited is a biopharmaceutical company established to develop a completely new class of anti-infective medicines based upon compounds which are DNA Minor Groove Binders (MGB)The company has an exceptionally experienced team from both pharma and biotech sectors and is dedicating its focus initially to the development of small molecules with specific antibacterial efffects against resistant bacteriaBy selecting a new class of antibacterial, the company believes the novel mode of action should prove to be very potent against bacteria as these target organisms will lack any inherent resistance, unlike that typically facing new drugs which are the result of modifications from existing classes of drugs used to treat bacterial infection</t></si><si><t>http://public.crunchbase.com/t_api_images/v1397187662/b16e410e8d0ffb6be91543eff70ee12a.jpg</t></si><si><t>http://www.mgb-biopharma.com</t></si><si><t>1848e6993115712c685ea4dafd5918d6</t></si><si><t>mgi-pharma</t></si><si><t>MGI Pharma</t></si><si><t>MGI PHARMA, INC., a biopharmaceutical company, engages in the acquisition, research, development, and commercialization of pharmaceutical</t></si><si><t>MGI PHARMA, INC., a biopharmaceutical company, engages in the acquisition, research, development, and commercialization of pharmaceutical products for oncology and acute care applications. The company markets its products through sales organizations in the United States, as well as alliances with other pharmaceutical or biotechnology companies internationally. MGI PHARMA, INC. was founded in 1979 as Molecular Genetics, Inc. and changed its name to MGI PHARMA, INC. in 1990. The company is headquartered in Bloomington, Minnesota. It has facilities in Bloomington, Minnesota; Lexington, Massachusetts; and Baltimore, Maryland. As of January 25, 2008, MGI PHARMA, INC. operates as a subsidiary of Eisai Corporation of North America.</t></si><si><t>1b5692a2825b7c2be4976c2198e5154e</t></si><si><t>mgv</t></si><si><t>Mgv</t></si><si><t>Аn information and analytical system for human health diagnosis, consisting of a device for health monitoring and cloud services</t></si><si><t>http://cinmed.ru</t></si><si><t>f77d72dfe1f919efc3ff334237cc742d</t></si><si><t>mgvs</t></si><si><t>MGVS</t></si><si><t>MGVS develops therapeutic .</t></si><si><t>02e2ffd9f0122cca06c76d0bde9fb91f</t></si><si><t>mhoto</t></si><si><t>Photos....meet Music</t></si><si><t>MHOTO INC is a technology company that focuses on turning great ideas into even greater products. Our SoundLayR technology composes music using photos and video. Our COLLABO app uses goal-driven collaboration to let companies create an engaged workforce. More to come.</t></si><si><t>http://public.crunchbase.com/t_api_images/v1397186100/e3acb5e81a867d46c8ae3748e8ddc906.png</t></si><si><t>http://mhoto.co/beta</t></si><si><t>30d9f299007e68766d45a38b00d747f4</t></si><si><t>mi-digital</t></si><si><t>MI Digital</t></si><si><t>In a world where someone can encounter a brand story in a million different manners, can publish their view of it, can buy it or can stop the world from doing so requires a company that can work according to these new rules of hyper-reality, mobility, concurrent media usage along with a collapse of time and space. Therefore your digital agency needs to be a brand steward, not only one which can articulate a brand’s unique essence, but one who can bring that unique essence – that story – to life across all devices and channels. MI Digital’s is a world without silos and unmatched breadth of capabilities offering you a way to power your digital consumer’s world.We are part of the Media Idee Group Of Companies. Since our inception in 2005, we have been committed towards creating world-class work for our clients across 5 countries.Today we have grown into a global network of companies spanning Europe, Middle East, South Asia and South East Asia working with some of the world’s leading advertisers including Nestle, Pfizer, Toyota, Domino’s and more . Our edge is the brand building experience of the team that helps us power brands in this new digital age.We consistently strive to recruit people who are driven by a higher purpose: to drive their client’s businesses and take them to the next level. This drive has proven to be the core of all areas of our business from planning, buying, and bid-management through to content creation, e-commerce, mobile and social-media management with advanced analytics to help you make sense of the customer’s channel path. If you’re looking to challenge or be challenged this is the place. Come on in.</t></si><si><t>http://public.crunchbase.com/t_api_images/v1397764945/c68e6dc042bee2394ae5b122fa3cb398.jpg</t></si><si><t>http://www.midigital.co</t></si><si><t>2014-04-12</t></si><si><t>960011c41786e999a72078d5a68dc783</t></si><si><t>mi-c3</t></si><si><t>MI-C3</t></si><si><t>Intelligent Business Operations solutions</t></si><si><t>Mi-C3’s vision is to be the leading provider of Intelligent Business Operations solutions within a collaborative networking framework to asset intensive industries. Their Mission is to help their customers run their businsess better through the application of innovative technology and superior services.</t></si><si><t>http://public.crunchbase.com/t_api_images/v1427267676/hcgkbrdebvjyqtdfbk6x.png</t></si><si><t>http://www.mi-c3.com/</t></si><si><t>de8c776422d7c70027e26cc191afe82d</t></si><si><t>mic-network</t></si><si><t>Mic Network</t></si><si><t>Mic Network offers Mic, a news and media company for young people.</t></si><si><t>Mic exists to help young people make sense of a rapidly changing world. A premium news and media company built by and for the digital generation, Mic informs and entertains its audience with original reporting, perspective and video on the issues that will define the future. Mic reaches more than half of all college-educated millennials in the U.S. and 30 million people around the world each month.</t></si><si><t>http://public.crunchbase.com/t_api_images/v1403293491/jfrypx4plywaptqdzukg.png</t></si><si><t>http://www.mic.com</t></si><si><t>40.7507</t></si><si><t>-73.9853</t></si><si><t>0082524051f505c432857276e35f4e0a</t></si><si><t>micar21</t></si><si><t>Micar21</t></si><si><t>Micar 21 Ltd. provides Personalized genetics screen analysis by novel advanced approaches and In silico drug design - screening.</t></si><si><t>Micar 21 Ltd. provides Personalized genetics screen analysis by novel advanced approaches  and In silico drug design - screening for biological active compoundsIn order to meet the best standards, we use all commonly accepted approaches as well as those recently developed, including by our team. Thus we are not limited to a single methodology but we cover the most advanced techniques nowadays. For instance, for the genetic screen analysis we offer not only standard bioinformatics tools but employ much more precise and complex Molecular Dynamics methodologies, allowing us to investigate the identified mutations at a molecular level, i.e. mutations in concrete proteins that cause certain diseases.........INNOVATIVE GENOME ANALYSISAt Micar21 Ltd, we are helping usher in the new era of personalized medicine by enabling a fundamental change in healthcare with customized treatments and data-driven insights tailored to the individual.At the heart of personalized medicine, DNA sequencing technology is advancing at an even more rapid pace than the cell phone revolution. By decreasing cost and increasing speed for the analysis of whole genome sequence (WGS) data, our technology platform makes it easier to discover links between DNA sequence variations and human diseases.In particular, we bring to ordinary people advanced information obtained by high-end technology. Based on a DNA test, we can provide significant information – at a high level of confidence – about how an identified mutation alters protein structure and functions, whether it is disease-causing and whether existing drugs, if any, can influence a certain mutation.All this information can be highly helpful for any physician in choosing an accurate corresponding treatment. Even more, if no approved treatment exists, we can propose an experimental one to physicians.Each our client will receive a personal project.</t></si><si><t>http://public.crunchbase.com/t_api_images/v1418598753/vc84yhafo2gtigzfgemx.png</t></si><si><t>http://micar21.com</t></si><si><t>9f66e8c3e8fef0dbb0f31f88f6a2186c</t></si><si><t>micell-technologies</t></si><si><t>Micell Technologies</t></si><si><t>Micell Technologies is a biomedical device company developing interventional cardiology systems for vascular drug delivery.</t></si><si><t>Micell Technologies, Inc., a biomedical device company, develops interventional cardiology systems for vascular drug delivery. It develops MiStent, a drug-eluting stent that allows control of drug release and pharmacokinetics. The company was founded in 1995 and is based in Raleigh, North Carolina.</t></si><si><t>http://public.crunchbase.com/t_api_images/v1397193841/b44954e15fe4b9a28755181a5d31926e.gif</t></si><si><t>http://www.micell.com</t></si><si><t>2009-10-31</t></si><si><t>948bf9606789423809e2aa6e70200c81</t></si><si><t>micelle-laboratories</t></si><si><t>Micelle Laboratories</t></si><si><t>med devices</t></si><si><t>Micelle Laboratories, Inc. engages in the development, manufacture, and marketing of nutritional supplements and over-the-counter drugs in the United States and internationally. Its capabilities range from liquids and powders to tablets and capsules. The company offers pet products; nutritional products; oral rinse products for the relief and protection of irritated areas in the mouth; and bathing wipes, as well as provides intimacy enhancer crÐmes for women. Its customers range from resale distributor companies to multi- level marketing companies. The company was founded in 1980 and is based in Lake Forest, California. As of August 24, 2009, Micelle Laboratories, Inc. operates as a subsidiary of Herbalife Ltd.</t></si><si><t>http://public.crunchbase.com/t_api_images/v1397191299/66759c38df068067f483b2458cd442d5.jpg</t></si><si><t>http://www.micelle.com</t></si><si><t>873a96e8575addb84fb0ac8891ccbde6</t></si><si><t>michelson-diagnostics</t></si><si><t>Michelson Diagnostics</t></si><si><t>Michelson Diagnostics develops and manufactures multi-beam Optical Coherence Tomography-based products.</t></si><si><t>Michelson Diagnostics is the developer and manufacturer of products based on Multi-Beam Optical Coherence Tomography (OCT), the uniquely powerful, innovative optical imaging technology that is capable of imaging living tissue microstructure at  10 Âµm resolution, in real time, to depths of 1 mm or more.</t></si><si><t>http://public.crunchbase.com/t_api_images/v1397199738/8913637689ba1905a9b2ff6de10afc2f.jpg</t></si><si><t>http://www.md-ltd.co.uk</t></si><si><t>Orpington</t></si><si><t>e37fa2878d9f76a0a74b442eef48cd16</t></si><si><t>michigan-endoscopy-center</t></si><si><t>Michigan Endoscopy Center</t></si><si><t>Michigan Endoscopy Center is pleased to welcome you as patient to our facility. We are a non-hospital based outpatient surgery center</t></si><si><t>Michigan Endoscopy Center is pleased to welcome you as patient to our facility. We are a non-hospital based outpatient surgery center dedicated to providing the highest endoscopic services in a comfortable atmosphere.</t></si><si><t>http://public.crunchbase.com/t_api_images/v1397762611/f94f6b42afa36384cc725cc41c565da3.png</t></si><si><t>http://endoctr.com</t></si><si><t>Farmington Hills</t></si><si><t>8797a07c843f8c847a25127accada1b1</t></si><si><t>micreos</t></si><si><t>Micreos</t></si><si><t>Micreos, a Wageningen, The Netherlands-based developer of phage technology for targeted control of bacteria.</t></si><si><t>http://public.crunchbase.com/t_api_images/v1397196459/abd250bd1383cd5d5ee012845c35113e.png</t></si><si><t>http://www.micreos.com</t></si><si><t>Wageningen</t></si><si><t>52c498363b0173966b2f4798a4bf9568</t></si><si><t>micrima</t></si><si><t>Micrima</t></si><si><t>Micrima develops a non-invasive and a non-ionizing radio wave technology for detecting breast cancer.</t></si><si><t>Micrima Ltd. spun out from research at the University of Bristol. The Micrima team is developnig radio-wave technology for detecting breast cancer. The technology is non-invasive, non-ionising and inexpensive.The imaging technology has received extensive validation in the laboratory and is now undergoing first human use trials.</t></si><si><t>http://public.crunchbase.com/t_api_images/v1397180887/cb2e159371341cac90cb79b01841a811.jpg</t></si><si><t>http://www.micrima.com</t></si><si><t>de8d9926c33efb00afd9234d99b4bda1</t></si><si><t>microarrays</t></si><si><t>Microarrays</t></si><si><t>Microarrays develops products that microarray data for applications in analyte testing, diagnostics, and personalized medicine.</t></si><si><t>Founded in 1999, MI has its origins in the Microarray Core facility of the Vanderbilt-Ingram Comprehensive Cancer Center in Nashville, Tennessee. As a result of the growing expertise, proficiency and printing innovations developed at the Cancer Center, MI was established as an autonomous company in November 2000. MI has been privately held since May 2010.</t></si><si><t>http://public.crunchbase.com/t_api_images/v1397187652/6c1fac9a73f7e9989b31fde44aaef971.jpg</t></si><si><t>http://microarrays.com</t></si><si><t>f764a2c9e4822b1f1300e7775007d97f</t></si><si><t>microbia</t></si><si><t>Microbia</t></si><si><t>Microbia, Inc., an industrial biotechnology company, engages in the development, production, and commercialization of specialty ingredients and biomaterials utilizing fermentation technology. Its products include carotenoids, specialty ingredients, biopolymers, and other biomaterials. The company has a strategic alliance with Tate &amp; Lyle Investments, Ltd. to develop and commercialize fermentation-derived renewable ingredients. Microbia, Inc. was formerly known as Microbia Precision Engineering, Inc. and changed its name to Microbia, Inc. in February 2009. The company was founded in 2006 and is based in Lexington, Massachusetts. As of September 21, 2010, Microbia, Inc. operates as a subsidiary of DSM Holding Company USA, Inc.</t></si><si><t>http://public.crunchbase.com/t_api_images/v1397193437/30a22ad1569a0d3c9882aa41d0987218.jpg</t></si><si><t>http://www.microbia.com</t></si><si><t>9823ecdf38817ce9c27941395dfeb1d6</t></si><si><t>microbial-systems</t></si><si><t>microbial systems</t></si><si><t>Biotech company</t></si><si><t>Microbial is a biotech company aimed at developing and producing new microbiologiacl analytical systems intended for the food, environmental and clinical analyses.</t></si><si><t>http://public.crunchbase.com/t_api_images/v1397181883/ecaca77fc383bb226d1023c0100a7488.jpg</t></si><si><t>http://www.microbial-systems.com/web/en/index.php</t></si><si><t>dbc6929b53ec00c797528fbb6a57032b</t></si><si><t>microbide</t></si><si><t>Microbide</t></si><si><t>Microbide is a development stage life science company.</t></si><si><t>http://public.crunchbase.com/t_api_images/v1432122566/oi1pjbcqvykl7g0hjei8.png</t></si><si><t>http://www.microbide.com/</t></si><si><t>e5d8d6d0ead8c6de0430e140af659438</t></si><si><t>microbiome-therapeutics</t></si><si><t>Microbiome Therapeutics</t></si><si><t>MicroBiome Therapeutics is a biotechnology company that develops medical food and pharmaceutical products.</t></si><si><t>MicroBiome Therapeutics, LLC, a biotechnology company, develops medical food and pharmaceutical products. The company focuses on developing evidence-based microbiome modulators, which are designed to alter bacteria populations and their environment in the gastrointestinal tract in specific ways to treat and prevent serious health conditions. Its product includes NM504, which contains a combination of prebiotic and other naturally occurring ingredients formulated to help diabetic individuals achieve healthy blood glucose levels and manage their body weight. MicroBiome Therapeutics, LLC was formerly known as NuMe Health LLC. The company was founded in 2009 and is based in Broomfield, Colorado.</t></si><si><t>http://public.crunchbase.com/t_api_images/v1397188035/a29be7efb5d23212f3da1a68e499f5b6.png</t></si><si><t>http://mbiome.com</t></si><si><t>0ed7a3276a6215fc9dbbda2a2df71300</t></si><si><t>microbion</t></si><si><t>Microbion</t></si><si><t>Microbion is a pharmaceutical company developing therapeutics for the treatment of bacterial infections.</t></si><si><t>Microbion Corporation, a pharmaceutical company, focuses on the development of therapeutics for the treatment of bacterial infections. It develops bismuth-thiols to prevent microbial biofilms from forming on medical devices implanted in the body; and to prevent microbial biofilms in agricultural crops and industrial surfaces, including ships’ hulls, pulp and paper, and oil industries. The company develops bismuth-thiol compounds to prevent microbial biofilms from contaminating water and water filtration units that affect drinking water, wastewater, desalinization, and industrial cooling water, as well as industrial surfaces.</t></si><si><t>http://public.crunchbase.com/t_api_images/v1397182379/2ca6dad5adb1ea06cb36797928104c8a.jpg</t></si><si><t>http://www.microbioncorp.com</t></si><si><t>45.6783</t></si><si><t>-111.052</t></si><si><t>8230e03372cd3309b714c573bfd1f1fb</t></si><si><t>microbix-biosystems</t></si><si><t>Microbix Biosystems</t></si><si><t>Microbix Biosystems develops biological products and technologies primarily for the diagnostics market.</t></si><si><t>Watline Avenue  Microbix Biosystems Inc.Microbix Biosystems Inc. develops biological products and technologies. The Company was founded in 1988 as a producer of Infectious Disease Antigens, primarily for the diagnostics market. The Company invests in the virology business to build capacity and develop new products to address emerging market opportunities, while enhancing manufacturing and laboratory capabilities and technologies. Building on expertise in virology and protein biochemistry, the Company developed a pipeline of selected biological technologies including VIRUSMAX (Influenza Virus Yield Enhancement Technology), LumiSort (Semen Sexing Technology) and the thrombolytic drug, Kinlytic (Urokinase). Funded by income from the antigen business, the pipeline products take aim at large market opportunities. With Microbix’ core competencies in the Infectious Disease Antigen business, including cell culture, molecular biology, and a GMP quality system, the pipeline products build on Microbix’ strength.</t></si><si><t>http://public.crunchbase.com/t_api_images/v1397190164/fa6f84948ac2de62a7de4e22f634793f.jpg</t></si><si><t>http://microbix.com</t></si><si><t>b2e3bfc7721b025a7b7b21821d5f2c47</t></si><si><t>microblink</t></si><si><t>MicroBlink</t></si><si><t>Microblink is a software development company that develops computer vision technology for mobile devices.</t></si><si><t>Microblink is a software development company that develops computer vision technology for mobile devices.Their customers, in over 30 different countries across the globe, include banks &amp; financial institutions, telecoms, retailers, system integrators, startups and other service and production oriented companies.</t></si><si><t>http://public.crunchbase.com/t_api_images/v1424871465/xprllqss5tb6kp5pp3jf.png</t></si><si><t>https://microblink.com</t></si><si><t>bf535df5a9d167ebfbc9ef953de24fc2</t></si><si><t>microchemistry-ltd</t></si><si><t>Microchemistry Ltd</t></si><si><t>78ab693b56bb36d5e23c1627ab8642ce</t></si><si><t>microcure-ltd</t></si><si><t>Microcure Ltd</t></si><si><t>db752167f86d51c51dd1e2f2ab22dbb8</t></si><si><t>microdermis</t></si><si><t>Microdermis</t></si><si><t>Microdermis Corporation manufactures and markets skin care products for skin repair and protection, antimicrobial, and dental skin care.</t></si><si><t>Microdermis Corporation manufactures and markets skin care products. The company provides skin repair and protection, antimicrobial, and dental skin care products. It offers hand wash and surgical scrubs under the Provodine brand name. Additionally, the company provides skin repair products for chronic red blotching under the Provosure brand name. Microdermis Corporation was founded in 2008 and is based in Princeton, New Jersey.</t></si><si><t>http://public.crunchbase.com/t_api_images/v1397184736/5df0f3c1c654000998182b309b97ced9.png</t></si><si><t>http://www.microdermis.com</t></si><si><t>f15c8cb35db1d4abb37cce54346289bd</t></si><si><t>microdimensions</t></si><si><t>microDimensions</t></si><si><t>microDimensions produces innovative software solutions for the processing, analysis, and visualization of biomedical imagery, in particular</t></si><si><t>microDimensions produces innovative software solutions for the processing, analysis, and visualization of biomedical imagery, in particular on a cellular level. Employees of microDimensions continuously strive to create efficient algorithms fulfilling highest quality standards. A particular focus of the company is to offer software products that can be integrated into the existing customer workflow seamlessly.</t></si><si><t>http://public.crunchbase.com/t_api_images/v1397191690/53ff8f3da03cb8a707301723fdfc7061.png</t></si><si><t>http://micro-dimensions.com</t></si><si><t>e0a4435235f189c7145632b673124ab6</t></si><si><t>microfusin-informtica</t></si><si><t>Microfusión Informática</t></si><si><t>Business communication</t></si><si><t>Casting Computing specializes in systems integration and software development in the most advanced technological enterprise market environments. Microsoft Gold Certified PartnerForma of programs like, Microsoft Gold Certified Partner, which brings together independent companies that provide services and products based on Microsoft technologies, TIBCO Partner leading workflow tools and internet tools. Programs Microsoft Gold Certified Partner and Partner have TIBCO worldwide and are considered one of the most important resources to tailor solutions for businesses and government, ensuring the qualifications of its members.</t></si><si><t>http://public.crunchbase.com/t_api_images/v1397181887/d431e6c01627982afc33db75f3b268be.png</t></si><si><t>http://www.microfusion.es</t></si><si><t>f04fcb9054334c308184f1713f8ca9a4</t></si><si><t>microgen-biotech</t></si><si><t>MicroGen Biotech</t></si><si><t>MicroGen Biotech provides bioremediation solutions for the cleaning of contaminated soil and water.</t></si><si><t>MicroGen Biotech is a bioremediation company based in Ireland which offers a unique range of site specific products and services to clean up toxic environmental pollutants from both soils and waste streams. They also offer a contract research and consultancy service to their clients.Their goal is to provide complete clean up solutions for problem sites using their exclusive combination of natural soil degrading bacteria and site specific organisms, coupled with biopile engineering and their unique treatment process.</t></si><si><t>http://public.crunchbase.com/t_api_images/v1417166093/ixn9k9vswylgfsypxt0a.png</t></si><si><t>http://www.microgenbiotech.com/</t></si><si><t>Carlow</t></si><si><t>2014-11-28</t></si><si><t>164f6ef42364c52435b46a0a5dd2bf31</t></si><si><t>microland</t></si><si><t>Microland</t></si><si><t>Microland, an IT infrastructure services provider, offers infrastructure set up, management and optimization services to a global clientele.</t></si><si><t>Microland is a leading specialist IT infrastructure services provider, offering a comprehensive range of services to clients across the globe. A pioneer of the remote infrastructure management concept, Microland has its operations hub in India with global presence across USA, UK and Middle East. Incorporated in 1989, Microland has deep and broad expertise in all areas of technology infrastructure set up, management and optimization.</t></si><si><t>http://public.crunchbase.com/t_api_images/v1397182757/9e0f7a97179e8020e46fc65cf921a6a5.jpg</t></si><si><t>http://www.microland.com</t></si><si><t>bf8e78f3b469dd2e4d036bddc7348afe</t></si><si><t>microlin-bio</t></si><si><t>Microlin Bio</t></si><si><t>Microlin Bio, Inc., a development stage biopharmaceutical company</t></si><si><t>Microlin Bio, Inc., a development stage biopharmaceutical company, focuses on identifying and developing pharmaceutical and diagnostic products for the diagnosis and treatment of cancer. It intends to develop a series of diagnostic microRNA panel tests, and miR-based antimicroRNA therapy and microRNA-replacement therapy agents for lung, ovarian, colorectal, and prostate cancers. The company was founded in 2013 and is headquartered New York, New York.</t></si><si><t>http://public.crunchbase.com/t_api_images/v1407386088/nvn7yicq6m434etdjash.png</t></si><si><t>http://www.microlinbio.com/</t></si><si><t>6e8ca56c76953561ea1f31d389c15530</t></si><si><t>microlytic</t></si><si><t>Microlytic</t></si><si><t>Screen to Structure in a Single Chip.</t></si><si><t>Microlytic enables their customers to achieve greater success in their research using a technology that is time-tested and proven to yield crystals that cannot be generated by other methods. This increased likelihood of crystallization and the delivery of new crystal forms makes it possible for their customers to rapidly advance their research. Their process is simple, automatable, platform independent and sets a new standard for success in the crystallography market.</t></si><si><t>http://public.crunchbase.com/t_api_images/v1414483529/hnprcldahhui7everzoj.png</t></si><si><t>f70adc243bc3396aea79532211e6381e</t></si><si><t>micromed-cardiovascular</t></si><si><t>MicroMed Cardiovascular</t></si><si><t>MicroMed Cardiovascular, a medical device company, provides mechanical circulatory support and solutions in theUS and internationally.</t></si><si><t>MicroMed Cardiovascular, Inc., a medical device company, provides mechanical circulatory support solutions in the United States and internationally. It manufactures implantable electric HeartAssist 5 left ventricular assist device that increases the cardiac output of a failing heart and is used as a bridge to human heart transplant and destination therapies. MicroMed Cardiovascular, Inc. was formerly known as MicroMed Technology, Inc. and changed its name to MicroMed Cardiovascular, Inc. in August 2007. The company was founded in 1995 and is headquartered in Houston, Texas with an international office in Uden, the Netherlands. MicroMed Cardiovascular, Inc. operates as a subsidiary of E-Wilson, LLC.</t></si><si><t>4e7254e022dc6c486e49eedabe7d3b90</t></si><si><t>micromedia-imaging-systems</t></si><si><t>microMEDIA Imaging Systems</t></si><si><t>Document Scanning Services</t></si><si><t>Document Scanning and Imaging Services for paper-based files, books, fragile items, microfilm, microfiche, aperture cards, engineering drawings, slides and other media.  Specialists in conversions conducted at client&apos;s site.</t></si><si><t>http://public.crunchbase.com/t_api_images/v1397200115/e69722b3c14152fef86141ddfaf81d4a.jpg</t></si><si><t>http://www.imagingservices.com</t></si><si><t>Hempstead</t></si><si><t>1603d3f7474373afe1d8628f0f0b06c4</t></si><si><t>micromedics</t></si><si><t>Micromedics</t></si><si><t>Micromedics is a medical device manufacturer located in St Paul, MN. The Company was founded in 1982 with the initial objective of</t></si><si><t>Micromedics is a medical device manufacturer located in St Paul, MN.  The Company was founded in 1982 with the initial objective of developing, manufacturing and marketing products for microsurgery.  The Company&apos;s first products were implantable tympanostomy (ear ventilation) tubes.  Subsequently, Micromedics has expanded through an aggressive strategy of product development and acquisition. The Company currently manufactures, develops, and markets various proprietary medical products including products for implants and instruments for ear, nose and throat (ENT) surgery, products for organizing and protecting surgical instruments, applicators for biomaterials, a device for treating problems associated with Eustachian tube dysfunction and negative pressure in the middle ear and ear protection and ear care products.</t></si><si><t>http://public.crunchbase.com/t_api_images/v1397195670/980522bd38d4c9aecd177d0c34435f07.jpg</t></si><si><t>http://www.micromedics-usa.com</t></si><si><t>c2d087bc8b56555aab7a8ac7ad66537f</t></si><si><t>micromet</t></si><si><t>Micromet</t></si><si><t>Micromet is a biotechnology company focused on the research, development and commercialization of novel biological products.</t></si><si><t>Micromet is a biotechnology company focused on the research, development and commercialization of novel biological products for the treatment and control of cancer. Their lead product candidate, Canvaxin, is one of a new class of products being developed in the area of specific active immunotherapy, also known as therapeutic cancer vaccines.</t></si><si><t>4521266fdc40b837f50f1848622d22ac</t></si><si><t>micromuscle</t></si><si><t>Micromuscle</t></si><si><t>Micromuscle AB was founded in 2000 to develop innovative biomedical products based on the company&apos;s proprietary electroactive polymer</t></si><si><t>Micromuscle AB was founded in 2000 to develop innovative biomedical products based on the company&apos;s proprietary electroactive polymer technology-MICROMUSCLE technology. Micromuscle&apos;s proprietary technology relates to electroactive polymers which are capable of expanding and contracting when subjected to an electric potential.</t></si><si><t>http://public.crunchbase.com/t_api_images/v1397181004/3c9ea209ae1317992280851fa949122a.jpg</t></si><si><t>http://www.micromuscle.com</t></si><si><t>7ccfc438228c059506f64b27f5d4fe30</t></si><si><t>micron-technologies</t></si><si><t>Micron Technologies</t></si><si><t>A Malvern, Penn.-based provider of particle-size engineering technologies</t></si><si><t>Micron Technologies is a leading international provider of particle size reduction and analytical contract services. They deliver first-class pharmaceutical contract micronization, milling and analytical services combining quality, speed of response and know-how.Micron Technologies has more than 25 years experience handling pharmaceutical materials and is a leader in air jet milling micronization. They are capable of processing both R&amp;D and commercial volumes alike and are equipped with state of the art systems to ensure total product containment and quality.</t></si><si><t>http://public.crunchbase.com/t_api_images/v1416026224/puepewianpwktomwtew5.png</t></si><si><t>http://www.microntech.com/</t></si><si><t>19a77cb783dcc99a711bbf4c40bfd811</t></si><si><t>micronet</t></si><si><t>MICRONET</t></si><si><t>Documentary database</t></si><si><t>MICRONET offer solutions for your company. Neuxpower optimization software file storage and recovery for your company or Knosys Blue, the ECM system that will let you organize your paper handling digitally.</t></si><si><t>http://public.crunchbase.com/t_api_images/v1397181907/9048379e71c1a9ff5d52f5ea3c637869.png</t></si><si><t>http://www.micronet.es/en</t></si><si><t>df662bd049d044cc107674c11275d226</t></si><si><t>micronics</t></si><si><t>Micronics</t></si><si><t>http://public.crunchbase.com/t_api_images/v1400848979/hhjdplyc8ibqkivpgkdz.png</t></si><si><t>552f939088e3add55df2d7b7b4a886af</t></si><si><t>micronotes</t></si><si><t>Micronotes</t></si><si><t>Micronotes is an interactive direct marketing company connecting marketing dollars with consumers through an online banking channel.</t></si><si><t>Founded in 2008 by Devon Kinkead, an MIT Sloan Fellow, Micronotes is a start-up interactive direct marketing company that values competence, integrity and innovation. Our people use their intelligence, expertise and talents in the interest of bringing online bill-paying consumers time and money benefits. We are headquartered in Cambridge, Massachusetts at the Cambridge Innovative Center (CIC).</t></si><si><t>http://public.crunchbase.com/t_api_images/v1397196805/ee3c16d5e434a0dfa0fce3efbde7d480.jpg</t></si><si><t>http://www.micronotes.com</t></si><si><t>b4303a3372bc9bf7df69552b42b166d3</t></si><si><t>microphage</t></si><si><t>MicroPhage</t></si><si><t>MicroPhage, a diagnostic technology company, develops diagnostic testing for bacterial identification and antibiotic susceptibility.</t></si><si><t>MicroPhage, Inc., a platform diagnostic technology company, develops medical diagnostics for bacterial identification and antibiotic susceptibility/resistance testing. Its products include methicillin-susceptible Staphylococcus aureus (MSSA)/methicillin-resistant Staphylococcus aureus (MRSA) blood culture tests, MRSA screening tests, and MRSA/MSSA screening tests. The company was founded in 2002 and is based in Longmont, Colorado.</t></si><si><t>http://public.crunchbase.com/t_api_images/v1397186156/4a862903f176d93fcaca444cec3d92a3.png</t></si><si><t>http://microphage.com</t></si><si><t>22b599cc040814edceeeb18a7c974433</t></si><si><t>micropharma</t></si><si><t>Micropharma</t></si><si><t>Micropharma develops biotherapeutics, diagnostics, and devices for metabolic diseases.</t></si><si><t>From basic research to product development Micropharma is focused on innovation. We apply a unique approach to discover novel and commercial probiotic and enzymatic solutions for metabolic diseases.What we doMicropharma Limited discovers and develops bacteria as biotherapeutics for metabolic diseases. The Company uses its proprietary discovery and development platform ProSelect to screen and select bacteria capable of expressing phenotypic traits that can effectively target metabolic pathways recognized as having therapeutic potential. Micropharma then uses its novel fermentation and optimization techniques to induce over-expression of these traits.</t></si><si><t>http://public.crunchbase.com/t_api_images/v1397187020/366764fa6d02679a63ab7ce0d9e6a23f.jpg</t></si><si><t>http://micropharma.net</t></si><si><t>45.5181</t></si><si><t>-73.582</t></si><si><t>72f9ed0b60e41f52e299c30e59b7a8b2</t></si><si><t>microporous-products</t></si><si><t>Microporous Products</t></si><si><t>Microporous Products, L.P., doing business as Amerace Microporous Products LP, manufactures rubber battery separators in the United States.</t></si><si><t>Microporous Products, L.P., doing business as Amerace Microporous Products LP, manufactures rubber battery separators in the United States. The company’s products include microporous sulphur-cured hard rubber separators, microporous flexible rubber separators, rubber/polyethylene separators, and glass fiber mat separators coated with synthetic silica/polymeric emulsion. Its products are used in stationary, submarines, utility load leveling, telecommunications, forklifts, pallet trucks, mining and railroad vehicles, standby power, golf cars, floor sweepers and scrubbers, motive power, stationary backup, power supply, automotive and SLI, motorcycles, and gel applications; and other deep-cycling applications that include marine, electric vehicles, recreation vehicles, and campers. The company was founded in 1934 and is based in Piney Flats, Tennessee. As of February 29, 2008, Microporous Products, L.P. operates as a subsidiary of Daramic, LLC.</t></si><si><t>http://public.crunchbase.com/t_api_images/v1397189306/8b9b5ed08ca6e6168b27a74234821d66.png</t></si><si><t>1934-01-01</t></si><si><t>http://microporous.net</t></si><si><t>Piney Flats</t></si><si><t>8685a9cd7358de2c65f568b5cd54e1ea</t></si><si><t>microquant</t></si><si><t>MicroQuant</t></si><si><t>MicroQuant develops technical analysis indicators and software for traders.</t></si><si><t>MicroQuant, LLC, doing business as ValueCharts.com, develops technical analysis indicators and software that help traders by taking the guess work out of trading. It offers ValueCharts Indicator Suite that gives investors and traders the ability to know in real-time when a market is overvalued, undervalued, or trading at fair value; SignalFeed that delivers real-time trading signals from industry professionals straight to the client’s desktop; and TheTradersDaily.com, a magazine that provides information related to daily articles and videos about current markets, trends, and potential investment opportunities. The company was founded in 2008 and is based in Raleigh, North Carolina.</t></si><si><t>http://public.crunchbase.com/t_api_images/v1397183365/5d76f92b89ef362d7308d78b68065902.png</t></si><si><t>http://www.microquant.com</t></si><si><t>d7a1e88805ff92abd04f7e13f03e7c3c</t></si><si><t>microrganic-technologies</t></si><si><t>MICROrganic Technologies</t></si><si><t>MICROrganic Technologies is a biotech company focused on scaling and developing MFC offerings for wastewater treatment applications.</t></si><si><t>MICROrganic Technologies is a privately held company, founded in 2010, focused on successfully scaling and bringing-to-market MFC offerings for wastewater treatment applications. Cleaning the world&apos;s ever-increasing wastewater output will be revolutionized by MICROrganic&apos;s platform MFC technology, which aims to dramatically reduce energy usage while generating electricity and efficiently treating wastewater.</t></si><si><t>http://public.crunchbase.com/t_api_images/v1397189387/631133405359b04cf9a434a4144c92f8.png</t></si><si><t>http://microrganictech.com</t></si><si><t>21cd4938d3d4123ba4e45a4136d52044</t></si><si><t>microsaic</t></si><si><t>Microsaic</t></si><si><t>Microsaic is the first, and only company to have successfully miniaturised mass spectrometry through the development of its patented</t></si><si><t>Microsaic is the first, and only company to have successfully miniaturised mass spectrometry through the development of its patented chip-based technologies. These technologies are based on Micro-Electrical-Mechanical Systems (MEMS) developed by the Optical and Semiconductor Devices Group at Imperial College.The Company’s first product, the Microsaic 3500 MiD, was launched in January 2011 and is the world’s smallest MS system.</t></si><si><t>http://public.crunchbase.com/t_api_images/v1397755484/8fae5b2781c13b007714233bfab418ba.png</t></si><si><t>http://www.microsaic.com</t></si><si><t>Woking</t></si><si><t>c6e4034fc1bc5b0a15027008040d6836</t></si><si><t>microscience</t></si><si><t>Microscience</t></si><si><t>A biotechnology company that develops vaccines to combat infectious diseases.</t></si><si><t>Microscience is a biotechnology company focussed on the discovery and development of innovative rationally designed vaccines for the prophylaxis and treatment of disease in areas of significant unmet clinical need.Microscience, which was founded in 1997, has used proprietary functional genomics and vaccine technology expertise as the basis of an expanding product portfolio. The Company’s secure intellectual property – with three granted patents and many others covering over 300 genes and targets – underpins the product development, providing long-term intellectual property protection well beyond the projected product launch dates.</t></si><si><t>http://public.crunchbase.com/t_api_images/v1437999850/ylel3kyufqva3ob6waxf.png</t></si><si><t>http://www.microscience.com</t></si><si><t>Wokingham</t></si><si><t>963f0b25d90113c929c46c752e0fa67a</t></si><si><t>microscopy-innovations</t></si><si><t>Microscopy Innovations</t></si><si><t>Microscopy Innovations, LLC is life science tools company</t></si><si><t>Microscopy Innovations, LLC is life science tools company founded in 2007 to create novel products for microscopy laboratories. Our mPrep product line offers significant improvements in specimen preparation, handling and storage. Our current products are used primarily in electron microscopy. Future product development will extend the technology into light microscopy applications. The core mPrep technology is covered by US patents, as well as pending US and international patents.</t></si><si><t>http://public.crunchbase.com/t_api_images/v1427705099/t7ncxag4nz5hegk9qc28.jpg</t></si><si><t>http://microscopyinnovations.com/</t></si><si><t>9ca58d4201f0b4d1f8669c34d5127cbc</t></si><si><t>microsoft-assistance</t></si><si><t>Microsoft Assistance</t></si><si><t>Small - Medium and Large Org IT services</t></si><si><t>Microsoft Assistance provides Web Design, offshore outsourcing services to small and mid size business and large IT vendors. Microsoft Assistance service portfolio includes Web Development, Google Apps, Microsoft Online Services, Salesforce.com CRM, Graphic and Web design, Search Engine Optimization (SEO), Online Marketing &amp; Analytics, Application Development, Consulting, Offshore Outsourcing and Staffing</t></si><si><t>http://microsoftassistance.com</t></si><si><t>002dba78a5db27e4feb9eb432b51fdfc</t></si><si><t>microsoft-research</t></si><si><t>Microsoft Research</t></si><si><t>Conducting basic and applied research</t></si><si><t>Microsoft Research has more than 1,100 scientists and engineers on computing in multiple research areas in 13 research labs around the world.Contributions include Kinect for Xbox 360, work to develop an HIV vaccine, and advancing education techniques in rural communities.</t></si><si><t>http://public.crunchbase.com/t_api_images/v1397188367/fcecccbb4096a707e2836b379e575c22.png</t></si><si><t>http://research.microsoft.com</t></si><si><t>232a54d3a68f8e7ae56955ea1258fe6d</t></si><si><t>microsonic-systems</t></si><si><t>Microsonic Systems</t></si><si><t>Microsonic Systems Inc. provides acoustics-based micro-fluidics instruments to biotech and pharmaceutical industries. It offers</t></si><si><t>Microsonic Systems Inc. provides acoustics-based micro-fluidics instruments to biotech and pharmaceutical industries. It offers programmable ultrasonic fluid processing devices for non-invasive and non-destructive mixing, compound solubilization, and microplates isothermal thawing applications, as well as bead, particle, and cell re-suspension applications. The company was founded in 2004 and is based in San Jose, California.</t></si><si><t>http://public.crunchbase.com/t_api_images/v1397181807/60a3271e87d45b2be8b2382798e856c8.jpg</t></si><si><t>http://microsonics.com</t></si><si><t>9e06f9809ecfd8b6e1ff6e597206b6f6</t></si><si><t>microstim</t></si><si><t>Microstim</t></si><si><t>Microstim GmbH develops a tissue and function maintaining implantable myostimulator designed to assist the heart.</t></si><si><t>Microstim GmbH develops a tissue and function maintaining implantable myostimulator designed to assist the heart. Particular strengths of Microstim GmbH are the microcontroller acquisition and processing of data, control of cardiac and muscle stimulator impulses, and wireless âœin-bodyâ-communication.At the national business plan contest âœScience4Lifeâ in 2008, Microstim GmbH was one of ten winners in the concept phase category.</t></si><si><t>http://public.crunchbase.com/t_api_images/v1397182240/94c1c24a719d884105aaa01d5b6fa821.jpg</t></si><si><t>http://microstim.de</t></si><si><t>Labbeck</t></si><si><t>53.8354</t></si><si><t>10.6977</t></si><si><t>8f10370bcac8f71452a2153643015744</t></si><si><t>microtest-diagnostics</t></si><si><t>Microtest Diagnostics</t></si><si><t>Microtest Diagnostics provides automated multiplex in vitro diagnostic tests for allergies, influenza, autoimmune, and infectious Disease.</t></si><si><t>Microtest Diagnostics was spun out of London’s Imperial College in 2002 with a mission to provide automated multiplex in-vitro diagnostic tests in the areas of  Allergy, Autoimmune, Influenza and Infectious Disease. Following more than 10 years of development and over USD 10 million in R&amp;D investment, Microtest Diagnostics recently CE-marked the ADAM instrument.The company operates with a highly skilled team of trained professionals with expertise across numerous fields including product, software and hardware design, instrument and assay development, regulatory approvals and quality control.Our facilities are certified ISO13485:2003 Medical devices and ISO 9001:2008 for the design and development of microarray test devices.</t></si><si><t>http://www.microtestdx.com</t></si><si><t>24ff6ef7238a87303bac9382bb3a39ea</t></si><si><t>microthings</t></si><si><t>MicroThings</t></si><si><t>Application Platforms Internet of Things,Machine to Machine and Marketplace</t></si><si><t>Application Platforms Internet of Things,Machine to Machine and MarketplaceWhat is MicroThings ..?MicroThings is Platform WEB and MOBILE Application,SECURITY Digital Content and  CLOUD Digital Concept with a Very Low Cost.This System is  Platform Universal 3G/GPRS GSM Network Telemetry Data Logger,TCP-IP,Wearable Device,WiFi,Bluetooth,ZigBee,Which can Send and Receive Data Analog,Digital,Pulse Counters Data,PLC,M2M,and Intenet of Things.ALL THINGS SENSOR AND DEVICES CONNECT TO INTERNET</t></si><si><t>http://public.crunchbase.com/t_api_images/v1427174566/frkfg8te2icv6kh2je6v.jpg</t></si><si><t>https://microthings.co/</t></si><si><t>Bekasi</t></si><si><t>2bcedc4eb22970735a875e1a5189a470</t></si><si><t>microvi-biotechnologies</t></si><si><t>Microvi Biotechnologies</t></si><si><t>Advanced Water Treatment</t></si><si><t>Microvi is a leading biotechnology company that discovers, develops, manufactures, and commercializes innovative biocatalytic solutions in the water, energy and chemical industries. The company’s core discipline is its MicroNiche Engineering platform technology, where the microenvironment of biological systems is precisely designed to enhance microbial life and optimize metabolic performance. Microvi’s MicroNiche Engineering enables cost-effective economics, a smaller footprint and increased productivity compared to current methods. We seek to develop key partnerships and alliances with industry leaders that will leverage the cutting-edge solutions that Microvi has developed.</t></si><si><t>http://public.crunchbase.com/t_api_images/v1418039427/k07fh2ixuh9ws8bx7iwz.png</t></si><si><t>http://www.microvi.com</t></si><si><t>37.6242</t></si><si><t>-122.1225</t></si><si><t>17b7b759f593c064283c365223837663</t></si><si><t>microzap</t></si><si><t>MicroZap</t></si><si><t>MicroZap is a bio-tech company that sterilizes foods (fresh or processed) without cooking or damaging the food</t></si><si><t>MicroZap’s initial focus research shared information which focused on salmonella in shell eggs in a manner that did not affect the eggs’ quality in terms of freshness, nor reducing the eminence.Bread was also used in the research, showing that it too could be treated and the molding process could be slowed down significantly. Even after a whole 60 days, the treated bread was compared to that of fresh bread in both quality and freshness. The technology was developed by engineers from Italy to Texas Tech University’s very own scientists, via the Center for Food Industry Excellence as headed by Dr. Mindy Brashears. MicroZap’s technology is owned by Texas Tech University and licensed worldwide to MicroZap.</t></si><si><t>http://public.crunchbase.com/t_api_images/v1429275707/v8rnkj6zt9mrtxxtng62.png</t></si><si><t>http://microzap.net</t></si><si><t>e57e00755e11eb9c1ef1e6d011572162</t></si><si><t>micurx-pharmaceuticals</t></si><si><t>MicuRx Pharmaceuticals</t></si><si><t>MicuRx discovers and develops novel antibiotics to prevent and treat drug-resistant bacterial infections.</t></si><si><t>MicuRx discovers and develops novel antibiotics to combat drug resistant bacterial infections. Founded in 2007, MicuRx employs a hybrid U.S./China business model to capitalize on the global opportunities afforded by U.S. research and development coupled with the high-quality, cost-efficient infrastructure and scientific resources available in China. This hybrid business model enables MicuRx to implement an accelerated global development strategy with a goal of completing Phase II trials for its drug candidates in both the United States and China.</t></si><si><t>http://public.crunchbase.com/t_api_images/v1397181591/03700c3a7e11a90d68d0ed8d010cdf40.jpg</t></si><si><t>http://micurx.com</t></si><si><t>46ec40dd83bf8b50dd8adadf517c53de</t></si><si><t>mid-america-consulting-group</t></si><si><t>Mid-America consulting Group</t></si><si><t>Mid-America consulting Group was founded in 1986</t></si><si><t>http://midamericaconsulting.com</t></si><si><t>292f92d146ef3ed9f74aa548d7a7113f</t></si><si><t>middle-peak-medical</t></si><si><t>Middle Peak Medical</t></si><si><t>Middle Peak Medical develops and commercializes a novel technology to treat mitral valve disease.</t></si><si><t>Middle Peak Medical is a privately held medical device company focused on the development and commercialization of a novel technology to treat mitral valve disease.The company’s proprietary device has application in both percutaneous catheter-based intervention, and in minimally invasive or open-heart cardiac surgery.</t></si><si><t>http://public.crunchbase.com/t_api_images/v1397187335/56c20485e2c26818dc9ba3b4afaa616b.png</t></si><si><t>http://middlepeakmedical.com</t></si><si><t>37.3813</t></si><si><t>a2d01d6283d57a9e7dcea06b11c07991</t></si><si><t>middlegate</t></si><si><t>MiddleGate</t></si><si><t>MiddleGate develops software for monitoring the loss and breach of protected health information (PHI).</t></si><si><t>Protected Health Information moves during normal, everyday business and healthcare activities. MiddleGate analyzes these movement patterns to learn what is normal for you. If we discover abnormal patterns, we alert you immediately, help you to stop the loss of PHI, and guard against increasing costs and fines. The company was incorporated in 2010 and is based in Lake Oswego, Oregon.</t></si><si><t>http://public.crunchbase.com/t_api_images/v1397181465/a3936f12529220ddb6ef2853cf8e5e98.png</t></si><si><t>http://www.middlegateinc.com</t></si><si><t>45.3917</t></si><si><t>-122.7439</t></si><si><t>9bf06a03088a47132d35cfbad297759e</t></si><si><t>milestone-pharmaceuticals</t></si><si><t>Milestone Pharmaceuticals</t></si><si><t>Milestone Pharmaceuticals is a drug development company developing small molecule therapeutics for the treatment of cardiovascular diseases.</t></si><si><t>Milestone Pharmaceuticals is a drug development company developing novel small molecule therapeutics based on clinically validated mechanisms for cardiovascular diseases. Milestone&apos;s lead product is a novel and potent short-acting calcium channel antagonist for the systemic treatment of transient cardiovascular conditions such as atrial arrhythmias and angina.</t></si><si><t>http://public.crunchbase.com/t_api_images/v1397192819/a72678788a1e46f8743c091e80e989fd.jpg</t></si><si><t>http://www.milestonepharma.com</t></si><si><t>48d3c42118974b13620dd4cc5549fbaf</t></si><si><t>milestone-scientific</t></si><si><t>Milestone Scientific</t></si><si><t>Milestone Scientific offers computer-controlled injection technologies and solutions for the medical and dental care markets.</t></si><si><t>Headquartered in the USA in Livingston, New Jersey, Milestone Scientific is actively engaged in pioneering proprietary, highly innovative computer-controlled drug delivery systems for subcutaneous injections with commercial applications in a broad spectrum of medical and dental disciplines.  We currently sell our award-winning products through a global distribution network serving North America, Asia, Africa and Europe.</t></si><si><t>http://public.crunchbase.com/t_api_images/v1397187138/c6786ccebafc4eaa6658ac8e1dd30448.png</t></si><si><t>http://milestonescientific.com</t></si><si><t>c879c1af1e3deb7b479cd87679f27e23</t></si><si><t>milestone-pod</t></si><si><t>Milestone Sports Ltd.</t></si><si><t>Wearable Marketing Platform that connects and benefits consumers and retailers/brands</t></si><si><t>Every time a new consumer data stream enters the world, enormous marketing dollars flow. The next new consumer data stream has arrived. Wearables. Milestone Sports has built and proven a platform to monetize this data stream. We have customers, revenue, and a talented team that can deliver. Wearables can give retailers and brands the ability to meet the real needs of customers beyond the point of sale. In real-time. At low-cost. Our Wearable Marketing Platform:A. MilestonePod. Low-cost consumer device worn on a shoe to capture performance and gait data without GPS.B. MilestonePod App. Free consumer interface to view metrics and receive personalized messaging from retailer based on real life product use and needs.C. MilestoneConnect. Marketing tool for delivering tailored ads, offers and coaching. Enabled by the MilestonePod.D. MilestoneInsights. Big data analytics providing actionable marketing/product development and competitive insights.</t></si><si><t>http://public.crunchbase.com/t_api_images/v1454105712/pe1zkvhvid3f9uom2j9w.jpg</t></si><si><t>http://www.milestonepod.com</t></si><si><t>bdf79d85832cd374a8c9de27486cda05</t></si><si><t>militarymobile</t></si><si><t>MilitaryMobile</t></si><si><t>Hyper-tailored mobile productivity platform</t></si><si><t>They are the mobile-first productivity platform for the world&apos;s most mobile workforce. Hyper-focused on the non-tactical daily work on which most of their troops spend most of their time. Combines joy of use, military-grade security, and an analytics layer to help their troops and their commanders make better decisions, faster. They have assembled an ultra-high performing team and are exceedingly well positioned to become the dominant provider of these solutions, already seeing substantial traction and early revenue.</t></si><si><t>http://public.crunchbase.com/t_api_images/v1441346180/t1mxtenwsbu4bdx3bumt.jpg</t></si><si><t>http://militarymobile.us/</t></si><si><t>b698939e21cd8e3d3c3a6aa6f0dcd58e</t></si><si><t>millbrook-inc</t></si><si><t>Millbrook, Inc.</t></si><si><t>Millbrook’s innovative approach to safe data integration, using enterprise insurance data models helps minimize business disruption and</t></si><si><t>Millbrook’s innovative approach to safe data integration, using enterprise insurance data models helps minimize business disruption and reduce risk during new data migration deployments such as new policy or claims system implementations. From this end-to-end, highly effective approach, Millbrook clients receive qualitative and quantitative benefits, which often have a significant and positive impact on bottom-line results.</t></si><si><t>http://public.crunchbase.com/t_api_images/v1397188571/af6680c4b399cda7cd644638227b68f1.png</t></si><si><t>http://www.millbrookinc.com</t></si><si><t>8d4f0a984e4b3af6b18ee86539119a69</t></si><si><t>atterocor</t></si><si><t>Millendo Therapeutics</t></si><si><t>Atterocor focuses on research and development of therapeutics for adrenal disease.</t></si><si><t>Atterocor, Inc. focuses on research and development of therapeutics for adrenal disease. Atterocor, Inc. was incorporated in 2012 and is based in Ann Arbor, Michigan.</t></si><si><t>http://public.crunchbase.com/t_api_images/v1397203189/123626f8960d9bb4ba24bbc8adee84a9.png</t></si><si><t>http://www.millendo.com/</t></si><si><t>b38b78a72932b0ecf843121ffefe68ef</t></si><si><t>millenium-biologix</t></si><si><t>Millenium Biologix</t></si><si><t>Millenium Biologix Corporation develops implantable medical devices and skeletal tissue regeneration products for the orthopedic market.</t></si><si><t>Millenium Biologix Corporation operates as a biomedical company primarily in the United States and Europe. It engages in the development and commercialization of implantable medical devices and skeletal tissue regeneration products for various orthopedic uses. The company offers Skelite, a synthetic bone graft, for healing and replacement. Millenium Biologix also develops Primacoll and Peptos for the stimulation of bone tissue growth. In addition, it offers ACTES, a cell culture and tissue engineering system, which provides automated control over the biological process of tissue engineering. The company was founded in 1986 and is headquartered in Kingston, Canada.</t></si><si><t>036b82b44193a0e9276b732dcbb35a9f</t></si><si><t>millennium-biotechnologies</t></si><si><t>MILLENNIUM BIOTECHNOLOGIES</t></si><si><t>Millennium Biotechnologies, Inc. operates as a research-based nutraceutical company. The company&apos;s products include RESURGEX, RESURGEX</t></si><si><t>Millennium Biotechnologies, Inc. operates as a research-based nutraceutical company. The company&apos;s products include RESURGEX, RESURGEX Plus, and RESURGEX Select which reduces fatigue and oxidative stress, and maintains lean muscle and immune support in immunocompromised conditions. The company was founded in 2000 and is based in Paramus, New Jersey. Millennium Biotechnologies, Inc. operates as a subsidiary of Inergetics, Inc.</t></si><si><t>Basking Ridge</t></si><si><t>665761ab008621c09fbb14675c3f1ae5</t></si><si><t>millennium-laboratories</t></si><si><t>Millennium Laboratories</t></si><si><t>Millennium Laboratories is a research-based clinical diagnostic company improving the lives of people suffering from pain.</t></si><si><t>Millennium Laboratories, Inc. is a national, research-based medication monitoring company whose test panels, technology, customer support, educational resources and experts are specifically focused on clinicians who treat chronic pain. The company has the only major Urine Drug Testing (UDT) laboratory exclusively utilizing the latest cutting-edge technology, Liquid Chromatography/Mass Spectrometry/Mass Spectrometry (LC-MS/MS).This allows Millennium to provide the fastest turn-around time in the industry for determining the presence and precise levels of drugs in a patientâs urine, usually in one business day. Located in San Diegoâs life sciences cluster, Millennium offers pain management practitioners industry-leading test accuracy in conjunction with clinical decision support through its RADAR Hotline 12 hours every business day. Millennium is the only reference laboratory certified as a training facility for toxicology scientists and operates as a unique research component of the University of California, San Diegoâs (UCSD) doctoral program in Pharmacy. Millennium serves as an industry, government and payer educator and a compassionate advocate for chronic pain sufferers throughout the United States. The company is accredited by The Joint Commission, receiving the Gold Seal of Approvalâ„ for healthcare quality and safety.</t></si><si><t>http://public.crunchbase.com/t_api_images/v1397191857/2575643bd3450153b032130447a877f9.png</t></si><si><t>http://millenniumlabs.com</t></si><si><t>68a2b0834431a8f59d53c40eef2b4407</t></si><si><t>millennium-pharmaceuticals</t></si><si><t>Millennium Pharmaceuticals</t></si><si><t>Biopharm research</t></si><si><t>Millennium Pharmaceuticals, Inc., a biopharmaceutical company, engages in the research, development, and commercialization of medicines for the treatment of cancer in the United States and internationally. It develops and markets VELCADE for injection, a cancer therapy for the treatment of patients with multiple myeloma and relapsed mantle cell lymphoma. The company was founded in 1993 and is headquartered in Cambridge, Massachusetts with facilities in San Diego, San Francisco, Tsukuba, and Osaka. As of May 13, 2008, Millennium Pharmaceuticals, Inc. operates as a subsidiary of Takeda Pharmaceutical Co. Ltd.</t></si><si><t>http://public.crunchbase.com/t_api_images/v1397189654/9def20ad6217e5dd60dd4b082303291a.gif</t></si><si><t>http://www.mlnm.com</t></si><si><t>99aac107962a8c22d7d460764fe33a37</t></si><si><t>millennium-pharmacy-systems</t></si><si><t>Millennium Pharmacy Systems</t></si><si><t>Millennium Pharmacy Systems offers services for the long-term care industry.</t></si><si><t>Millennium Pharmacy Systems is a pharmacy services provider to the long-term care industry. Offering a new approach to pharmacy services, Millennium delivers on the promise of \&quot;the right drug, for the right patient, at the right time, for the right price\&quot; so its customers can deliver the best patient care while reducing costs, and more easily meeting compliance demands. Only Millennium combines Just-In-Time Dispensing with electronic medication and treatment ordering, administration, documentation, and reporting. Millennium backs up the commitment with delivery timeliness and medication accuracy customer guarantees. Millennium is headquartered in Chicago, Illinois.</t></si><si><t>http://public.crunchbase.com/t_api_images/v1397200770/7cbd8f1e88167426fadcc4efce611e4a.gif</t></si><si><t>http://www.mpsrx.com</t></si><si><t>Oak Brook</t></si><si><t>6bb1ddadd0681ef9e08fbfc98113498d</t></si><si><t>millepah</t></si><si><t>Millepah</t></si><si><t>Web scraping technologies</t></si><si><t>Millepah s.r.o. is a European IT company, based in Prague, which is focused on web scraping, data mining and data integration.</t></si><si><t>http://www.millepah.com</t></si><si><t>b6ee2c213ead60a3b451d976f9c8ff70</t></si><si><t>millipore</t></si><si><t>Millipore</t></si><si><t>Advancing Life Science Together</t></si><si><t>As scientists and engineers pioneering new cures to mankind&apos;s most challenging health issues, you rely on Millipore as a trusted partner who for more than 50 years has supported you with a continuum of cutting edge tools, technologies and application solutions to ensure success in your research, development and production.</t></si><si><t>http://public.crunchbase.com/t_api_images/v1397181047/2c692783badda48e6121f2ed045be849.gif</t></si><si><t>http://www.millipore.com</t></si><si><t>42.5377</t></si><si><t>-71.2834</t></si><si><t>34bedbcab9e751d6e149fa32b9f22b43</t></si><si><t>millipore-india</t></si><si><t>Millipore India</t></si><si><t>Millipore India is a leading life science company with expanded offerings for biopharmaceutical manufacturers and clinical, analytical and</t></si><si><t>Millipore India is a leading life science company with expanded offerings for biopharmaceutical manufacturers and clinical, analytical and research laboratories. It offers reliable and innovative tools, technologies and services for the discovery and manufacture of drugs and new therapeutics and for improving productivity in laboratories. Millipore India helps customers accelerate the entire development process â“ from research to discovery all the way to drug productionMillipore India was incorporated in 1986 as a JV with Millipore Corporation, USA. With a turnover of approximately Rs.1.7 billion in 2008, Millipore India is head quartered with its laboratories and manufacturing facilities at Bangalore. The ISO 9001:2008 certified company features in the Top Five Bioscience Service Providers Ranking compiled by respected industry publications and is the preferred partner to the countryâs leading biopharmaceutical manufacturers and research institutions.</t></si><si><t>http://public.crunchbase.com/t_api_images/v1397195620/ee06974b7f93540644f22a524b6b9f42.gif</t></si><si><t>http://www.millipore.com/india/wwin/home</t></si><si><t>Peenya</t></si><si><t>2009-11-24</t></si><si><t>797352786b137272ff1eb4f9e6ce623f</t></si><si><t>milo-biotechnology</t></si><si><t>Milo Biotechnology</t></si><si><t>Milo Biotechnology develops technologies and programs to improve the lives of patients with neuromuscular diseases.</t></si><si><t>MILO BIOTECHNOLOGY  Milo Biotechnology is a Cleveland-based company dedicated to improving the lives of patients with neuromuscular diseases.  Milo&apos;s early clinical stage follistatin program, exclusively licensed from Nationwide Children&apos;s Hospital, is designed to increase muscle size and strength.</t></si><si><t>64893ae68e6abe96b910a6986c3b7c7e</t></si><si><t>milople</t></si><si><t>Milople</t></si><si><t>Milople is a Technology Startup offering products and services for e-commerce, data analytics, product personalization and payment solution.</t></si><si><t>Milople is a technology company which received best startup awards from CeBIt and BangaloreITE.Biz</t></si><si><t>http://public.crunchbase.com/t_api_images/v1426047712/h0zpaygbqerfwxx5oada.jpg</t></si><si><t>https://www.milople.com/</t></si><si><t>Bhavnagar</t></si><si><t>19602f4dd0b2cd065faae7da29572f69</t></si><si><t>miltenyi-biotec</t></si><si><t>Miltenyi Biotec</t></si><si><t>c0e083d0fca3b11f9b313b68917e5dc4</t></si><si><t>mimedx</t></si><si><t>MiMedx</t></si><si><t>MiMedx is an integrated developer, manufacturer and marketer of patent protected regenerative biomaterial products</t></si><si><t>MiMedx is an integrated developer, manufacturer and marketer of patent protected regenerative biomaterial products and bioimplants processed from human amniotic membrane. \&quot;Innovations in Regenerative Biomaterials\&quot; is the framework behind our mission to give physicians products and tissues to help the body heal itself. Our biomaterial platform technologies include the device technologies HydroFix and CollaFix, and our tissue technologies, AmnioFix and EpiFix.    Our tissue technologies are processed from human amniotic membrane that is derived from the donated placentas. Through our donor program, mothers delivering full-term Caesarean section births can elect in advance of delivery to donate the placenta in lieu of having it discarded as medical waste. We process the human amniotic membrane utilizing our proprietary Purion Process, to produce a safe, effective and minimally manipulated implant for homologous use. MiMedx is the leading supplier of amniotic tissue, having supplied over 130,000 allografts to date to distributors and OEMs for application in the Wound Care, Surgical, Sports Medicine, Ophthalmic and Dental sectors of healthcare.</t></si><si><t>http://public.crunchbase.com/t_api_images/v1405860796/knvvgjk2hfqrummrxfwx.png</t></si><si><t>http://www.mimedx.com/</t></si><si><t>2014-07-20</t></si><si><t>9b1511dd7a4972b387882b27eb53b6cf</t></si><si><t>mimetogen-pharmaceuticals</t></si><si><t>Mimetogen Pharmaceuticals</t></si><si><t>Mimetogen Pharmaceuticals, a biotechnology company, develops novel small molecule compounds to treat neurodegenerative diseases of the eye.</t></si><si><t>Mimetogen Pharmaceuticals is a venture-backed biotechnology company founded by Prof. H. Uri Saragovi and Dr. Garth Cumberlidge. The company is actively pursuing the development of novel small molecule compounds to treat neurodegenerative diseases of the eye, including dry eye, glaucoma and retinitis pigmentosa. All these diseases represent very large unmet medical needs, particularly for the aging population.</t></si><si><t>http://public.crunchbase.com/t_api_images/v1397191765/2f93e0c7834a8a490e9db35483d06456.jpg</t></si><si><t>http://www.mimetogen.com</t></si><si><t>ee62fe191e7ee5663f211fbbb6ea2f41</t></si><si><t>minatx</t></si><si><t>Minatx</t></si><si><t>RNA activation therapeutics</t></si><si><t>Harnessing the innate mechanism of gene activation, MiNA Therapeutics’ platform enables the development of new medicines that restore normal function to patients’ cells. We are applying our technology and clinical know-how to transform the therapy landscape of severe liver diseases. Our initial product candidate will achieve clinical proof of concept in 2017.</t></si><si><t>http://public.crunchbase.com/t_api_images/v1405504031/p6uqovvlbqc4qusqeifb.png</t></si><si><t>http://www.minatx.com</t></si><si><t>5645a53d7bf2dd795e056c906bf3e793</t></si><si><t>mind-the-byte</t></si><si><t>Mind the Byte</t></si><si><t>Mind the Byte is a bioinformatics company specializing in computational drug design using a pay-per-use SaaS platform.</t></si><si><t>http://public.crunchbase.com/t_api_images/v1453980645/oxiyoeqi5su175eel3e2.png</t></si><si><t>http://www.mindthebyte.com/</t></si><si><t>0bb6306b859f05f3f615e9349b39635c</t></si><si><t>mind-your-analytics</t></si><si><t>MIND YOUR GROUP</t></si><si><t>Consultancy specialized in Digital Data (Analytics, Social Media, Optimization, Marketing Automation, Data Protection, Data Governance)</t></si><si><t>Mind Your Group is a Madrid-based consultancy specializing in helping clients to have a high performance online channel with the help of Digital Data. The founders are Aurélie Pols and René Dechamps Otamendi. Mind Your Group also has as shareholder and advisors Avinash Kaushik, Bryan Eisenberg and Jeffrey Eisenberg.</t></si><si><t>http://public.crunchbase.com/t_api_images/v1410538336/vmanqu5zeqjqkaocnpoj.jpg</t></si><si><t>http://www.mindyourgroup.com</t></si><si><t>Alcobendas</t></si><si><t>e8548815e7e68f5004f7bdea7846a599</t></si><si><t>mind-matrix</t></si><si><t>Mind-Matrix</t></si><si><t>marketing automation company</t></si><si><t>MindMatrix—a Pittsburgh based technology company has been providing sales and marketing solutions since 1998.  MindMatrix offers Marketing Automation software on a single unified platform for Sales and Marketing. MindMatrix’s marketing automation solutions place equal emphasis on both—marketing and sales. MindMatrix’s product offerings for sales include on-demand sales materials creation, lead prospecting, and smart lead management. On the marketing front, MindMatrix’s solutions cover demand generation, brand management, quality lead generation, lead nurturing, social media automation, lead scoring, and marketing materials creation across print and digital media. Founded by Harbinder Khera and Dr. Narendra Bhat, initially MindMatrix’s focus was on providing IT solutions through its solutions portal SolveIT.com.  MindMatrix then delved into the marketing automation arena providing sales and marketing software solutions for commercial real estate developers, owners, brokers, and property managers. The company’s focus has been on unifying all marketing activities required to sell and lease commercial real estate from one platform.  After serving the niche market of commercial real estate, in the year 2012, MindMatrix expanded its marketing automation and sales-alignment solutions to other verticals including manufacturing, small business, MLM/home-business, insurance, retail, hi-tech and financial services.</t></si><si><t>http://www.mindmatrix.net</t></si><si><t>40.429113</t></si><si><t>-79.970083</t></si><si><t>38a7c122a18cb9c6996b80f4572cb7bf</t></si><si><t>mind-nrg</t></si><si><t>Mind-NRG</t></si><si><t>Mind-NRG develops peptidic neurotrophic factors for psychiatric and neurologic diseases.</t></si><si><t>Mind-NRG (www.mind-nrg.com), a Switzerland-based company focused on the development of a peptidic neurotrophic factor (NRG-101) with disease modifying potential that crosses the blood-brain barrier by a receptor-mediated transport to reach its target.</t></si><si><t>http://public.crunchbase.com/t_api_images/v1397196849/42e2eb93ca6581212783f9e96c34b38b.png</t></si><si><t>http://www.mind-nrg.com</t></si><si><t>0287c9388e4efb06934aef3800e2470b</t></si><si><t>minder-it-solutions</t></si><si><t>Minder IT Solutions</t></si><si><t>Minder is a technology firm specializing in cognitive science, artificial intelligence and machine training related to software</t></si><si><t>Minder is a technology firm specializing in cognitive science, artificial intelligence and machine training related to software development.Minder is focused on developing human-computer interaction through artificial intelligence-based products. Tubitak, Innova, MobilG, Emotiv and OCZ are some of the business partners of Minder.Based in Ankara, Turkey, Minder was founded on November 23rd, 2009, by Ahmet Engin Bayrak.</t></si><si><t>http://public.crunchbase.com/t_api_images/v1397199141/4c3ed6f7750a253db79593e365b33c47.png</t></si><si><t>http://www.minder.com.tr</t></si><si><t>0f7289aa1c89b875dc9ffbcf4193555f</t></si><si><t>mindflow-technologies</t></si><si><t>MindFlow Technologies</t></si><si><t>Produces procurement application software.</t></si><si><t>MindFlow Technologies supplies intelligent business applications for strategic sourcing management that put purchasing managers in control of the purchasing process by enabling quick, sophisticated analysis of multiple key purchasing variables.</t></si><si><t>http://public.crunchbase.com/t_api_images/v1437990906/bjjwgzglfy5nfcth5jlm.png</t></si><si><t>http://www.mindflow.com/</t></si><si><t>e43c50e1369cce99decf52670b6b2c99</t></si><si><t>mindframe-inc</t></si><si><t>Mindframe</t></si><si><t>MindFrame develops solutions that deliver rapid flow restoration and clot extraction for treating patients suffering from ischemic stroke.</t></si><si><t>MindFrame, Inc. develops solutions for treating patients suffering from ischemic stroke. It offers MindFrame Capture LP device that delivers rapid flow restoration and clot extraction to help clinicians provide improved clinical outcomes for their patients. The company also provides MINDFRAME CAPTURE for ICA-T and basilar arteries, and MCA territory. In addition, it offers MINDFRAME FLOW that creates a bypass for faster flow restoration for transmitting plasminogen activators and plasminogen to thrombus. MindFrame, Inc. was founded in 2007 and is based in Irvine, California. As of July 2, 2012, MindFrame, Inc. operates as a subsidiary of Covidien plc.</t></si><si><t>http://public.crunchbase.com/t_api_images/v1397180370/4aae36227a5f46c3321da64088d113e2.png</t></si><si><t>http://mindframeinc.com</t></si><si><t>08cad025306bf8cd336043c68b941fa3</t></si><si><t>mindgenius</t></si><si><t>MindGenius</t></si><si><t>Mind Mapping Software Developer</t></si><si><t>[MindGenius](http://www.mindgenius.com) is business mind mapping software that helps you capture, visualize and manage your ideas and information. MindGenius improves the meeting management, brainstorming and project planning processes.MindGenius allows you to quickly and easily capture ideas and contains business aligned categories, analysis and task management functionality, which will allow you to build understanding on your ideas, and add priorities, actions and resources to your map. MindGenius has been developing mind mapping software for 10 years with over 600,000 users in 130 countries worldwide in organisations large and small, across all industry sectors. MindGenius can be used for both business and academic purposes and can be implemented for project management, strategy planning, presenting, information mapping and studying.</t></si><si><t>http://public.crunchbase.com/t_api_images/v1397196922/854a39d675be874b56455cb325adb8f2.jpg</t></si><si><t>http://www.mindgenius.com</t></si><si><t>Cambuslang</t></si><si><t>299ae6ea727cfd86bc5df6cebf773825</t></si><si><t>mindmeld</t></si><si><t>MindMeld</t></si><si><t>MindMeld provides a cloud-based service that enables companies to build intelligent voice interfaces for any application or device.</t></si><si><t>MindMeld is the first platform capable of powering intelligent voice experiences for any app, device or website. Companies use this platform to create voice-driven assistants that understand what users say and find the information they need. MindMeld has been widely recognized as a leader in the field of intelligent voice interfaces and was named by MIT Technology Review as one of the world&apos;s \&quot;50 Smartest Companies\&quot; of 2014. Companies can learn more at www.mindmeld.com</t></si><si><t>http://public.crunchbase.com/t_api_images/v1449012412/ljtvoilymrimml6r1lrp.jpg</t></si><si><t>https://www.expectlabs.com/</t></si><si><t>03f7a4b241faaf7818a294a37e4a578d</t></si><si><t>mindray-medical-international</t></si><si><t>Mindray Medical International</t></si><si><t>Mindray Medical International Limited, through its subsidiary, Shenzhen Mindray Bio-Medical Electronics Co., Ltd., develops, manufactures, and markets medical devices worldwide. It operates in three segments: Patient Monitoring and Life Support Products, In-Vitro Diagnostic Products, and Medical Imaging Systems. The Patient Monitoring and Life Support Products segment offers patient monitoring devices for adult, pediatric, and neonatal patients, and used principally in hospital intensive care units, operating rooms, and emergency rooms. Its patient monitoring devices tracks the physiological parameters of patients, such as heart rate, blood pressure, respiration, and temperature. The company has operations in North America, Europe, China, and other Asian countries. Mindray Medical International Limited was founded in 1991 and is headquartered in Shenzhen, the People&apos;s Republic of China.</t></si><si><t>http://public.crunchbase.com/t_api_images/v1397194273/6d57f66a802af73b481c18881ea6f0f0.jpg</t></si><si><t>http://www.mindray.com</t></si><si><t>2008-10-10</t></si><si><t>51bbe4a24167bcf98bc3f43830334479</t></si><si><t>mindset-rx</t></si><si><t>MindSet Rx</t></si><si><t>MindSet Rx Inc. operates as a biotech company that offers solution for neurodegenerative diseases. The company was incorporated in 2008 and</t></si><si><t>MindSet Rx Inc. operates as a biotech company that offers solution for neurodegenerative diseases. The company was incorporated in 2008 and is based in Arlington, Massachusetts.</t></si><si><t>15d6d849636d077612f891e071e0b915</t></si><si><t>mindset-systems</t></si><si><t>Mindset Systems</t></si><si><t>Intelligent Video Cloud</t></si><si><t>Mindset Systems Automatically Assembles Video From Smart DevicesVideoPHI - VideoPHI is a mobile health application that offers patients an easy way to record and share mobile video sessions for the purpose of communicating daily wellness directly to their provider.CrowdChannel - Complex, intelligent algorithms and heuristics process sensor, social, video, and audio information to decide on the best video for all points in time.</t></si><si><t>http://public.crunchbase.com/t_api_images/v1397184146/1591da1b42cc353262db4a51f44415fe.jpg</t></si><si><t>http://www.mindsetsystems.com</t></si><si><t>Millis</t></si><si><t>42.1677</t></si><si><t>-71.3563</t></si><si><t>6a5aeb8cf0436758b4a4acf55cfdb575</t></si><si><t>mindseye-solutions</t></si><si><t>Mindseye</t></si><si><t>Mindseye turns information into insight by connecting the power of visual discovery with the power of human intelligence.</t></si><si><t>Mindseye is a leading provider of eDiscovery software solutions. The company’s discovery platform provides organizations with a single unified view of their corporate information. Mindseye’s industry-leading search and analysis capabilities visually connect key patterns, relationships, and concepts to enable an in-depth understanding of the facts in a matter of hours instead of weeks. Guided by knowledge of the right information at the right time, organizations can make effective business decisions for resource estimates, strategy development, and data prioritization. The technology can be tightly integrated with an enterprise’s overall information management practices to enable development of a more repeatable and consistent process.</t></si><si><t>http://public.crunchbase.com/t_api_images/v1401814676/atldiaisk1cckqgbmxww.png</t></si><si><t>2008-06-30</t></si><si><t>http://www.mindseyesolutions.com</t></si><si><t>ee79ae796a05d43bc0023b5b592b202a</t></si><si><t>mindshare-medical</t></si><si><t>Mindshare Medical</t></si><si><t>Mindshare Medical is revolutionizing how images are used in medicine through analytics</t></si><si><t>http://public.crunchbase.com/t_api_images/v1436466490/gjvssropqdnwnom5lfel.jpg</t></si><si><t>http://mindsharemed.com/</t></si><si><t>b8fa48577358772ad276021762eb6d8a</t></si><si><t>mindvalley</t></si><si><t>Mindvalley</t></si><si><t>Mindvalley incubates and accelerates businesses that innovate on transformational education for all ages, through mediums</t></si><si><t>Mindvalley incubates and accelerates businesses that innovate on transformational education for all ages, through mediums that range from digital publishing, educational technology, online learning, mobile apps, content, events and more. We stand for ideas that enable people to unleash their full potential and live extraordinary lives. Founded in 2003 by Vishen Lakhiani, we are a team of 200 people from over 30 countries, working across a wide range of inter-related businesses that are dedicated towards pushing humanity forward through transformational education.</t></si><si><t>http://public.crunchbase.com/t_api_images/v1417428460/dszlp8n5s1nam3gqumk4.png</t></si><si><t>http://www.mindvalley.com/</t></si><si><t>03275426bb0e4c0450f24638ccbbd980</t></si><si><t>mineful</t></si><si><t>Mineful</t></si><si><t>Mineful is a customer analytics and marketing automation tool for online businesses.</t></si><si><t>Mineful automates customer retention for online businesses.With automated actions based on customers intelligence, we help retailers and mobile apps retain more customers and increase repeat purchases.With Mineful, data integration is easy. Currently we leverage the API of Shopify and Yahoo! and plan to add more soon. Clients also upload data using our well documented API. Once the data is in, Mineful uses per-built algorithms and user generated rules to trigger emails to shoppers and alerts to business owners. Using purchasing behavior, Mineful is far superior at the timing and content of offerings to entice customers to return to the store and increase customer lifetime value. It&apos;s self learning methodology, improves email efficiency as it starts to collect responses to various email campaigns and adjusts automatically to send the most efficient email to each customer type.Mineful also tracks customer-centric metrics and trends them to show our clients how they improve with time. Examples include: customer lifetime revenue, retention rates, average purchase, and other RFM analyses metrics.</t></si><si><t>http://public.crunchbase.com/t_api_images/v1397197209/e0b04bf400c3b87c0765919593684412.jpg</t></si><si><t>http://www.mineful.com</t></si><si><t>523433b8927afe1afdb8ecd9d3d31d0c</t></si><si><t>minerva-biotechnologies</t></si><si><t>Minerva Biotechnologies</t></si><si><t>Minerva Biotechnologies employs nanoparticle technology to develop and identify potential drug candidates.</t></si><si><t>Founded in 1999 by Cynthia Bamdad, Minerva is based on Bamdad&apos;s work in using nanoparticles in fields such as drug discovery, proteomics, opto-electronics and nanoscale biosensors. The company shifted its strategy in 2001 to use its nanoparticle technology in-house to develop and identify potential drug candidates.</t></si><si><t>http://public.crunchbase.com/t_api_images/v1397198656/c1014d96d0ae8d8b2a1404dae9dccfa2.png</t></si><si><t>http://www.minervabio.com</t></si><si><t>42.3765</t></si><si><t>-71.2356</t></si><si><t>ef6aed4757762c4a6c8fbca1dccc4fed</t></si><si><t>minetta-brook</t></si><si><t>Minetta Brook</t></si><si><t>Minetta Brook develops software that enables users to navigate, discover, and track relevant information from large bodies of data.</t></si><si><t>Minetta Brook was founded in 2011 in response to the explosion of unstructured data in our lives – at work and at home, online and off.Through our patent-pending machine learning &amp; linguistics technology, our core engine can be applied to information sources such as streaming news, enterprise document repositories, defense agency data, and social &amp; web content to combine both unstructured and structured data to allowing for analysis of a complete picture.We now build software products &amp; platforms to help users rapidly navigate, discover and track relevant content from large, dynamic bodies of information.  Our first product, knewsapp, was selected by Bloomberg as the first app to complement Bloomberg News, combining news and market data to provide real-time analytics of trading and research.</t></si><si><t>http://public.crunchbase.com/t_api_images/v1397182339/96836164cb1c1c556d94dc560d96b1bc.jpg</t></si><si><t>http://www.minettabrook.com</t></si><si><t>47.6824</t></si><si><t>-122.21</t></si><si><t>f0835990c51757d3288a4a15bd9c3ff9</t></si><si><t>minewhat</t></si><si><t>MineWhat</t></si><si><t>Retail Profitability Platform</t></si><si><t>MineWhat is a retail profitability platform powered by predictive merchandise intelligence. We help online retailers boost margin on every SKU, category and brand.</t></si><si><t>http://public.crunchbase.com/t_api_images/v1431921190/ce3st8ch7kegexc7smmi.jpg</t></si><si><t>http://www.minewhat.com</t></si><si><t>0de61c491c600e81469091e97884c58a</t></si><si><t>minhash</t></si><si><t>MinHash</t></si><si><t>Assistive intelligence and data science for enterprises.</t></si><si><t>MinHash has created AILA. AILA brings the power of artificial intelligence to uncover emerging trends that are relevant and actionable. AILA detects fast growing topics across 1000s of media sources and helps marketers respond quickly, pulling together data in all forms - text, images, hashtags and urls, automatically crafting them into a campaign with a relevant theme, unique messaging and the right audience.</t></si><si><t>http://public.crunchbase.com/t_api_images/v1443393638/i3lumzdr7tkabirgnzpp.png</t></si><si><t>http://www.minhash.com</t></si><si><t>9d98d2ab3a5dead0a53ece9f2d110b31</t></si><si><t>miniera</t></si><si><t>Miniera</t></si><si><t>Miniera develops a Competitive Intelligence software MIRA targeted to companies and professionals interested in gathering insights from a varety of sectors and industires. Data and information is collected automatically, shared and analyzed trough a personal dashboard.</t></si><si><t>http://public.crunchbase.com/t_api_images/v1397190381/171d2e0dc197a1b2d10e5d3461b23b7d.png</t></si><si><t>http://www.miniera.es</t></si><si><t>e0258a45cf798d669475853ba4dfa74c</t></si><si><t>minimus-spine</t></si><si><t>Minimus Spine</t></si><si><t>Minimus Spine develops ozone injection technology for spinal applications.</t></si><si><t>Each year in the United States there are approximately one million patients that try steroid injections to relieve the pain associated with a disc herniation in their lower back.  Another 250,000 patients have exhausted non-surgical treatment and opt for surgery.  Minimus Spine believes that it can benefit these patients with a single injection and reduce the number of patients that ultimately need surgery.Minimus Spine is developing ozone injection technology specifically for spinal applications. Ozone has been used to treat disc herniations in Europe for over 15 years and there are over 20 peer-reviewed papers documenting over 8,000 patients.We have improved upon the existing technology through a system that creates ozone, and measures its concentration, within in a sterile, syringe-cartridge (patents pending). This has advantages in terms of sterility and dose assurance, as well as material compatibility, which are vital to the advancement of this technique.Minimus will commercialize its product outside the United States and then begin working with FDA to offer this technology in the U.S. This will involve rigorous clinical trials conducted by spine surgeons and interventional radiologists.  The study will seek to confirm that an injection of ozone into a herniated disc is both safe and effective. The results of these trials will be submitted to FDA for marketing approval. Currently, ozone cannot be legally marketed for medical application in the U.S. and FDA has justifiably taken enforcement actions against manufacturer’s that promote this treatment without FDA approval.This product is not yet available but the push is being made to begin clinical trials in 2011.  Check back periodically for more information.Minimus hopes to improve patient care and believes it can save the health care system significant resources on unnecessary steroid injections and surgeries.</t></si><si><t>http://public.crunchbase.com/t_api_images/v1397182165/2495f3e1d068e2b8662d36b40ab2dec5.png</t></si><si><t>http://minimusspine.com</t></si><si><t>68e28b89f44c7bc3511400b1e582002d</t></si><si><t>minivax</t></si><si><t>MiniVax</t></si><si><t>MiniVax is focused on the development of solutions for the treatment and prevention of opportunistic infections.</t></si><si><t>MiniVax is focused on the development of novel solutions for the treatment and prevention of opportunistic infections. It is currently developing solutions for the indication Pneumocystis pneumonia (PCP). The fungus Pneumocystis commonly resides in the lungs of healthy individuals, but the infection PCP does not arise until a person’s immune system is depressed at which time the Pneumocystis pathogens can replicate and cause an infection. PCP is the most common opportunistic infection in HIV/AIDS patients. It also affects other immunocompromised patients including those less than two years of age and over seventy years of age and those undergoing cancer treatment, immunosuppression for organ transplant surgery, corticosteroid treatment, or other immunosuppressive therapy.After infection occurs, PCP has a high mortality rate.MiniVax’s lead product candidate is a monoclonal antibody (PCP-Antibody) for the treatment of PCP. For those patients already suffering from PCP that are plagued by an average mortality rate of 20%, PCP-Antibody will provide an immediate defense against PC by delivering the antibodies needed to fight off the infection and thereby reducing the risk of mortality.A follow on product is a novel vaccine (PCP-Vaccine) for the prevention of PCP. PCP-Vaccine promotes the development of long term anti-Pneumocystis antibodies in patients receiving the vaccine. The antibodies help immunocompromised patients prevent Pneumocystis infection and, therefore, prevent PCP development. Similar to childhood vaccinations, one multi-dose regimen of PCP-Vaccine will be needed to confer lifetime protection.In addition to the therapeutic antibody and vaccine, MiniVax is developing a diagnostic (PCP-Diagnostic) for the detection of a Pneumocystis infection. Currently, clinical diagnosis of PCP is limited to immunohistochemistry and examination of chest X-rays, which have limited sensitivity, specificity, and speed. It takes a highly experienced physician to diagnose PCP. PCP-Diagnostic will provide a quick and accurate means of diagnosing PCP, thus ensuring that the appropriate treatment is prescribed in a timely manner.The preliminary technology for MiniVax’s PCP products was developed by Dr. Jay Kolls and Dr. Mingquan Zheng at Louisiana State University Health and Science Center (LSUHSC). Drs. Kolls and Zheng initially studied an immunogenic protein in Pneumocystis called Kexin, which provided protection against Pneumocystis in initial animal studies. Approximately five years and 4 million were spent in the lab developing this technology before MiniVax became operational in mid-2011. Currently, MiniVax is further developing the technology through federal and state grants.</t></si><si><t>http://public.crunchbase.com/t_api_images/v1397181484/da4cfb3d1943ff88d7cc527b129696cd.png</t></si><si><t>http://www.minivaxcorp.com</t></si><si><t>0b736e3be5cb780f7f1905d8218d9bc7</t></si><si><t>minneapolis-data-scraping</t></si><si><t>Minneapolis Data Scraping</t></si><si><t>YellowPages Scraping Services is Expert in Business Directory Scraping!!!. We are world’s most reliable service provider for your business directory data scraping, email scraping and mailing data scraping requirement. We can scrape whole business directories database for you or customize scrape category wise database or scrape data of particular industry like as doctors, lawyers, realtors, financial advisors etc.Get Fresh and Updated Email Database for Higher Conversion. GET FREE SAMPLE to check quality. Ask for FREE SAMPLE now.Contact UsSkype: topprojectshubE-Mail: info@yellowpagesscraping.comWeb-Site: www.yellowpagesscraping.comWe are worldwide leading in web data scraping services. We understand the value of database and our client’s requirement; we try to collect as many as data possible with email id’s. We have scraped data of lawyers, doctors, realtors, real estate agents, schools, students, universities, IT managers, pubs, bars, night clubs, dance clubs, financial advisors, wine stores, facebook, twitter, pharmaceutical companies, mortgage broker, accounting firm, car dealer, artists, health store and job portals.Try with our business database development services and get the real quality at lowest possible industry rate. Get sample work done. We can provide business mailing database in quick turn around time.Yellow Pages Scraping is the India’s leading and most trusted data entry and data scraping company. We are India based reliable data entry service provider. We offer high quality, cost effective and on-time delivery of data entry services. At Yellow Pages Scraping, our expertise lies in our capability of offering high-class data entry services. We believe in adopting a very simple yet effective approach for all your data entry requirements. While taking care of your data entry, data conversion, data processing related projects, we guarantee strict security measures and take all necessary actions to make sure that your important information is not leaked out. We will sustain inclusive confidentiality and data security of all your vital information and your company. Following Business Directory Scraping:- USA Business Database- UK Business Database- Australia Business Database- Canada Business Database- India Business Database- Singapore Business Database- Germany Business Database- New Zealand Business Database- Hong Kong Business Database- Malaysia Business Database- Netherlands Business Database- Saudi Arabia Business Database- Swaziland Business Database- UAE Business Database Business Data Scraping:Expert in business directory scraping such as superpages, linkedin, yelp, freeindex, lawyers, merchant circle, answers, citysearch... Database Development:We are very proficient in database development, email lists, mailing list of lawyers, doctors, restaurants, bars, nightclubs, church... Web Search Services:We are experienced in web search and data collection services from various sources like google map, google earch, yelp, super pages...</t></si><si><t>http://public.crunchbase.com/t_api_images/v1409027150/hsadxgzxhwrzuerblm0x.jpg</t></si><si><t>35ef58dad3f357849305e0a74d276135</t></si><si><t>minoryx-therapeutics</t></si><si><t>Minoryx Therapeutics</t></si><si><t>Minoryx Therapeutics offers pharmacological chaperones, which are small molecule drugs used for the treatment of genetic diseases.</t></si><si><t>At Minoryx, they are committed to finding innovative treatments for life threatening rare diseases. They focus on pediatric diseases and they are currently working on treatments for neurometabolic diseases of genetic origin.Minoryx develops a new generation of small molecule drugs known as pharmacological chaperones, which offer the most promising approach to the treatment of genetic diseases severely affecting the central nervous system. As a complementary approach, Minoryx is also involved in repositioning-based projects.</t></si><si><t>http://public.crunchbase.com/t_api_images/v1397184109/8e9fc5dad57ca957b956bd03d9e7cc8b.jpg</t></si><si><t>http://www.minoryx.com</t></si><si><t>47c464fced5abdcc1c2a9a66e1c9c820</t></si><si><t>mint-labs</t></si><si><t>Mint Labs</t></si><si><t>Like Google maps for a patient’s brain</t></si><si><t>Mint Labs is working on software tools to help doctors better diagnose and treat patients with brain diseases by providing them better images of the brain. They exploit MRI images in order to create 3D maps of the brain - it&apos;s like giving Google Maps for the patient&apos;s brain. A neurosurgeon can look at this map in order to plan what is the best route to enter inside the brain and remove the tumor with minimal damage to the surrounding nerve fibers. They use Leap Motion in order to provide an intuitive, touch-less and sterilized way to bring these advanced imaging tools into the hands of the doctors, at the point of care, right in the operating room.Powering all of this is a remote advanced medical image analysis and visualization platform, with algorithms able to process such complex information.</t></si><si><t>http://public.crunchbase.com/t_api_images/v1397181657/f7f6aab690251219310e2e3f76c2e7c6.png</t></si><si><t>http://www.mint-labs.com</t></si><si><t>5d0a957d5ed83ef93896c8dd06365307</t></si><si><t>mintigo</t></si><si><t>Mintigo</t></si><si><t>Mintigo’s Predictive Marketing Platform for enterprise enables insight-driven customer engagement to win and retain customers.</t></si><si><t>At Mintigo, we master data science to revolutionize the way people market and sell. Our Predictive Marketing Platform for enterprise enables insight-driven customer engagement to win and retain customers. By combining the power of predictive analytics and big data, marketers and sales teams can discover ideal prospects, personalize content for lead nurturing, and provide insights that shorten the sales cycle. Marketing leaders at companies like Red Hat, DocuSign, Seagate and Neustar rely on Mintigo to find buyers faster. Learn more at www.mintigo.com.Follow the latest in predictive marketing at www.mintigo.com/blog</t></si><si><t>http://public.crunchbase.com/t_api_images/v1420236410/lkwxldenona8t62qzeyf.png</t></si><si><t>http://www.mintigo.com</t></si><si><t>37.563</t></si><si><t>-122.3255</t></si><si><t>2010-11-06</t></si><si><t>0c2b5a0f27e1f2184ad0369c04b47747</t></si><si><t>minubo</t></si><si><t>minubo is an eCommerce Intelligence “as a Service” solution that makes online retailers drive their growth by converting data into action.</t></si><si><t>minubo is an eCommerce Intelligence “as a Service” solution particularly developed to meet online retailers specific analytics requirements. As eCommerce companies face rapid growth today, they require a pioneering solution that helps them connect data from fragmented sources and thus capture its complete value without imposing costly and complex IT demands. Having built up comprehensive eCommerce experience during their long-term work in the domain, the minubo team developed a ready-to-use analytics solution that works as the central data hub for every online shop: A unified database with comprehensive possibilities of reporting and analysis based on eCommerce best practice metrics creates transparency in all business areas and helps retailers make better, metrics-based decisions. Thus, they grow sales and profitability by converting data into action!</t></si><si><t>http://public.crunchbase.com/t_api_images/v1412866257/l8bu8guith8doofyblb6.jpg</t></si><si><t>http://minubo.com</t></si><si><t>9126ef56c60213f0169e3cf379cca0c9</t></si><si><t>mips</t></si><si><t>miPS labs</t></si><si><t>miPS labs is bringing stem cell technology to consumers by offering low-cost cell preservation and personalized stem cell generation.</t></si><si><t>iPS cells are adult cells that have been reprogrammed to a stem cell state. These cells can be differentiated into any cell type in the body - such as the heart, lung, and liver. The pioneers of this technology won the Nobel Prize in Physiology and Medicine in 2012. With iPS technology, consumers will be able to use their own cells to regenerate their body in the future. Other applications in personalized medicine, such as personalized disease modeling or drug screening, are also being researched.iPS cells are already in clinical trials today in Japan to treat age-related macular degeneration, with US trials planned for 2017. iPS treatments for the heart, lung, liver and many other organs have also shown promise in animal models and are also being translated into clinical therapies in the near future.miPS labs is committed to accelerating the delivery of this technology to consumers and partnering with leading research institutions and clinical partners to develop iPS technology into treatments and cures.</t></si><si><t>http://public.crunchbase.com/t_api_images/v1446689995/siklv5hfuhlnfurektjd.png</t></si><si><t>http://www.mipslabs.com/</t></si><si><t>0e9c0195adc9a6f62c1b3db38985a44b</t></si><si><t>mira-dx</t></si><si><t>Mira Dx</t></si><si><t>Mira Dx is a genomics company dedicated to the development and commercialization of novel microRNA-based diagnostic tests.</t></si><si><t>Mira Dx is a genomics company dedicated to the development and commercialization of novel microRNA-based diagnostic tests.  The company&apos;s goal is to help clinicians better understand cancer and enhance decision making.</t></si><si><t>http://public.crunchbase.com/t_api_images/v1397197194/ed98bbd4b1cafd629a656aa22d57dd9c.gif</t></si><si><t>http://www.miradx.com</t></si><si><t>502c4024fa060394f775872b603118dc</t></si><si><t>mirabosystems</t></si><si><t>Mirabosystems</t></si><si><t>Livepoint an independent, secure, and scalable platform for complex real-time and historical analysis of customers business and process</t></si><si><t>Livepoint an independent, secure, and scalable platform for complex real-time and historical analysis of customers business and process data. Using universal thin client interface you can view and analyze own data regardless of source type or physical location of their storage systems.Regardless of a company’s existing infrastructure and type, Livepoint platform is capable of simultaneously connecting multiple data sources. A single view and even certain components allows the user to view the real-time data from a combination of currently supported data sources, including OSISoft PI Server, OSISoft AF Server, Oracle Database, and MS SQL Server. The Livepoint platform can visualize and consolidate an organization’s data from manufacturing to business processes regardless of size and physical location.One of the key components of system is advanced, graphical tool for analysis of batch data particular to Biotechnology, Pharmaceutical, Chemical and similar industries based on batch processing.</t></si><si><t>http://public.crunchbase.com/t_api_images/v1397188802/054cbff9343db8214f8cc6976383e385.jpg</t></si><si><t>http://mirabosystems.com</t></si><si><t>Dungarvan</t></si><si><t>4e1ea49e57395c84dd82b5b75bbeb196</t></si><si><t>miraclecord</t></si><si><t>MiracleCord</t></si><si><t>MiracleCord develops cutting‐edge research into consumer products, and provides education on the value of cord blood and tissue stem cells.</t></si><si><t>MiracleCord, Inc. provides baby&apos;s cord blood banking services for families. It also offers private medical courier services; and StemCare, a thermal cord blood collection kit. The company was founded in 1997 and is headquartered in Chicago, Illinois.</t></si><si><t>http://public.crunchbase.com/t_api_images/v1397184010/88e1d2f2b481ef0e96df3f4dec973eb6.png</t></si><si><t>http://miraclecord.com</t></si><si><t>bea18c9ddd09a862477952222cf0e878</t></si><si><t>mirador-biomedical</t></si><si><t>Mirador Biomedical</t></si><si><t>Mirador Biomedical develops innovative medical devices to alleviate doubt and uncertainty during common medical procedures.</t></si><si><t>Mirador Biomedical&apos;s team of experienced entrepreneurs and seasoned medical device professionals are partnering with an exceptional group of physicians and scientists to develop innovative, cost effective devices that provide physiological feedback to alleviate doubt and uncertainty during common medical procedures.</t></si><si><t>http://public.crunchbase.com/t_api_images/v1397195319/beb3c81bdba1f31f90bd952472208796.jpg</t></si><si><t>http://miradorbiomedical.com</t></si><si><t>eb85b87be6f4b0c7e63cc974a7e961fd</t></si><si><t>miragen-therapeutics</t></si><si><t>Miragen Therapeutics</t></si><si><t>miRagen Therapeutics is focused on developing therapeutics for the treatment of cardiovascular and muscle diseases.</t></si><si><t>miRagen Therapeutics was founded in 2007 to improve patientsâ lives by developing innovative microRNA (miRNA) based therapeutics for the treatment of cardiovascular and muscle disease. miRNAs, a recently discovered class of small RNAs encoded in the genome, are short, single-stranded RNA molecules that regulate gene expression with the potential to play a vital role in influencing the pathways responsible for cardiovascular and muscle disorders.Located in energetic Boulder, Colorado at the foothills of the Rocky Mountains, miRagen is leveraging its core capabilities in miRNA profiling, oligonucleotide medicinal chemistry, cellular analysis, and in vivo testing in disease models to select highly potent modulators that target lead miRNAs in disease-specific pathways.</t></si><si><t>http://public.crunchbase.com/t_api_images/v1397180615/9d7ad59d9dd34ccbc0a55ba9c2a3f936.jpg</t></si><si><t>http://www.miragentherapeutics.com</t></si><si><t>40.0688</t></si><si><t>-105.208</t></si><si><t>eb7ebd21f8dc33f9c699885f28558e3c</t></si><si><t>mirexus-biotechnologies</t></si><si><t>Mirexus Biotechnologies</t></si><si><t>Mirexus Inc. is a start-up company which is commercializing a novel “green” technology based on polysaccharide sub-micron particles that</t></si><si><t>Mirexus Inc. is a start-up company which is commercializing a novel “green” technology based on polysaccharide sub-micron particles that can be used in a wide variety of applications, ranging from cosmetics to foods to architectural coatings to drug delivery in medicine. This technology was originally developed at the University of Guelph with financial support from the Ontario Centres of Excellence (OCE), the Advanced Foods and Materials Network (AFMNet), and the Ontario Ministry of Agriculture, Food and Rural Affairs (OMAFRA). Mirexus is currently seeking partnerships with industry to develop innovative products based on this technology.</t></si><si><t>http://public.crunchbase.com/t_api_images/v1397762091/c64f21ffbe8118c4fc8cf2aec7c5be54.png</t></si><si><t>http://mirexus.com</t></si><si><t>Shawnee On Delaware</t></si><si><t>dc130fc8d430b542d676d3f3a6df9537</t></si><si><t>mirimus</t></si><si><t>Mirimus</t></si><si><t>Mirimus is a producer of custom genetically-engineered mouse models with reverse gene silencing capabilities.</t></si><si><t>Mirimus, Inc. produces custom genetically engineered mouse models (GEMMs) with reverse gene silencing capabilities by harnessing the power of RNA interference (RNAi). By fusing together proprietary RNAi technology with an efficient mouse engineering strategy, Mirimus holds the leading platform for rapid and cost-effective production of RNAi-GEMMs that serve as invaluable pre-clinical tools to help direct drug discovery research. RNAi-GEMMs are a unique and superior alternative to knockout mice that increase the confidence of drug discovery research prior to entering clinical trials. The ability to transiently suppress a specific gene target within the whole organism makes RNAi-GEMMs an effective tool to be used for target identification and/or validation as well as assessment of target efficacy and toxicity. Transgenic RNAi rodents will undoubtedly become indispensible to the pharmaceutical and biotechnology industry by directing the development of effective and well-tolerated therapeutic strategies to combat the leading ailments of humankind.</t></si><si><t>http://public.crunchbase.com/t_api_images/v1397185383/80ca229a1689cb71de9a5b0e4c3e984b.png</t></si><si><t>http://mirimus.com</t></si><si><t>Cold Spring Harbor</t></si><si><t>56b70a2289cdd4efd3a2d83f15e3eede</t></si><si><t>mirna-therapeutics</t></si><si><t>Mirna Therapeutics</t></si><si><t>Mirna Therapeutics researches on and develops miRNA-directed human oncology therapies.</t></si><si><t>Mirna Therapeutics, Inc. (Mirna) is a discovery-stage biopharmaceutical research and development company focused on miRNA-directed human oncology therapies. Featuring world-class research capabilities, a strong understanding of miRNA and cancer biology, and an expansive IP portfolio, Mirna Therapeutics is well-positioned to capitalize on the emerging field of miRNA-based therapeutics.</t></si><si><t>http://public.crunchbase.com/t_api_images/v1397197840/393be6bcb8464104ade1ed3fa8dc17e8.jpg</t></si><si><t>http://www.mirnatherapeutics.com</t></si><si><t>a37bb0af6d17813f4fc8e53e38ef44f7</t></si><si><t>miromatrix-medical</t></si><si><t>Miromatrix Medical</t></si><si><t>Miromatrix Medical&apos;s technology aims to develop fully-biological replacement organs for the human body.</t></si><si><t>The Miromatrix Medical technology has the potential to enable the creation of fully biological replacement organs for the human body. In addition to the Company’s internal efforts focused on the development of its first product – a biomesh for hernia repair and breast reconstruction – scientists around the globe are working with the Company’s technology and are taking the first steps toward the creation of human organs including the liver, lung, kidney, pancreas and heart. It is our intent to retain laser focus on our Biomesh development program internally, while partnering with the best among those external groups already working with our technology in order to utilize this pre-existing expertise to develop individual products in the most efficacious, cost-effective and timely way possible.</t></si><si><t>http://public.crunchbase.com/t_api_images/v1424885586/axaqenzkbuaea5t4atie.jpg</t></si><si><t>http://miromatrix.com</t></si><si><t>82a5ed07ad2aca9a014677c2a4c45748</t></si><si><t>mirror42</t></si><si><t>Mirror42</t></si><si><t>Mirror42 provides performance analytics solutions that define, measure and improve KPIs related to IT business processes.</t></si><si><t>Mirror42 enables businesses to implement performance management. At Mirror42 we believe that every company, big or small, should be able to measure themselves without having heavy investments in Enterprise Business Intelligence and without ending up in spreadsheet management. Performance management is about communicating and sharing information. The Internet and Software as a Service provide new opportunities for performance management professionals.</t></si><si><t>http://public.crunchbase.com/t_api_images/v1397186132/85f9b57f64d184d2193024602e1a1e17.gif</t></si><si><t>2004-04-10</t></si><si><t>http://www.mirror42.com</t></si><si><t>52.367</t></si><si><t>4.8965</t></si><si><t>d6c9e23a89c04ad2ca440587e486084f</t></si><si><t>mirsani</t></si><si><t>Mirsani</t></si><si><t>Google Maps &amp; Waze get you there easier - Mirsani gets you there safer</t></si><si><t>http://public.crunchbase.com/t_api_images/v1400162195/ahex254jlbj3de2pvrha.png</t></si><si><t>http://mirsani.com</t></si><si><t>7555f110dd98520814d2efe0cf111649</t></si><si><t>mirtle-medical</t></si><si><t>MiRTLE Medical</t></si><si><t>MiRTLE Medical is a biotechnology company based in North Andover, Massachusetts.</t></si><si><t>MiRTLE Medical LLC was incorporated in 2012 and is based in North Andover, Massachusetts.</t></si><si><t>North Andover</t></si><si><t>42.7343</t></si><si><t>-71.1138</t></si><si><t>1bd8db9c66ff23e6b307394449982262</t></si><si><t>mirus-bio</t></si><si><t>Mirus Bio</t></si><si><t>Mirus Bio Corporation, a life science company, discovers, develops, and commercializes nucleic acid based technologies and products.</t></si><si><t>Mirus Bio Corporation, a life science company, discovers, develops, and commercializes nucleic acid based technologies and products. It provides transfection reagents, electroporation kits and solutions, DNA and RNA labeling reagents, in vivo delivery products, and accessories. The company offers its products through distributors in Argentina, Australia, Austria, Belgium, Bangladesh, Canada, Chile, the People&apos;s Republic of China, the Czech Republic, Denmark, Estonia, Finland, France, Germany, Greece, Hong Kong, Hungary, Iceland, India, Indonesia, Ireland, Israel, Japan, Korea, Malaysia, the Netherlands, New Zealand, Norway, the Philippines, Portugal, Singapore, Slovenia, South Africa, Spain, Sweden, Switzerland, Taiwan, Thailand, Turkey, the United Kingdom, the United States, and Vietnam. Mirus Bio Corporation was formerly known as Mirus Corporation. The company was founded in 1995 and is based in Madison, Wisconsin. As of September 30, 2008, Mirus Bio Corporation operates as a subsidiary of Roche Holding AG.</t></si><si><t>http://public.crunchbase.com/t_api_images/v1397190346/a28b158d7410b3fa41c140e8d3536a0c.jpg</t></si><si><t>http://www.mirusbio.com</t></si><si><t>93c1644fee7883a6a406fe4d06cf4a12</t></si><si><t>mish-guru</t></si><si><t>Mish Guru</t></si><si><t>Mish Guru help brands harness Snapchat as a marketing tool from our web-based dashboard</t></si><si><t>http://public.crunchbase.com/t_api_images/v1439469789/t2bcmlctxjmfatqh8wma.png</t></si><si><t>http://mish.guru</t></si><si><t>f1e95c308e8375858af9e6330453efea</t></si><si><t>mishmash-i-o</t></si><si><t>mishmash I/O</t></si><si><t>A platform for developing interactive Big Data apps with analytics.</t></si><si><t>http://public.crunchbase.com/t_api_images/v1437422673/fxbbupzbvml2kapiyfby.png</t></si><si><t>http://mishmashio.com/</t></si><si><t>051d315ba87f3c5d9380f40988cfb2ca</t></si><si><t>mission-therapeutics</t></si><si><t>MISSION Therapeutics</t></si><si><t>MISSION Therapeutics is a platform of technologies for the development of drugs targeting enzymes involved in cancer and other diseases.</t></si><si><t>MISSION Therapeutics is a specialist pharmaceutical company whose aim is to translate new molecular understandings of human cell biology into drugs that will markedly improve the management of life-threatening diseases, particularly cancer.</t></si><si><t>http://public.crunchbase.com/t_api_images/v1397199660/0e290c4bfb9922b41fcc437367fe28b1.jpg</t></si><si><t>http://www.missiontherapeutics.com</t></si><si><t>e18e85283e7719a642a6dea840107a48</t></si><si><t>mit-department-of-biological-engineering</t></si><si><t>MIT Department of Biological Engineering</t></si><si><t>Creating Biological Technologies, from Discovery to Design.</t></si><si><t>http://public.crunchbase.com/t_api_images/v1435318169/nd9vclkbstzhqaznclnn.png</t></si><si><t>https://be.mit.edu</t></si><si><t>2e294d3267cb097693ef52bf19ca011c</t></si><si><t>mitchell-international</t></si><si><t>Mitchell International</t></si><si><t>San Diego&apos;s #1 Software Company</t></si><si><t>Mitchell International, Inc. was recently named as the No. 1 Software Company in San Diego, based on the number of full-time employees, which is now approaching the 2,000 milestone.Mitchell continues to grow its workforce opportunities within San Diego as well as other great cities including Irvine, Toronto, San Francisco, Rochester, Coppell, Evansville, and Albuquerque. The company offers a competitive compensation and benefits package including outstanding career growth opportunities and has been recognized as one of the Fastest Growing Companies in San Diego.</t></si><si><t>http://public.crunchbase.com/t_api_images/v1397191473/2c01ac16ab022bc65711230110b7b783.jpg</t></si><si><t>1946-01-01</t></si><si><t>http://www.mitchell.com</t></si><si><t>44a9d2a32b9a7ae707111d6b55a8b128</t></si><si><t>mithridion</t></si><si><t>Mithridion</t></si><si><t>Mithridion develops drugs for central nervous system disorders, with special focus on schizophrenia and Alzheimer&apos;s disease.</t></si><si><t>Mithridion is a biopharmaceutical company that discovers and develops drugs for central nervous system disorders, with an initial focus on Alzheimer&apos;s disease and schizophrenia.</t></si><si><t>http://public.crunchbase.com/t_api_images/v1397190804/35f40b46b58f98d6872d9ed83c2d9d95.png</t></si><si><t>http://www.mithridion.com</t></si><si><t>6ed5497553e085e9312158ae7fb6c79f</t></si><si><t>mitochon-pharmaceuticals</t></si><si><t>Mitochon Pharmaceuticals</t></si><si><t>Mitochon Pharmaceuticals is a start-up biotech company.</t></si><si><t>Mitochon Pharmaceuticals is a start-up biotech company, formed in 2014, that focuses on developing drugs that target the mitochondria for a host of serious diseases with significant unmet medical needs. Their development programs are primarily focused on neurodegenerative &amp; neuromuscular diseases including: Huntington’s, Batten Disease, Stroke, Duchenne Muscular Dystrophy (DMD), Alzheimer’s Disease, Parkinson Disease and severe burns, and secondarily on metabolic disorders due to over-nutrition (diabetes, obesity and NASH). On-going research has linked these diseases to various malfunctions of the mitochondria. By correcting them, Mitochon aims at opening the way for a broad range of disease modifying therapies. Mitochon is led by a team of industry executives with over 80-years of combined experience and a passion to bring forward breakthrough drug therapies for a host of devastating diseases.</t></si><si><t>http://public.crunchbase.com/t_api_images/v1435387168/mr1hcd75mvc8vfq3qr3b.png</t></si><si><t>http://www.mitochonpharma.com/</t></si><si><t>618fa3afa99baaff416fcc21b88de77a</t></si><si><t>mitochon-systems</t></si><si><t>Mitochon Systems</t></si><si><t>ZolkC develops handheld multimedia guides for museums, visitor attractions, and historic sites.</t></si><si><t>Mitochon Systems is the First Free Fully integrated and modular Certified Electronic Medical Record (EMR), Health Information Exchange (HIE) and Personal Health Record (PHR). The physician-designed web based EMR platform was designed to to be simple to use as well as address cost, security, and integration issues. One of the most unique features of Mitochon Systems is the ability share relevant clinical information, health records online and coordinate care as soon as you set up an account.</t></si><si><t>http://public.crunchbase.com/t_api_images/v1397189425/8a63d2809f018241a3e2eb4fa4e20e16.png</t></si><si><t>http://Mitochonsystems.com</t></si><si><t>09873260db74c2e9e77e38226a221e08</t></si><si><t>mitogenetics</t></si><si><t>MitoGenetics</t></si><si><t>Mitogenetics is a research and development company focusing on the regulation of mitochondrial disorders and diseases.</t></si><si><t>Mitogenetics, LLC is a research and development company that is currently focused on the research, development and refinement of biomedical technology, in particular primordial energy control and signaling systems regulating mitochondrial metabolism.</t></si><si><t>http://public.crunchbase.com/t_api_images/v1397180775/5b46c06bc78d790d4bfaa476ac40cbd1.png</t></si><si><t>21cce1419c5aad1136fd6475a04535a8</t></si><si><t>mitokyne</t></si><si><t>Mitokyne</t></si><si><t>Mitokyne, Inc. operates as a biotechnology company and offers mitochondria-related drug discovery and development services</t></si><si><t>583efad03a850d57a9dd85f547f6a847</t></si><si><t>mitomics</t></si><si><t>Mitomics</t></si><si><t>Mitomics develops mitochondrial genome-based molecular tests to improve clinical insight and therapeutic decisions that affect patients.</t></si><si><t>Mitomics is pioneering the development of molecular tests based on the mitochondrial genome in order to improve clinical insight and therapeutic decisions that affect patients worldwide. Leveraging its unparalleled insights into the role of mitochondrial DNA (mtDNA), the company is developing an extensive and proprietary portfolio of molecular tests addressing significant unmet needs in oncology, including those related to prostate, breast, lung and skin cancers, and other disease states. The unique structural and functional characteristics of mtDNA make it a highly attractive system for biomarker discovery, early disease detection, monitoring, risk assessment and therapeutic targeting.In 2010, the company launched its novel, paradigm-shifting Prostate Core Mitomic Test to identify men at high risk of having a prostate tumor missed by the prostate biopsy procedure, without the need for further invasive biopsy procedures. Mitomics plans to launch several additional products based on its Mitomic Technology over the next two years.Mitomics was founded in 2001 as Genesis Genomics and has since established itself as a leader in the science of mtDNA. Based in Thunder Bay, Ontario, the company is led by a team of business executives and world-class scientists with significant experience in discovering and developing innovative molecular-based products.</t></si><si><t>http://public.crunchbase.com/t_api_images/v1397183344/922b1829b71b4f353eb803203439b261.png</t></si><si><t>http://mitomicsinc.com</t></si><si><t>7a40b8c7c4f714099c61515742916db3</t></si><si><t>mitoprod</t></si><si><t>MitoProd</t></si><si><t>MitoProd SA is a biotech company which has developed an innovative technology for the production of ribonucleic acids.</t></si><si><t>MitoProd SA is a young biotech company based in Bordeaux, France, which has developed an innnovative technology for the production of ribonucleic acids (RNA). MitoProd&apos;s patented technology enables the in vivo synthesis of RNA without limitation of length or quantity. The MitoProd team is comprised of highly qualified technicians, guaranteeing high quality in each phase of production. MitoProd&apos;s client portfolio is a testament to its expertise and includes companies in research, diagnostic and therapeutic fields.</t></si><si><t>http://public.crunchbase.com/t_api_images/v1397180849/e6609a1846badca3c9cef0574e52c24c.jpg</t></si><si><t>http://www.mitoprod.com</t></si><si><t>Bordeaux</t></si><si><t>5c8698fa158d306e84129bff14e4996b</t></si><si><t>mitotix</t></si><si><t>Mitotix</t></si><si><t>17cd15b72687a568eb220bf2cda99a14</t></si><si><t>mitra-biotech</t></si><si><t>Mitra Biotech</t></si><si><t>Mitra is a biotechnology company focused on discovering tools to segregate patients for existing and developing anti-cancer treatments.</t></si><si><t>Mitra is an innovative biotechnology company dedicated to discover tools to segregate patients for existing and developing anti-cancer treatments. Mitra is addressing significant challenges in personalized cancer medicine with dedicated scientists educated and trained in world famous institutes. Mitra’s discoveries to detect and manage cancer have practical applications and will be moved from the bench to bedside.</t></si><si><t>http://public.crunchbase.com/t_api_images/v1397193333/7fe2ea0fd8249a0db0a4b35adfb7b0e2.jpg</t></si><si><t>http://mitrabiotech.com</t></si><si><t>Bangalore 99</t></si><si><t>66f6e16cac4b1cbe60e28873a44f7c75</t></si><si><t>mitraspan</t></si><si><t>MitraSpan</t></si><si><t>MitraSpan is a biotechnology company based in Belmont, Massachusetts, USA.</t></si><si><t>MitraSpan, Inc. was incorporated in 2012 and is based in Belmont, Massachusetts.</t></si><si><t>http://public.crunchbase.com/t_api_images/v1449258937/br5ufauthlwi93t2xwul.jpg</t></si><si><t>http://mitraspan-inc.com</t></si><si><t>864c233e4ddb023381b1a1b626a6deb6</t></si><si><t>mitrassist</t></si><si><t>MitrAssist</t></si><si><t>MitrAssist offers a minimally invasive approach to mitral regurgitation treatment.</t></si><si><t>MitrAssist introduces a minimally invasive approach to MR treatment. Its mitral valve implant works in unison with the natural mitral valve without harming its functionality.MitrAssist has developed a new approach to treating MR that is neither repair nor replacement. Instead, its proprietary valve implant is placed on top of the natural valve to work in unison with it and to enhance valve functionality.MitrAssist’s “valve-in-valve” approach overcomes the various challenges of MR and offers an improved treatment solution for all MR patients. It has significant advantages over minimally invasive solutions – both existing and in development.</t></si><si><t>http://public.crunchbase.com/t_api_images/v1397188160/ff54257b952f617762de1bb89da15a59.png</t></si><si><t>http://mitrassist.com</t></si><si><t>82669160969a92daeb443ef775925ed8</t></si><si><t>mitsubishi-tanabe-pharma</t></si><si><t>Mitsubishi Tanabe Pharma</t></si><si><t>http://public.crunchbase.com/t_api_images/v1397182101/4fdd513cc23af0aa3b7048e94e7d0559.png</t></si><si><t>http://mt-pharma.co.jp</t></si><si><t>2a2f8eba8aaa6a8d298035bc80dd4af2</t></si><si><t>mixrank</t></si><si><t>MixRank</t></si><si><t>MixRank is a Customer Discovery Platform that helps sales teams automate lead prospecting and find new customers.</t></si><si><t>MixRank is a Customer Discovery Platform that helps sales teams automate lead prospecting and find new customers.MixRank scans millions of companies, websites, and mobile apps, automatically identifies the ones most likely to become your most valuable customers, and instantly delivers them to your sales team as high quality, up to date leads.By automating lead generation and prospecting, MixRank frees sales teams to focus on closing deals.Sales teams that use MixRank experience significantly shorter sales cycles, lower cost per lead, and increased conversion rates. Hundreds of customers, from the fastest growing startups to major enterprises rely on MixRank as the highest quality source of leads for their sales team.</t></si><si><t>http://public.crunchbase.com/t_api_images/v1397194600/31cbffa8a060dccd6dee9de7ec5b3cc2.png</t></si><si><t>http://mixrank.com</t></si><si><t>08e0031f507ae0695bd6365a434cd502</t></si><si><t>mize-inc</t></si><si><t>Mize, Inc.</t></si><si><t>Shop Smarter, Socially</t></si><si><t>m-ize services connects consumers with brands via mobile &amp; social.  m-ize simplifies the customer experience by transforming how companies engage today’s connected, mobile and social consumers. m-ize directly connects consumers with brands enabling easier access to products, knowledge and services.Consumers get the best value through instant access to relevant product information, reviews, recommendations and support from social networks and brands.  Companies accelerate revenues and foster loyalty by engaging and enhancing experience at all customer touch points.The m-ize platform enables a personalized user experience, flexible brand orchestration, actionable insights and seamless enterprise integration. m-ize delivers smarter customer engagement rapidly through a consumer-centric channel or a branded solution utilizing Smart Blox; a portfolio of configurable components. The m-ize team leverages the latest developments in web, mobile, social, cloud and analytic technologies to deliver innovative solutions to consumers, brands, retailers and service providers.</t></si><si><t>http://public.crunchbase.com/t_api_images/v1397184439/3aed49ba7ceb2c2f2fc10707fff0e7ca.jpg</t></si><si><t>http://www.m-ize.com</t></si><si><t>4b564e2c2e8f067204cc6cf5d5c880e2</t></si><si><t>mkg-media-group</t></si><si><t>MKG Media Group</t></si><si><t>MKG Media Group is a Bay Area digital marketing agency who is in the business of delivering loyal customers for brands. Their current client roster includes Microsoft, VMware &amp; the Bill and Melinda Gates Foundation, to name a few.</t></si><si><t>http://public.crunchbase.com/t_api_images/v1397183921/af04efd051fb5073b3bc45528f5c4796.png</t></si><si><t>http://mkgmediagroup.com</t></si><si><t>87bc519e0545d00d191bae990166060b</t></si><si><t>mknowledge</t></si><si><t>mKnowledge</t></si><si><t>Visualizing Knowledge</t></si><si><t>mKnowledge is a company with innovative and fresh technology to manage knowledge.They offer a client-less state-of-the-art technology to visualize, enrich, manage, share and report all your accumulated Knowledge. mKnowledge was founded in order to supply a unique and revolutionary way.To manage and visualize knowledge, mKnowledge is based on a client-less software technology to visualize, consolidate and retrieve knowledge.</t></si><si><t>http://public.crunchbase.com/t_api_images/v1420784590/all8wmyakzz6qgnb2nm1.png</t></si><si><t>http://www.mknowledge.com/</t></si><si><t>Hod Hasharon</t></si><si><t>961b9f1dd9be20161e5013a5ea243360</t></si><si><t>mnemosyne-pharmaceuticals</t></si><si><t>Mnemosyne Pharmaceuticals</t></si><si><t>Mnemosyne Pharmaceuticals is developing an innovative drug discovery platform addressing the medical needs in the mental health market.</t></si><si><t>Mnemosyne Pharmaceuticals, Inc. is developing an innovative drug discovery platform that will address medical needs in several segments of the mental health market.Mnemosyne was founded in 2010 with seed funding from Slater Technology Fund and private investors. Recently, Mnemosyne closed on a Series A round totaling 5.4M. Mnemosyne is using these funds to develop a new class of small molecule drugs that modulate the activity of different subtypes of the NMDA receptor.</t></si><si><t>http://public.crunchbase.com/t_api_images/v1397187780/3017e4d08193344ab40000409d34fa6d.png</t></si><si><t>http://mnemosynepharma.com</t></si><si><t>2012-02-17</t></si><si><t>b205123a08c56ee6507b77726606d6d0</t></si><si><t>mnubo-inc</t></si><si><t>mnubo</t></si><si><t>Big Data Analytics for The Internet of Things</t></si><si><t>mnubo provides Big Data and Analytics to the Internet-of-Things (IoT) and Machine-to-Machine (M2M) space – we enable ‘connected things’ to become ‘smart objects’.Our focus is to help extract true value from sensor data by delivering advanced analytics, strategic insights, and enabling richer applications. We offer a SaaS-based solution to connected object manufacturers to connect, collect, and analyze their object data. Our services benefit customers in wearables, home, automotive, industrial, and healthcare verticals.</t></si><si><t>http://public.crunchbase.com/t_api_images/v1397750663/cd70b0ee570405b57faee9fa740b54c3.png</t></si><si><t>http://www.mnubo.com</t></si><si><t>004202e58e638af76271f100e4943b0f</t></si><si><t>mobclix</t></si><si><t>Mobclix</t></si><si><t>Mobclix, a mobile ad exchange network, offers an open marketplace platform and account management solutions for app developers.</t></si><si><t>Mobclix (www.mobclix.com) is the industry&apos;s largest mobile ad exchange network via its sophisticated open marketplace platform and comprehensive account management solution for iPhone application developers, advertisers, ad networks, and agencies. The Mobclix ad exchange provides complete transparency and visibility for developers to maximize revenues and advertisers to increase performance.KEY BENEFITS FOR DEVELOPERS: -Highest eCPMs -Trouble-free management-Size advantage-Increase scale-Improve performanceKEY BENEFITS FOR ADVERTISERS-Precise targeting -Sophisticated bidding platform -Instant Mobile Reach -Create interactive campaignsAPPLICATION PLATFORMMobclix is a complete mobile application platform focused on: -Real-time application analytics that give you business insights into your application-Yield optimization and rich media advertising-Distribution and viral growth through social mediaMobclix is an ad exchange provider for [iPhone](/product/iphone) apps. Mobclix targets users based on location and the type of app to maximize the money that iPhone developers can make.</t></si><si><t>http://public.crunchbase.com/t_api_images/v1397191899/0cced111c7203e7cfa74704abbd38880.gif</t></si><si><t>http://www.mobclix.com</t></si><si><t>37.4486</t></si><si><t>-122.1585</t></si><si><t>7ab7ff7221dc7b7cb8cc848ebbc8628d</t></si><si><t>mobdb</t></si><si><t>mobDB</t></si><si><t>Mobile backend, Push and Analytics</t></si><si><t>mobDB provides mobile development ecosystem, which includes backend service, push notification and analytics.</t></si><si><t>http://public.crunchbase.com/t_api_images/v1397191625/c454b5f3da60132c83fefff738072015.jpg</t></si><si><t>http://www.mobdb.net</t></si><si><t>3b95d5155e193620962b34a1a6b24ed1</t></si><si><t>mobee</t></si><si><t>Mobee</t></si><si><t>Mobee is real-time store intelligence platform that gathers offline data by crowdsourcing collection through smartphones.</t></si><si><t>Mobee is gathering and organizing the world’s offline data.  Sound familiar?  It’s built by former Googlers, who realized that not all of the world’s data and information is available online. We gather this data through our “smartphone army” and distill it into actionable insights that brands like Gap, McDonalds, and P&amp;G require but are unable to obtain.  At its core, Mobee is a retail intelligence company that delivers critical \&quot;last-mile data\&quot;. Our team includes talented alumni from Google, RunKeeper, SCVNGR, LevelUp, MIT, and UC Berkeley.  Our investors are seasoned entrepreneurs themselves with a track record of several 100M and even 1B exits and have backed companies like Pinterest.And we&apos;re aggressively hiring!  We are looking for scrappy and talented folks to help us disrupt a stagnant, multi-billion dollar market and bring it into the 21st century. Come join us in our awesome digs at the dome of Old City Hall in Downtown Boston.</t></si><si><t>http://public.crunchbase.com/t_api_images/v1397201491/31eedeb920f47a4234b35509adca88b6.png</t></si><si><t>http://www.getmobee.com</t></si><si><t>141bbedb88915c861d78b0da08ada546</t></si><si><t>mobikon-asia</t></si><si><t>Mobikon Asia</t></si><si><t>Mobikon is a mobile commerce platform , enabling offline retailers with mobile ordering, loyalty &amp; instore engagement</t></si><si><t>Mobikon is a mobile commerce platform, allowing local retailers to connect with customers by providing easy to use Mobile and inStore engagement platform. Our integrated cloud platform enables multiple touch points for retailers to engage with customers, capture transaction details, process orders and take customer reviews in real time. Mobikon&apos;s open API platform allows B2C Apps and Content sites to integrate with our platform providing Single Dashboard to retailers to manage customers and engage them in a meaningful way. This results in increase revenue, repeat business, optimal marketing spend and single view of customers for retail outlets.Currently we are focused on Restaurants in S.E Asia, India and MEA. Over 1000+ outlets powered by our platform, 1.8M customers engaged, 0.6M reviews and capturing 50,000 plus new customers every month.</t></si><si><t>http://public.crunchbase.com/t_api_images/v1402195838/gdi8bi4ozwtqy5pimypj.jpg</t></si><si><t>http://www.mobikontech.com</t></si><si><t>387da9f20971662ca4020dae8d17feb4</t></si><si><t>mobile-action</t></si><si><t>Mobile Action</t></si><si><t>We provide a one stop-shop for app marketers to do keyword ranking, competitor analysis and App Store Optimization in the App Stores</t></si><si><t>Mobile Action is the leading solution for driving organic app growth and analyzing app marketplace intelligence. Mobile Action has tracked over 25 billion downloads, 15 billion in app revenue, and has over 95,000 apps connected directly to their platform. The product suite consists of Rankings &amp; Leaderboards, App Intelligence, and Store Intelligence. With over 95,000 mobile apps connected to the App Intelligence platform, Mobile Action generates highly precise app download and revenue estimates for the Store Intelligence platform. These reports empower app publishers and financial professionals to make informed decisions on app strategy and investment decisions.</t></si><si><t>http://public.crunchbase.com/t_api_images/v1430500718/thgtvgzwsiw8awjfn7gs.png</t></si><si><t>http://www.mobileaction.co</t></si><si><t>76d0fca4eedb0f6eabe39e23869bfaa0</t></si><si><t>mobile-acuity</t></si><si><t>Mobile Acuity</t></si><si><t>Pioneers of Mobile Visual Search</t></si><si><t>Mobile Acuity is the pioneer of visual search technology solutions for mobile devices.  Their patent pending image recognition technology bridges the gap between offline and online media by linking printed material and physical objects to digital content, social media, commerce and marketing, while maintaining the integrity of brand message and eliminating the need for visible cues, such as QR codes.Mobile Acuity was founded by computer visionaries from the UK&apos;s leading School of Informatics at the University of Edinburgh and pioneered sophisticated mobile visual search solutions that enable brands, retailers and publishers to better engage with their customers, seamlessly integrate communication channels, aggregare content and enhance brand/customer experience.  This highly scalable image recognitions technology employs web-scale visual search algorithms and a simple modular architecture to enable fast and flexible deployment.The company is headquartered in the UK and is rapidly expanding throughout North America and East Asia.  The management team now seeks technology, creative and commercial partners to expand Mobile Acuity&apos;s presence and sales worldwide.</t></si><si><t>http://public.crunchbase.com/t_api_images/v1397750411/bbe58dad595ba2055b254f391df1650a.png</t></si><si><t>http://mobileacuity.com</t></si><si><t>cf6a560243027612d0c81b6fb5e2d3fd</t></si><si><t>mobile-agent-technologies</t></si><si><t>Mobile Agent Technologies</t></si><si><t>Building Machines that Think</t></si><si><t>Mobile Agent Technologies mission is to build machines that think. Those which exhibit human like cognitive abilities, and can make human-like decisions that are more accurate, faster, and less biased than those made by people. In order to accomplish this we have created an integrated infrastructure platform and toolset upon which to build intelligent applications, called Einstein Enterprise. Einstein is consists of a mobile agent based distributed computing environment, business rules engine, data analytics and predictive modeling tools, complex events processor, knowledge repository, search engine, text analysis tools, and a web crawler. Together these core components provide the most robust and feature rich environment available today to construct and deploy \&quot;smart\&quot; business applications.</t></si><si><t>2001-04-19</t></si><si><t>http://www.agentos.net</t></si><si><t>04fd322418a0d9520129bb2cbd270438</t></si><si><t>mobile-customer-connect</t></si><si><t>MOBILE Customer Connect</t></si><si><t>MCC enables retailers to collect, analyze, and visualize data about in-store customer behavior.</t></si><si><t>http://public.crunchbase.com/t_api_images/v1431528829/pp7x1fmoe4qgrovlw6i8.jpg</t></si><si><t>http://mobilecustomerconnect.com/</t></si><si><t>622cdd94b77647489f9322dbcba0076a</t></si><si><t>mobile-interactiva</t></si><si><t>Mobile Interactiva</t></si><si><t>Business innovation</t></si><si><t>High specialized IT company focusing its activities in the mobile telecom industria. The company has more than five years experience working with most of the spanish operators and other Spanish Telcom Industry leaders. The company has a small ID department wich is involved in some ID European projects.</t></si><si><t>http://public.crunchbase.com/t_api_images/v1397181607/254b1448f7f7bd5656ac6bc3aa372c03.jpg</t></si><si><t>http://www.mobileinteractiva.com</t></si><si><t>442f3add77790a554359a1b20b7b4f4e</t></si><si><t>mobile-system</t></si><si><t>Mobile System 7</t></si><si><t>Mobile System 7&apos;s products protect enterprise data, by using advanced analytics and adaptive access controls.</t></si><si><t>Mobile System 7 is an enterprise security company led by former Intelligence Community professionals. Mobile System 7&apos;s product, Interlock, protects enterprise data from unauthorized access and malicious attacks. Most enterprise security solutions rely on securing the endpoint. In contrast, Interlock monitors and protects what&apos;s truly important to the enterprise - access to data and services. Interlock combines the power of analytics and real time access controls to protect enterprise data.</t></si><si><t>http://public.crunchbase.com/t_api_images/v1397186208/30bbf13d43eb5b889e62beca5977d4dd.gif</t></si><si><t>http://mobilesystem7.com</t></si><si><t>5a9561f41619f4f1953a5ce216ad9390</t></si><si><t>claymx</t></si><si><t>MobileDecode</t></si><si><t>Redefining Mobile advertising by delivering performance thru innovative lookalike models based on actual actions taken by users post click</t></si><si><t>http://public.crunchbase.com/t_api_images/v1436378118/sm9vqa9smvyorekpsoi4.jpg</t></si><si><t>http://www.dynamyn.mobi</t></si><si><t>9b69bd411eb775a48e54c6a35aab261f</t></si><si><t>mobiledevhq</t></si><si><t>MobileDevHQ</t></si><si><t>MobileDevHQ is an enterprise organic app marketing platform that offers mobile marketers with app store optimization (ASO) solutions.</t></si><si><t>MobileDevHQ is an enterprise organic app marketing platform that offers mobile marketers with app store optimization (ASO) solutions. The platform enables app marketers to analyze and optimize the app store presence of an app, track an app’s relevant search ranking queries in an app store, discover top chart rankings, analyze keywords, and receive daily email updates. It helps them increase organic downloads in iStore and Google Play.MobileDevHQ was launched in February 2012 and its operations are based in Washington, United States.</t></si><si><t>http://public.crunchbase.com/t_api_images/v1397183022/8d8eb6c27b727682b1e31b45a7bf4ec5.jpg</t></si><si><t>http://www.mobiledevhq.com</t></si><si><t>47.6236</t></si><si><t>-122.336</t></si><si><t>8acfcddec43e0156b9ec7b9027a9941c</t></si><si><t>mobileoct</t></si><si><t>MobileOCT</t></si><si><t>Cancer detection on Smartphones</t></si><si><t>MobileODT is a biophotonics technologies company developing point-of-care solutions for the global market. Their first focus is to supply a cutting edge mobile phone based diagnostic device to health workers in low-resource settings to enable them to defeat cervical cancer, a global health priority that requires 200 million screenings per year.  This document summarizes their business plan, to provide potential investors additional insight into MobileODT, its first intended product—the mobile multimodal colposcope—the market it seeks to first address, and their business model. Product: The mobile multimodal colposcope. MobileODT’s technology includes hardware and software components enabling the transformation of a mobile phone into a powerful conduit for biophotonic analysis of the epithelium. Their unique breakthrough enables them to attach a compound lens to any mobile phone to conduct polarized difference imaging and spectral measurements. This enables parallel analysis of the distinct layers of the epithelium and a powerful, immediate way of identifying cancer and other diseases of the epithelium (and particularly in the cervix, skin and mouth).Market: Emerging World. One woman dies of cervical cancer every two minutes, making it the leading cause of cancer death for women in low-resouce settings. Over 460,000 women develop the disease every year due to the spread of HPV and lack of early stage care. This tragedy is heightened because cervical cancer is almost entirely a preventible disease: if it is caught in the first five years, in 95% of cases it can be completely cured with one simple operation with an average cost under US30. Global health providers have thus developed &apos;screen and treat&apos; programs that depend on an inexpensive but problemmatic pathway of care: Visual Inspection with Acetic Acid (VIA). VIA relies on the naked eye to make a diagnosis and immediately prescribe treatment.  However, VIA suffers from a positive predictive value (PPV) of only 17%, resulting in overtreatment. Five out of the 6 women diagnosed by VIA and subsequently treated using cryotherapy do not in fact have cancer, and their overtreatment results in unnecessary pain and health risks for the patient, as well as higher costs for clinics – since applying the therapy can cost as much as 4 times the screening procedure alone.Business Model: Reduce costs of ‘screen &amp; treat,’ capture portion of savings by charging per analysis. According to a study of the costs associated with implementing &apos;screen and treat&apos; conducted in Ghana by Quentin in 2011, the current cost of VIA are 6.12 for every woman screened, and 27.96 for every case of cryotherapy. At a test positive rate of 13.3%, and a PPV of 17%, this yields an average cost per woman of 9.84. They can save each organization 3.09 if they raise the PPV to 70%, which is their target. They intend to earn at least 1 per patient by providing clinics ‘credits’ on their mobile devices that will enable them to analyze each patient. Global health organizations will purchase those credits on their health worker’s behalf, and provide the credits to the clinics. In addition they will charge for telemedicine, and remote quality assurance.</t></si><si><t>http://public.crunchbase.com/t_api_images/v1404125432/omjs7phggvbkobqfidmh.png</t></si><si><t>http://www.mobileoct.com</t></si><si><t>3e7f009b49916b5ee7745d422aee02ec</t></si><si><t>mobileroi</t></si><si><t>MobileROI</t></si><si><t>An artificial intelligence and context-aware mobile relationship marketing platform</t></si><si><t>MobileROI is an artificial intelligence and context-aware mobile relationship marketing platform that helps brands optimize every customer experience, build stronger relationships, deepen loyalty and drive sales through an interactive AI virtual assistant. MobileROI enables Fortune 500 companies to engage with customers in real time through highly personalized, contextual and interactive offers and experiences through “Google Now”-style cards across all mobile and on-premise interactive channels along the customer journey.  MobileROI leverages the growing number of signals from smartphones, other external sensors (i.e. beacons) and situational data, and integrates with first, second and third-party data, to predict and enable individualized interactions. MobileROI’s AI technology enables a personal shopper experience at scale and algorithmically augments store associates’ efforts to cross or up-sell, reward loyalty or referral and win-back churned customers.</t></si><si><t>http://public.crunchbase.com/t_api_images/v1402683260/gldcoxydjidu6anjuxbo.png</t></si><si><t>http://mobileroi.com/</t></si><si><t>fd11ff002819c19c9fd615d9a4b77a15</t></si><si><t>mobilerq</t></si><si><t>MobileRQ</t></si><si><t>Context is everything. MobileRQ helps global brands surgically market to their customers through the new first screen: the smartphone.</t></si><si><t>Global consumer brands must now compete on quality of the customer experience.  Great customer experiences only happen when the brand can personalize their customer conversations with relevant, targeted content on the single device that customers won’t leave home without…their smartphone. Hear what our customers have to say!“I love it, MobileRQ is so much more focused than [other solutions], and very effective, very targeted. This is going to be really great, our hotels are going to love it, this is exactly what they are looking for.” ”We are so excited to see what we can learn from our engaged members.”“MobileRQ has made it possible for [global brand] to bring value added content onto the mobile platform.”</t></si><si><t>http://public.crunchbase.com/t_api_images/v1397192477/a5cc3db4af4cf304c35f8d5e021e081f.jpg</t></si><si><t>http://www.mobilerq.com</t></si><si><t>43ac9159a36fe490076b1b22f9fcf4d0</t></si><si><t>mobilewalla</t></si><si><t>Mobilewalla</t></si><si><t>Mobilewalla provides audience measurement and deep analytics services for mobile app consumers, developers and advertisers.</t></si><si><t>Mobilewalla is UNIQUE. What distinguishes Mobilewalla is its in-app audience targeting. At the core, Mobilewalla is a big data analytics company that provides demographic, behavioural and affinity profiles across 2M iOS and Android apps. Mobilewalla knows apps extremely well and are viewed as Comscore for the mobile app universe. Close to 100% of the industry follows the same approaches with the inevitable privacy, scale and fragmentation challenges. Mobilewalla however has a completely proprietary methodology to create audience segments which does not depend on device ID, fingerprinting or SDKs for data collection.Mobilewalla is DISRUPTIVE. Mobilewalla is the industry’s only demand platform that enables execution of mobile ad campaigns with “outcome guarantees” and complete transparency. And, optimizing by CTR audience and actions, Mobilewalla deliver&apos;s meaningful results while dramatically reducing waste. Mobilewalla&apos;s approach is not to buy the cheapest media to maximize CTR - like everyone else. Its bidding algorithms are optimized for audience and actions. Seeking quality inventory, not quantity, is what separates Mobilewalla from the status quo. With each campaign, Mobilewalla is changing the mobile ad industry&apos;s definitions of performance and efficiency.Mobilewalla is SAFE. Mobilewalla ensures that brands and agencies maximize their ad spend ROI in brand-safe environments, accurately delivered to the target audience governed by the brands&apos; audience requirements. Mobilewalla obtains detailed post-campaign audience verification while enjoying unrestricted visibility into how efficiently each campaign dollar was put to work. Mobilewalla will show each placement, and how every dollar is spent, to meet this objective.Mobilewalla GUARANTEES RESULTS. Mobilewalla offers performance guarantees!</t></si><si><t>http://public.crunchbase.com/t_api_images/v1397185918/9a248f086439668fb15c36535c936714.jpg</t></si><si><t>http://www.mobilewalla.com</t></si><si><t>33.9594</t></si><si><t>-84.2998</t></si><si><t>11db27892e3152633971368e0de0b4af</t></si><si><t>mobileye-vision-technologies</t></si><si><t>Mobileye</t></si><si><t>Mobileye is a technology company developing vision-based advanced driver assistance systems that help prevent and mitigate collisions.</t></si><si><t>Mobileye is a pioneer in the development of vision systems for on-board Driving Assistance Systems; providing data for decision making applications such as Mobileye&apos;s Adaptive Cruise Control, Lane Departure Warning, Forward Collision Warning, Headway Monitoring, High Beam Assistand more.  Founded in 1999, the company is recognized as the leading provider of vision-based driver assistance technologies and has been selected by major automotive companies worldwide for their production vehicles.  To date, Mobileye&apos;s technology has been launched by BMW 5-Series, 6-Series, 7-Series, Volvo S80, XC70 and V70 models, and Buick Lucerne, Cadillac DTS and STS.  Mobileye&apos;s mission is to develop vision systems for accident reduction and driver assistance. These systems work as a third eye for the driver by supporting the driver in performing routine driving tasks (e.g., distance keeping, adaptive cruise control) and provide timely warnings (e.g., lane departure warning, forward collision warning) in dangerous situations.</t></si><si><t>http://public.crunchbase.com/t_api_images/v1397200147/299adad73c1c1deeb25a00294d8b3b64.jpg</t></si><si><t>http://www.mobileye.com</t></si><si><t>52.3348</t></si><si><t>4.8806</t></si><si><t>8173df3315d8f3261e65378e95e3fbef</t></si><si><t>mobillify</t></si><si><t>Mobillify</t></si><si><t>User experience analytics for mobile app</t></si><si><t>Our service called Fingerprint offers a visual approach to identifying how users actually interact with a mobile application or a mobile internet site.TouchMap will show touches in any area of your application.EyeTrack will indicate for you how much time and attention your application or website users spend per each part of the content.PlayBack will help to understand how your customers use your application.</t></si><si><t>http://public.crunchbase.com/t_api_images/v1397202440/ef1d500ac09d37d61a167ac42cc1cda8.jpg</t></si><si><t>http://finger.mobillify.com</t></si><si><t>8049d693731387b13ba19bc461df8c38</t></si><si><t>mobillions</t></si><si><t>MoBillions</t></si><si><t>Mobile Commerce Platform</t></si><si><t>MoBillions is a new Silicon Valley mobile start-up made of people committed to changing to world of commerce. MoBillions is dedicated to delivering apps and services that save you time, effort and money, and giving you peace of mind with every purchase.MoBillions&apos; mobile app for consumers:* Finds nearby merchants with special offers you want,* Shows you comparable local and online prices for products you are considering,* Negotiates price matches and unadvertised discounts at stores you visit,* Eliminates waiting in check out lines, and* Generates savings for merchants they can pass on to you.At each step of the shopping cycle, from easier product and merchant discovery through faster payment and delivery, MoBillions mobile apps and services will transform brick and mortar shopping experiences in ways never possible before.</t></si><si><t>http://public.crunchbase.com/t_api_images/v1397192248/01ea7c6f1c0f13fbcee3397d98c1f679.jpg</t></si><si><t>http://www.mobillions.net</t></si><si><t>db8c1a14f99e805455ef1174219161c3</t></si><si><t>mobit</t></si><si><t>MOBIT</t></si><si><t>SMS Marketing Platform with Intelligent Mobile Landing Pages, Automation and Integration to Leading CRM and MA Systems.</t></si><si><t>MOBIT is a mobile marketing automation platform that provides marketers with the ability to deliver personalized mobile landing page content to consumer’s smartphones via the SMS network. Offered as a SaaS subscription and managed service, MOBIT includes a comprehensive automation for sequenced message and campaign delivery, a drag and drop page builder, asset manager, contact management, workflow and third party integration to enterprise CRM and Marketing Automation systems such as Infusionsoft, Marketo, Hubspot and Microsoft CRM. Other integrations are provided by the Zapier service.</t></si><si><t>http://public.crunchbase.com/t_api_images/v1426539700/mctdorjqodq3wblm6mxt.png</t></si><si><t>http://www.mobit.com</t></si><si><t>85b3b44d4035902c3bf3502d58c12cd6</t></si><si><t>mobitargets</t></si><si><t>MobiTargets</t></si><si><t>MobiTargets was founded in 2010</t></si><si><t>http://public.crunchbase.com/t_api_images/v1397185197/d9683867b1ee35da5bb64fa2ed147194.bmp</t></si><si><t>http://www.mobitargets.com</t></si><si><t>602e7d2960f01bb47c1f743fd056c91a</t></si><si><t>mobius-therapeutics</t></si><si><t>Mobius Therapeutics</t></si><si><t>Mobius Therapeutics is an early-stage venture focused on ophthalmic surgery solutions.</t></si><si><t>Mobius Therapeutics is an early stage venture focused on ophthalmic surgery solutions. Its first product, Mitosol, is a system for delivering antifibrotic agents in glaucoma, refractive, and corneal surgery. It is awaiting regulatory approval, with additional product applications in earlier stages of development.</t></si><si><t>http://public.crunchbase.com/t_api_images/v1397181395/37ceb04dbecb183b821f20cc77cd739c.jpg</t></si><si><t>http://www.mobiustherapeutics.com</t></si><si><t>2011-02-05</t></si><si><t>487853bdcf492396a5430c6e04c05027</t></si><si><t>mobiuslogic-inc</t></si><si><t>MobiusLogic Inc</t></si><si><t>Microsoft, AWS, Hadoop</t></si><si><t>Mobius Logic is a versatile services and product development partner for companies that need design, implementation and delivery expertise on the latest mobility, cloud and enterprise infrastructure technologies.Mobius Logic is the partner of choice for addressing industry-specific challenges for law firms, healthcare companies, financial services, software, and non-profit organizations. Mobius Logic offers services across a variety of mobile technologies such as smartphone, tablet and desktop applications. Additionally, Mobius Logic is certified to deploy cloud services with Microsoft and Amazon.Mobius Logic offers services in five main areas: (1) Ubiquity Logic; (2) Productivity Logic; (3) Collaboration Logic; (4) Business Continuity Logic; and (5) Business Performance Logic. Please visit us at http://mobiuslogic.com/about.html for more information.</t></si><si><t>http://public.crunchbase.com/t_api_images/v1397185189/d39106252e2e0ac184e3e5f1fc5f3d3e.png</t></si><si><t>http://www.mobiuslogic.com</t></si><si><t>cca145be6920ac4575e3343a8f7e25e7</t></si><si><t>mobolt</t></si><si><t>MoBolt</t></si><si><t>Making mobile recruiting intelligent</t></si><si><t>MoBolt unlocks the power of mobile in talent acquisition through the optimization of company apply and career pages. The company’s leadership team – veterans of Monster, CareerBuilder, Google, Microsoft, HP, Samsung, Expedia and more – created a mobile recruiting platform that works seamlessly with any applicant tracking system (ATS), and is the first to eliminate the login process that traditionally turns off most applicants.  The MoBolt Smart Recruit SaaS Platform provides solutions for the job seeker (user) and job provider (hiring companies) wherever the mobile device is the connection point between the two. It could be an external applicant applying to a job, or employees referring friends to jobs, or college applicants. The integrated solution lends unmatched analytics and business intelligence across all sources and platforms to companies right from the original source of talent attraction to the last step – the hire. MoBolt’s proprietary technology solves the problem of candidate conversion and provides instant ROI to the hiring companies. The MoBolt solution is platform-agnostic and adapts to any platform or device, allowing for the best user experience.**MoBolt Flagship Products – Mobile Apply and Employee Referral** Given that nearly two-thirds of mobile job seekers don’t complete job applications due to a complicated process, MoBolt helps human resources and recruiting departments of enterprise-level companies attract a larger pool of qualified applicants. The company achieves this by creating a smart and simple user experience and giving current employees the option to use social networks to match and refer friends to openings. MoBolt customers include Nike, Deloitte, Autodesk, LabCorp, Fresenius, Electronic Arts and AT&amp;T, among others.</t></si><si><t>http://public.crunchbase.com/t_api_images/v1397185459/759a32a7083c1ebcf076c3dd669991eb.png</t></si><si><t>http://www.mobolt.com</t></si><si><t>fb30183b0d0364aa2156c5c1b4debc78</t></si><si><t>mobosurvey</t></si><si><t>MoboSurvey</t></si><si><t>Online Survey Service</t></si><si><t>Our website service allow users to create online questionnaire (surveys, forms, or polls). The questionnaire will be viewable on any internet capable device. We pride ourself in our product&apos;s ease of use. The questionnaire will have a native look on any device which makes it intuitive and give the viewers confidence.</t></si><si><t>http://public.crunchbase.com/t_api_images/v1397187335/d1a250972e75ef84aefd8467fbc2ef07.jpg</t></si><si><t>http://www.mobosurvey.com</t></si><si><t>2012-02-10</t></si><si><t>7d3002d1f7ca83c8bebac8863158f674</t></si><si><t>mode-analytics</t></si><si><t>Mode Analytics</t></si><si><t>Mode Analytics provides online services for analyzing data.</t></si><si><t>One of the greatest challenges in analysis is discovering and building upon other people&apos;s work. Analysts unknowingly recreate projects their peers have completed all the time. They&apos;re building tools that eliminate the costs of sharing and discovery to make analysts and data scientists more productive.</t></si><si><t>http://public.crunchbase.com/t_api_images/v1440085069/kdchcj3yixyt9ksytrg4.png</t></si><si><t>http://modeanalytics.com</t></si><si><t>b47be92a2a84934d05798d0331e5738c</t></si><si><t>mode-diagnostics</t></si><si><t>Mode Diagnostics</t></si><si><t>Mode Diagnostics is exploiting the electrochemical properties of biomarkers to produce novel assays for home diagnostic purposes.</t></si><si><t>Mode Diagnostics is exploiting the electrochemical properties of biomarkers to produce novel assays for home diagnostic purposes. The company has developed a suite of technologies comprising assay development techniques, biosensing capabilities, microfabrication, electronics and wireless communications.MODE is an innovative product development company rapidly building a pipeline of user friendly and medically informative health screening products specifically designed for the Physicians office and consumer self-testing.MODE’s proprietary platform – measure – is a flexible, low-cost and hygenic platform that can easily be configured to create health tests for both the Physicians Office and Consumer self-testing.MODE’s first product, measure BOWEL HEALTH represents an evolution in bowel cancer screening (faceal occult blood) offering significant improvements over the current testing methods.</t></si><si><t>http://public.crunchbase.com/t_api_images/v1397755472/2af2bb8fedc72572e6e0e87a7a19b642.png</t></si><si><t>http://www.modehealth.com</t></si><si><t>693f584e1bb764d4f2787603bb0b1630</t></si><si><t>modelsheet-software</t></si><si><t>ModelSheet Software</t></si><si><t>Think business not spreadsheets</t></si><si><t>ModelSheet Software LLC was founded in 2007 to enhance the power of desktop modeling by augmenting, not replacing, existing tools such as spreadsheets. The company offers free and paid Customizable Spreadsheet Solutions in finance, marketing, operations analysis and other domains. Users can specify a Customized Spreadsheet by filling in a simple web form, without editing a spreadsheet or cell formulas.  The end result is a conventional Excel spreadsheet. The process is completely automated, so the company can offer custom software at very low prices. The ModelSheet Authoring Environment enables authors to build and edit sophisticated spreadsheet models. It is the powerhouse behind Customizable Spreadsheets. The models retain the visual layout of spreadsheets, and include  model structures such as named variables, symbolic formulas with varying scopes, time series, dimensions (such as a list of products), and controls for turning on and off model features. It exports Customizable Spreadsheet Solutions and conventional Excel workbooks. ModelSheet Authoring is currently available to selected trial users, but it is not yet commercially available on a regular basis.The company offers consulting services in which its engineers use ModelSheet Authoring to build or edit spreadsheet models to customer specifications. ModelSheet Software has extensive consulting experience in business analysis and software. The ModelSheet website has 23 Customizable Spreadsheet Solutions, each with a free working sample workbook and documentation. It also has numerous introductory videos, and white papers about Customizable Spreadsheets and ModelSheet Authoring.</t></si><si><t>http://public.crunchbase.com/t_api_images/v1397190364/78475ef11064ec55e66ede260aae7ad8.jpg</t></si><si><t>http://www.modelsheetsoft.com</t></si><si><t>42.4142</t></si><si><t>-71.1672</t></si><si><t>2108ecabc8fdfb85f69ad724ccd3aec9</t></si><si><t>modelshop</t></si><si><t>Modelshop</t></si><si><t>An analytic application platform for real-time decisioning</t></si><si><t>http://public.crunchbase.com/t_api_images/v1430425143/cw72gocvebvbucolqadf.png</t></si><si><t>http://www.modelshop.com</t></si><si><t>Caldwell</t></si><si><t>8618cdfb2b4d1ef5d5ad0ce26a91f55f</t></si><si><t>moderasyon</t></si><si><t>Moderasyon</t></si><si><t>Moderasyon develops a language processing technique to automatically approve user generated comments in websites.</t></si><si><t>Moderasyon develops a language processing technique to automatically approve user generated comments in websites. Moderasyon adapts semantic API services and design heuristics to automate comment approval and generation process.</t></si><si><t>http://public.crunchbase.com/t_api_images/v1407224911/dmr3yvfyj1elxa2l6yfa.png</t></si><si><t>416361c1aa7c8fce1ab15d03b0f433bc</t></si><si><t>moderna-therapeutics</t></si><si><t>Moderna Therapeutics</t></si><si><t>Moderna Therapeutics develops messenger RNA therapeutics that produces human proteins for antibodies inside patient cells.</t></si><si><t>Moderna is pioneering messenger RNA therapeutics, an entirely new in vivo drug modality that produces human proteins or antibodies inside patient cells, which are in turn active intracellularly or secreted.  This breakthrough platform addresses currently undruggable targets, and offers a superior alternative to existing drug modalities for a wide range of disease conditions.  Moderna has developed a broad intellectual property estate including more than 250 patent applications covering novel nucleotide chemistries and drug compositions. The company plans to develop and commercialize its innovative mRNA drugs through a combination of strategic relationships as well as new formed ventures.Founded in late 2010 by Flagship VentureLabs, Cambridge-based Moderna is privately held and currently has strategic agreements with AstraZeneca and Alexion Pharmaceuticals.</t></si><si><t>http://public.crunchbase.com/t_api_images/v1397191853/761a60e73cc0f6504fa22c0fa698db73.jpg</t></si><si><t>http://www.modernatx.com</t></si><si><t>d9d226fa1b3e14f8886d287eb3724eaf</t></si><si><t>modeural</t></si><si><t>Modeural</t></si><si><t>Next generation targeted psychotherapeutics</t></si><si><t>Drug discovery and modeling pipeline suitable for the development of phase clinical studies.</t></si><si><t>http://public.crunchbase.com/t_api_images/v1426051432/rwop3hlfcsisziuwtjn8.jpg</t></si><si><t>f15f018da53308d0244d3200e204340f</t></si><si><t>modeural-2</t></si><si><t>Vertically integrated psychiatric disease drug discovery and modeling pipeline leading to phase clinical studies, manufacturing, and sales.</t></si><si><t>http://public.crunchbase.com/t_api_images/v1427814471/dqqbc2z2ujj0csrfhckm.png</t></si><si><t>http://angel.co/modeural</t></si><si><t>a4cc4fcd1a8fa504e34a83984d89cb8d</t></si><si><t>modgen</t></si><si><t>Modgen</t></si><si><t>Data mining automation</t></si><si><t>Turn Your Data Into MoneyUse latest technologies of artificial intelligence and data analysis to stay ahead and accelerate forward by turning your data into knowledge and money.They offer an automated solution to data mining that allows companies to use boost their business with their precise predictive models and recommender systems. Their products can be applied in e-commerce, retail and but also in other fields bringing innovations and competitiveness to EU companies.</t></si><si><t>http://public.crunchbase.com/t_api_images/v1413266625/jadkzotzcnpv2gsnjnf2.jpg</t></si><si><t>http://modgen.net/</t></si><si><t>cd1554be154e2f36da2058fe14cbd90d</t></si><si><t>modiface</t></si><si><t>ModiFace</t></si><si><t>ModiFace is a web platform providing users withvirtual makeover technology.</t></si><si><t>ModiFace powers a number of websites focused on facial visualization and virtual modification.ModiFace&apos;s story starts in 1999 at Stanford University, where Parham Aarabi initiated research on automatic face analysis. His work continued at the University of Toronto, where he worked on face processing algorithms (work which later won a world-wide innovation prize from MIT). In 2006, ModiFace Inc. was born.Today, ModiFace is the world&apos;s largest (performing nearly 750,000 makeovers per day) and most advanced (based on the number and technical complexity of the visualizations) virtual makeover platform, with nearly 100 websites in North America, Latin America, Europe, and Asia using ModiFace technology.</t></si><si><t>http://public.crunchbase.com/t_api_images/v1397184084/c7c55eaea1345a02042c2350de955d32.png</t></si><si><t>http://modiface.com</t></si><si><t>43.667</t></si><si><t>-79.3883</t></si><si><t>2008-02-29</t></si><si><t>03c04071d7c0e05a5ba3abcc632a4bbd</t></si><si><t>modulation-therapeutics</t></si><si><t>Modulation Therapeutics</t></si><si><t>Modulation Therapeutics is dedicated towards the rapid and cost effective advancement of early stage first in class molecules targeting the</t></si><si><t>Modulation Therapeutics is dedicated towards the rapid and cost effective advancement of early stage first in class molecules targeting the tumor microenvironment. Tumors that home or metastasize to the bone are typically difficult to treat with standard chemotherapy. We propose that strategies to eradicate tumors that home or metastasize to the bone marrow compartment  must include disrupting tumor-host interactions. Our lead compound MTI-101 targets CD44, a cell adhesion molecule required for homing to the bone. Our compound shows activity as a single agent using myeloma in vivo models. We project IND filing of our lead compound MTI-101 in the fourth quarter of 2013.  Our goal is to develop the lead compound for the treatment of Myeloma a plasma cell tumor which homes to the bone and a disease which currently has no curative therapies available</t></si><si><t>http://public.crunchbase.com/t_api_images/v1397198819/0b38cab320ae244627f5a00a41ad32e0.jpg</t></si><si><t>http://www.modulationtherapeutics.com</t></si><si><t>caaab0dbe1638e447cbeaa6a3af4affe</t></si><si><t>moerae-matrix</t></si><si><t>Moerae Matrix</t></si><si><t>Moerae Matrix is a biopharmaceutical company developing targeted therapeutics for fibrotic diseases.</t></si><si><t>Moerae Matrix is a privately held biopharmaceutical company focused on the development of first-in-class targeted therapeutics for fibrotic diseases.</t></si><si><t>http://public.crunchbase.com/t_api_images/v1397197399/5e1409dd12d1ed28f083a771c6594bc2.png</t></si><si><t>http://moeraematrix.com</t></si><si><t>40.7865</t></si><si><t>-74.4678</t></si><si><t>921cd73e4ad092778e2d0600d34ba084</t></si><si><t>mofiler</t></si><si><t>Mofiler</t></si><si><t>Data Mining &amp; Monetization Platform for Developers.</t></si><si><t>Mofiler platform brings together app’s users data and applies Data Science toBig Data creating valuable information. Information is then available for customers on a Profile As A Service basis.Mofiler is based on a Collaborative Approach, distributing benefits amongintegrated developers. It becomes a collaborative data monetization platform for developers.Mofiler SDK:- Integrating only requires a few lines of code- No need to request special permissions other than accessing internet and networks states- Plug and play, start receiving / posting information as soon as you integrate- Anonymized identification- Demographics and interests of users are inferred- FREE of charge for Developers</t></si><si><t>http://public.crunchbase.com/t_api_images/v1397754001/85bda1f0cefaa2b4407a5f32a7f0db8e.jpg</t></si><si><t>http://mofiler.com</t></si><si><t>cad2283c2792462caebe8b95a11d002a</t></si><si><t>mogene</t></si><si><t>MOgene</t></si><si><t>MOgene is a provider of genomics services for academic, government, and industrial research groups and institutions.</t></si><si><t>MOgene LC, a Limited Liability Company has been in operations since February 2004. The company has established solid reputation as a genomics service provider to academic, government and industrial research groups and institutions. Several papers have been published in leading scientific journals, based on the genomic services provided by MOgene. Company’s management and employees have a vast range of expertise and experience.</t></si><si><t>http://public.crunchbase.com/t_api_images/v1397189098/ddbd718db80cdb549ecf1b8fb5b4d769.png</t></si><si><t>http://mogene.com</t></si><si><t>d23e868123279a6f55b92692ab57179e</t></si><si><t>mohound</t></si><si><t>Mohound</t></si><si><t>App Marketing Platform With ROI Analysis And Integrated Big-Data Analysis For Automated Decision Making.</t></si><si><t>http://public.crunchbase.com/t_api_images/v1397189893/b7019b164d66e7f6a8687e67ec793a99.png</t></si><si><t>http://mohound.com</t></si><si><t>3bb04bb68cad383f779f6cdf37543c6d</t></si><si><t>mojave-networks</t></si><si><t>Mojave Networks</t></si><si><t>Mojave Networks is a developer of cloud-based mobile security solutions that detect advanced threats and protects data in enterprises.</t></si><si><t>Mojave Networks has pioneered a cloud-based approach to mobile security for enterprises that detects advanced threats and protects company data. This approach gives organizations unrivaled insight into application usage, data flow, network analytics, and malicious threats while helping them control costs and comply with regulations. Founded in San Mateo, CA in 2011, Mojave Networks is used by large and medium enterprises and government agencies. The company is funded by Bessemer Venture Partners and Sequoia Capital, and its team includes former executives from Symantec, McAfee, Palo Alto Networks, and Lookout.</t></si><si><t>http://public.crunchbase.com/t_api_images/v1397183899/26270e4a358205096dc43431ce471329.png</t></si><si><t>http://mojave.net</t></si><si><t>8722339e675d87a5a6fe49a55070f7a3</t></si><si><t>mojave-therapeutic</t></si><si><t>Mojave Therapeutic</t></si><si><t>ed79a879e1b9216a455a0397d1153c4d</t></si><si><t>moksha8-pharmaceuticals</t></si><si><t>moksha8 Pharmaceuticals</t></si><si><t>Moksha8 is a pharmaceutical company providing therapeutics for the treatment of central nervous system and mental health disorders.</t></si><si><t>Moksha8 is a leading pharmaceutical company in Latin America. The company is partnered with Roche, Pfizer, BioCryst and Watson in Brazil and Mexico. Moksha8 was founded in 2007 by Simba Gill and TPG Biotechnology. Major investors include TPG Biotechnology and Montreux Equity Partners.</t></si><si><t>http://public.crunchbase.com/t_api_images/v1397195641/c6c5c0bd0339089dcd3ca8cc9fd857a8.jpg</t></si><si><t>http://www.moksha8.com</t></si><si><t>a37f3ad3010991807c30c627798675ec</t></si><si><t>molcure</t></si><si><t>Molcure</t></si><si><t>A high-speed, high-quality, high-variation antibody screening &amp; design system combining biology, automation and bioinformatics</t></si><si><t>Molcure is antibody-drug-focused biotech company dedicated to developing more effective biologic therapeutics.Molcure&apos;s patent-pending rapid antibody engineering system can increase the diversity of lead-antibody candidates 10x and return results in just days.  Molcure combines a deep knowledge of NGS, bioinformatics and antibody biology with an automated discovery system.  Our technology is validated through a number of partnerships. We are seeking new partnership opportunities.</t></si><si><t>http://public.crunchbase.com/t_api_images/v1401190542/cjqaj12d9xsv58nonnuu.png</t></si><si><t>http://molcure.com</t></si><si><t>d38c506d6566d93305ab22a18244e0c2</t></si><si><t>molecubes</t></si><si><t>MOLECUBES</t></si><si><t>MOLECUBES provides benchtop preclinical imaging systems.</t></si><si><t>MOLECUBES provides benchtop preclinical imaging systems.Start with any cube you desire and add one at any time, leaving full flexibility at your side. Innovative hardware combined with intuitive acquisition and reconstruction software ensure state-of-the-art SPECT/CT and PET/CT imaging.</t></si><si><t>http://public.crunchbase.com/t_api_images/v1452235032/rwwcrcbbxcgnlym0lwiy.png</t></si><si><t>http://molecubes.com/</t></si><si><t>81f5af5f6afce3459b76d2cb1cca68ef</t></si><si><t>molecula-maxima</t></si><si><t>Molecula Maxima</t></si><si><t>Synthetic Biology tools for Software Developers</t></si><si><t>Molecula Maxima is an early stage startup company that develops a programming environment for the creation of new genetically modified organisms and new drugs.Their goal is to make the Synthetic Biology (Genetic Engineering 2.0) field accessible for software developers and engineers.Engineers can use the Synthetic bio-programming language and the Cytostudio IDE in order to design, debug, compile, optimize and order chemically synthesized genes that can be inserted in a simple process into host organisms.</t></si><si><t>http://public.crunchbase.com/t_api_images/v1440151977/sggzraptefbibhc5oj4x.png</t></si><si><t>https://moleculamaxima.com/</t></si><si><t>66eac58879d1772558c7c5f5f0221880</t></si><si><t>molecular-assemblies</t></si><si><t>Molecular Assemblies</t></si><si><t>The Molecular Assemblies story began more than 30 years ago as co- founders, Dr. Bill Efcavitch and Curt Becker,</t></si><si><t>The Molecular Assemblies story began more than 30 years ago as co- founders, Dr. Bill Efcavitch and Curt Becker commercialized the first practical method of synthesizing DNA.  A breakthrough!  A critical and enabling technology for the emergence and growth of the early biotech industry.  Soon after synthetic DNA became widely available, automated sequencing, PCR and QPCR and all of the technologies used to \&quot;read the genome\&quot;... to broaden and deepen our understanding of genomics and biology were enabled  and the biotech idnsutry 1.0 was launched.</t></si><si><t>http://public.crunchbase.com/t_api_images/v1429286533/vgpopzgvzk3rjpj8z2ul.jpg</t></si><si><t>http://www.molecularassemblies.com/</t></si><si><t>caf4f8d2e5cbadd2d75824a2438fcd2f</t></si><si><t>molecular-biometrics</t></si><si><t>Molecular Biometrics</t></si><si><t>Molecular Biometrics applies metabolomic technologies to develop non-invasive methodologies for evaluating biologic function in health.</t></si><si><t>Molecular Biometrics, Inc., is applying novel metabolomic technologies to develop accurate, non-invasive methodologies for evaluating normal biologic function in health and disease, and for drug discovery and development. The company&apos;s proprietary technology is being applied in reproductive health, neurodegenerative disease (Alzheimer&apos;s disease and Parkinson&apos;s disease), maternal fetal medicine, pulmonary metabolism and edema, and lactate metabolism.</t></si><si><t>http://public.crunchbase.com/t_api_images/v1397200216/7ce7efd9eb5aee8a3b9f3b72e491376e.gif</t></si><si><t>http://www.molecularbiometrics.com</t></si><si><t>3f74ea1b748d4a3180c80d2f595004a7</t></si><si><t>molecular-biosystems</t></si><si><t>Molecular BioSystems</t></si><si><t>bdaa99b055dcbdef7a565b502db4a28a</t></si><si><t>molecular-detection</t></si><si><t>Molecular Detection</t></si><si><t>Molecular Detection develops a portfolio of sample-to-answer molecular diagnostic tests for detecting infectious diseases.</t></si><si><t>Molecular Detection Inc. (MDI) is developing and commercializing a portfolio of \&quot;sample-to-answer\&quot; Detect-Readyâ„ molecular diagnostic tests for the rapid detection of infectious diseases. The company is preparing to launch its first product, the Detect-Ready assay for the rapid detection of methicillin-resistant Staphylococcus aureus (MRSA), a growing problem among hospitals and other health facilities around the globe.</t></si><si><t>http://public.crunchbase.com/t_api_images/v1397196200/3b9ee2a24c668456b1332a34a9c441b5.jpg</t></si><si><t>http://www.detect-ready.com</t></si><si><t>c515cf3a45a761bf2b976fa278a75449</t></si><si><t>molecular-devices</t></si><si><t>Molecular Devices</t></si><si><t>Bioanalytical Systems and Solutions</t></si><si><t>Analytical and bioanalytical systems, instruments, software and reagents for drug discovery and life science research labs.</t></si><si><t>http://public.crunchbase.com/t_api_images/v1397208885/f99d586de1be6b4e60ae557171dacbc5.gif</t></si><si><t>8d62668fa1df47bce3a41ba908dacf7e</t></si><si><t>molecular-imaging-research</t></si><si><t>Molecular Imaging</t></si><si><t>Molecular Imaging is a contract research organization providing in vivo preclinical imaging services.</t></si><si><t>Molecular Imaging is a specialty contract research organization (CRO) providing in vivo preclinical imaging services. With a proven track record of imaging and drug discovery expertise, the company enhances preclinical and translational research through its in vivo pharmaco-IMAGING platform. This combination of traditional pharmacology and innovative imaging includes MRI, micro-CT, micro-PET, SPECT and optical (bioluminescence and fluorescence molecular tomography) tools to quantitatively measure response to therapy at anatomical, functional and molecular levels.  Molecular Imaging also provides supportive in vitro services. We have performed over 2000 cell line based traditional oncology studies and over 500 imaging enhanced studies since our founding in 2003.</t></si><si><t>http://public.crunchbase.com/t_api_images/v1397197408/64dd21875a951112367a855a2f387a6f.png</t></si><si><t>http://www.molecularimaging.com</t></si><si><t>c9904c0f023b556482a059c4c3b61b2b</t></si><si><t>molecular-matrix</t></si><si><t>Molecular Matrix</t></si><si><t>Molecular Matrix, Inc. is focused on providing advanced research tools for cultivating and studying stem cells.</t></si><si><t>Molecular Matrix, Inc. is focused on providing advanced research tools for cultivating and studying stem cells. Our products provide cutting edge solutions for growing cells in three dimensions. Our GroCell-3D product portfolio is comprised of 3D Scaffolds in various configurations, a cost effective dynamic cell culture system, and a solution to dissolve the scaffold and recover cells.</t></si><si><t>http://public.crunchbase.com/t_api_images/v1422439438/iefhrcerolrqhv8m9m4c.jpg</t></si><si><t>https://molecularmatrix.com</t></si><si><t>79be121f8eef291676d7cb11c2a45441</t></si><si><t>molecular-partners</t></si><si><t>Molecular Partners</t></si><si><t>Molecular Partners focuses on therapeutic, diagnostic, and biotechnological applications of designed ankyrin repeat proteins.</t></si><si><t>Molecular Partners AG, a biotechnology company, engages in the discovery and development of Designed Ankyrin Repeat Proteins (DARPins) based on the designed repeat protein technology. The company focuses on therapeutic, diagnostic, and biotechnological applications of DARPins. DARPins are binding proteins that show activity against various disease targets, including cell surface receptors, cytokines, proteases, kinases, and viral coat proteins. The company was incorporated in 2004 and is based in Zurich, Switzerland.</t></si><si><t>http://public.crunchbase.com/t_api_images/v1397197951/ce63a8af3e26eb2c518602ed3ee7799c.jpg</t></si><si><t>http://www.molecularpartners.com</t></si><si><t>a609e674cd48019575cacb158f8de6d2</t></si><si><t>molecular-probes</t></si><si><t>Molecular Probes</t></si><si><t>4463c64aac9c38f50265580909d8b2a8</t></si><si><t>molecular-profiles</t></si><si><t>Molecular Profiles</t></si><si><t>Founded in 1997, we provide pharmaceutical development, clinical trial manufacturing, advanced analysis and consulting services for the</t></si><si><t>Founded in 1997, we provide pharmaceutical development, clinical trial manufacturing, advanced analysis and consulting services for the pharmaceutical industry worldwide.Our unique resource can flexibly link early formulation development to clinical trial manufacture. The added advantage of a world renowned materials characterisation service, ensures rapid understanding of drug substance, process and formulation issues.</t></si><si><t>http://public.crunchbase.com/t_api_images/v1397185902/127c265adad0b4dfae8039efb5df6b1c.jpg</t></si><si><t>http://molprofiles.co.uk</t></si><si><t>24670afdab52ad53e8ae628edab8f901</t></si><si><t>molecular-reflections-corporation</t></si><si><t>Molecular Reflections Inc</t></si><si><t>MEMS Sensor Array for Pharmaceutical High Throughput Screening</t></si><si><t>http://public.crunchbase.com/t_api_images/v1446132667/zmlqe7hdvpycxg6nmrtg.jpg</t></si><si><t>551c1037cc3f7b8c77ba9abf7c53ed13</t></si><si><t>molecular-response</t></si><si><t>Molecular Response</t></si><si><t>29809a8c92f975548b3b9b1287d84812</t></si><si><t>molecular-sensing</t></si><si><t>Molecular Sensing</t></si><si><t>Molecular Sensing, Inc. (MSI) is commercializing Back-Scattering Interferometry (BSI), the world’s first label-free, conformation-sensitive, free-solution assay technology for biophysical characterization of small molecule interactions with complex drug targets. This includes crude membrane protein preparations and other biochemically intractable target binding assays in native-like, free-solution environments — no tags or tethering</t></si><si><t>http://public.crunchbase.com/t_api_images/v1408431349/aogycemxveya2b3lgxgl.jpg</t></si><si><t>231a5349dc4f8e9c9276653aef611e49</t></si><si><t>molecular-templates</t></si><si><t>Molecular Templates</t></si><si><t>Molecular Templates develops novel therapeutic compounds for cancer.</t></si><si><t>Molecular Templates Inc. (MTI) is a biopharmaceutical company with a novel protein platform for the development of new therapeutics against cancer. The company has a lead compound for melanoma that is expected to enter into clinical trials in the next two years and is developing additional compounds against a variety of other cancers.</t></si><si><t>http://public.crunchbase.com/t_api_images/v1400842848/fi93zdxibkvxwzhgkxbq.png</t></si><si><t>30.2687</t></si><si><t>-97.7452</t></si><si><t>203bcb663068008b0189222a1e4e6b4e</t></si><si><t>molecular-therapeutics</t></si><si><t>Molecular Therapeutics</t></si><si><t>Molecular Therapeutics, Inc. (MRx) is a privately held biotechnology holding company that focuses on in-licensing promising pharmaceutical</t></si><si><t>Molecular Therapeutics, Inc. (MRx) is a privately held biotechnology holding company that focuses on in-licensing promising pharmaceutical and medical device technologies in the late preclinical development phase and conducts proof-of-principle clinical (phase II) studies on a virtual basis for eventual corporate partnership and commercialization.</t></si><si><t>http://public.crunchbase.com/t_api_images/v1397190153/bea3e27b48860cc83e679d4a9b240919.gif</t></si><si><t>http://www.moleculartherapeutics.com</t></si><si><t>42.213</t></si><si><t>-83.7431</t></si><si><t>0615227a79acc1a9771f524586d870be</t></si><si><t>molecularmd</t></si><si><t>MolecularMD</t></si><si><t>MolecularMD provides molecular diagnostics products and services to support clinical development and commercialization of cancer therapies.</t></si><si><t>MolecularMD Corporation develops and commercializes specialty molecular diagnostics for oncology applications. Its tests are designed to allow appropriate selection, monitoring and management of patients treated with molecularly targeted cancer therapies. MolecularMD’s assays incorporate both gold-standard and innovative technologies to provide highly sensitive, standardized, reliable results that support clinical development, regulatory approval, and commercialization of novel anticancer agents. A private company based in Portland, Oregon, MolecularMD was founded by Brian Druker, director of the Knight Cancer Center at Oregon Health &amp; Science University, and Sheridan G. Snyder, entrepreneur and founder of Genzyme Corporation and Upstate Biotechnology.</t></si><si><t>http://public.crunchbase.com/t_api_images/v1397191798/9ed218adf8d07ccc65981f31e20fe0a4.png</t></si><si><t>http://www.molecularmd.com</t></si><si><t>a82e4956aab1840ee155e5fa8423e481</t></si><si><t>moleculera-labs</t></si><si><t>Moleculera Labs</t></si><si><t>Moleculera Labs provides personalized clinical testing for people suspected of suffering from PANDAS/PANS.</t></si><si><t>Moleculera Labs provides personalized clinical testing services for individuals suspected of suffering from  PANDAS/PANS, which are treatable neurologic conditions that may be associated with motor tics, obsessive compulsive disorders (OCD) and sometimes Autism Spectrum Disorders. This perplexing neurologic condition is believed to be associated with an autoimmune response triggered by commonly occurring infections which result in a patient’s antibodies targeting neurologic receptors in the body.Over a decade of PANS and PANDAS testing, research has led to the development of the Cunningham Panel, a set of 5 clinical assays which serves as an aid to the physician in the diagnosis of these conditions. Moleculera Labs is continuing to work with researchers, patients and physicians to help understand the underlying biology of these autoimmune and neurologic conditions.  The overarching goal of Moleculera Labs is to assist children and their families to help restore an improved quality of life.</t></si><si><t>http://public.crunchbase.com/t_api_images/v1397181553/8ffa3d644ee635c714fa9455fbd5f055.png</t></si><si><t>http://www.moleculera.com</t></si><si><t>9fb23572cb121635da149c48dc2d56d6</t></si><si><t>moleculin</t></si><si><t>Moleculin</t></si><si><t>Moleculin is a pharmaceutical company developing dermatological products to treat skin disorders.</t></si><si><t>Moleculin, L.L.C. operates as a specialty pharmaceutical company and develops dermatological products for treatment of skin disorders. The company was incorporated in 2007 and is based in Houston, Texas.</t></si><si><t>http://public.crunchbase.com/t_api_images/v1397181703/5d6e2cf2f2d07383af7a8294646f3a60.png</t></si><si><t>http://moleculin.com</t></si><si><t>4e5bc1f263b9536aaaa757a648ca273a</t></si><si><t>molino-de-ideas</t></si><si><t>Molino de Ideas</t></si><si><t>Spanish language APIs and webs</t></si><si><t>At Molino de Ideas, they are interested in Spanish language and in Natural Language Processing. They are focused on the development and transfer of language technologies, and they are working to implement new or market-ready models of language knowledge.They develop new Web services and products for Spanish native speakers and for students of Spanish as a foreign language. Their products contribute to making the learning of Spanish easier and help to improve Natural Language Processing techniques. An example is Onoma, the smart conjugator for Spanish.They are involved in the process of combining the power of computer-based analysis of language with linguistic theoretical knowledge. In their opinion, these two fields should be dependent on each other in order to fully understand language. Therefore, one of their main goals is to develop a new platform with enough cover to deal efficiently with the automatic analysis of language.</t></si><si><t>http://public.crunchbase.com/t_api_images/v1397194576/796932aa49a7291f897b9c4b21ca58ed.jpg</t></si><si><t>http://www.MolinodeIdeas.es</t></si><si><t>b41b5c04df260fdcfe82a58f86f2f656</t></si><si><t>mologic</t></si><si><t>Mologic</t></si><si><t>Mologic is a UK-based developer of point-of-care diagnostic devices</t></si><si><t>two quirky scientists vowed to make the world a better place. After learning their trades in some of the world’s biggest scientific organisations, Paul and Mark Davis (father and son team with a striking resemblance to Pinky and the Brain established Mologic to do as much good as possible in healthcare and education. They want to improve patient care and quality of life, and break new ground in exciting fields of research (unlike Pinky and the Brain who wanted to take over the world).</t></si><si><t>http://public.crunchbase.com/t_api_images/v1446004170/ggnvf6xz50wrxh9uyvjb.png</t></si><si><t>http://mologic.co.uk/</t></si><si><t>Thurleigh</t></si><si><t>ccebb65d37e5e0ef000ec6244de2cdcb</t></si><si><t>molplex</t></si><si><t>Molplex</t></si><si><t>Molplex specializes in delivering drug discovery on demand for laboratories and scientists.</t></si><si><t>Molplex is a uniquely scalable and low risk drug discovery solutions business exploiting novel software systems for automating drug design, on demand laboratory operations and a flexible network of experienced drug discovery scientists. Molplex offers drug discovery teams based anywhere in the world online drug design, including  multi-property optimisation, assay ready chemical supply, SPR-based high content biological screening and other lead discovery and lead optimisation solutions. Molplex provides high margin solutions for established Pharmaceutical companies and the emerging micro-Pharma market in new drug discovery while building its own portfolio of high value therapeutics through shared risk, shared ownership projects. Molplex provides drug optimisation services to Pharmaceutical companies, achieving profitability through high value fee-for-service agreements, while adding shared risk, shared reward projects as commercial success grows</t></si><si><t>http://public.crunchbase.com/t_api_images/v1397180522/3d1a0a5c0bfd953710948774f4d5eb31.jpg</t></si><si><t>http://www.molplex.com</t></si><si><t>9105eaeddccb4490ba4961888e3fdad8</t></si><si><t>molport</t></si><si><t>MolPort</t></si><si><t>Chemical sales for Bioresearch</t></si><si><t>MolPort sells existing chemical compounds to biotech researchers and the scientific community to speed up drug discovery. Whether it is for biological testing or a reagent to make a key target compound, effectively accessing commercial compounds is a core component of efficient drug discovery.</t></si><si><t>http://public.crunchbase.com/t_api_images/v1397194950/56aee744c8c3e63876390fb5e75d0104.jpg</t></si><si><t>http://www.molport.com</t></si><si><t>7cda44376853adc40e25cfec42102211</t></si><si><t>momenta-pharmaceuticals</t></si><si><t>Momenta Pharmaceuticals</t></si><si><t>Momenta Pharmaceuticals, Inc. is a biotechnology company specializing in the characterization and process engineering of complex molecules.</t></si><si><t>Momenta Pharmaceuticals, Inc. is a biotechnology company specializing in the characterization and process engineering of complex molecules. These complex molecules include proteins, polypeptides, and cell surface polysaccharides, such as heparan-sulfate proteoglycans. This results in a diversified product pipeline of complex generic, follow-on biologic and novel drugs. The Company&apos;s two most advanced complex generic product candidates target marketed products, which were originally approved by the United States Food and Drug Administration as New Drug Applications. M-Enoxaparin is designed to be a generic version of Lovenox (enoxaparin sodium injection), a low-molecular weight heparin used to prevent and treat deep vein thrombosis. Its second major generic product candidate is M356, a generic version of Copaxone (glatiramer acetate injection), a drug that is indicated for the reduction of the frequency of relapses in patients with relapsing-remitting multiple sclerosis.</t></si><si><t>http://public.crunchbase.com/t_api_images/v1397200141/d4c5786252f2601359c072078094ad31.png</t></si><si><t>http://www.momentapharma.com</t></si><si><t>51c56401fa0ef73168f215f78a621ac1</t></si><si><t>momentface-sro</t></si><si><t>MOMENTFACE SRO</t></si><si><t>Creating &amp; Managing Brand Value By Optimization of the Recruitment Process</t></si><si><t>August, 2014 - EU FUND has accepted Momentface in the accelaration program with a grant pair of 600.000 CZK / 25 k EURO</t></si><si><t>http://public.crunchbase.com/t_api_images/v1402518992/lnrdnmqa9irkvyac3tqb.png</t></si><si><t>http://www.momentface.com</t></si><si><t>Zelenec</t></si><si><t>b74f16a6df1a7cb03696345bad6c0b06</t></si><si><t>momentfeed</t></si><si><t>MomentFeed</t></si><si><t>MomentFeed is a digital marketing platform that enables brands to connect with consumers at the local level, on a global scale.</t></si><si><t>MomentFeed is a location-based marketing platform that enables brands to interactively engage with their customers at the local level on a global scale. We do this by providing an integrated solution for managing Facebook, Foursquare, Google, Instagram, and Twitter. Our customers see immediate and dramatic improvements in their social metrics that increase revenue and reduce customer acquisition costs. Local business searches are growing dramatically, making the social and mobile presence of physical locations a vital marketing asset.  Analysts estimate that up to 1T of the 4.9T in 2012 retail spending was directly influenced by locations’ social and mobile presence. In addition to rapid growth, local business search is being transformed through social media.  Google is incorporating social, having Google Maps content and data come from Google Local Pages.  Facebook is incorporating search, having Facebook Local Pages provide content and data for Nearby and Graph Search. As a result, companies with physical locations are going from managing a handful of brand pages on Facebook, Google, Foursquare, Instagram and Twitter to managing hundreds or thousands of local pages on each of these social platforms.</t></si><si><t>http://public.crunchbase.com/t_api_images/v1397194292/6045b828b7d047c5d030f3139011ffc4.png</t></si><si><t>https://www.momentfeed.com</t></si><si><t>70ec28b002af68e103ea97c931dce108</t></si><si><t>momentum-bioscience</t></si><si><t>Momentum Bioscience</t></si><si><t>Momentum Bioscience develops enzyme mediated amplification solutions for the rapid detection of pathogens in blood and sterile fluids.</t></si><si><t>Momentum Bioscience Ltd has a novel and innovative approach for the detection of infection in blood and other normally sterile body fluids.  There Enzyme Mediated Amplification technology allows universal detection of viable bacteria and fungi in 2 hours vs 1-5 days with current laboratory techniques.  It is the only rapid technology available that  specifically measures viable organismsMomentum Bioscience Ltd is developing a suite of related technologies collectively termed Enzyme Mediated Amplification (EMA), for the rapid detection of pathogens found in blood and normally sterile fluids (NSF).</t></si><si><t>http://public.crunchbase.com/t_api_images/v1397202084/11885e58a8e1c5ea77d6e854ea903e3e.jpg</t></si><si><t>http://www.momentumbio.co.uk</t></si><si><t>15164927f5745770d6dc57123e90ea44</t></si><si><t>mona-2</t></si><si><t>Mona</t></si><si><t>The world&apos;s smartest personal shopping assistant (Techstars NYC &apos;15)</t></si><si><t>Mona is an artificial intelligence based personal shopping assistant. Built by former Amazon.com employees, Mona simplifies mobile shopping and provides you with the best and most relevant deals and products tailored to your preferences. The more you interact with Mona, the better she’ll get to know you.</t></si><si><t>http://public.crunchbase.com/t_api_images/v1449098380/ccggmitpz0cc5aeptuu6.png</t></si><si><t>http://www.monahq.com</t></si><si><t>e650080320d7c46ec50eb5808650d351</t></si><si><t>mondevices</t></si><si><t>Mondevices</t></si><si><t>Baby Monitor in a \&quot;smart\&quot; button</t></si><si><t>Monbaby is an award winning baby monitor in a \&quot;smart\&quot; button that can be attached to any article of clothing. It snaps on just as easily to your father’s favorite pajamas, as to your newborn&apos;s onesies and applicable to all ages. However, we decided to implement this technology for parents of newborns first. Monbaby sends baby&apos;s breathing movements to your smartphone. Using this product you will lift your anxiety about your children&apos;s well-being. Your phone screen displays in real time how they are sleeping. You can use this product to analyze sleep patterns of your kids and get recommendations on how to improve their sleep. This product was a finalist in the IWC Bluetooth competition in 2012 and was invited to a Freescale booth in CES 2012 in Las Vegas.</t></si><si><t>http://public.crunchbase.com/t_api_images/v1446030531/zdluyqx04kqwhi6vrtxo.png</t></si><si><t>http://mondevices.com/</t></si><si><t>881b552a41ece40a798df26669e2e3bf</t></si><si><t>mondovo</t></si><si><t>Mondovo</t></si><si><t>The Ultimate Suite of Tools for SEO, Social Media &amp; Analytics</t></si><si><t>Spend less time getting data on you or your competitors and more time acting on the relevant data. Mondovo is your all-in-one platform for researching, tracking &amp; managing everything to do with your SEO, Social Media and Digital Marketing activities.</t></si><si><t>http://public.crunchbase.com/t_api_images/v1427877468/txfvv5gufdwllev33ndy.jpg</t></si><si><t>http://www.mondovo.com/</t></si><si><t>539b348c76cfd645d0a56c925bb08825</t></si><si><t>moneero</t></si><si><t>Moneero</t></si><si><t>The Social Wallet</t></si><si><t>Give. Share. Pay.Moneero has build a mobile payment solution that offers a convenient way to send money person to person, pay in hundreds of stores in different countries and much more..The app also features &apos;MoneeroGroups&apos;. A tool that helps individuals, organizations, brands and companies to engage with their followers or costumers using a &apos;split-payment&apos; social component and behavior driven mobile marketing automation.Moneero was founded by experienced entrepreneurs who previously built several file-sharing, micro-payments and Bitcoin companies, including FileDonkey (in the top 5,000 websites at the time) and Dialcoin, an exchange that sold bitcoin through SMS.</t></si><si><t>http://public.crunchbase.com/t_api_images/v1397192063/d383217a9d645bea9fb046f213eb1c15.png</t></si><si><t>http://moneero.com</t></si><si><t>97f22bd72fd2cade9db06ba9fe81ba57</t></si><si><t>money-net</t></si><si><t>Money.Net</t></si><si><t>Leading Financial Information Platform For Professionals World-Wide</t></si><si><t>Money.Net is a new intuitive product platform you can log into from anywhere with with real time data, news and analytics. Money.Net offers a complete suite of professional financial information and tools (charts, streaming quotes, breaking news, excel api, etc.) across all asset classes (equities, commodities, FX and fixed income) globally.The system has three components: *1. desktop (apple or windows); *2. mobile (apple or android) and *3. as an excel spreadsheet addon.Morgan Downey, formerly global head of commodity markets at Bloomberg L.P., is the CEO of Money.Net.Money.Net is a rapidly growing company globally. Check out why at: www.money.net</t></si><si><t>http://public.crunchbase.com/t_api_images/v1410458337/kjogwyme5xkqh81tkt6u.png</t></si><si><t>http://www.money.net</t></si><si><t>4635307288e07b1f558d81a04535cbf1</t></si><si><t>moneyspyder</t></si><si><t>Moneyspyder</t></si><si><t>Moneyspyder develops and hosts state-of-the-art e-commerce solutions for web analytics, split-testing, and regular site enhancements.</t></si><si><t>Moneyspyder is an e-commerce platform provider. The big difference between our approach and our competitors is that we are pro-active in analysing e-commerce perofmance, pro-active in suggesting site improvements and pro-active in implementing these changes before our next face-to-face monthly meeting.Advanced web analytics, online split-testing and dedicated monthly web development time are a winning combination for driving thegrowth of deliversonline businesses.    * Software framework: We use Ruby on Rails exclusively in all ourdevelopment - it is recognised as 5 to 10 times faster for developingand modifying web sites that other software platforms. Ruby on Rails is modular, it&apos;s extensible and it enables us to make your e-commerce business more agile and versatile.    * Infrastructure: Partnering with the runaway market-leader forRails hosting, Engine Yard, offers excellent resilience and securitycombined with rapidly-scalable hosting. Using SiteConfidence andNewRelic gives us 100% visibility of the performance of youre-commerce site. All of this comes as standard from Moneyspyder,supported by a technical team that have had responsibility forenterprise-class systems processing over a million transactions a day.    * Analytics and split-testing: Moneyspyder offers, as standard,in-depth strategic web-analytics services, customised to the business objectives of each client so we always know how changes to the website have affected traffic and sales. Our platform is also built to host both A/B and multi-variate tests to take the uesswork out of site improvements. The better the data, the better your decisions will be on improving the acquisition, conversion and retention of customers on your e-commerce sites.    * Expertise: E-commerce is a highly competitive and rapidlychanging marketplace, in which it is all too easy to get left behindby competitors. With hundreds of benchmarks, case studies, designpatterns and examples of good and bad practice collected from leading UK retail sites, Moneyspyder offers world class e-commerce consultancy and unparalleled advice on improving the customer experience on our client&apos;s sites.</t></si><si><t>http://public.crunchbase.com/t_api_images/v1397189462/7e24bf9d88f06c5a87baad00baa91742.jpg</t></si><si><t>http://www.moneyspyder.co.uk</t></si><si><t>c709540d3be424bd403b21bb5d37cdc5</t></si><si><t>moneythor</t></si><si><t>Moneythor</t></si><si><t>Moneythor is a financial technology company delivering better digital banking for customers and enhanced marketing &amp; analytics for banks.</t></si><si><t>Moneythor enables financial institutions to deliver improved functionality and experience to their customers across their digital channels.It provides a white-labelled solution to help financial institutions deliver contextual recommendations &amp; insights to their customers within their existing online &amp; mobile banking applications.At the core of the solution is a flexible framework to enhance the digital banking experience of customers across all devices with out-of-the-box Web integration and a developer-friendly API.The Moneythor solution also includes an engine to augment, classify and analyze transaction data in order to generate better insights for the bank and its customers.</t></si><si><t>http://public.crunchbase.com/t_api_images/v1405240349/rfcqe9yw4aqruxldbo52.png</t></si><si><t>https://www.moneythor.com</t></si><si><t>e0ca117e343973f7cc7e9fa0bf2a5a10</t></si><si><t>mongoose-metrics</t></si><si><t>Mongoose Metrics</t></si><si><t>Mongoose Metrics is the authority for exposing what happens before, during and after phone conversations to assist clients with actionable</t></si><si><t>Mongoose Metrics is the authority for exposing what happens before, during and after phone conversations to assist clients with actionable data for quick and effective marketing spending. The company developed the industry&apos;s first patent-pending phone call tracking technology which integrates phone call reports into third party web analytics packages such as Webtrendsâ„, Google Analyticsâ„ and Omniture SiteCatalyst.â„ The company&apos;s innovations also include keyword-level tracking solutions for online marketers who need to understand what paid search (PPC) traffic is driving phone calls. In 2010, the company expanded its service coverage area to Canada and the United Kingdom.  Mongoose Metrics is a privately-held company based in Independence, Ohio and was founded in 2007 by information technology and telecom veterans, Stephen Abbey, Bradley Reynolds and Jeff Tirey.</t></si><si><t>http://public.crunchbase.com/t_api_images/v1397183625/7b5766ae81b81267fae39a0f0d9e51ed.jpg</t></si><si><t>http://www.mongoosemetrics.com</t></si><si><t>9f87db1e44f162ef97bf6be8b00f1d9d</t></si><si><t>mongosluice</t></si><si><t>MongoSluice</t></si><si><t>Unlock insight stored in MongoDB using existing RDBMS platforms.</t></si><si><t>MongoSluice interrogates a MongoDB collection and builds a full, deep schema in memory. It then streams data out of NoSQL into any RDBMS datastore. In seconds. Now, if you have trouble looking for insights in unstructured data, you can see it as structured.</t></si><si><t>http://public.crunchbase.com/t_api_images/v1409309342/ow6iveeyithkni2fmyzn.png</t></si><si><t>http://mongosluice.com/</t></si><si><t>e9736e43b9670fdc4d72089bab1f8cdd</t></si><si><t>moni-ai</t></si><si><t>Moni.ai</t></si><si><t>an artificial intelligence for the internet of things</t></si><si><t>Moni.ai is an interactive virtual assistant from which you can navigate virtually any internet connected product or service via simple conversational commands. Find out more @ https://moni.ai</t></si><si><t>http://public.crunchbase.com/t_api_images/v1421364813/vgpnxbyfxarrjw06gccm.png</t></si><si><t>https://moni.ai</t></si><si><t>37ba4a86bf6cfc4df5b4333817789ba0</t></si><si><t>monica-healthcare</t></si><si><t>Monica Healthcare</t></si><si><t>Based in the United Kingdom, Monica Healthcare is developing a series of innovative wearable devices that will use wireless technologies to</t></si><si><t>Based in the United Kingdom, Monica Healthcare is developing a series of innovative wearable devices that will use wireless technologies to facilitate globally accessible obstetric services in the home and hospital. The patented technology is based on the acquisition of electro-physiological signals that can be passively detected by electrodes positioned on the maternal abdomen.</t></si><si><t>http://public.crunchbase.com/t_api_images/v1397187012/8208d4895834afd6ad9b51913ef6a5e7.jpg</t></si><si><t>http://www.monicahealthcare.com</t></si><si><t>730a0b57cd3363d596b5a2d4a99c8331</t></si><si><t>monitic-io</t></si><si><t>monitic.io</t></si><si><t>Simple tools for great results!</t></si><si><t>Client (javascript) and server side monitoring, load testing of HTTP web servers, real time web analytics. Custom notifications using webhook, email, sms or even a call.</t></si><si><t>http://public.crunchbase.com/t_api_images/v1431322297/pcfzjk7zldhbsirjknde.jpg</t></si><si><t>http://www.monitic.io/</t></si><si><t>1f4d4a0ef340ca9ee771bfb7747258c5</t></si><si><t>monitor-360</t></si><si><t>Monitor 360</t></si><si><t>Monitor 360 is a strategic consulting firm that brings clarity from complexity to problems that matter.</t></si><si><t>Monitor 360 brings clarity to complex, cross-disciplinary global strategic and analytical challenges. We developed Narrative Analytics in working with the intelligence community over the last decade and are now applying it to leading companies and NGOs. We help organizations understand underlying beliefs at scale and use that insight  to launch new products and new markets, manage brand and corporate reputations, and create break through strategic plans. We can’t tell you about everything we do, but if it’s a hard, fast-moving problem, we’re probably working on it (in 40 countries) whether it’s for a major foundation, corporation, or the White House.</t></si><si><t>http://public.crunchbase.com/t_api_images/v1405021504/drhgeghktsv1seedicih.png</t></si><si><t>http://www.monitor-360.com</t></si><si><t>c1eebde32d82fc13d29d7fb456856c19</t></si><si><t>monja</t></si><si><t>MonJa</t></si><si><t>Loan strategy and portfolio analytics for peer-to-peer lending.</t></si><si><t>http://monjaco.com</t></si><si><t>8934c83a7a0e125b0aab7ef9fd01d7bc</t></si><si><t>monkey-analytics</t></si><si><t>Monkey Analytics</t></si><si><t>Monkey Analytics is a socially driven marketplace for analysts, providing cloud-based, on-demand computing resources and analysis tools.</t></si><si><t>Monkey Analytics powered mathematics and data analysis in the cloud by providing on-demand computing resources, analysis tools, and a socially driven marketplace for analysts, algorithms, and data.</t></si><si><t>http://monkeyanalytics.com</t></si><si><t>Scituate</t></si><si><t>313b0e8b1085333ba36e94eb61f2a3e8</t></si><si><t>monkeylearn</t></si><si><t>MonkeyLearn</t></si><si><t>Get actionable data from text using Machine Learning. Integrate with your app within minutes.</t></si><si><t>MonkeyLearn is a text mining cloud platform that allows companies to easily get relevant data from text using machine learning technologies.MonkeyLearn can be accessed with a graphical user interface and can be integrated with any programming language via its API. Users can create their customized text mining modules using their particular data, or pick pre-created ones for common task like sentiment analysis, topic detection, keyword extraction and more.MonkeyLearn is freemium, users can start for free and scale on the amount of queries (text analysis) that can be done per month.Applications ranges from social media monitoring, web scraping, advertising and news.</t></si><si><t>http://public.crunchbase.com/t_api_images/v1446242209/ota8pdqezrjehblhbqc4.png</t></si><si><t>http://www.monkeylearn.com</t></si><si><t>7bd949e76d3ceed1abb54261b9debfea</t></si><si><t>monograf-me</t></si><si><t>monograf.me</t></si><si><t>Dynamic diary with personal analytics.</t></si><si><t>Monograf let’s you choose what, if anything, you want to share and what you want to keep hidden in your daily diary.</t></si><si><t>http://public.crunchbase.com/t_api_images/v1397185089/490a8491d5685f24d37a5f4d22873397.jpg</t></si><si><t>http://www.monograf.me/#monograf</t></si><si><t>026e0ca5e678e7321e82e3592838a800</t></si><si><t>monogram-biosciences</t></si><si><t>Monogram Biosciences</t></si><si><t>Treatment for Diseases and Cancers</t></si><si><t>Monogram is a leader in developing and commercializing innovative products to help guide and improve the treatment of infectious diseases, cancer and other serious diseases.</t></si><si><t>http://public.crunchbase.com/t_api_images/v1397182352/d935fec24ef5b606f85dcbfea8bf7e79.gif</t></si><si><t>http://www.monogrambio.com</t></si><si><t>ed5dd51de71ffd31619889a267ad86d7</t></si><si><t>monolibre</t></si><si><t>MonoLibre</t></si><si><t>Duolingo for accent training</t></si><si><t>MonoLibre is a language learning solution focused on pronunciation; it helps users improve their accent through listening &amp; speech training.More precisely, we are developing a multi-platform (Web &amp; mobile) solution to help Spanish speakers and Brazilians around the world improve their accent in English. It differs from other language learning solutions by its focus on pronunciation training, including voice algorithms that provide users with real-time feedback on their performance.</t></si><si><t>http://public.crunchbase.com/t_api_images/v1397183395/24182f05a2051e89acfcfdd30121d2ab.jpg</t></si><si><t>http://www.monolibre.com</t></si><si><t>db4131b9e83805772326e72a959dbbb3</t></si><si><t>monsanto</t></si><si><t>Monsanto</t></si><si><t>Monsanto Company is an American-based, multinational chemical and agricultural biotechnology corporation.</t></si><si><t>Monsanto Company provides agricultural products for farmers principally in the United States. The company operates in two segments: Seeds and Genomics, and Agricultural Productivity. Seeds and Genomics Segment This segment produces seed brands, including DEKALB, Asgrow, Deltapine, Seminis, and De Ruiter. It develops biotechnology traits that assist farmers in controlling insects and weeds. It also provides other seed companies with genetic material and biotechnology traits for their seed brands.Distribution of ProductsThe company sells its products under Monsanto brands and licenses them to others for sale under their own brands. The company, through distributors, independent retailers and dealers, agricultural cooperatives, plant raisers, and agents, markets its DEKALB, Asgrow and Deltapine branded germplasm to farmers in every agricultural region of the world. In the United States, the company markets regional seed brands under its American Seeds, Inc. (ASI) business to farmers directly, as well as through dealers, agricultural cooperatives and agents. In countries where they are approved for sale, the company markets and sells its trait technologies with its branded germplasm, pursuant to license agreements with its farmer customers. The company&apos;s vegetable seeds are marketed in approximately 100 countries through distributors, independent retailers and dealers, agricultural cooperatives, plant raisers and agents, as well as directly to farmers.Agricultural Productivity SegmentThis segment manufactures Roundup brand herbicides and other herbicides and provides lawn-and-garden herbicide products for the residential market. The company&apos;s products include Glyphosate-based herbicides; Selective herbicides; and Lawn-and-garden herbicides. Distribution of Products The company sells its crop protection products through distributors, independent retailers and dealers and agricultural cooperatives. In some cases outside the United States, it sells such products directly to farmers. The company also sells certain of the chemical intermediates of its crop protection products to other major agricultural chemical producers, who then market their own branded products to farmers. It markets its lawn-and-garden herbicide products through The Scotts Miracle-Gro Company.Acquisitions- In June 2008, the company acquired 100 percent of De Ruiter Seeds Group, B.V., and a related company (De Ruiter), a protected-culture vegetable seeds company.- In July 2008, the company acquired Marmot, S.A., which operates Semillas Cristiani Burkard.- In September 2007, the company acquired 100 percent of the Agroeste Sementes (Agroeste), a Brazilian corn seed company. Agroeste focuses on hybrid corn seed production and serves farmers throughout Brazil.Significant Events- On May 5, 2009, Solae, LLC entered into an agreement with Monsanto Company to develop and market a new line of soy proteins with improved flavor and solubility.- On January 27, 2009, Monsanto Co. announced that it has entered into three year collaboration with Biotechnology Inc. to source novel genetic elements that can enable crops to express desirable traits. These elements include genes and promoters, which are segments of DNA that determine when and where a trait is expressed in a plant.- On January 20, 2009, BASF SE and Monsanto Company announced a new joint-licensing agreement to accelerate the development of the next-generation of dicamba-based weed control chemistry products. Both parties would participate in the development of formulations for dicamba for use with herbicide-resistant cropping systems.- BASF SE and Monsanto Co., in March 2009, announced a new joint-licensing agreement to accelerate the development of the dicamba-based weed control chemistry products. Both parties would participate in the development of formulations for dicamba for use with herbicide-resistant cropping systems.- On April 10, 2009, BASF SE and Monsanto Co. announced a new joint-licensing agreement to accelerate the development of the next-generation of dicamba-based weed control chemistry products.- On June 23, 2009, Monsanto Co. announced it has entered into a collaboration agreement with Dole Fresh Vegetables, Inc., to develop new products that will enhance consumer vegetable choices. The five-year collaboration would focus on broccoli, cauliflower, lettuce and spinach.- In August 2009, Monsanto has also signed a five-year collaboration with US vegetable and fruit producer and marketer Dole Fresh Vegetables to develop broccoli, cauliflower, lettuce and spinach.</t></si><si><t>http://public.crunchbase.com/t_api_images/v1397187556/4b31d288a266ea455f35661685605577.gif</t></si><si><t>http://www.monsanto.com</t></si><si><t>2009-08-14</t></si><si><t>c74a2b41081c72d450a551789f584445</t></si><si><t>monster-arts</t></si><si><t>Monster Arts</t></si><si><t>Monster Artsprovides and aggregates daily deals from multiple sites in local communities across the U.S.and Canada.</t></si><si><t>Monster Arts (formerly Monster Offers (OTCBB: MONT)) is a publically-traded mobile banking solutions provider and Daily Deal aggregator. The Company is focused on providing easy-to-use solutions to un-met market needs in the Daily Deal industry, including:    Mobile &amp; One-click Banking        P2P (person-to-person) Payment &amp; Settlement Services        Redemption Programs        Loyalty Programs        Pre-Paid Debit Cards    Personalized &amp; Relevant Daily Deal Aggregation    Daily Deal Analytics &amp; Reporting ServicesPerfectly positioned, the Monster Arts vision is to leverage the momentum of two of the hottest industries in the marketplace today: Daily Deals, as have been made popular by Groupon and Living Social; and Mobile Banking, including payment and redemption as well as pre-paid debit cards.Personalized &amp; Extremely Relevant DealsThere are now hundreds of daily deal sites on the Internet. Everybody likes to save money, but who has time to visit all of these sites? This is why Monster Arts is so valuable. We display offers from all the top daily deal sites, all in one place, everyday! Our Daily Deal experience is completely customizable &amp; personal to you, so the deals you see are extremely relevant. Interested in restaurants and clubs, but not spa-treatments? Traveling to New York City next week and want to see the deals near your hotel? No problem, Monster Arts can be configured, delivering to you only the information you want, none of the content you don&apos;t!Mobile PaymentsWe also offer a secure, one-click online and mobile payment system so you can easily purchase the deals you want from your mobile phone or online. In addition, our eWallet application helps you track, redeem and manage deals, as well providing a built-in rewards program for your favorite brands.Daily Deals with you wherever you are. And if you are a publisher, consider partnering with Monster Arts to provide Daily Deals to your audience with our Hyper-Local Reporting Program. Monster Arts clients receive ongoing competitive tracking and analysis about local deals and insights about popular categories and sales trends.Sign up for Monster Arts TODAY and receive hot local deals to your e-mail daily at monsterarts.net!</t></si><si><t>http://public.crunchbase.com/t_api_images/v1397180234/29d33f9807b99714a03d04731092c73a.png</t></si><si><t>http://www.monsterarts.net</t></si><si><t>Bonsall</t></si><si><t>a2f64afbf2472a97641814b5fb16cc7a</t></si><si><t>monstro</t></si><si><t>Monstro</t></si><si><t>social insight for media &amp; brands</t></si><si><t>Monstro combines social interest data with demographic and psychographic information to identify fans of media and brands wherever they are in the world. As an example, Monstro has found that for the typical artist, 70% of their fans do not have a social connection to the artist and these “undiscovered” fans have 7 times the reach of the known fan base.Monstro&apos;s deep understanding of individual entertainment and brand consumption powers the services of media and entertainment companies to increase revenue and reduce churn. Music, TV, Sports and Film industries use Monstro services to generate more revenues from subscriptions, ticket sales and merchandise sales. Brands and agencies turn to Monstro to understand the relationships between brand affinity and entertainment interest in order to increase the effectiveness of their social and traditional media campaigns.Companies that integrate Monstro technology into their products and services display the Monstro Science mark.</t></si><si><t>http://public.crunchbase.com/t_api_images/v1397191079/444c0d05143beb153d01c8897fe76bd0.png</t></si><si><t>http://www.themonstro.com</t></si><si><t>e3ea4564e0048b5ed5b041a08ba0ce2c</t></si><si><t>montage-healthcare-solutions</t></si><si><t>Montage Healthcare Solutions</t></si><si><t>Montage Healthcare Solutions offers software solutions for data mining and performance measurement activities in the radiology sector.</t></si><si><t>Montage is the leading software solution for healthcare data mining and performance measurement in radiology. Montage technology enables practice leaders, clinicians, researchers, and educators to search the Radiology Information System (RIS) and Electronic Medical Record (EMR) for key business and clinical data. In addition, proprietary data mining techniques allow for sophisticated and customizable marketing, quality, business, and billing/coding analytics, which can measure and enhance business performance and provide clinical decision support.</t></si><si><t>http://public.crunchbase.com/t_api_images/v1397185536/197313fed47c1be986e3d6eb59d951a0.jpg</t></si><si><t>http://montagehealthcare.com</t></si><si><t>763ef20eeb0e90510d900ff140a5f668</t></si><si><t>mood-international</t></si><si><t>MooD International</t></si><si><t>MooD helps large, complex organisations gain transparency and control of their business</t></si><si><t>MooD International is a next generation software provider that challenges the way technology is deployed to improve enterprise performance. Its MooD technology helps leaders gain transparency and control of their business, addressing complexity, strengthening critical decision making across the enterprise portfolio, and driving considerable gains in the deployment of cost and capital.Since its formation in 1996, MooD International has grown into one of the most respected and successful companies in its field: a world class team with award-winning technologies, providing innovative solutions based on ground-breaking ideas.The Company&apos;s direct customer base extends across the UK, EMEA and USA. It achieves global reach through alliances with a number of major industry players who integrate the MooD platform into their own market offerings to deliver business model-enabled solutions, extending their market reach and strengthening their business portfolio.In recent years MooD solutions have been instrumental in delivering efficiency gains and savings to the tune of hundreds of millions of pounds to the British Government and to the economies of major enterprises. It provides solutions to the defence, central government, commercial sectors, national security communities and to other sectors via industry alliances.</t></si><si><t>http://public.crunchbase.com/t_api_images/v1438887009/fzjj8xsj0yg8m36t7if7.jpg</t></si><si><t>http://www.moodinternational.com</t></si><si><t>d0b52a26065ab1a220dc271380cedc95</t></si><si><t>mooditor</t></si><si><t>mooditor is the mood monitor of the globe.</t></si><si><t>http://www.mooditor.com</t></si><si><t>2015-08-09</t></si><si><t>429e430b20369113cb467dadf8117f0c</t></si><si><t>moodstocks</t></si><si><t>Moodstocks</t></si><si><t>Moodstocks provides an API and ready-to-use cross-platform SDK for developers to integrate scanning.</t></si><si><t>Moodstocks bridges the physical and digital worlds thanks to smartphone image recognition.We provide an API and a ready-to-use cross-platform SDK so that any developers can integrate scanning in minutes.Our award winning platform is robust, real-time and scalable. Give it a try!</t></si><si><t>http://public.crunchbase.com/t_api_images/v1399806432/yzphhlajqfsiqpghic68.png</t></si><si><t>http://www.moodstocks.com</t></si><si><t>48.7647</t></si><si><t>2.2891</t></si><si><t>e3eae386837734f879ebc851ef598475</t></si><si><t>moodsy</t></si><si><t>Moodsy</t></si><si><t>Emotion Analytics</t></si><si><t>MOODSY : All about emotionsIt is a platform to integrate feelings of users in their social life and their interaction with the web .We have 4 approaches:1. A mobile app2 . A widget for webmasters to include in your site3 . APIs that developers can do other app and read datausers.4 . Data AnalysisThe mobile app :You can load more than 190 kinds of emotions , where you can also add who you are with ( facebook friends ) and where you are ( GPS ) .. There is also a facebook feed type where you can share your emotions and your friends who use the app can add a happy or sad face according to what you&apos;ve posted . We also have the option to share the emotion on facebook an image is generated with the selected mood and the profile pictures of friends tagged and place. Very cute to share .The widget :Not if you know \&quot; sharethis.com \&quot; on this site webmasters can configure a lot of code to their websites, blogs, etc. . And they give the option to each post in compatir sociales.Nosotros networks have something similar but with emotions, each webmaster can select a set of emotions that appear on their site and so the user can say how you feel about the content watching. And we will return real-time statistical of the feeling of their user. API ( Application Interface)This is more technical, but the data that users upload can be read by other app if the user gives permission and create mood trackers or other pages of statistics.ANALYSIS:We will analyze all this data and generate comprehensive reports of feelings of people in real time according to the time any event , using demographic information such as location , age, etc. The best weekly user, what was the user with which people felt better .The best place , the place more cool. ( ranking points according to how people feel )A description of the iPhone app:MOODSYDiscover a simple, fun way to track your feelings and tie them to the people and places around you. Moodsy features over 190 different emotions to track. Patterns in your feelings integrate seamlessly with places and social media to link emotions to your interactions and locations. Share your feelings and stats on Facebook and tell the world more than just a simple thumbs up. Get Moodsy!TRACKTrack over 190 different moods with unique emoticons, regularly updated.Moods are compiled into statistics over timeLink your mood to places or friends and see what brings you up (or down)SOCIALShare your moods on social media and let your friends know how you’re doingSee the moods your friends share and comment on themPEOPLE Which friend always lifts you up? Check out how your mood changes with each of your friends.PLACESWhere do you feel the best? What place brings you down? Track your feelings in real time anyplace you go. Data backup: Data is securely stored and never shared without permission.WebSite : http://moodsy.meiTunes: http://itunes.com/apps/Moodsy</t></si><si><t>http://public.crunchbase.com/t_api_images/v1403306818/ioy3q3x1bw3iekicvosj.png</t></si><si><t>http://moodsy.me</t></si><si><t>7a0b840c51d90aa36ed4fa08e5605b1b</t></si><si><t>moodwire</t></si><si><t>Moodwire</t></si><si><t>SurveyMonkey insights without surveys</t></si><si><t>Moodwire provides real-time analytics for sentiment, buzz volume, and textual categorization of social media text on public brands and products.</t></si><si><t>http://public.crunchbase.com/t_api_images/v1444792797/uast7hdeprhmyrnjhubp.png</t></si><si><t>http://search.moodwire.com</t></si><si><t>e2e22f133f883e363521a08ff597e37d</t></si><si><t>moodys</t></si><si><t>Moody&apos;s</t></si><si><t>Credit Ratings, Research &amp; Analysis</t></si><si><t>Moody’s Corporation provides credit ratings, research, tools and analysis that contribute to transparent and integrated financial markets.Moody’s is the parent company of Moody’s Investors Service. This helps to provide credit ratings and research covering debt instruments and securities. It is also a parent company of Moody’s Analytics. This offers leading-edge software, advisory services and research for credit and economic analysis and financial risk management.Moody’s has about 6,800 employees, and has presences in 28 countries. Raymond McDaniel is currently Moody’s President and Chief Executive Officer, and Mark E. Almeida is the President of Moody’s Analytics.The founder of Moody’s, John Moody &amp; Company published Moody’s Manual of Industrial and Miscellaneous Securities in 1900, the company’s founding year.</t></si><si><t>http://public.crunchbase.com/t_api_images/v1397751476/4f755d19e62b26776d43f8e2ddbc3b22.gif</t></si><si><t>http://www.moodys.com</t></si><si><t>40.713</t></si><si><t>-74.0093</t></si><si><t>2009-06-02</t></si><si><t>0ff37a0cf693da9cc335b6cdddd20db9</t></si><si><t>moogsoft</t></si><si><t>Moogsoft</t></si><si><t>Moogsoft offers service assurance solutions for cloud and service delivery infrastructures.</t></si><si><t>Moogsoft&apos;s flagship product, Incident.MOOG, is a next-generation manager of managers (MoM), providing an incident early warning and collaborative remediation platform for IT Ops and DevOps teams. Its machine learning approach contextualizes alerts into single Situations, reducing the number of actionable events that have to be handled, accelerating incident resolution, increasing service quality and reducing costs.</t></si><si><t>http://public.crunchbase.com/t_api_images/v1397181918/b175bddeac5cd1c655c32c2613405d23.png</t></si><si><t>http://moogsoft.com/</t></si><si><t>7c9643b0d0d3621b31650570d943402a</t></si><si><t>moonmetrics</t></si><si><t>Moonmetrics</t></si><si><t>MoonMetrics offers a business intelligence platform that improves the social media engagement of companies.</t></si><si><t>http://public.crunchbase.com/t_api_images/v1407160457/gacfwe0xqh1c7fu3sk1m.jpg</t></si><si><t>http://www.moonmetrics.com/</t></si><si><t>b81d7fcc66e325a1bfc2d03018462829</t></si><si><t>moontoast</t></si><si><t>Moontoast</t></si><si><t>Moontoast offers a social activation engine and analytics suite for brands to create and grow relationships with their fans.</t></si><si><t>Moontoast, a Facebook Preferred Marketing Developer, offers a brand new and innovative method of Facebook marketing and advertising, Social Rich Media. Moontoast’s Social Rich Media Ad Platform empowers brands with the ability to inject Facebook Page Posts (ads and sponsored stories) with more visual, auditory, and interactive functionality than ever before, making sure that brands get the most value out of their posts as well as their media spend. These Social Rich Media posts appear in the most engaging environment on Facebook, the news feed. Moontoast focuses on Social ROI with Return on Fan, the quantitative and qualitative measurement of the impact a fan has on a brand in the social web.Please reach out to www.moontoast.com/fbwelcome for more information.</t></si><si><t>http://public.crunchbase.com/t_api_images/v1397194239/3398fb2e67e723162c55f777ae3f1925.jpg</t></si><si><t>http://www.moontoast.com</t></si><si><t>477069b3d499082d25a0ae5ddf767bae</t></si><si><t>moosend</t></si><si><t>Moosend</t></si><si><t>Email marketing service provider</t></si><si><t>Moosend is an email marketing service that helps you ease the burden of sending your email campaigns. It helps you manage your mailing lists, create and send your email marketing campaigns and track your results from an easy-to-use web interface.Main features range from list management / segmentation, a/b testing, free spam checks before sending your campaigns and advanced statistics (opens, link clicks, click maps, bounce analysis, delivery rate and device / browser / email client breakdown)</t></si><si><t>http://public.crunchbase.com/t_api_images/v1397199851/3db6ed6d3ce022c155d41061b6c057b0.jpg</t></si><si><t>http://www.moosend.com</t></si><si><t>30f73fd78b0480c82986f453b7819175</t></si><si><t>mopapp</t></si><si><t>Mopapp</t></si><si><t>Mopapp is awebsite platformthat helps developers and publishers track and analyze their app revenues from online stores.</t></si><si><t>Easy sales analytics for all mobile apps.Mopapp helps developers and publishers to track and analyze their apps revenues from all major online stores (Apple App Store, Google Android Market, GetJar, RIM App World, Appia, MobiHand) and major mobile Ad networks (AdMob) through automatic data aggregation and easy-to-understand reports. It exposes an API to track sales also from 3rd party stores or custom ecommerce scripts. Try it online at http://mopapp.com/demoWith Mopapp you don&apos;t have to change you app code: it automagically gather data directly from online stores saving you times and giving you a great insight about your revenue performance. You sell. We do the math.Bold comparison statements: - Google Analytics for apps revenues- Mint for apps publishers</t></si><si><t>http://public.crunchbase.com/t_api_images/v1397188462/7885508786f551975cc16fcc1083fafa.png</t></si><si><t>http://www.mopapp.com</t></si><si><t>f16481776f886c21b7ab62378a1ee44b</t></si><si><t>mopinion</t></si><si><t>Mopinion</t></si><si><t>Customer Feedback Intelligence for Digital Enterprises</t></si><si><t>Mopinion is a Rotterdam (NL) based technology company founded in 2013. We offer Customer Feedback Intelligence (CFI) software for digital enterprises. The Mopinion platform is developed for analysing large amounts of customer feedback from digital channels. Our dashboards result in clear insights on how to improve your digital business.Clients to date include: Deutsche Telekom, Volkswagen, Seat, Audi, Vodafone, Sanoma Media, Consumentenbond (NL), Tele2, T-Mobile, NS (NL, transport), PGGM (NL), Obvion (Rabobank), Achmea, Deltalloyd Group, Staatsloterij (NL, lottery), SNS Bank, Skoda, Reed Business, TMG (NL, media group), PostNL (Dutch post) and many more.</t></si><si><t>http://public.crunchbase.com/t_api_images/v1397752258/660f64590ec5799988b75ed39a91ffc5.png</t></si><si><t>http://www.mopinion.com</t></si><si><t>51.9093</t></si><si><t>4.4785</t></si><si><t>8d72dbac1b72fa48cd82fb3d33644145</t></si><si><t>moqod</t></si><si><t>Moqod</t></si><si><t>Digital agency all about mobile</t></si><si><t>Moqod is a cutting edge digital agency that delivers mobile solutions for personal and enterprise use on all major mobile platforms. Powered with profound expertise Moqod delivers a complete cycle of services in the mobile field. * Bespoke app development. Since the early days Moqod&apos;s primary focus has been app development. Numerous apps have been crafted for customers worldwide. Our technical expertise covers all major mobile platforms. Development cycle is a turn-key process which incorporates all coherent services, including web development and quality assurance. * Mobile consulting and solutions. Competence in the mobile world enables us to help your business and brand apply best practice mobile solutions. Mobile consulting at Moqod is a convergence of start-up, delivery and post-production services. We shape your product with UI and UX design, deliver as per technical specs elaborated with customer, promote and market to public. * Enterprise mobility.Armed with BYOD and MDM set of tools moqod can assist your company to adopt mobile devices in business processes. Your complete workflow can be optimized by remotely distributing and managing content or configuration on mobile devices.Specialties:iOS development, Mobile development, iPhone apps, Development and design of iPhone apps, iPad apps, iPhone games, iOS games, Android development, Windows Phone 7 development, Mobile gadgets and accessories.</t></si><si><t>http://public.crunchbase.com/t_api_images/v1397193328/9ccaa84fc5f1f8d4febf4b607549692e.png</t></si><si><t>http://moqod.com</t></si><si><t>d5c80b5d75a1f36f64276b7fe9745948</t></si><si><t>more2</t></si><si><t>We believe to be great, you have to be single-minded in your focus. Our focus is on growing retail businesses.</t></si><si><t>Having never worked in an agency or consultancy, we never knew the “rules” and perhaps this was our greatest strength. Ignorance.We simply did what made sense to us as marketers.We treated our clients how we would want to be treated.</t></si><si><t>http://public.crunchbase.com/t_api_images/v1443586832/gmsqbgzeobslo0rebmjo.png</t></si><si><t>http://www.more2.com/</t></si><si><t>3756427f2a7e5785ac39bd8e9986623d</t></si><si><t>moreover-com</t></si><si><t>Moreover.com</t></si><si><t>The largest online news and consumer generated social media aggregator.</t></si><si><t>Moreover&apos;s mission is to help companies and individuals make smarter, more informed business decisions by organizing the most relevant media coverage and social commentary from across the Web and from licensed information sources, delivered seamlessly and in near real-time.</t></si><si><t>http://public.crunchbase.com/t_api_images/v1438496127/arkl1kn0kh5ac6w0ylje.png</t></si><si><t>http://www.moreover.com/</t></si><si><t>33ff596e63da0e4fc85d0a9bccfdcf68</t></si><si><t>morethancure</t></si><si><t>MoreThanCure</t></si><si><t>Health Care Knowledge Discovery</t></si><si><t>MoreThanCure helps you analytically understand a medical condition or diagnosis. It discovers the healthcare trends, costs, and risks at your finger tips.</t></si><si><t>http://public.crunchbase.com/t_api_images/v1397188425/c20de5d6f267ca232d2e5df20053c469.png</t></si><si><t>http://www.morethancure.com</t></si><si><t>859acd65d2ae96e0b6656c17ff40894e</t></si><si><t>morguefile</t></si><si><t>free stock photos</t></si><si><t>A morgue file is a place to keep post production materials for use of reference, an inactive job file. This morgue file contains free high resolution digital stock photography for either corporate or public use.The term \&quot;morgue file\&quot; is popular in the newspaper business to describe the file that holds past issues flats. Although the term has been used by illustrators, comic book artist, designers and teachers as well. The purpose of this site is to provide free image reference material for use in all creative pursuits. This is the world wide web&apos;s morguefile.</t></si><si><t>http://public.crunchbase.com/t_api_images/v1397199014/23914678cc43aa2e004946daa2342cf2.gif</t></si><si><t>http://www.morguefile.com</t></si><si><t>aebfcbd1e67681a1693c27b203d3ccf2</t></si><si><t>morningside-analytics</t></si><si><t>Morningside Analytics</t></si><si><t>&apos;Morningside Analytics, LLC&apos; is now &apos;Graphika, Inc.&apos;</t></si><si><t>Morningside Analytics discovers and monitors online networks that form around particular ideas and identifies thought leaders with standing in these audiences.</t></si><si><t>http://public.crunchbase.com/t_api_images/v1415730228/luw4rkmvsl62vzokwg1b.png</t></si><si><t>39bcecd1d63688d97b60b7a8ffb1e9c6</t></si><si><t>morningside-technology-advisory-llc</t></si><si><t>Morningside Technology Advisory LLC</t></si><si><t>c8534443dd26c7db19e2e675076854d5</t></si><si><t>morphochem-ag</t></si><si><t>Morphochem AG</t></si><si><t>Morphochem AG was added to CrunchBase in 2013</t></si><si><t>4e0eaa1607fd99459a3273f4b83fca0d</t></si><si><t>morphogen-ix</t></si><si><t>Morphogen-IX</t></si><si><t>Morphogen-IX is a biotech company</t></si><si><t>dcc150f243de4f3d68b02b370ff3e74a</t></si><si><t>morphosys</t></si><si><t>MorphoSys</t></si><si><t>MorphoSys is a biotechnology company focused on the research and development of fully human antibodies.</t></si><si><t>MorphoSys AG, located in Martinsried/Munich, is one of the world&apos;s leading biotechnology companies focusing on fully human antibodies. With its unique technologies, MorphoSys is developing the next generation of antibodies, which can be used to treat diseases and for research and diagnostics purposes. Numerous partnerships have already been entered into with well-known companies from the pharmaceutical and biotechnology sectors, such as Boehringer Ingelheim, Daiichi Sankyo, Merck &amp; Co, Novartis, Pfizer, and Roche.</t></si><si><t>http://public.crunchbase.com/t_api_images/v1397195832/ce708d06f9f7e09738bdad62061558bd.jpg</t></si><si><t>http://www.morphosys.com</t></si><si><t>59125a9be52d13c3a5b3f9c53051d19b</t></si><si><t>morria-biopharmaceuticals</t></si><si><t>Morria Biopharmaceuticals</t></si><si><t>Morria Biopharmaceuticals engages in the discovery and development of multi-functional anti-inflammatory drugs.</t></si><si><t>Morria Biopharmaceuticals Plc, a biopharmaceutical company, engages in the discovery and development of non-steroidal, synthetic anti-inflammatory drugs termed Multi-Functional Anti-Inflammatory Drugs. The company’s products in Phase 2a clinical pipeline include MRX-4, a nasal spray for treating allergic rhinitis or hay fever, as well as MRX-6, a topical cream for treating contact dermatitis, a common type of eczema. Its product candidates in pre-clinical studies comprise OPT-1 for the treatment of conjunctivitis and dry eye; MRX-5 used in the treatment of inflammatory bowel disease; and CFX-1 for the treatment of cystic fibrosis. The company is headquartered in London, the United Kingdom.</t></si><si><t>http://public.crunchbase.com/t_api_images/v1397186968/991b062d231975753b803d6a71f2efee.png</t></si><si><t>http://www.celsustx.com</t></si><si><t>51.5129</t></si><si><t>-0.1485</t></si><si><t>88b19f27af575323ea1a0deed3fea60c</t></si><si><t>morris-innovative</t></si><si><t>Morris Innovative</t></si><si><t>Medical Device Design</t></si><si><t>Morris Innovative is a medical device company based in Bloomington, Indiana that is commercializing a patented device for use by interventional cardiologists, radiologists, and vascular surgeons. Our product, the Femoral Introducer Sheath and Hemostasis device (FISH) provides vascular closure for patients undergoing treatment for cardiovascular and peripheral disease. The FISH device incorporates an introducer sheath with a pre-mounted biologic material (Small Intestinal Submucosa, SIS\&quot;) which is used to seal the common femoral artery following a catheterization procedure. The product received Premarket Approval (PMA) from the FDA in August 2007 and a subsequent approval in July 2008 due to multiple design enhancements.</t></si><si><t>http://public.crunchbase.com/t_api_images/v1397203633/95ce0744c2222c0b01b9b68051059769.jpg</t></si><si><t>http://www.morrisinnovative.com</t></si><si><t>851ca104f17fe051a24c5891d0ac86f9</t></si><si><t>morrow-lane-llc</t></si><si><t>Morrow Lane, LLC</t></si><si><t>Morrow Lane is the first full-service, results-driven marketing company. We turn marketing from a cost-center to a revenue generator.</t></si><si><t>Morrow Lane is the first full-service, results-driven marketing company. We take a unique approach that turns marketing from a cost-center to a revenue generator. We don&apos;t consult. We execute. We partner with select high-growth clients to develop, implement and manage profitable, transformative and cross-platform marketing strategies that drive revenue and align with long-term objectives. Our cross-functional approach combines the traditional divisions of marketing, business, sales, product development, design and technology, to create fully integrated marketing strategies that deliver immediate, impactful results while creating an unforgettable brand and lasting customer demand, helping clients scale their business and stand apart from competitors. Morrow Lane was founded by Jennifer Eident, a leading expert in digital marketing, and Interplay Ventures. Our founders and team of leading experts, have proven track records of building, executing and leading innovative strategies with breakthrough results for high-growth companies.</t></si><si><t>http://public.crunchbase.com/t_api_images/v1414098113/uztxb0kcj9xrhcetz9sx.jpg</t></si><si><t>http://www.morrowlane.com</t></si><si><t>ab3ad2642c12fd3b09a2b7ce5b4989a4</t></si><si><t>morvus-technology</t></si><si><t>Morvus Technology</t></si><si><t>Morvus Technology engages in the discovery, development, and commercialization of drugs and technologies in the oncology field.</t></si><si><t>Morvus Technology Ltd., a pharmaceutical company, engages in the discovery, development, and commercialization of drugs and technologies in the oncology field. Its clinical candidates include MTL-005, a therapy for cancers treated with conventional radiotherapy; MTL-007, a novel anti-cancer prodrug; and MTL-003, an anti-angiogenic cancer therapy. The company&apos;s research portfolio comprises MorTar platform technology that identifies new proteins and genes that share the ability to inhibit apoptosis; HAI-X, an anti-angiogenic treatment for prostate cancer; and MorGen, a novel prodrug-activating system. The company also engages in the development of anti-cancer treatments using genetic modification techniques. In addition, it offers MorAnt, an anti-parasitic drug; and MorRid, a rodenticide. Morvus Technology Ltd. was founded in 2004 and is based in Carmarthen, the United Kingdom.</t></si><si><t>http://public.crunchbase.com/t_api_images/v1397196954/bf3dbbd335bdd2987b7c7e186bbf519a.jpg</t></si><si><t>http://www.morvus.com</t></si><si><t>Carmarthen</t></si><si><t>cf8c85416326dd391ae20b8b246ab53b</t></si><si><t>mosaic-biosciences</t></si><si><t>Mosaic Biosciences</t></si><si><t>Mosaic Biosciences produces a fundamentally new class of synthetic materials to support native tissue regeneration.</t></si><si><t>Mosaic Biosciences is advancing a fundamentally new class of synthetic materials to support native tissue regeneration. With its proprietary platform technology, Mosaic expects to significantly impact the field of tissue regeneration, including applications in wound healing, bone regeneration, cartilage repair, stem cell therapy, and dermal fillers.Mosaicâs products are based on a novel and patented technology platform that can be used to develop synthetic extracellular matrices for support of natural tissue regeneration. These 3-dimensional scaffolds are designed to have the specific biophysical and biochemical properties necessary to support native tissue structures and promote new tissue formation.</t></si><si><t>http://public.crunchbase.com/t_api_images/v1397196823/ffbfdd7827ef3f8d190cffa0f9aa6c07.jpg</t></si><si><t>http://mosaicbio.com</t></si><si><t>40.015</t></si><si><t>-105.2705</t></si><si><t>25dc0b72b9146bc97a4e17bc5b3edf32</t></si><si><t>mosaicoon</t></si><si><t>Mosaicoon</t></si><si><t>Mosaicoon is a Tech Company enabling end-to-end management of online video campaigns thanks to a unique model of “Sharing Entertainment\&quot;,&quot;Mosaicoon is the only reality on the market which operates in the fields of production, distribution and tracking of video contents, managing the whole strategic and creative production chain to transform a brand in a Media Company.Mosaicoon operates on an international scale through an innovative and integrated communication system based on three proprietary platforms: Crevity, a creative agency on the cloud for the ideation and production of creative projects and viral videos in crowdsourcing, Plavid, the multichannel network for the online distribution of branded contents with a reach of more than 800 millions of users all over the world, and Tracking, an advanced tool of monitoring the performance of online campaigns in real-time.Media Platforms of Mosaicoon, integrating the entire management of the process from the strategy to the monitoring of the campaign’s results, help the brands to maximize their own online visibility and to turn into a Digital Media Company, able to supply users with relevant and engaging contents distributed through targeted channels on a business property.Founded in 2009 and now with branches in London, Milan, Rome and Mondello (Palermo), Mosaicoon has gained some of the most illustrious recognitions in Italy and abroad for the innovation of its proprietary model, and has recently received the visit of the Italian prime minister Matteo Renzi as best practice in the Italian digital innovation.</t></si><si><t>http://public.crunchbase.com/t_api_images/v1441785802/rmgnn8j0vwvxsco6xyiv.png</t></si><si><t>http://www.mosaicoon.com</t></si><si><t>Palermo</t></si><si><t>a5d1022a749b9400b14585e4eda76efd</t></si><si><t>mosanto-agriculture-product</t></si><si><t>Mosanto Agriculture Product</t></si><si><t>6705c76e43ad360b4e42ff8cfcb9d35c</t></si><si><t>mosimtec</t></si><si><t>MOSIMTEC</t></si><si><t>MOSIMTEC is a Virginia based small-business, assisting clients to make better decisions through the application of decision support tools.</t></si><si><t>MOSIMTEC is a Virginia based small-business, assisting clients to make better decisions through the application of decision support tools. The MOSIMTEC team has extensive experience working with leading computer simulation software and solving complex issues for clients across various industries.</t></si><si><t>http://public.crunchbase.com/t_api_images/v1397200910/9e5ee8dffc245ad07e0e6d8b59d1038f.png</t></si><si><t>http://mosimtec.com</t></si><si><t>3d544b06e9c6fe963326257c544941db</t></si><si><t>mostlikely</t></si><si><t>MostLikely</t></si><si><t>ValueAppeal provides a web-based easy-to-use tool to help homeowners file a property tax appeal when taxes are overassessed.</t></si><si><t>MostLikely applies cutting edge predictive analytics to predict the future intent and future need of homeowners at every stage of the home ownership lifecyle. Our suite of predictive models allows our clients to focus their marketing efforts on the specific addresses of the homeowners most likely to need their services, and stop wasting money on the least likely ones.Our company got started in 2009, under the name ValueAppeal, by predicting which homes were most likely to win a property tax appeal. ValueAppeal is a powerful online do-it-yourself tool that homeowners use to lower their property taxes. The service is based on a powerful proprietary predictive model designed to identify the properties most likely to win a property tax appeal.In July 2013 ValueAppeal was re-branded as MostLikely to reflect the wider application of our predictive model platform, and our expanded focus beyond the property tax appeal space alone.</t></si><si><t>http://public.crunchbase.com/t_api_images/v1397749344/48f04a7bdf310d0a0621b794097f8af8.jpg</t></si><si><t>http://www.MostLikely.com</t></si><si><t>b8da2fecd13313a2cc35efbeb1da55c1</t></si><si><t>mostro</t></si><si><t>Mostro</t></si><si><t>Mostro was founded in 2014</t></si><si><t>Mostro aims to build an innovative and powerful solution for server monitoring.</t></si><si><t>http://public.crunchbase.com/t_api_images/v1407772060/be4p3uyxwagfv7gcubzy.png</t></si><si><t>http://www.mostro.com</t></si><si><t>22f26aa80922cca16fff328426ebfd06</t></si><si><t>motalen</t></si><si><t>Motalen</t></si><si><t>Motalen creates mobile applications in order to disseminate internally engineered advanced technologies via the most wide spread consumer</t></si><si><t>Motalen creates mobile applications in order to disseminate internally engineered advanced technologies via the most wide spread consumer distribution network, App Stores. A large base of users around a franchised, internally developed IP exists with Infernus. The team has focused towards an engineering route with Brain-Computer-Interface to be a first mover and leverage an infrastructure that has been cultivated for over 1.5 years to get to the mass market.Motalen is looking to scale and gain interested entities that have valuable, highly relevant connections in order to continue developing highly valuable IP while growing its app footprint.</t></si><si><t>http://public.crunchbase.com/t_api_images/v1397186436/636688e99a4c7e2ed5032a7d3dcbc9ee.jpg</t></si><si><t>http://www.motalen.com</t></si><si><t>e9b6f716ee94cebba49cc95ae61b7870</t></si><si><t>motar</t></si><si><t>MOTAR</t></si><si><t>Web-based SaaS marketing automation software and services.</t></si><si><t>Motar offers marketing automation technology. It is developing a web system to manage online marketing and lead generation for business-tobusiness companies. The system includes lead capture, email notifications and social media integration. They also provide supporting consulting services for lead generation campaign design and execution.</t></si><si><t>http://public.crunchbase.com/t_api_images/v1417785319/zptadnxkg0payxszdfiz.png</t></si><si><t>http://www.motarme.com</t></si><si><t>8ba6f424b2cc96cde726b89418df5217</t></si><si><t>mothernode</t></si><si><t>Mothernode</t></si><si><t>CRM and ERP software</t></si><si><t>Mothernode is dedicated to providing innovative, cutting-edge web-based software solutions (Software–as-a-Service or SaaS) that help businesses streamline and improve the efficiency of their operations. Mothernode ERP and Mothernode CRM are designed to increase productivity, by minimizing user workloads and tasks, and will help your business establish standard, uniform workflows that may not have existed earlier, and can improve your bottom line in the process.Mothernode offers Small and Medium Businesses (SMBs) a suite of powerful on-demand application modules and components designed to improve the way your employees work as individuals and as a company unit. The software includes Salesforce Automation, Customer Relationship Management (CRM), Enterprise Resource Planning (ERP), Order Fulfillment, Quoting and Proposals, Inventory Control Systems (ICS), Vendor Access, Invoicing, Performance Indicators and so much more.Mothernode is built in a user-friendly, web-based environment that runs smoothly on Mac, PC and Linux platforms. Both the ERP and CRM are customizable and are configured to fit your unique business demands.</t></si><si><t>http://www.mothernode.com</t></si><si><t>926628a842b2b9ff7789c8cd4e07f4d5</t></si><si><t>motif-biosciences</t></si><si><t>Motif BioSciences</t></si><si><t>Motif BioSciences, a population genetics company, focuses on the genetic causes of major diseases usinghuman genetic data from individuals.</t></si><si><t>Motif BioSciences (âœMotifâ) is a population genetics company seeking to identify the genetic causes of major diseases by working with a unique, rich, and defensible source of human genetic data from populations throughout the world.</t></si><si><t>http://public.crunchbase.com/t_api_images/v1397206463/f7c153b319fcc9c436744169a008e83d.jpg</t></si><si><t>http://www.motifbio.com</t></si><si><t>ee803f24c78fa82d2fd04810591eb30a</t></si><si><t>motility-count</t></si><si><t>Motility Count</t></si><si><t>Diagnostic company developing a home-test kit for male fertility (sperm quality)</t></si><si><t>MotilityCount Aps was founded in 2010 by a team of researchers and managers with many years of combined experience within the development of equipment for IVF. In 2011, MotilityCount Aps received funding from SEED Capital, the largest early-stage venture capital fund in Denmark.In 2011 the product won the 1st prize in the innovation competition at the Hi11 tradeshow. In October 2013 MotilityCount was one of the winner of the EVC HealthTech semi-finals and will be present at the European Venture Summit finals in December 2013.</t></si><si><t>http://public.crunchbase.com/t_api_images/v1401353998/xxnjedlqhchpc4chfrg5.png</t></si><si><t>http://motilitycount.com/</t></si><si><t>8e6d72acf0cdf2aab71ff443e009eb60</t></si><si><t>motionloft</t></si><si><t>Motionloft</t></si><si><t>Motionloft offers real-time and historical pedestrian and vehicle analytics using computer-vision based sensor technology.</t></si><si><t>Motionloft is analytics for the physical world. We use a proprietary, computer-vision based sensor technology that provides real-time and historical pedestrian and vehicle data.  Our analytics reveal the pulse of a city. We enable businesses to make better decisions using real data.</t></si><si><t>http://public.crunchbase.com/t_api_images/v1424290119/dv8q1bomdjjrktmmutgr.png</t></si><si><t>http://www.motionloft.com</t></si><si><t>8ce208e9ac65f274921fdc940d1b5eba</t></si><si><t>motista</t></si><si><t>Motista</t></si><si><t>Motista, a predictive intelligence company, enables businesses to accelerate growth by operationalizing Emotional Connection.</t></si><si><t>Motista enables businesses to accelerate growth by operationalizing emotional connection. Founded in 2007 Motista’s clients include leading B2C and B2B companies in consumer packaged goods, financial services, retail, hospitality, healthcare, consumer electronics and media. Using proprietary data and analytics, Motista has scientifically mapped the genome of human emotions and identified those most predictive of purchase behavior across dozens of categories. Through an analytic, data-driven approach, Motista provides companies with The Emotional Connection Lens that informs strategic and operational investments to accelerate financial growth.Motista is undergoing a period of rapid growth, which requires the addition of highly qualified talent.  Please visit www.motista.com to learn more about career opportunities.</t></si><si><t>http://public.crunchbase.com/t_api_images/v1397185026/bb02a5c39f611646426c34f57695c65f.png</t></si><si><t>http://www.motista.com</t></si><si><t>adff3709ee071e4d7b9f04a230ad7a8f</t></si><si><t>motivequest</t></si><si><t>The leading strategic social market research company. Clients include Fortune 500 companies like Microsoft, Samsung, Nike, Viacom, Kraft</t></si><si><t>The leading strategic social market research company. Clients include Fortune 500 companies like Microsoft, Samsung, Nike, Viacom, Kraft and Citi.</t></si><si><t>http://public.crunchbase.com/t_api_images/v1418884105/bzqgokn0dhvckohyjsoy.jpg</t></si><si><t>2003-07-09</t></si><si><t>http://www.motivequest.com</t></si><si><t>179fa2e70553337804945517a5581962</t></si><si><t>motosmarty</t></si><si><t>Motosmarty</t></si><si><t>Digital Driving Pass - driving license for the future</t></si><si><t>We stand for safer roads and better drivers - therefore we not only cover every important aspect of driving and provide context-aware actionable analytics, but we also equip drivers with knowledge and personalized and engaging tools that help them to become better and safer drivers. We call the platform Digital Driving Pass (DDP) - it gets road users back into the driving seat - the driving data i.e. location, driving behavior and car usage is owned and shared by the driver with 100% security. Motosmarty offers advanced insights into driving behavior and car usage while respecting drivers’ privacy. Our cloud-based platform provides smart analytics about driving and mobility taking into account driving behavior, car usage, safety and risk - information valuable for insurers (UBI), road authorities (road safety policy &amp; road tax), roadside assistance (remote vehicle breakdown assistance), driving training (personalized coaching) and most importantly the drivers.</t></si><si><t>http://public.crunchbase.com/t_api_images/v1409308049/hvbxwwj9tfunoxqqexsy.png</t></si><si><t>http://motosmarty.com</t></si><si><t>Leuven</t></si><si><t>50.8742</t></si><si><t>4.6937</t></si><si><t>ccaf7e99d6a4a5323a5c97cc01d82c90</t></si><si><t>motus-global</t></si><si><t>Motus Global</t></si><si><t>Advanced sports movement analysis &amp; analytics software</t></si><si><t>Motus is a world-leader in advanced biomechanical analysis for all levels of sports performance. Our vision is to create technologies that help athletes, their coaches and trainers prevent injury and improve performance. Combining innovative wearable technology with groundbreaking 3D movement and performance analytics software, our solutions deliver unprecedented insight to improve player performance.We provide biomechanics feedback and advanced analytical tools to help athletes improve performance and reduce risk of injury.  We achieve this at our biomechanics Lab where thousands of elite athletes across baseball, football, basketball, soccer, golf, tennis, lacrosse, track &amp; field, and hockey are tested. Motus’ proprietary reporting system leverages this premier database of athletic motion, and our revolutionary physics engine, to serve athletes in their pursuit of progress.</t></si><si><t>http://public.crunchbase.com/t_api_images/v1440559618/e22nsihsjv7ksfxgwtyr.png</t></si><si><t>http://www.motusglobal.com</t></si><si><t>d5143a837a455b002977edf64663c411</t></si><si><t>mountain-drones</t></si><si><t>Mountain Drones Inc.</t></si><si><t>Unmanned Aerial Systems uniquely purposed for environmental monitoring to empower clients with previously unobtainable information.</t></si><si><t>Mountain Drones Inc. brings to market groundbreaking Unmanned Aerial System (UAS) solutions uniquely purposed for environmental monitoring and mountain safety. Our company’s innovative integration of sensory equipment empowers clients with previously unobtainable information allowing better decisions related to natural resource management. The company is developing technology capable of gathering valuable environmental data (including snow-water-equivalent). Business relationships have been developed with key hydrology, environmental, and snow science customers. Revenue growth will be driven by recurring service contracts and equipment sales.</t></si><si><t>http://public.crunchbase.com/t_api_images/v1435270206/hpnaatmkzwghtjadxaqk.png</t></si><si><t>http://www.mountaindrones.net</t></si><si><t>0362dd1c8d76f1cb4be980191e68a12d</t></si><si><t>mountainview-capital-holdings</t></si><si><t>MountainView Capital Holdings</t></si><si><t>MountainView Capital Holdings offers diverse critical risk management services of institutional participants financial services industry.</t></si><si><t>http://public.crunchbase.com/t_api_images/v1446357665/iqnje0iexue5ixxppm5j.png</t></si><si><t>http://www.mvch.com/</t></si><si><t>2015-11-01</t></si><si><t>10bd8ad70df878617513f7eaa7534f5e</t></si><si><t>mouseflow</t></si><si><t>Mouseflow</t></si><si><t>Mouseflow is a SaaS-based tool for performing web analytics and real-time user studies on websites.</t></si><si><t>Copenhagen-based Mouseflow is a tool for performing advanced web analytics and realtime user studies on websites. It is a SaaS solution that can be used on any website.Mouseflow records whole visitor sessions including mouse movements, clicks, scroll events and key strokes. Website administrators can play back the visitor sessions directly in their browser, just as if they were looking their visitor over the shoulder.By summarizing large amounts of data from the recorded visits Mouseflow also gives web administrators access to advanced page analysis including Click Heatmaps, Movement Heatmaps, Scroll Heatmaps and Viewport Maps as well as stats and graphs based on different parameters. Mouseflow helps to pinpoint pages where users are having trouble, pages that respond or render slowly, pages where only a few users scroll down to the bottom, pages with high bounce rate, and much more. You can also live stream current visitors on your website.Mouseflow can be used to perform large automated user studies that are cheap and easy to deploy. Mouseflow can be used to discover problematic parts of a website and to discover ways of increasing conversion rates and minimizing abandon rates, thereby making more money. The boardroom-ready statistical data, heatmaps and graphs can be used to get an overall idea about how users interact with the website.Setup only requires one line of javascript, and takes just a few minutes.</t></si><si><t>http://public.crunchbase.com/t_api_images/v1433923432/wbo4ykugxn3aan3v5d94.png</t></si><si><t>http://www.mouseflow.com</t></si><si><t>55.6785</t></si><si><t>12.5754</t></si><si><t>14c98333b934cdbf315b9e563cddf9f8</t></si><si><t>mousera</t></si><si><t>Mousera</t></si><si><t>Mousera, Inc. develops medical technology. The company is headquartered in the United States.</t></si><si><t>Mousera is accelerating medical advancement by bringing 21st century technology into living systems research. Mousera was founded in 2013 by Joe Betts-LaCroix and Tim Robertson and is rapidly growing.</t></si><si><t>http://public.crunchbase.com/t_api_images/v1414579694/wmwe3rs58cdgptnfwzez.png</t></si><si><t>http://www.mousera.com</t></si><si><t>8efaefd3e5a0bf899c62f9261f340d36</t></si><si><t>mousestats</t></si><si><t>MouseStats</t></si><si><t>Visitor Experience Analytics Suite</t></si><si><t>MouseStats is hosted web service for website designers and startups to provides professional website heatmaps and visitor activity analysis by tracking visitors&apos; mouse moves, clicks, and scorlls to increase conversion rates and maximize ROI.</t></si><si><t>http://public.crunchbase.com/t_api_images/v1447693099/ucjcjwumvdj2szezqnan.png</t></si><si><t>https://www.mousestats.com</t></si><si><t>779612c43bd47d8d44eb62951eb3498b</t></si><si><t>mousetrace</t></si><si><t>MouseTrace</t></si><si><t>Real insight into website visitors</t></si><si><t>Watch how your website visitors actually use your website, in real-time replays to help you optimize and improve your website or blog.  Its just like sitting next to your site visitors, watching every action as they navigate through your website.No more guessing why your site visits aren&apos;t  converting into sales, or why your blog readers are not engaging.  Find out exactly how people use your sites by adding 1 simple line of code to your HTML.* Watch replays showing exactly what your website visitors are doing.* See every click, mouse movement, page scroll actions and how they move through your website.* Optimize your site, blog, landing pages and checkout process.* Easy to use, just add 1 line of HTML to your website.* Instant reports - no waiting for the information.* Also records visits from iPhone users, including replaying pinch-and-zoom and orientation change actions.MouseTrace also keeps a full record of the page as seen by every visitor... so if your page content regularly changes or you show custom content to different types of users - you will also be able to see the page exactly as the visitor did, at the time of their visit.The iPhone is one of the fatest growing devices being used to access websites and blogs. Your website may not work very well on an iPhone or be difficult to navigate, find out by using our unique iPhone recording technology.For iPhone users we record every activity including:* Page scrolls* Page Zooms - The visitor enlarging or decreasing the size of your web pages* Gestures - The visitor clicking or pressing one or more fingers onto areas of your website* Device Rotation - The visitor rotating their iPhone to alter how your website looksTime is crucial when it comes to optimizing your website or blog, so we give you instant access to your visitor reports. No waiting around, as soon as someone visitors your website you will be able to start watching how they navigate and use your site!</t></si><si><t>http://public.crunchbase.com/t_api_images/v1397190646/ade398f5ec3b933f2669738cda643dc1.png</t></si><si><t>http://mousetrace.com</t></si><si><t>Corby</t></si><si><t>23b5008caeacbcda7c8ffcb333d855b9</t></si><si><t>move-guides</t></si><si><t>MOVE Guides</t></si><si><t>MOVE Guides is the cloud platform for talent mobility.</t></si><si><t>MOVE Guides is the leading provider of technology and support for global mobility. Our Talent Mobility Cloud helps companies manage and deliver their mobility programs with streamlined administration, easy stakeholder collaboration and a single mobility view for the employees, HR and finance. By partnering with MOVE Guides, companies uniquely attract, deploy and retain global talent - positioning them for success in the 21st century. MOVE Guides supports full mobility program management across more than 200 locations with offices in San Francisco, New York, London and Hong Kong, and is backed by NEA and Notion Capital.</t></si><si><t>http://public.crunchbase.com/t_api_images/v1397750569/a466b31aef302d4bb1bde1c878caaeac.jpg</t></si><si><t>http://www.moveguides.com</t></si><si><t>211e541f191b6a579448b825d84c289f</t></si><si><t>move-in-history</t></si><si><t>Move In History</t></si><si><t>Move In History (MIH) is an information technology database driven online service company that bridges the gap between tenants &amp; property.</t></si><si><t>Mission: Bridge the disconnect between tenants &amp; property owners. Move In History LLC. (MIH) is an information technology database driven online service company that bridges the gap between tenants &amp; property owners by providing a history report titled, \&quot;MIH Report\&quot; (Move In History Report) pronounced \&quot;Me Report\&quot; that details structure or lands upkeep &amp; maintenance. MIH Reports provide accurate upkeep &amp; maintenance; who sprayed the apple tree in the back yard, what company installed the roof, cemented the driveway, electrical wiring, average utilities and water and much more through monthly subscriptions for businesses and direct sales for consumers. This is a first business of its kind and they can position their selves as industry leaders. Please view their company profile and watch the 10 min presentation under the \&quot;Media\&quot; tab about their services and products or visit this link: http://youtu.be/l8sK027Pess. You won&apos;t be disappointed. This summary was developed to raise start-up capital minimum 500,000K up to 3,000,000 million at .50 or Fifty cents per share of preferred stock in equity or loan option. They are seeking one or multiple investors to meet their financial needs. The Company’s strategy consists of two primary pillars — to help secure, accurate property or land information and identities of those individuals, enterprises or government agencies that implement upkeep and maintenance of the land and/or property. No longer will companies need to put the sign in the front yard. MIH provides cost-effective, interoperable solutions that stimulate real state revenue, mitigate real estate risk and protect consumers, property owners and the end-users. They challenge you to search the internet for your addresses average utilities, water usage and upkeep and maintenance. They are 100% sure you will get the same results as they have; no results at all or numerous website locations. Watch the video presentation attached and view their business plan they uploaded.</t></si><si><t>http://public.crunchbase.com/t_api_images/v1415871011/jn7omhgrgskuodtwxwxx.jpg</t></si><si><t>http://www.moveinhistory.com</t></si><si><t>7e08caea0e567b42d62122dc2cb7cec4</t></si><si><t>64clicks</t></si><si><t>Movel</t></si><si><t>Enterprise Mobility Solutions</t></si><si><t>Movel brings together leading experts in the field of enterprise mobility, app design and mobile user experience.</t></si><si><t>http://public.crunchbase.com/t_api_images/v1432589020/vq6sapid4x1ci8mv70ux.png</t></si><si><t>http://www.movel.co</t></si><si><t>4647caa7b53f4650016c32f0048315a9</t></si><si><t>movelo</t></si><si><t>Movelo</t></si><si><t>Leader in usage-based-insurance</t></si><si><t>The Usage Based Insurance Market Leader in Smartphone Technology. Movelo believes in a customer-oriented approach of UBI which underlines the importance of a transparent and dynamic relationship between the insurers and the end-users. At the same time, information collection and risk assessment should be done with the same accuracy as in academic research. The challenge for the industry is to create synergies between the back office and the front office. Movelo is the enabler.</t></si><si><t>http://public.crunchbase.com/t_api_images/v1397190750/2608f0b7a7af690ea085ea5085aa8ff9.png</t></si><si><t>http://www.movelo.se</t></si><si><t>7d49d371d36293016b652dc9046c91c9</t></si><si><t>movement-2</t></si><si><t>Movement</t></si><si><t>Movement is a usability and Biomedical Design resource headquartered in Dublin, Ireland</t></si><si><t>Movement is a Usability and Biomedical Design resource headquartered in Dublin, Ireland with a subsidiary office in Cleveland, OH, USA. Human Factors Engineering and Usability Design are of paramount importance in the medical device industry. This is due to the increasing regulatory pressures from standards such as ISO/IEC 62366:2007, ISO/IEC 14971:2007 and the ANSI/AAMI HE75: 2009. Movement manage and deliver the Usability Engineering File for inclusion into their clients&apos; QC documentation relating to their HFE Plan &amp; Product Realisation for ISO 13485:2003. For Class II or Class III special controls the Title 21 CFR requirements will be adhered to. Movement conducts Formative Prototype Verification Tests and Summative Human Factors Validation Tests which adhere to the latest international standards.</t></si><si><t>http://public.crunchbase.com/t_api_images/v1430724888/kgn7cww3yjpotdwjodus.png</t></si><si><t>http://www.movement.ie/</t></si><si><t>Rathmines</t></si><si><t>bcbe7bd6fa3d8728513cd5e1d2859ca4</t></si><si><t>movetis</t></si><si><t>Movetis</t></si><si><t>Movetis is focused on the development of drugs for the treatment of diseases in the gastrointestinal area.</t></si><si><t>Movetis NV, a pharmaceutical company, focuses on the discovery, development, and commercialization of drugs for the treatment of diseases in the gastrointestinal (GI) area. Its products address GI disorders, such as severe chronic constipation, ascites, paediatric reflux, as well as severe forms of GI motility disorders, including refractory gastro-oesophageal reflux disease. The company&apos;s lead product, Resolor, is used for the symptomatic treatment of chronic constipation in women. Resolor is also tested for chronic constipation in males and children, as well as opioid-induced constipation and post operative ileus. Its products also include M0002, which is in Phase II trials to treat ascites, an accumulation of fluid caused by liver malfunction; and M0003 that is entering Phase II development for symptomatic treatment of heartburn and regurgitation in patient&apos;s refractory to PPIs, and pediatric reflux. In addition, the company also has two prioritized compounds out of its preclinical portfolio, M0014 and M0012, and two compound libraries. It has partnership agreements with the universities of Ghent, Leuven, and Rotterdam. The company was founded in 2006 and is headquartered in Turnhout, Belgium.</t></si><si><t>http://public.crunchbase.com/t_api_images/v1397196397/f4afa4169c4be9a16a874878e9ee4ae1.png</t></si><si><t>http://www.movetis.com</t></si><si><t>7e4d2b064f7c69b4e4749e110d87fc6c</t></si><si><t>moviegalaxies</t></si><si><t>Moviegalaxies</t></si><si><t>Social Networks in Movies</t></si><si><t>Moviegalaxies is a place to discover the social interaction graph in movies. By building a technology to visualize movies through smart algorithms and data processing, we create a new way to experience motion pictures.</t></si><si><t>http://public.crunchbase.com/t_api_images/v1397203156/3b5b72ebda12f63c660ce3a07349ad8c.png</t></si><si><t>http://moviegalaxies.com</t></si><si><t>00668fe0f0b40383ccdfdad9f7b26eae</t></si><si><t>around-knowledge</t></si><si><t>Movvo</t></si><si><t>Movvo deliver the monetisation platform for location intelligence.</t></si><si><t>Movvo&apos;s product, Movves, provides fast, convenient and effective real-time reports, tracking, understanding and predicting customers anonymously, in a more precise and less expensive way than traditional methods.Movves is based on a  Movvo&apos;s proprietary and patended  technology that anonymously captures radio frequencies emitted by cell phones (GSM, Wi-Fi, Bluetooth) to provide fast, convenient and effective, real-time reports available on the cloud 24/7!Retailers need tools to predict customer’s behavior in order to increase sales and boost income. Traditional solutions are error-prone, passive, expensive and report-based. Retailers need real-time and accurate data so they can make immediate decisions.Movves helps decision makers understand how their customers/visitors behave, by collecting information such as: How many people visit their space; Visitor patterns; Visit Duration; Visit frequency; Dwelling time; Most visited locations and People’s flow.It doesn’t need user’s interaction (no mobile apps or other tags are needed) and is passive, working in any location, without compromising user&apos;s privacy.</t></si><si><t>http://public.crunchbase.com/t_api_images/v1436959877/mz0d9f44ccarjrsrnfda.png</t></si><si><t>http://www.movvo.com</t></si><si><t>d110240a595b0d9c0d055d7493a5fbd6</t></si><si><t>moximed</t></si><si><t>Moximed</t></si><si><t>Moximedimproves the standard of care for patients with osteoarthritis and investigates therapies to treat affected joints.</t></si><si><t>Moximed Inc. is dedicated to improving the standard of care for patients with osteoarthritis, and is investigating therapies to treat a number of affected joints. The lead product, the KineSpring Knee Implant System, is designed for patients with knee osteoarthritis.</t></si><si><t>http://public.crunchbase.com/t_api_images/v1397181735/b60b7039f3ca99d009acb7adf519a21b.png</t></si><si><t>http://moximed.com</t></si><si><t>1771a8670a49f9e9a28cfe0b326d570d</t></si><si><t>mozenda</t></si><si><t>Mozenda</t></si><si><t>Mozenda automates data collection from the web and converts unstructured data into usable data sets by using a point-and-click interface.</t></si><si><t>Mozenda helps users convert unstructured web data into usable data sets and data feeds.Mozenda uses a point-and-click interface to automate data collection from the web. Once data is obtained (on either a scheduled or manual basis), it can be viewed online, exported for offline use, or accessed through an API.Popular uses of Mozenda include web data mashups, competitive pricing, and analysis of customer sentiment on the web. Because of the nature of the tool, programmers and non-programmers alike can extract data from any website for a variety of purposes.</t></si><si><t>http://public.crunchbase.com/t_api_images/v1397191825/8ed810692b1b6ed2fdc81fac0f45970b.png</t></si><si><t>2007-11-12</t></si><si><t>http://www.mozenda.com</t></si><si><t>2008-08-23</t></si><si><t>313838ed8104cb23c55c89fc8ef9d178</t></si><si><t>mozzo-analytics</t></si><si><t>Mozzo Analytics</t></si><si><t>Mozzo Analytics builds solutions that eliminate the need to folder, organize or track important nuggets embedded within unstructured data</t></si><si><t>Mozzo Analytics builds solutions that eliminate the need to folder, organize or track important nuggets embedded within unstructured data streams such as eMail. They are currently in Private Beta of their first release. MozzoLinks identifies, pulls and organizes links embedded within your email.</t></si><si><t>http://public.crunchbase.com/t_api_images/v1397195888/91495392e04327ec1f8dbc46c50eb0de.png</t></si><si><t>http://www.mozzoanalytics.com</t></si><si><t>51617908e3204032c18ceddb34a4df44</t></si><si><t>mpex-pharmaceuticals</t></si><si><t>Mpex Pharmaceuticals</t></si><si><t>Mpex Pharmaceuticals is focused on developing new therapies to fight the growing issue of antibiotic resistance.</t></si><si><t>Mpex Pharmaceuticals is a biopharmaceutical company developing new therapies to combat the growing issue of antibiotic resistance, with a particular focus on gram-negative organisms. The Company&apos;s internal development pipeline focuses on combining proprietary formulations, PK/PD strategies and novel potentiating agents with proven antibiotics to overcome or directly inhibit the molecular mechanisms in bacteria responsible for antibiotic resistance.</t></si><si><t>http://public.crunchbase.com/t_api_images/v1397185562/c26ddcf5ae653e5ea33abf2573d29fca.jpg</t></si><si><t>http://www.mpexpharma.com</t></si><si><t>740ae495a8b84a061f35536d9ada82f9</t></si><si><t>mpga-technologies</t></si><si><t>MPGA Technologies</t></si><si><t>Multilingual wireless web</t></si><si><t>Conceptualizing,Creating,Designing,Experimenting,Manufacturing, Multivariate Consulting, Food, Health, Education, Complex Corporate Management Solution,Technocracy, Business Services,Softwares and Digital Applications, ALL, based on authentic and Functional Science, Applied Science and visionary and Transformative Technologies by internationally renowned Technologist, leading a group of Multidisciplinary professionals and academia for a  Peaceful and Healthy new century World and human Service.</t></si><si><t>http://public.crunchbase.com/t_api_images/v1397192875/2ab1ed34cb8fc8312bd8eb0d7a3a39cc.jpg</t></si><si><t>http://www.mpgatechnology.com</t></si><si><t>2b8f4f19192959686b4483814808ecf1</t></si><si><t>mpoint-media</t></si><si><t>mPoint Media</t></si><si><t>mPoint we know the challenges and rewards of doing business in China first hand.</t></si><si><t>mPoint’s roots are in China, starting in 2008 when the company’s founder created the country’s largest in-app mobile and advertising network – AdsMogo.Having created the country’s largest in-app mobile advertising network, the founder opened additional operations in New York City in order to lay the foundation for Western brands to gain easy access to mobile advertising opportunities in China – mPoint.mPoint combines ad tech solutions’ expertise with a deep knowledge of China in a way that distinguishes it from other programmatic solutions and data management platforms.  It acts as a link between West and East by offering a secure, measurable pathway for Western brands to reach China’s opportunity-rich market.Ultimately, clients want to win market share and garner sales in China’s evolving consumer economy. To succeed they will need a combination of effectiveness and efficiency to deliver a message in China that drives return on investment. They will need mPoint.mPoint is not new to digital advertising and its technology challenges.  Its founder created digital advertising workflow systems in 2000 at Operative, Inc., then followed in 2008 by conceiving and building China’s largest in-app advertising network, AdsMogo.</t></si><si><t>http://public.crunchbase.com/t_api_images/v1433741541/ksbpaitnzfwhy6mhjacq.png</t></si><si><t>http://mpointmedia.com</t></si><si><t>53e8e614aa6b160f229835317f97b1f2</t></si><si><t>mpower-communications</t></si><si><t>MPower Communications</t></si><si><t>The Company is a rapidly growing integrated communications services provider offering switched local and long distance voice and data services. The Company focuses on small business and residential users, the largest segment of the national communications market, based on access lines in service. The Company began operations in December 1996 in Las Vegas, Nevada as a switched local exchange service provider, and subsequently expanded service to selected suburban areas of Los Angeles, California and Atlanta, Georgia. As of March 31, 1998, the Company had 25,624 end user access lines sold of which 20,924 lineswere in service. MGC plans to enter seven new markets by the end of 1998 in California, Illinois and Florida and expects to be collocated in over 200 central offices of five incumbent local exchange carriers by that date. This expansion will allow MGC to access over 11 million customer lines.</t></si><si><t>ad63da2d5e435b1c2867ed95c5f4b1e0</t></si><si><t>mpowered-technical-solutions</t></si><si><t>mPowered Technical Solutions</t></si><si><t>Innovative development and support.</t></si><si><t>mPowered Technical Solutions is an Edmonton startup that builds database-driven web sites (PHP, MySQL, and Ruby on Rails) and custom electronic devices.</t></si><si><t>http://www.getmpowered.net</t></si><si><t>1671a4f4094c8b7f13a20c734915dc88</t></si><si><t>mps-biopharm</t></si><si><t>MPS BioPharm</t></si><si><t>Modular Process Constructors LLC, doing business as MPS BioPharm, engages in the manufacture of constructed systems for the</t></si><si><t>Modular Process Constructors LLC, doing business as MPS BioPharm, engages in the manufacture of constructed systems for the biopharmaceutical industry. The company offers process modules and skids, custom tanks and vessels, and sanitary stainless steel flow equipment. It also provides project management, design qualification, detail design, component procurement, data entry, schedule metrics and reporting, ETOP, and Web based document management services. The company was incorporated in 2008 and is based in Kenosha, Wisconsin. As of February 18, 2009, MPS BioPharm operates as a subsidiary of Mach One Corp.</t></si><si><t>http://public.crunchbase.com/t_api_images/v1397189370/a7ea19ea56b109ae7b5428963277f08c.gif</t></si><si><t>http://www.mpsbiopharm.com</t></si><si><t>Kenosha</t></si><si><t>42.597</t></si><si><t>-87.8267</t></si><si><t>cf71d5656b1a3d8839151c2ea959842b</t></si><si><t>mr-gabriel</t></si><si><t>Mr Gabriel</t></si><si><t>Mr. Gabriel is the first personal virtual bodyguard designed for Smartwatches.</t></si><si><t>Mr. Gabriel is the first personal virtual bodyguard designed for Smartwatches. It can be seen as a Peace-of-Mind Genie. Mr. Gabriel provides relief from critical situations by identifying striking pattern changes and generating geo-tagged alerts to a predefined list of emergency contacts. Such critical situations include assault, accidents, falls, seizures... you name it.</t></si><si><t>http://public.crunchbase.com/t_api_images/v1436186751/o0mblpdhwpac9whoxjkx.png</t></si><si><t>http://mistergabriel.com/</t></si><si><t>5c414b312b8230ef3957548e719b1539</t></si><si><t>mry</t></si><si><t>MRY</t></si><si><t>MRY is a creative and technology agency dedicated to making brands remarkable.</t></si><si><t>Founded in 2002, MRY is a world renowned creative and technology agency that makes brands remarkable. Visit our blog: www.MRY.com/BlogWe harness the power of strategic analytic intelligence to create remarkable content that sparks emotion, adds value, inspires action and changes behavior.We work with some of the world&apos;s biggest brands, including Coca-Cola, Visa, AT&amp;T, and Johnson &amp; Johnson. Originally founded in 2002 as a social media and youth marketing agency, we recently merged with LBi US. The result is a unique agency that looks at the world differently. Headquartered in New York, we have additional offices in Atlanta, Los Angeles and San Francisco, and international offices in London and Singapore. In 2011, Crain&apos;s New York Business and Advertising Age named MRY as #2 of its Top 10 &apos;Best Places to Work.&apos; In recent years MRY has been recognized as &apos;Social Media Agency of the Year&apos; by Mashable&apos;s Open Web Awards, and ranked among Fast Company&apos;s &apos;Most Innovative Companies in Advertising and Marketing&apos; in the world. For more information visit www.mry.com, http://www.facebook.com/MRY, or follow us on Twitter @MRY.</t></si><si><t>http://public.crunchbase.com/t_api_images/v1407172601/cmlmxrgc2b6mtc48xfty.jpg</t></si><si><t>http://mry.com/</t></si><si><t>e692bb419af04c99b355731b562c1ba9</t></si><si><t>msi-methylation-sciences</t></si><si><t>MSI Methylation Sciences</t></si><si><t>MSI Methylation Sciencesis abiotechnology company thatdevelops and markets S-Adenosyl Methionine, adietary supplement.</t></si><si><t>MSI Methylation Sciences Inc. operates as a biotechnology company. The company develops and markets S-Adenosyl Methionine, a prescription drug used as a dietary supplement. MSI Methylation Sciences Inc. was founded in 2007 and is based in West Vancouver, Canada.</t></si><si><t>4d46d2cdd541588606c2e66b00470884</t></si><si><t>msm-protein-technologies</t></si><si><t>MSM Protein Technologies</t></si><si><t>MSM Protein Technologies focuses on generating human functional antibodies to G-protein-coupled receptors and other cell surface receptors.</t></si><si><t>MSM Protein Technologies is an emerging biotechnology company with a proprietary suite of tools for drug discovery of functional antibodies and proteins against multi-spanning membrane proteins. MSM maximizes the prospect for discovery of drug candidates that bind precisely to GPCRs, ion channels and transporters, a difficult but critically important class of targets for therapeutic intervention.</t></si><si><t>http://public.crunchbase.com/t_api_images/v1397187585/b841b7801edeee8772467a5fbe642c66.jpg</t></si><si><t>http://msmprotein.com</t></si><si><t>42.5103</t></si><si><t>-71.1424</t></si><si><t>8be0feb40974ab71f7a3f225010c1cde</t></si><si><t>mtech</t></si><si><t>MTech</t></si><si><t>Technology consulting firm specializing in medical and dental technology. Technology is changing the way we live, work, and play. In both</t></si><si><t>Technology consulting firm specializing in medical and dental technology.Technology is changing the way we live, work, and play. In both dental and medical, technology plays a big role in you and your staff&apos;s daily lives. From the simple concept of taking an impression to superior 3D panoramic radiographs, technology is being used everyday. As you can see, technology helps save time, speeds up processes, and helps you and your staff to treat patients more accurately. When considering technology such as digital xray and digital panoramic equipment, know that these technological advances can further your abilities that much more. Purchasing new equipment such as digital radiography is a bit scary and comes with a learning curve and sometimes is costly, however, necessary treatment and patient satisfaction comes along with your investment as well. You as a doctor gain ROI in more ways than one. We have teamed up with a number of manufacturers so that we can offer you options. We have numerous imaging softwares as standalone programs or to integrate into your current practice management software. We have a few select brands of digital sensors as well as digital panoramic X-ray machines that will give you the cutting edge of technology in your office.If you are looking to setup a new practice, upgrade equipment in your existing practice, or replace complete systems, we can assure you that we have a solution for you. We are familiar with numerous practice management softwares that are available on the market...we sell some ourselves. We specialize in the digital office. Our past and successes make us a leader in practice management and digital imaging integration.</t></si><si><t>http://public.crunchbase.com/t_api_images/v1397187994/ccac675b61da57bf8e2a2d748ff72dae.jpg</t></si><si><t>http://www.mtechsolution.net</t></si><si><t>Magnolia</t></si><si><t>b26c5a48deaf39caf660ea76d2e19d72</t></si><si><t>mtelligence</t></si><si><t>Mtell</t></si><si><t>Software solutions for managing the health of industrial equipment.</t></si><si><t>Founded in 2006, Mtell is a privately held company providing software solutions for managing the health of industrial equipment. Making machines smart, Mtell plays an important role in developing the Industrial Internet. In addition to reducing risk to people safety, and the environment, Mtell is a significant contributor to equipment performance and profitability. Solutions are deployed globally in the oil and gas, mining, pharmaceutical, and wastewater industries. For more information, visit us online at http://www.mtell.com.</t></si><si><t>http://public.crunchbase.com/t_api_images/v1419904196/qjesdxvj2jjjunlak45u.jpg</t></si><si><t>http://www.mtell.com</t></si><si><t>ca9021c62113a2b87244e72b92a183b8</t></si><si><t>mtm-laboratories</t></si><si><t>MTM Laboratories</t></si><si><t>MTM Laboratories manufactures in-vitro diagnostics for the early-detection and diagnosis of cervical and other cancers.</t></si><si><t>mtm laboratories AG is an ISO 9001 and 13485 certified developer and manufacturer of In-Vitro Diagnostics for the early detection and diagnosis of cervical and other cancers. With headquarters in Heidelberg, Germany, and subsidiaries in the United States, France, Italy and Spain, mtm markets its proprietary CINtec(R) Histology Kit and CINtec(R) Cytology Kit as adjunct tools for the early detection and diagnosis of cervical cancer.These kits are based on mtm&apos;s proprietary E6H4(TM) antibody clone which was specifically developed for immunochemistry applications in both formalin-fixed paraffin-embedded tissue sections and alcohol fixed cervical cytology preparations. The target for mtm&apos;s cervical cancer early detection technology platforms is the evaluation of the over-expression of the cyclin-dependent kinase inhibitor p16INK4a. This sensitive and selective antibody clone is combined with GMP manufactured kit components to ensure reproducible quality and results.</t></si><si><t>http://public.crunchbase.com/t_api_images/v1397201299/93037620a59e33a0d4096ded8a9071d7.jpg</t></si><si><t>1999-08-30</t></si><si><t>http://www.mtm-laboratories.com</t></si><si><t>32.2217</t></si><si><t>-110.9265</t></si><si><t>076f1e1c480f05b8238cb52079f60d17</t></si><si><t>paradigm-creatives</t></si><si><t>Mtuity - A PARADIGM COMPANY</t></si><si><t>Paradigm Creatives specializes in design and development of mobile applications. We are Gartner Cool Vendor 2013 for Tablet computing.</t></si><si><t>Paradigm Creatives is an award-winning technology firm specializing in design and development of mobile applications.We combine technology and creativity to create seamless digital experiences on mobile devices.We are the Gartner Cool Vendor 2013 for Tablet computing.</t></si><si><t>http://public.crunchbase.com/t_api_images/v1445336526/o3soc7rmzydqxe6rtqhh.png</t></si><si><t>http://www.mtuity.com/</t></si><si><t>585709d46d3987103b6f3f97bef84c96</t></si><si><t>mu-sigma</t></si><si><t>Mu Sigma</t></si><si><t>Mu Sigma is a decision sciences and analytics firm that helps companies institutionalize data-driven decision making and harness big data.</t></si><si><t>Mu Sigma, one of the world’s largest Decision Sciences and analytics firms, helps companies institutionalize data-driven decision making and harness Big DataAnalytics and data-driven decision making have been well recognized as a distinctive competitive advantage in a world of Big Data and increasing business complexity. However, organizations are challenged with scaling the use of analytics and making it an integral part of all business decisions. Mu Sigma addresses this critical need and enables organizations to institutionalize analytics and Decision Sciences in a sustainable manner.We work with market leading organizations across multiple industry verticals solving high impact business problems in key horizontals such as Marketing, Risk and Supply Chain. We provide our clients with a holistic ecosystem of proprietary technology platforms, processes and people, which scales the use of our unique interdisciplinary approach to Decision Sciences. We believe that leveraging data effectively to enable Decision Support requires a combination of Data Engineering, Data Sciences and Decision Sciences. Data Engineering is the application of technology for collecting, storing, processing, transforming and structuring of data. Data Sciences refers to the application of math and technology to solve focused business problems with well-defined scopes. However, the dynamic nature of business requires Decision Sciences, an interdisciplinary approach of business, applied math, technology, design thinking and behavioural sciences, to solve constantly shifting and ill-defined business problems.We help organizations traverse the journey from Data Engineering to Data Sciences and Decision Sciences thereby institutionalizing Decision Support.We establish ongoing relationships with our clients in a white box and collaborative manner to create a better art for problem solving. Our integrated DIPP approach and close engagement with our clients empower them to not only scale the creation of analytics, but also facilitate the translation and consumption of insights to maximize ROI from analytics initiatives.Our expertise and experience cut across multiple and disparate verticals such as CPG &amp; Retail, BFSI, Pharma, Healthcare, Technology, Media and Telecom (TMT) and many more. We believe that in a world of blurring value-chain boundaries and continuous transformation, organizations can profit from cross industry / domain expertise. Over the years, we have leveraged this experience to enable innovation and convergence for our clients.With over 2500 Decision Sciences professionals, and over 75 Fortune 500 clients across 10 industry verticals, we are one of the largest Decision Sciences and analytics companies. Our interdisciplinary approach to problem solving using cross-industry expertise corroborate our sustainable engagement model with our clients, making us one of the most preferred analytics and Decision Sciences partners among our contemporaries.</t></si><si><t>http://public.crunchbase.com/t_api_images/v1397192251/a997bfd5f50f0deb2abe3e12374053bf.jpg</t></si><si><t>http://www.mu-sigma.com</t></si><si><t>5e6e1edd330b3332ade016bf0b060f9b</t></si><si><t>mucimed</t></si><si><t>MuciMed</t></si><si><t>MuciMed engages in the development of mucin proteins for the treatment of gastrointestinal disease.</t></si><si><t>MuciMed, Inc. engages in developing and commercializing mucin proteins for the treatment of gastrointestinal disease. The company was incorporated in 2005 and is based in Kalamazo, Michigan.</t></si><si><t>http://public.crunchbase.com/t_api_images/v1397181353/7fa57bf93eb4a8ef4cb09ebcd7e63829.jpg</t></si><si><t>http://apjohngroup.com</t></si><si><t>1f9addc35e861f00589f13493fca328e</t></si><si><t>mucosis</t></si><si><t>Mucosis</t></si><si><t>Mucosis B.V. is a clinical stage Dutch biotechnology company</t></si><si><t>http://public.crunchbase.com/t_api_images/v1453281759/rahjr4cy6nltqo9qhs9f.png</t></si><si><t>http://www.mucosis.com/</t></si><si><t>5327431e35e5a9b2fb440dbb11ae25b1</t></si><si><t>muffle</t></si><si><t>Muffle</t></si><si><t>Social Reputation Management</t></si><si><t>Reputation managementPowerful social media reputation management. Automatically block Tweets containing your keywords and those which receive negative public reaction, or use the rich interface to manage Tweets manually.InsightReal time analysisStatistical analysis on every Tweet, Retweet and reply on your users&apos; accounts. Find out exactly how your followers feel by generating real time sentiment analysis reports and user account league tables.</t></si><si><t>http://public.crunchbase.com/t_api_images/v1397190753/d36ceb0bb937966bddb70e44e829ea42.png</t></si><si><t>http://www.muffleit.com</t></si><si><t>2d2d51fd455ad1754e6e9a8266cd59a6</t></si><si><t>webfluenz</t></si><si><t>muFusion Social (Mu Sigma)</t></si><si><t>muFusion Social is an advanced social media analytics platform that offers customized solutions for various business problems.</t></si><si><t>muFusion Social is an advanced social media analytics platform that uses advanced Machine Learning and Natural Language Processing (NLP) techniques to offer customized solutions for various business problems, beyond the traditional methods of monitoring.The product is a robust platform for social media listening, analysis and engagement. It gathers data from millions of sources across the internet, including complete Twitter firehose, in real-time and can get historical data going back right up to 2006. It offers leading features such as multilingual analysis, sentiment analysis, consumer intent classification, user-defined auto-categorization, influencer identification and profiling, comparative benchmarking, campaign tracking and competitive intelligence among others. muFusion Social, together with Mu Sigma’s man machine ecosystem, offers you a scalable and flexible solution to address all your social media intelligence needs.Many Mu Sigma clients use muFusion Social as part of their solution to address wide range of business objectives such brand health monitoring, tracking customer satisfaction, Owned/Earned media analysis, PR &amp; crisis management, competitor analysis, influencer marketing, sales leads mining, personalized promotions, product innovation, category analysis, and many more.</t></si><si><t>http://public.crunchbase.com/t_api_images/v1424675883/bk0pjtbioh1cztemp7vo.png</t></si><si><t>http://www.mu-sigma.com/analytics/platforms/mufusion/mufusion-social.html</t></si><si><t>3cc1990d0c364d9032b7d910971eae79</t></si><si><t>multibind-biotec</t></si><si><t>multiBIND biotec</t></si><si><t>multiBIND biotec develops technologies and products for operations in molecular genetics and biomedicine.</t></si><si><t>multiBIND is engaged in development of technologies, patents and products relating to operations in molecular genetics and biomedicine. Currently, the main focus of multiBIND is novel solutions in biological decontamination and disinfection, based on the bioDECONTÂ technology.</t></si><si><t>http://public.crunchbase.com/t_api_images/v1397181112/3ff74bcb556e65c9e2e72a7c61d2ba66.jpg</t></si><si><t>http://www.multibind.de</t></si><si><t>ebce2fce5b0e26413c5ec9142b65b53d</t></si><si><t>multibrain</t></si><si><t>Multibrain</t></si><si><t>Multibrain is a marketing automation platform that helps enterprises localize their social media.</t></si><si><t>Multibrain is a marketing automation platform that helps enterprises localize their social media. It develops a managed suite of apps for promoting products, engaging consumers, generating leads and referrals, connecting other social networks, locators, contests, campaigns, and sweepstakes; a Facebook managed power ad system with precision targeting to pinpoint target audience, filtering by interests and activities, optimized CPM and CPC budgeting, and campaign analytics to determine ROI; and an enterprise analytics dashboard for corporate management to track key insights from pages, apps, and ads as well as ability to review stats from a global, national, regional, and local perspective.</t></si><si><t>http://public.crunchbase.com/t_api_images/v1412186898/fkrlguy7lwjstvf3yape.png</t></si><si><t>https://www.multibrain.net/</t></si><si><t>d03093d355b298456e61e2e8b83c2aca</t></si><si><t>multiplica</t></si><si><t>Multiplica</t></si><si><t>A digital agency that helps companies drive growth. We focus on UX, optimizing and redefining how companies interact with users.</t></si><si><t>http://public.crunchbase.com/t_api_images/v1397198193/c424b210b95390fb5a7bd6aecf02d636.gif</t></si><si><t>http://www.multiplica.com</t></si><si><t>17e4bd1ef97af814e83de16ff17eff14</t></si><si><t>multiplicom</t></si><si><t>Multiplicom</t></si><si><t>Multiplicom develops molecular diagnostics products for medical genetics, and clinical laboratory-based tests.</t></si><si><t>Multiplicom is a Belgian start-up that focuses on molecular diagnostics.</t></si><si><t>http://public.crunchbase.com/t_api_images/v1397188646/af8f0f083f6f160d1b2c807b23e1a809.jpg</t></si><si><t>http://www.multiplicom.com</t></si><si><t>f714f179106c14236ed114fcb500c534</t></si><si><t>multispan</t></si><si><t>Multispan</t></si><si><t>Multispan is a biotechnology company engaged in drug discovery research focused on G protein-coupled receptors (GPCRs).</t></si><si><t>Multispan is a biotech company focusing exclusively on drug discovery research targeting GPCRs. Multispan has created the industry&apos;s largest collection of human GPCR clones and GPCR-expressing cell lines for HTS including the proprietary HExTM series of High Expression cell lines. Multispan also offers custom compound profiling, cell line generation, antibody development and frozen cell and membrane preparation, with scientific consultations from assay design to implementation.</t></si><si><t>http://public.crunchbase.com/t_api_images/v1397206560/b0396eb0f33f7c3751f893c5714bc2ad.jpg</t></si><si><t>http://www.multispaninc.com</t></si><si><t>9f8c52af880e1bd0fdfff018c259cfbe</t></si><si><t>multistat</t></si><si><t>Multistat</t></si><si><t>Multistat offers design optimization software that optimizes many objectives simultaneously and allows users to select the best design.</t></si><si><t>ultistat Inc is a private company categorized under and located in San Clemente, CA. Current estimates show this company has an annual revenue of unknown and employs a staff of approximately 1 to 4.</t></si><si><t>http://www.multistat.com</t></si><si><t>San Clemente</t></si><si><t>53055aab0de38a8901876238521a7ec9</t></si><si><t>mum-software</t></si><si><t>MUM Software</t></si><si><t>A software solution for the harmonization of business-critical information from different sources and systems .</t></si><si><t>MUM Master Data Management is a solution for managing complex organizational information or contents which are close to the organization. This encompasses information on the organizational structure of your enterprise seen from different perspectives (company structural organization, sales organization, regional structure, people and their roles) and supplementary information such as employee profiles and skills, business processes or roles of authorization.Through MUM you will the user has a holistic overview of the organization. The user gains more control of the central administration with MUM, for editing, enriching and archiving complex organizational information or contents.The product MUM is being developed by Netconomy Software &amp; Consulting based in Austria, Europe and has customers from all sorts of industries.</t></si><si><t>http://public.crunchbase.com/t_api_images/v1397198099/1e71637b5329c4f57d24bd244f78b1b6.png</t></si><si><t>http://www.mum-software.com</t></si><si><t>db7fe6be66b2d2fd536f0eb88d999555</t></si><si><t>munc-key-therapeutics</t></si><si><t>Munc Key Therapeutics</t></si><si><t>Empowering your body&apos;s insulin</t></si><si><t>d2ec290fec670d6f46c846c45f728bcc</t></si><si><t>munogenics-inc</t></si><si><t>Munogenics</t></si><si><t>Munogenics is dedicated to developing therapies for the treatment of a wide variety of cancers in both humans and animals.</t></si><si><t>Munogenics is dedicated to developing therapies for the treatment of a wide variety of cancers in both humans and animals.  Munogenics is a company that has completed preliminary clinical studies prooving that certain humans do have high cancer killing activity in their immune systems and these individuals can be used to donate a certain portion of their white blood cells as an entire new concept in elminating solid tumors in individuals with cancer. This technology was orginally discovered at Wake Forest University. It is a development stage company run by two physicians and an experienced finance professional.   In addition, the Company has developed an in-vitro, patent pending assay that will determine the cancer killing activity of a person’s immune system. The FDA has given the company an exemption of Phase I clinical trials and is now engaged in Phase II (a) clinical trials.It is our goal that these efforts will ultimately help millions of patients worldwide regain a normal, healthy life free of cancer.  We will holdourselves to the highest standard of integrity and work ethic in the pursuit of this goal.</t></si><si><t>http://public.crunchbase.com/t_api_images/v1405325036/wkv30bbxwqwlazwiakhe.jpg</t></si><si><t>http://www.munogenics.com</t></si><si><t>b4826c5f8b5485499538025d3cf18d3d</t></si><si><t>mural-consulting</t></si><si><t>Mural Consulting</t></si><si><t>129cfcd750407f88befe744d8beeaa2f</t></si><si><t>murdock-martell-inc</t></si><si><t>Murdock Martell, Inc</t></si><si><t>Specialized finance and accounting solutions on demand</t></si><si><t>http://public.crunchbase.com/t_api_images/v1411412081/qsskcjoit07mbn58prit.png</t></si><si><t>http://www.murdockmartell.com</t></si><si><t>4a0d9437465c1ed6f5c094e74de7c2ac</t></si><si><t>murigen</t></si><si><t>MuriGen</t></si><si><t>MuriGen Therapeutics is focused on the discovery, development and commercialisation of novel drugs across a number of therapeutic areas</t></si><si><t>MuriGen Therapeutics is focused on the discovery, development and commercialisation of novel drugsacross a number of therapeutic areas including cancer, arthritis, thrombocytopenia, inflammatory diseases, epilepsy and thalassemia. By leveraging its unique approach to drug discovery MuriGen Therapeutics is focused on the validation of novel drug targets that have potential to provide significant benefits for researchers, health care practitioners, and patients.MuriGen Therapeutics has developed a unique approach to generate biological information critical to the discovery, validation, and development of new therapeutics. Its biology-based technology involves a functional analysis of an entire mammalian genome to locate novel therapeutic entry points to treat disease. Exploiting its proprietary discovery platform, MuriGen Therapeutics has proven the principle of its technology using a model of thrombocytopenia.MuriGen’s key partner is the Walter and Eliza Hall Institute (WEHI), one of the world&apos;s foremost medicalresearch establishments, its mission being \&quot;mastery of disease through discovery\&quot;. Over many decades,advances and discoveries at the Institute have led to significant benefits for patients throughout the world. G-CSF was discovered at WEHI. MuriGen is based at the WEHI Biotech Centre and has access to state-of–the-art world class facilities.</t></si><si><t>http://public.crunchbase.com/t_api_images/v1397191548/abb1908464c787b346ae5414ed086b54.png</t></si><si><t>http://www.murigen.com.au</t></si><si><t>861360e7a21f17970cca28a84391d4a1</t></si><si><t>murm-io</t></si><si><t>murm.io</t></si><si><t>Actionable Feedback Made Easy</t></si><si><t>http://www.murm.io</t></si><si><t>4a1963255c9b26d9750f8bfdcf61ae4e</t></si><si><t>mursix</t></si><si><t>Mursix</t></si><si><t>Mursix is a technology-driven company characterized by its use of state-of-the-practice equipment and technologies.</t></si><si><t>Mursix is a technology-driven company characterized by its use of state-of-the-practice equipment and technologies in the production of value-added product solutions. Capabilities include tool design and construction, punch press and multislide stamping of both large and small components (including the stamping of precious metals), precision machining, in-machine processing, injection and insert molding, plating, and sophisticated multi-part assembly. From its administrative, engineering, and manufacturing facilities in the U.S. and Asia, Mursix serves a diverse customer base in a wide variety of markets, and has earned its reputation as a \&quot;one-stop solution\&quot; for its customers.</t></si><si><t>http://public.crunchbase.com/t_api_images/v1454057691/cgvjgn6um305nzhu5oet.png</t></si><si><t>http://mursix.com</t></si><si><t>Yorktown</t></si><si><t>82a14fe334ecbbe234058d7c2dc09179</t></si><si><t>cloudtactix</t></si><si><t>Murvine Marketing Group</t></si><si><t>Marketing that Delivers</t></si><si><t>We’re an Inbound Marketing Agency and HubSpot Certified Partner based in Madison, Wisconsin focused on improving your visibility online and helping you capture qualified sales leads using proven online marketing strategies. Our team of trusted advisors consistently strive to increase the efficiency of our marketing techniques and to enhance revenue performance for your company.If you’re feeling:- Frustrated that the old ways of marketing aren’t working anymore- Uncertain about what your ideal customer looks like- Disappointed with your company’s online reach- Overwhelmed by the thought of learning a new marketing platform - Stressed about falling further behind your rivals- Ashamed by the lack of qualified leads to provide your sales team- Depressed that finding a needle in a haystack is easier than finding your company on the InternetThe CloudTactix team of seasoned inbound marketing and demand-generation experts can help by designing, implementing, measuring, and improving online marketing initiatives with strategic inbound marketing solutions.At CloudTactix, we’ll personally provide the insight and practical know-how you need to drive results and help you achieve your business goals–without the smoke-and-mirrors attitude of an oversized marketing agency.</t></si><si><t>http://public.crunchbase.com/t_api_images/v1397750851/b1619f15b9e26fa7039fc09e96b57872.png</t></si><si><t>http://www.murvine.com</t></si><si><t>f7e72679c429d90f27d44dc1ed2ed954</t></si><si><t>museotainment</t></si><si><t>Museotainment</t></si><si><t>PacMan &amp; Indiana Jones meet Louvre</t></si><si><t>We emotionalize museum visits through personalized game and storytelling based guides. With our CMS platform museums can build up sensational great tours within hours. Customer insight including psychological profiles deliver museums in depth visitor knowledge they never had before.Our vision is to make museums to a place of culture AND entertainment. Today, museum visits are often a matter of boring information transfer.We provide a SaaS CMS with which museums can produce game and storytelling based guides within hours. A modern guide manufactory for the next generation guides. Easy! By using the app the user can personalize his museum experience (e.g. interests). Through the gaming experience the visitor is an active part of the exhibition and it is big fun.We offer museums local WiFi which together with games and storytelling is used for real-time visitor management. No overcrowded exhibition rooms anymore.Our product and sales model is unique. We have a pay per user revenue model: using our system is virtually free of costs for museums. This makes our product attractive for every museum. The visitor management system is patent pending. The visitor data we collect will enable additional business with customer insight.</t></si><si><t>http://public.crunchbase.com/t_api_images/v1397180693/0f747fbd7560cb2a7651e6634fc8032b.png</t></si><si><t>http://www.museotainment.de</t></si><si><t>703c9dbdf2ed366bc6281cbc3a3e2384</t></si><si><t>musicmetric</t></si><si><t>Musicmetric</t></si><si><t>Musicmetric offers analytics and trend forecasting services for the music industry.</t></si><si><t>Musicmetric offers detailed analytics and trend forecasting for the music industry. Musicmetric is creating software tools and services using machine learning algorithms designed to measure online buzz and deliver relevant analytics.  Their tools enable deep analysis of marketing performance, designed to add efficiency and accurate campaign targeting.  Additionally, their software offers predictive trend forecasting for artists, genres and sales within the mainstream label, indie and unsigned sectors of the music industry.  The company processes terabytes of raw text daily and performs data mining and classification analysis to generate the data which powers its software products.  It is also releasing a suite of free widgets powered by the data generated in the back end, as well as opening an API to allow third parties to build applications on top of the musicmetric data.The customer base includes labels, A&amp;R, managers, promoters and marketing agencies.</t></si><si><t>http://public.crunchbase.com/t_api_images/v1397205520/56be3ae8ad88e565f48867663c72e08b.png</t></si><si><t>2008-06-21</t></si><si><t>http://www.musicmetric.com</t></si><si><t>51.5254</t></si><si><t>-0.0857</t></si><si><t>4fc1a7a7b11db99767b0579373cd2683</t></si><si><t>musicperk</t></si><si><t>Musicperk</t></si><si><t>Music news, analysis, reviews &amp; ratings</t></si><si><t>Music news, analysis, ratings and reviews for the music albums in English, Hindi, Tamil and Telugu. It also has a feature called songperk which features one song every week.</t></si><si><t>http://www.musicperk.com</t></si><si><t>45dee6bc71ab323b850b2942d29e6ea8</t></si><si><t>musicplay-analytics</t></si><si><t>MusicPlay Analytics</t></si><si><t>Captures establishment-based music performance and consumer data.</t></si><si><t>Dayton, Ohio-based MusicPlay Analytics wants to increase royalty distribution for musicians when their music is played in businesses. As money from traditional music sales declines, more artists are increasingly interested in wringing every bit of cash they can out of their catalog.MusicPlay Analytics has developed a patent-pending system to revolutionize the collection of song performance information in business establishments.  The information collected will allow Performing Rights Organizations to more accurately distribute royalties to the appropriate songwriters and create new analytics for use by a wide range of businesses including record labels, artist managers, booking agents, general consumer good retailers and manufacturers.</t></si><si><t>http://public.crunchbase.com/t_api_images/v1413641448/gwdg6wnwf8uxxgo0wvsb.png</t></si><si><t>http://www.musicplayanalytics.com/</t></si><si><t>99eb16fe2fc247bf02b91ee551b89e38</t></si><si><t>muso</t></si><si><t>MUSO</t></si><si><t>Online Anti Piracy Platform</t></si><si><t>MUSO is a complete anti-piracy solution, and has developed a number of integrated solutions to effectively protect and monetise content online for the media industries.Online piracy is the biggest barrier to revenue and growth across the media industries; MUSO is a proven, market-leading technology. Each day the company assists over 1,000 media companies in turning this threat into opportunity.MUSO’s core technology searches 24/7 across 2 billion piracy-based webpages, and features a unique suite of automated tools for automatic takedowns, Google search results removal and automatic optimisation, and full support for all known sources of piracy. Fingerprinting technology for video and audio content also complements the core technology.Founded in 2009, the company is headquartered in London, with offices in Paris and Los Angeles. For more information, please visit the company website at http://www.muso.com</t></si><si><t>http://public.crunchbase.com/t_api_images/v1397186355/3b1fb598c3f878ecca9cf544f978dac0.jpg</t></si><si><t>http://www.muso.com</t></si><si><t>5419e61e784214b702640f6f36d950fa</t></si><si><t>muster-media</t></si><si><t>Muster Media</t></si><si><t>Muster helps brands, retailers, agencies, and publishers collaborate on digital display campaigns.</t></si><si><t>Muster helps brands, retailers, agencies, and publishers collaborate on digital display campaigns. Muster relevancy scoring is intended to help Advertisers measure the relevancy of messaging, creative, and targeting. Muster’s proprietary technology analyzes the attributes of a banner ad to the known attributes of the recipient to calculate a relevancy score for every ad exposure. Contact us to request an analysis of your campaigns, vendors, or audiences/targeting.Relevancy scores and all other campaign KPIs (e.g., conversion rates, impressions, CTR, AOV and other publisher data) can be accessed anytime in the Muster dashboard. Custom reporting is also available. Ask us about our unique reporting capabilities and compatability withthird-party ad servers, retargeting companies, analytics providers, and attribution vendors.Unlike other display campaigns, which only use segmented user data to customize ads, Muster&apos;s perceptive campaigns leverage granular consumer insights to communicate points that matter most to each unique consumer. The result is true 1:1 advertising with dynamic content (no canned messages needed).</t></si><si><t>http://public.crunchbase.com/t_api_images/v1455793124/xl3dhzxlmjq4oou81xyc.png</t></si><si><t>http://www.mustermedia.com/</t></si><si><t>911286729cca4ba18b50a1fb661e1ff5</t></si><si><t>mutualmind</t></si><si><t>MutualMind</t></si><si><t>MutualMind is a social media listening and management system for OEMs and service providers.</t></si><si><t>MutualMind is a social media listening and management system that OEM partners and service providers can use to help brands monitor as well as promote themselves on social networks while providing actionable analytics and insights to increase social media ROI.MutualMind provides an in-depth OEM and white label solution allowing partners to jumpstart their social listening and analytics capabilities.The user interface can be branded with a custom logo, vanity URL or themed with custom style sheets. Support for an end-to-end OEM integration is provided through single sign on (SSO), a provisioning API and a full-featured developer API.MutualMind, Inc. is a privately held company based in Dallas, Texas.</t></si><si><t>http://public.crunchbase.com/t_api_images/v1397184586/6e51813cee2e76b6089c88e83c084c48.jpg</t></si><si><t>http://www.mutualmind.com</t></si><si><t>2010-06-17</t></si><si><t>0d26196bc6f3cf06ed430ba6a1ce6203</t></si><si><t>muufri</t></si><si><t>Muufri</t></si><si><t>Feeding a growing world with sustainable, healthy, humane milk.</t></si><si><t>Muufri is reinventing the way milk is produced industrially. They believe that factory farms, artificial insemination, and automated milking machines are not the way to go. They&apos;re bad for cows, and they&apos;re bad for the planet.If milk were invented today, how would they make it? How would they produce enough to feed the whole world?Their animal-free approach, based on the safe and proven techniques that give us beer or vegetarian rennet, will provide consumers and food manufacturers with the same product they all know and love - through a more sustainable, healthy, and humane process.</t></si><si><t>http://public.crunchbase.com/t_api_images/v1401194377/hp3wubogj7skxeevi2ox.png</t></si><si><t>http://muufri.com</t></si><si><t>d6efb8c0c3d56be0cfbd4f1e4894c652</t></si><si><t>muzic-technologies</t></si><si><t>Muzic Technologies</t></si><si><t>IT Services and Solutions</t></si><si><t>Muzic Technologies is a professional Information Technology Services company with over 15 years of experience serving clients around the world.Their primary fields of service expertise are in:Web Services:  - Web Design  - Web Hosting  - Web DevelopmentDesign Services:  - Web Design  - Graphic Design  - Document DesignData Services:  - Data Development  - Data AnalysisSupport Services:  - Troubleshooting Services  - Maintenance Services  - Networking Services  - Training ServicesMuzic Technologies serves a wide range of industries which include, but are not limited to, finance, banking, accounting, construction, security, healthcare and fashion.  To that end they provide both low-maintenance packaged solutions and high-quality custom solutions which are scalable, sustainable and economical.</t></si><si><t>http://public.crunchbase.com/t_api_images/v1397196647/4800fefac9d70664552227c5f3b929ad.jpg</t></si><si><t>http://www.muzictechnologies.com</t></si><si><t>0ca3e0be1d295ff0d309a89f1f94d3a8</t></si><si><t>muzieo-media</t></si><si><t>Muzieo Media</t></si><si><t>Muzieo is a mobile music experience engine.</t></si><si><t>http://public.crunchbase.com/t_api_images/v1408909762/oi84pp6v6imxotjopoum.png</t></si><si><t>http://Muzieo.com</t></si><si><t>2012-03-26</t></si><si><t>547b34a8f2d10381c59ffa6884c28e49</t></si><si><t>mve-partners</t></si><si><t>MVE Partners</t></si><si><t>MVE Partners is an entrepreneurial advisory and growth equity firm that brings an &apos;outside the box&apos; approach to the startup community.</t></si><si><t>MVE Partners is an entrepreneurial advisory and growth equity firm that brings an &apos;outside the box&apos; approach to the startup community.Our firm has two core divisions:Capital – we co-found and invest in finance technology startups.Advisory - leveraging our knowledge as entrepreneurs and investors we are able to assist startup CEO’s and CFO’s with their financial strategy – providing additional expertise and resources during funding rounds and board meetings.</t></si><si><t>http://public.crunchbase.com/t_api_images/v1437002413/giotspn7npsbpoijsr8g.png</t></si><si><t>http://www.mvepartners.com/</t></si><si><t>e6b967e8c0edcdfb441b9a147de13a97</t></si><si><t>mwh-agrology-india-pvt-ltd</t></si><si><t>MWH AGROLOGY INDIA PVT LTD</t></si><si><t>Keep Fruit &amp; Vegetable Fresh Longer</t></si><si><t>MWH Agrology India Pvt Ltd is a frontline farm and post harvest management company. Our strategic division of “Freshkeeper” has partnered with Spanish based “Bioconservacion”, the world leader in ethylene absorption technology to keeping fruit and vegetables fresh longer.</t></si><si><t>http://public.crunchbase.com/t_api_images/v1397187445/d6c734fec4b76a6ab207c8eb9a23b84a.jpg</t></si><si><t>http://mwhagro.com</t></si><si><t>5389fcb457eeca61d460230f1d1933e5</t></si><si><t>mwi</t></si><si><t>MWI</t></si><si><t>MWI is a digital lead generation firm offering SEO, content marketing, conversion rate optimization, and marketing automation services.</t></si><si><t>MWI is a globally capable online marketing firm with offices in Salt Lake City, Utah, Phoenix, Arizona, and Hong Kong.Our services include SEO, paid search management, content marketing, online PR, web design and development, and conversion optimization.</t></si><si><t>http://public.crunchbase.com/t_api_images/v1397203773/b7c922a06214c7aacef107570382bd21.jpg</t></si><si><t>http://www.mwi.com</t></si><si><t>420fbb866f1563203d443966e227e6ef</t></si><si><t>mworks</t></si><si><t>mWorks</t></si><si><t>IT consulting company</t></si><si><t>mWorks is an IT consulting company that assists customers with system integration, web development, and scalability.Often utilizing the Ruby on Rails framework, mworks has helped several startups scale their systems and improve their code. They provide everything from code audits, setting up automated builds to writing the code and developing the application.</t></si><si><t>http://public.crunchbase.com/t_api_images/v1397188805/1c82ad7a33564dbc96a910aa922e5b82.png</t></si><si><t>2000-11-15</t></si><si><t>http://mworks.nl/mworks</t></si><si><t>52.1118</t></si><si><t>4.2939</t></si><si><t>467834988c645beb555b0fc777570079</t></si><si><t>mxbiodevices</t></si><si><t>MxBiodevices</t></si><si><t>Mx Biodevices develops and commercializes an injectable nanoscaffold for the treatment of diabetic foot ulcers and other chronic wounds.</t></si><si><t>Dr. Ronald Hill, Dr. Francis Lamberti and Ms. Marilyn Thompson founded MxBiodevices specifically to commercialize an injectable bioscaffold to treat Diabetic Foot Ulcers (DFU’s) and other chronic wounds. In 2012 MxBiodevices obtained the exclusive license to treat DFU’s/chronic wounds.</t></si><si><t>http://public.crunchbase.com/t_api_images/v1397185759/5aaf9278f160c89e26d58f05d5ef1438.gif</t></si><si><t>http://mxbiodevices.com</t></si><si><t>d837fd03b8ced8881568066f33fc97e9</t></si><si><t>mxresearch</t></si><si><t>MxResearch</t></si><si><t>Prescription Assays for Marijuana</t></si><si><t>MxResearch creates evidenced-based links between medicinal marijuana biomass and the clinical effects they are statistically likely to provide patients.The Mx:Scale is the data-based project translating Mx:Research into clinically relevant tools for physicians, based on patient requirements/trials and assessed/certified grower medicinal biomass.Mx:Scale clarifies, classifies and communicates the pharmaceutical capabilities of marijuana for clinical applications. Mx:Scale is an effects based system because marijuana is a technology capable of medicinal expectations. The purpose of the Mx:Scale Project, demonstrate a regulated and professionalized Oregon Medical Marijuana Program using best practices successful throughout medicinal research/discovery, engineering and agriculture. Expecting performance from the OMMP, the project incorporates an evidence-based reform pro-actively fulfilling law enforcement objectives and establishes a productive engagement with the medical community.The Mx:Scale communicates a patient’s required and a cultivator’s intended medicinal effects via an “Mx:Key, Mx”. The Mx outlines an Activity level and four essential effects. Utilizing a succinct basis, the Mx:Scale Project initiates communication channels networking evidence and data among stakeholders — patients, cultivators, physicians, service professionals, researchers, enforcement, and legislative decision makers — as they need them.The Mx:Scale Project is a professionalized medical marijuana endeavor employing a tools suite and services to educate and interface the principals of a legitimate medical marijuana program. The project networks components together, establishing a standardized language and process. Primary channels identify, tutor, and encourage Oregon’s Good-actors by expecting the highest benefit and value for Patients while acknowledging the solutions Cultivators develop.The core research analyzes a patient’s complex health requirements -- Health Concerns; Medicinal and Relief Requirements; Time of Day/Month Issues; Health Program; Prescription Regime; and quantifies Special Comorbidity challenges — Mx:Demand. The project creates a comparison between patient requirements and certified Cultivator medicinal solutions – Garden environment, Genetic, and Cost‘ Certification; Chemical and Foodweb Assay; and Materials Testing – important aggregates within the Statistical Effects evaluation. Synchronized data relates Patient Requirements v. Medicinals available by correlating solutions — Mx:Matrix predictive database. Finalizing the analysis, the project incorporates a comprehensive Patient Outcome Analysis Program, POAP, to report comparative health metrics, savings and long-term results. These metrics compare the Patient load taxing available Physician and Specialist Hours; Capital Equipment and Procedures Bottlenecks; Required Prescriptions; and Overall Cost to State and Federal Healthcare Dollars — before and after a Patient’s participation in the OMMP program.The Patient Channel consults OMMP Patients on effects, and the scope of benefit medicinal marijuana may provide, using assessment tools, identifying program requirements. The Mx:Intake tool documents Patient health conditions and creates symptom-condition-priority targets-for-mitigation customizing medicinal marijuana regimens. This tool integrates details to enhance the precision of the appraisal data — time of day/month, dosing, and relief. Customized reports embolden patients communicating their genuine health objectives among their own program support entities. Consolidating intake data empowers an effects based demand that directs medicinal garden development, reducing overage, liability, and eliminates medicinals diverted to illicit markets. OMMP Patient Mx:Supply v. Mx:Demand is optimized applying real-time matching, coordinating a weighted effects forecast against certified availability. Facilitating a Patient-Physician dialog; the Patient Channel legitimizes current screening processes.The Patient Channel…o Usurps illicit markets because Patient demand for performance medicinals is unsatisfied by erroneous commodity offerings. A technology basis creates personalized expectations and delivers consistent highly beneficial relief.o Establishes the foundation for evidence-based reform; engaging Oregon’s medical community with expectations, metrics and quantifiable outcomes.- - -The Physician Channel expedites comparative metrics compiled from robust medicinal marijuana programs generating medical impact data. Utilizing the POAP tool, Physicians assess medicinal marijuana as components within a larger effective patient health program and verify their evidence-based assessment. POAP metrics report Outcome; Resource-Impact; Program Efficacy; and generate a Comparative Financial Analysis for healthcare programs. Reporting Program Dollars and Diagnostic-Equipment Loads the POAP accounts for efficacy and ROI benefits attributed to the OMMP. The POAP illuminates overall and objective evidence for patients under physician care; integrating professional medical opinions with comprehensive assessment data.The Physician Channel…o Drives evidence-based reform data; empowering the physician community with medicinally derived expectations, performance metrics, and certified evidence-based patient outcomes.oEnjoins Physician expertise with technology-type expectations when marijuana is utilized applicably as a medicinal.- - -The Cultivator channel administrates the garden audit; cost certification; medicinal forecast; genetic certification library; materials testing; custody and patient feedback for cultivator strains, Mx:Solutions. A patient’s medicinal effects and assessment derive from exclusive Plant Chemistries collaborating with their own personal Biochemistry. The exclusive Plant Chemistries derive from genetic predispositions and a Cultivator’s specific environment, response process, application schedule, and special augmentations. The Channel tutors Cultivators and aligns their direction with Patient Medicinal Targets; solving patient Mx:Demand v. Mx:Supply discrepancy using the real-time Mx:Gap analysis and Mx:Forecast reports. The channel ultimately facilitates patient access to personalized catalogs of available medicinals statistically matched to health conditions and corresponding alternatives to mitigate tolerance escalation – optimizing dose schedules. Incorporating Patient-Physician channel results, Mx:Demand reports produce medicinal effects targets for cultivators intentionally improving their Solutions Stable. Mx:Solution development means conscious competence, intentional propagation, and optimized medicinals.The Cultivator Channel…o Directs Mx:Solution Registration; Testing; Custody; and Assays. o Documents Cultivator Mx:Solutions and their Intended Effects recognized, evidenced, and certified within the Mx:Patient and Mx:Physician channels. Coalescing patient strain assessments with discrete cannabinoid assay, it validates predictive evidence within the Mx:Matrix data set.- - -The Professional Services Channel logistically manage available Mx:Supply by Effect; Demand; Health Concern, Relief and Priority Requirements — establishing legitimate Supply-chain Metrics, Forecast and Gap analysis. The channel utilizes a Solutions database that includes education, assessment and consulting tools to create a robust technology platform showcasing stakeholders demonstrating germane competencies. The Mx:Scale Project delivers vital metrics for evidence-based reform and drives Patient-centric value-added services.The Professional Services Channel…o Manages Patient Relationships• By Route, Application and Dosing Parameters• By Region, Demographic, Health-Concern, and Expectations, etc.• By Stakeholder, Tools and Real-time Demando Facilitates Mx:Workshop and Education Resources including• Mx:Site Assessment &amp; Legal Congruency Analysis• Proactive Site Corrective Action Plans• Fraud Alerts &amp; General Announcementso Reports Mx:Solution Availability, Feedback &amp; Matching utilizing• Medicinal Mx:Forecasts• Personalized Patient Request for Medicinals- - -The Legislator Channel provides an executive vantage over the working Mx:Scale Project. Real-time HUD reports summarize medical, financial and health resource data for decision makers while demonstrating how healthy medicinal marijuana programs perform. The channel replaces the Opinion vs. Opinion volley taxing elected leaders who lack evidence-based programs and substantive data. The Channel illuminates engagement with Oregon’s medical communities and Best-Practice solutions to enforcement objectives. The channel demonstrates answers, as Elected Decision Makers need them. It includes a Frequently Asked Question Library; Real-time reports; on-demand iConference; and Progress Reporting. Accessed by authorized users maintains a direct as needed connection with the program. The channel encourages pro-active input as the project expands.The Legislator Channel…o Supports evidence-based reform, pro-actively satisfying law enforcement objectives and provides evidence of the improved engagement with Oregon’s medical community.- - -Marijuana is a technology, capable of medicinal expectations. The Mx:Scale Project employs tools quantifying patients and solutions using a effects based language to create an robust system. The Mx:Scale clarifies, classifies and communicates the effects of marijuana for medicinal purposes. The Project drives a scientific template for a regulated and professionalized Oregon Medical Marijuana Program using best practices successful throughout medicinal research/discovery, engineering and agriculture. Our project expects more from the OMMP by creating an evidence-based reform tool and pro-actively satisfying law enforcement objectives while providing a productive engagement with Oregon’s medical community.MxResearch is committed to partnering with entities to uncover these truths and remove marijuana from the shroud inhibiting positive impact on OMMP patient populations who require the technologies delivered via the highly effective medical biomass.</t></si><si><t>http://www.MxResearch.co</t></si><si><t>e414c2d54037b64779778428f86b981b</t></si><si><t>my-diabetes-home</t></si><si><t>My Diabetes Home</t></si><si><t>Defeating Diabetes with Technology</t></si><si><t>We are proud to launch My Diabetes Home -- your one-stop place for managing your diabetes. Join us now and be part of the community! It’s here that you’ll find ideas and information to help you make the best decisions for your health, including: MedSimple -- the most comprehensive application for managing diabetesArticles on nutrition, fitness, blood glucose management and moreRecipes for diabetic-friendly main dishes, snacks and moreDiabetes news that matters to you MedSImple is a FREE medication management tool. For even greater convenience, you can access the tool on your mobile phone (iPone and Android), iPad and iPod Touch by downloading the FREE app in the iTunes App Store and the Andoid Marketplace. MedSimple makes tracking your medications simple and convenient. You’ll have instant access to what meds you’re taking, the dosage and how and when to take them. You can also set up reminders for taking your medicines and getting them refilled. Above all, you will be able to know about all cost saving options (low cost medicines,  money-saving coupons and prescription assistance programs) for your specific medicines. The Authority Behind My Diabetes HomeMy Diabetes Home was created by Anuj Bhargava, MD, MBA,CDE, FACP, FACE, an endocrinologist and founder of the Iowa Diabetes and Endocrinology Research Center (www.iderc.org). Dr. Bhargava has devoted his career to defeating diabetes and is passionate about helping people with diabetes live better lives. This passion developed years ago, after Dr. Bhargava watched his favorite uncle die from diabetes complications. “I was 14 and his death had a major impact on me,” said Dr. Bhargava. “I also saw how hard it was for his family, especially his children. He was only in his 40s when he died of a heart attack, because he did not take care of his diabetes or his health.”  My Diabetes Home is part of Dr. Bhargava’s ongoing mission to improve the health and lives of people affected by diabetes. In addition to Dr. Bhargava, My Diabetes Home is staffed by a team of other health care professionals, including registered dietitians, pharmacists and certified diabetes educators.</t></si><si><t>http://public.crunchbase.com/t_api_images/v1397197609/8f71fa9d123c1bbc790524fe81a4c257.jpg</t></si><si><t>http://mydiabeteshome.com</t></si><si><t>d4780f154f37489b65e5622c9091abc0</t></si><si><t>my-free-digital-photos</t></si><si><t>My Free Digital Photos</t></si><si><t>Royalty free stock photos</t></si><si><t>MyFreeDigitalPhotos.com is an online company offering royalty free photos, pictures and images for personal or commercial use.All images are high quality, downloadable and large in size.  Users can browse through all the thousands of images but will need to register for a free account in order to download the full size photos.</t></si><si><t>2010-11-27</t></si><si><t>http://www.myfreedigitalphotos.com</t></si><si><t>4d2989472f3572582e8395ab524811bd</t></si><si><t>my6sense</t></si><si><t>my6sense is an end-to-end white label service bringing programmatic native advertising to ad-networks &amp; media groups.</t></si><si><t>my6sense introduces a unique marriage of personalised content discovery and innovative rich media brand advertising for mobile publishers.</t></si><si><t>http://public.crunchbase.com/t_api_images/v1397194381/da0119aefacbe81611a140f235c71ed1.png</t></si><si><t>http://www.my6sense.com</t></si><si><t>2303c8ca8cdd1e3a0de80a735f302486</t></si><si><t>myagonism-com</t></si><si><t>MYagonism</t></si><si><t>MYagonism.com innovative coaching analytics that win. Affordable BIG DATA sports analytics.</t></si><si><t>MYagonism dreams to let every coach track &amp; analyze his team like a major league team. App, Analytics platform and Wearables for amazing sports analysis affordable for all. They build an algorithm to find the \&quot;hidden value\&quot; of each player. Talent-related sport solution.</t></si><si><t>http://public.crunchbase.com/t_api_images/v1397753279/7dbc1b1a7389234f14625d9c748a1ddd.jpg</t></si><si><t>http://www.myagonism.com</t></si><si><t>Brescia</t></si><si><t>45.5323</t></si><si><t>9.9118</t></si><si><t>4dadaf9144352fdfcd7a7c586acf4a87</t></si><si><t>mybesthealthplan</t></si><si><t>MyBestHealthPlan</t></si><si><t>Brazilian Health Plans Comparison Tool</t></si><si><t>Following its great economical moment, Brazil has been investing more then never into the HealthCare sector. Millions of Brazilians now see an opportunity to finance their own HealthCare Plans, but end up facing a terrible problem: there simply isn&apos;t a great tool for Health Plans comparison for the Brazilian Market.MyBestHealthPlan.me (Or MeuPlanoDeSaude.me) is coming to solve this issue in a very simple, yet elegant way: With a simple interface and just a few clicks, people willing to buy their own HealthCare Plans now have a great channel to do so.MyBestHealthPlan.me is going to generate an enormous amount of leads for the HealthCare consultancies and representatives, with a nice service not available before</t></si><si><t>http://public.crunchbase.com/t_api_images/v1397181078/ac71836faf143479e513fb0c534a086d.png</t></si><si><t>http://mybesthealthplan.me</t></si><si><t>São Caetano Do Sul</t></si><si><t>2012-08-19</t></si><si><t>afeef62bd899250dda37fedeece076cc</t></si><si><t>mycare</t></si><si><t>MyCare</t></si><si><t>MyCare provides disruptive search and clinical care delivery technology for the provision of patient care.</t></si><si><t>MyCare is committed to bringing disruptive search and clinical care delivery technology to the provision of patient care across the multiple institutions that make up the care delivery system. MyCare’s mission is to provide access to the data in electronic medical record systems to improve care delivery and empower the participation of patients and their families in the conduct of their care.</t></si><si><t>http://public.crunchbase.com/t_api_images/v1397186909/4cf94dc933296896d643db39847f14eb.jpg</t></si><si><t>http://www.my-care.biz</t></si><si><t>844bbeef8469b28e39a11004913b850f</t></si><si><t>mychances</t></si><si><t>MyChances</t></si><si><t>MyChances provides college admissions predictions, essay feedback, and college rankings for students, parents and counselors.</t></si><si><t>MyChances is a college admissions metrics company that provides college admissions predictions, essay feedback, and college rankings.It combines crowdsourced data with government-produced statistics to provide college admissions predictions to students, parents, and counselors. Additionally, the company provides an anonymized, crowdsourced essay-feedback service. Finally, the company produces an independent annual list of college rankings based on techniques used to rank chess masters.Our new college prediction API allows other college admissions related websites to provide their users with the same data-driven predictions that MyChances.net users receive.</t></si><si><t>http://public.crunchbase.com/t_api_images/v1397184541/acb128a421d11a490f40975bed2c27aa.png</t></si><si><t>http://www.mychances.net</t></si><si><t>39.3946</t></si><si><t>-119.8121</t></si><si><t>2009-07-11</t></si><si><t>4b0d8d29b0c1dcb7aead883d1a647694</t></si><si><t>mycityvenue</t></si><si><t>MyCityVenue</t></si><si><t>MyCityVenue is an exclusive members-only experiences &amp; events platform offering things to do and experiences to nearly 2 million subscribers</t></si><si><t>My City Venue (MCV) is a lifestyle gateway to the wealth of venue entertainment in the UK. MCV is the most specific venue website in The UK and is invariably the most accurate as the information is updated by the individual venues listed. The website allows real time reservation into nearly any nightlife venue in the UK, where reservation options range from guest list, tickets and offers.The website takes up to 40 000 bookings in a day across nearly all UK cities.</t></si><si><t>http://www.mycityvenue.com</t></si><si><t>a2670cdf73e5a10b93182782dd8dcb14</t></si><si><t>mycodev-group</t></si><si><t>MycoDev Group</t></si><si><t>Mycodev Group is a young biotech company.</t></si><si><t>Mycodev Group is a young biotech company based out of Fredericton, Canada. With a focus on the application of new microbial based innovations to the market; Mycodev Group holds technology for sustainable production of high purity biopolymers.</t></si><si><t>http://public.crunchbase.com/t_api_images/v1430980490/mwqul4ovqlph6lrcw5xk.png</t></si><si><t>http://mycodevgroup.com/</t></si><si><t>1cf30481e151f0555c0d6f83f77f789d</t></si><si><t>mycogen</t></si><si><t>Mycogen</t></si><si><t>39d6b76845683adae70bbc93a90475da</t></si><si><t>mycollegestat</t></si><si><t>myCollegeSTAT</t></si><si><t>College admission statistics</t></si><si><t>myCollegeSTAT provides students with user-submitted college admission statistics to aid in the college application process.</t></si><si><t>http://public.crunchbase.com/t_api_images/v1397187065/9baedec01f93b58acfc8505c446a8af0.jpg</t></si><si><t>http://mycollegestat.com</t></si><si><t>9fc91951607ba6cea9e2767297ba83d3</t></si><si><t>mycollife</t></si><si><t>MyColLife</t></si><si><t>Welcome to MyColLife, world’s first Student Social Network and Social Relationship Management (SRM) services technology.</t></si><si><t>MyColLife is the world’s first educational platform, combining College and Career Planning, Social Network and Social Relationship Management (SRM) exclusively for students. MyColLife Vision: Imagine every student getting an education based on their personality, student social engagement and collaborative learning to land their dream career.MyColLife Mission: Provide technology services that empower students to plan, prepare and engage in accomplishing their educational and career aspirations.When students join MyColLife, they get to create their student portfolio, achieve STEM growth through collaboration, access to student peers, smart scholarships, student Wiki, career planning/placement and much more.At present the technology caters to high school students. All services are Free to students as well as high schools both in US and world wide.The MyColLife SRM services technology is a four step process:1) Student Portfolio Management: At MyColLife, students are empowered to manage their portfolio that spans from personality profile (Carl Jung, Myers Briggs and Holland Code), career selection, program of study and college selection.2) Student Social Network (Connect. Find. Be Discovered.): Students would be able to build their academic identity online and stay connected with others using MyColLife student social network dashboard. MyColLife brings the power of social networking to encourage student social engagement, peer to peer review, group learning, STEM growth etc.Social Relationship Management:3) Collaborate. Learn. Share. MyColLife brings to the students a suite of tools, resources and services to help them succeed in their college &amp; higher education experience by using the Social Relationship Management (SRM) technology. Several mentoring options for high school counselors, parents, colleges advisers, tutoring connectivity, peer to peer learning etc.4) Secure Your Future: MyColLife provides students with the necessary tools and services to showcase their best work and connect with companies and recruiters.Twitter: @info_mcl  For more info please drop us a note: info@mycollife.comwww.mycollife.com  2015 MyColLife. All Rights Reserved.</t></si><si><t>http://public.crunchbase.com/t_api_images/v1414639250/p7amyrvho8ifpfxre5yf.jpg</t></si><si><t>https://www.mycollife.com</t></si><si><t>c65ae6dca42ceea4ca3a9cff3bf16726</t></si><si><t>mycordbank-com</t></si><si><t>MyCordBank.com</t></si><si><t>We are in the business of storing cord blood and tissue for newborns.</t></si><si><t>We are in the business of storing cord blood and tissue for newborns.  The industry is growing 12% per year worldwide and in the U.S.  To date the offering has been rather expensive with the heavily branded companies, and the low price leader has done very well and currently stores at our Lab.  We are now going retail and our pricing and offering are incomparable.  Firstly, we are donating up to 2000.00 in a T ROW PRICE Education fund for our clients who opt to pay for their storage all in advance for 18 years.  This education fund will mature to be worth more then their initial 4000.00 (-2000) investment in their cord blood and tissue storage.  Plans start as low as 895.00 and 99.00 to 149.00 annually.  We are looking for investors who would like to securitize their investment by each contract stored.  This is a close to a no risk investment as I have seen as their are many units and there is only a 1 per thousand default rate on annual storage.  These priceless stem cells cannot be saved again.  Although each contract is worth a minimum of 1800.00 over 18 years the cost to store each year is 15.00.  This is why multiple units can be put up as security and as we grow if the investor chooses to convert for an exit, all the better.</t></si><si><t>http://public.crunchbase.com/t_api_images/v1405316372/rjlyx7ffr22vix1efqt5.jpg</t></si><si><t>7846c3061a17e1729a009ff3bf986b09</t></si><si><t>creopoint</t></si><si><t>myCREOpoint</t></si><si><t>Customizable real time intelligence channels</t></si><si><t>myCREOpoint is a patent pending algorithm &amp; process that curates and delivers precisely filtered real-time news &amp; insights in customizable “channels” on any topic, brand, person or event.As recently featured in the Wall St Journal, users can:1. Subscribe in one click in their eStore to clean focused channels such as “Incubators/Accelerators” already optimized with the right search parameters (e.g., no time wasters coming from chicken incubators or particle accelerators) 2. Fine tune with their own unique mix of sources (e.g., “turn off tweets” or “show only the best videos) 3. Probe within that channel (e.g., display articles mentioning Twitter stock over 50) 4. Combine the resulting favorite channels on the fly and download a personalized web app with specific real time actionable intelligence they need when they need it.Organizations in a number of industries also benefit from their ability to deliver clean relevant online content to attract and keep their audiences engaged.</t></si><si><t>http://public.crunchbase.com/t_api_images/v1434649354/bpgfsaku3udcsjrpnk8v.png</t></si><si><t>2008-05-29</t></si><si><t>http://www.mycreopoint.com</t></si><si><t>40.7686</t></si><si><t>-73.9565</t></si><si><t>2008-10-06</t></si><si><t>3ed06173577da477bda694fed1825652</t></si><si><t>mycroft-business-solutions</t></si><si><t>Mycroft Business Solutions</t></si><si><t>Expert-class automatic purchasing and procurement platform. Business intelligence and business analytic system.</t></si><si><t>We — a dynamic company with 12 years of experience in the field of automation. We specialize in a narrow niche — high-tech automation of commercial and industrial companies. Our solutions are used by dozens of companies in the CIS.It all started with improvements of Russian ERP under the order in 2000. And now we employ a staff of applied mathematicians, statisticians and modeling, working in conjunction with the practices of accounting and procurement. 5 years ago, we noticed that in spite of the uniqueness of each client&apos;s business, to optimize procurement processes in all enterprises work best a few tens of mathematical algorithms, which we are implementing in their product.We have experience in the successful optimization of inventory management for companies with turnover of up to 30 million USD, as well as for companies with a turnover of less than 0,5 million — in both cases, our solutions effectively solve their problems. Using our solutions it allows our customers to improve their financial performance.</t></si><si><t>http://public.crunchbase.com/t_api_images/v1430478930/frd5j4sqpkddbieeqdoc.png</t></si><si><t>http://mycroft2b.com</t></si><si><t>03322f28b98988f9d7240e1a27fd1957</t></si><si><t>mydials</t></si><si><t>myDIALS</t></si><si><t>myDIALS is a SaaS-based company providing personalized business intelligence solutions for cloud-based businesses.</t></si><si><t>myDIALS is the leading provider of personalized Business Intelligence for the cloud. The only SaaS BI solution that combines best practices embedded in pre-defined modules, with quick personalization and advanced, easy to use analytics, myDIALS enables all users to view, filter and interact with data to make more informed decisions, more quickly.myDIALS features rapid, automated deployment, dynamically integrates with virtually any data source for immediate data update and availability, and delivers unparalleled interactivity, knowledge sharing and predictive analytics to support cost-effective continuous improvement. Thousands of users across multiple industries â“ including technology, manufacturing, services and government â“ rely on myDIALS to improve operational performance and business results through better decision making. myDIALS is based in Louisville, Colo. Visit www.mydials.com for more information.</t></si><si><t>http://public.crunchbase.com/t_api_images/v1397192778/41ef74368cfff897196d90de0b87b75c.jpg</t></si><si><t>http://www.mydials.com</t></si><si><t>a5aa0051205a37c723b9ac1d7a941d1f</t></si><si><t>mydocket</t></si><si><t>myDocket</t></si><si><t>Handshakez offers a collaboration and analytics platform built for business relationships.</t></si><si><t>You email a ton of collateral to your customers. How do you know they actually read it? myDocket helps salespeople take some of the uncertainty out of sales by letting reps know who is reading what content, and when. Uncertainty is a daily part of life in sales: trying to figure out when a deal will close, whether a prospect will return a call, or even if the customer read the information you sent. It doesn’t have to be that way anymore. myDocket was built by veterans of Jive Software, Salesforce.com and Solarwinds to help make selling easier. All of your content is shared in a beautifully presented gallery.  One-click customer entry makes for a hassle-free experience for your customers.  And with instant alerts &amp; notifications, you’ll know the moment your content is viewed. Share, track, sell, repeat with myDocket.</t></si><si><t>http://public.crunchbase.com/t_api_images/v1397194955/ed2c44ed5c2e7d998578c118bcc6389e.png</t></si><si><t>http://www.mydocket.com</t></si><si><t>9135e91ddb125e4ba3b5d72f59f7b8f9</t></si><si><t>myeasydocs</t></si><si><t>Tharakan Web Innovations Private Limited “TWI” has premiered myeasydocs.com,</t></si><si><t>Tharakan Web Innovations Private Limited “TWI” has premiered myeasydocs.com, a Global Electronic Document Authentication and Verification System to enhance document issue, submission and verification &amp; authentication process.The modern era has evolved many methodologies of saving time which are a key success factor for many e-commerce companies. However, the age old manual process of document verification still continues wherein citizens lose their valuable time and money. As myeasydocs.com becomes the universal standard method for document verification, various stakeholders can re-engineer their processes to a more proactive; cost-effective and efficient e-attestation system. The vision of an efficient, fraud-free Global Electronic Document Verification and Authentication System can be achieved when the system become a truly universal platform where various government agencies, public and private educational institutions, consulates and other document issuing agencies should be brought together onto a common platform and the team at myeaydocs.com strive to achieve this eco-system in India, after which, taking this system to a Global arena.Security, performance, privacy and integrity of the documents stored are critical success factors for the success of the system. Therefore remaining efficient, reliable and safe using the best technology are primary objectives of myeasydocs.com team. Furthermore, Myeasydocs.com aims to become the world’s largest, adaptable document fraud prevention company. Using advanced and easy-to-use ICT, the system promises to minimize, or even eliminate, document frauds globally with minimal capital outflows to stakeholders.</t></si><si><t>http://public.crunchbase.com/t_api_images/v1411616885/l2tputhore9wbkxyiz6f.png</t></si><si><t>https://myeasydocs.com</t></si><si><t>b11e59557a63324cabcd9372e8890e20</t></si><si><t>myfeelback</t></si><si><t>MyFeelBack</t></si><si><t>Ask the right question, to the right people, at the right time, and collect amazing client insights with @MyFeelBack Smart Survey Solution.</t></si><si><t>MyFeelBack develops a smart survey technology allowing businesses to know their customers like never before. We help large companies keep their customer databases continuously up-to-date, collect high-value customer insights, and trigger ultra-personalized marketing actions to boost sales conversion.With MyFeelBack, our customers can ask targeted questions or display messages to their users and visitors based on who they are and what they do.  Customer knowledge is no longer a mystery. Ask questions, get insights and take actions.</t></si><si><t>http://public.crunchbase.com/t_api_images/v1411036739/kqqvsyw4cbj5a0djme7s.png</t></si><si><t>http://myfeelback.com/en</t></si><si><t>d9048950b107f2645ba29b74c104d635</t></si><si><t>myfrenchstartup</t></si><si><t>myFrenchStartup</t></si><si><t>The French Startups Analytic Database - Deals, Investors, Entrepreneurs, Markets,...</t></si><si><t>MyFrenchStartup provides Governments, Corporates, Investors, Medias, Entrepreneurs,... with deep data to optimize Startups tracking, Due Diligence, DealFlow, Open Innovation.MyFrenchStartup aims to become The Startups Benchmark Group by providing the Startups Ecosystem with Data Monitoring Tools and by delivering regular reports and surveys about startups investments and Innovation Market Intelligence:</t></si><si><t>http://public.crunchbase.com/t_api_images/v1397189280/9764f4cec43c3422d24a2473b25880c6.jpg</t></si><si><t>http://www.myfrenchstartup.com</t></si><si><t>Suresnes</t></si><si><t>f1c6e59333ab7a95c0e624c5618e952d</t></si><si><t>touch212-solutions</t></si><si><t>Myfriday</t></si><si><t>Employee Metrics, Insights and Rewards, Virtual Coach, Virtual Assistant</t></si><si><t>http://www.myfriday.co</t></si><si><t>f6117746650fa4e588b71aa6f533265e</t></si><si><t>mygon</t></si><si><t>MYGON</t></si><si><t>A Smarter Way to Shop Locally!</t></si><si><t>MYGON is a free app that allows users to discover real time information such as last minute deals to enjoy immediately, reviews and pricing menus of local merchants, as well as booking a place without having to pay in advance. Beta version was launched in April 2012, hitting the top place in the Portuguese App-store less than 48 hours after. Available for iPhone, Android, Blackberry, and website.</t></si><si><t>http://public.crunchbase.com/t_api_images/v1397188420/4692ef9a7ce0eb11525fe545ab0ee74f.jpg</t></si><si><t>http://www.mygon.com</t></si><si><t>0e3a32e3386462a43c49030e44784219</t></si><si><t>myk-applications</t></si><si><t>MYK Applications</t></si><si><t>Mobile App for Information Retrieval &amp; BI</t></si><si><t>MYK Applications developed an intuitive mobile solution that relies on algorithms to collect, classify, retrieve and share data in various formats according to flexible parameters.Building on intelligence services practices, their product can be tailored for use by military personnel, financial organizations, as well as students and professors. Their special algorithm will extract automatically any necessary information from your enterprise databases, software files or mailboxes in one simple interface. Sophisticated information trees and algorithms, interoperability, tags and permissions are combined to deliver a unique solution for data intensive endeavors.</t></si><si><t>http://public.crunchbase.com/t_api_images/v1420704176/yc0fpjod4kdwzsxx0tds.png</t></si><si><t>http://mykapp.com/</t></si><si><t>2633d294c77eac5667c3a1644501ce5f</t></si><si><t>myknowtions</t></si><si><t>myKnowtions</t></si><si><t>Knowtions combines PhD-trained human experts with language technology to deliver technical translation services in regulated industries.</t></si><si><t>Knowtions is a language technology company. We combine PhD-trained human experts with built-in data, algorithms, and workflows to offer translation services in regulated industries such as life sciences, engineering, and aerospace. Our human-machine hybrid approach delivers translations that are quantifiable precise at ten times the speed.Twitter: www.twitter.com/myknowtionsWebsite: www.myknowtions.com</t></si><si><t>http://public.crunchbase.com/t_api_images/v1422360784/wbmsdsovcedwa206bm1g.jpg</t></si><si><t>https://www.myknowtions.com/</t></si><si><t>b358eb182dfd0124348b692d8b89a1d7</t></si><si><t>mylan-inc</t></si><si><t>Mylan</t></si><si><t>Mylan offers a broad portfolio of generic and specialty pharmaceutical products.</t></si><si><t>Mylan is one of the world’s leading generics and specialty pharmaceutical companies, providing products to customers in approximately 140 countries and territories. The company maintains one of the industry’s broadest and highest quality product portfolios, which is regularly bolstered by an innovative and robust product pipeline. With a workforce of more than 20,000, Mylan has attained leading positions in key international markets through its wide array of dosage forms and delivery systems, significant manufacturing capacity, global commercial scale and a committed focus on quality and customer service.</t></si><si><t>http://public.crunchbase.com/t_api_images/v1397188165/f63c365d69cb40bf7bf65aa8eb37452c.png</t></si><si><t>http://www.mylan.com</t></si><si><t>Canonsburg</t></si><si><t>29e5233b86446d15f54e0d9df25840c7</t></si><si><t>mymatrixx</t></si><si><t>myMatrixx</t></si><si><t>myMatrixx provides pharmacy benefits management, ancillary benefits management, and clinical management for workers&apos; compensation programs.</t></si><si><t>myMatrixx is a full-service pharmacy and ancillary medical benefits management company. Our Technology Plus  platform and approach combines advanced technology, expert clinical support, productivity-improving processes, real-time alerts and comprehensive reporting to simplify the management of worker’s compensation claims. The result is a reduction of unnecessary costs and improved outcomes for our clients and their injured workers.</t></si><si><t>http://public.crunchbase.com/t_api_images/v1397187452/9fe5ef00392def95d38aeefde5e2d74e.png</t></si><si><t>http://mymatrixx.com</t></si><si><t>9ea530eb586601f8da48850f9d398821</t></si><si><t>mymedleads-com</t></si><si><t>MyMedLeads.com</t></si><si><t>MyMedLeads.com offers a lead management tool that enables its users to track marketing ROI and staff performance.</t></si><si><t>Until now, medical practices have no way of tracking marketing ROI &amp; staff performance. MyMedLeads is a lead management tool that integrates with 100% of lead sources and referrals without the need for manual data entry. MML tracks ROI on advertising, staff conversion rates and daily activity. Clients are able to reduce spending and increase conversion rates.</t></si><si><t>http://public.crunchbase.com/t_api_images/v1397203242/db46550f464ea9973bfdb5b0b5aeff0c.jpg</t></si><si><t>http://www.mymedleads.com</t></si><si><t>234859ee9cb203d94a1a227aa75233da</t></si><si><t>myokardia</t></si><si><t>MyoKardia</t></si><si><t>MyoKardia develops novel, small molecule therapeutics that address key clinical needs of patients with genetic heart diseases.</t></si><si><t>MyoKardia is dedicated to revolutionizing the treatment of cardiovascular disease. The company&apos;s first programs include hypertrophic and dilated cardiomyopathy (HCM and DCM), which together afflict approximately 1 million people in the United States, and for which no novel therapeutics have been brought to market in over a decade.</t></si><si><t>http://public.crunchbase.com/t_api_images/v1397184357/a006d8f6f36896fd9b2337cca48a9203.png</t></si><si><t>http://www.myokardia.com</t></si><si><t>896f86661976445ca5c24c7746b20b76</t></si><si><t>myomo</t></si><si><t>MYOMO</t></si><si><t>Myomo develops devices with myoelectric prosthetic technology to restore the mobility of individuals with muscle weakness.</t></si><si><t>Myomo, Inc., a medical technology company, develops Myoelectric prosthetic technology to powered bracing devices that restore an individual’s mobility. It offers Myomo mPower 1000, a portable lightweight functional arm brace for use in home and in clinical settings, which restores movement to a weakened arm as a result of neuromuscular damage caused or due to brain injury, including stroke, spinal cord injury, multiple sclerosis, cerebral palsy, muscular dystrophy, and traumatic brain injury. The company also provides PERL (Push, Eat, Reach, Lift) technique, a set of research-based treatment plans that integrate the mPower 1000 into functional repetitive task practice programs aiming to increase the functional activity; myGames, a virtual reality-based therapeutic training system to encourage brain injured patients with upper limb motor disorders to practice physical exercises; and myProgress, an Android-based connected health platform that tracks and measures progress while using the mPower 1000. Its mobility system is designed to enable individuals to self-initiate and control the movement of partially paralyzed limbs using their own muscle signals. The company serves medical professionals, patients, and caregivers in the United States. Myomo, Inc. was formerly known as Active Joint Brace. The company was founded in 2004 and is based in Cambridge, Massachusetts.</t></si><si><t>http://public.crunchbase.com/t_api_images/v1397182546/a2bd7532b350d805b1d79dfd9ca8a273.gif</t></si><si><t>http://www.myopro.com/</t></si><si><t>77f70ce31ef4d3be40a1fae4399ef836</t></si><si><t>myoscience</t></si><si><t>MyoScience</t></si><si><t>MyoScience develops and commercializes technology-driven dermatological products.</t></si><si><t>MyoScience Inc. engages in development and commercialization of technology driven dermatological products. MyoScience Inc. was founded in 2005 and is headquartered in Redwood City, California.</t></si><si><t>http://public.crunchbase.com/t_api_images/v1397197822/5ee629a89d42ac05896306ec8e9c75af.jpg</t></si><si><t>http://www.myoscience.com</t></si><si><t>06103cbc1082c752391c7116baea02f8</t></si><si><t>myouvies</t></si><si><t>mYoUvies</t></si><si><t>Film-Related social news</t></si><si><t>mYoUvies.com is a social news niche website.  Their niche... movies.  The strange spelling of the site puts \&quot;you\&quot; in the movies.  Appropriately, you (aka,  the mYoUvies.com user base) are in control of all the content on mYoUvies.com.  The social news site has been done ad nauseum, but because mYoUvies.com is a niche site they&apos;ve developed a way to ensure only appropriate content is submitted.  mYoUvies.com believes that social news sites would be more effective if they were preemptively concerned with what got into their systems rather than relying on their users to filter out (or ignore) the non-relevant content.  To learn more about this philosophy and what mYoUvies.com is attempting to accomplish please visit mYoUvies.com and take their tour.</t></si><si><t>http://public.crunchbase.com/t_api_images/v1397191849/e38fb9067bc0a6b5d981c099701668d5.gif</t></si><si><t>http://myouvies.com</t></si><si><t>2a08eb6e29f516cb8d1caa9b481b2d75</t></si><si><t>myr</t></si><si><t>MYR</t></si><si><t>MYR is a biotechnology company developing drugs for the treatment of chronic hepatitis B and D infections.</t></si><si><t>MYR GmbH is a Burgwedel (Hannover), Germany-based biotech company that develops a drug for the treatment of chronic hepatitis B and D infections.</t></si><si><t>http://public.crunchbase.com/t_api_images/v1423523495/zzvmgkye1kst0lfvihsq.jpg</t></si><si><t>Rolling Meadows</t></si><si><t>30e50d74f107582e28be2fcbf02df941</t></si><si><t>myrefers</t></si><si><t>MyRefers</t></si><si><t>Referral based marketplace for jobs powered by social big data intelligence</t></si><si><t>The recruitment industry is waiting to be disrupted. All the job boards including linkedin deliver a lot of junk, not interested , not relevant and not updated profiles. As a result all the the job boards put together only make 15% of overall revenue out of the total recruitment market opportunity. The remaining 85% today rest with HR consultants purely because they are able to deliver highly filtered profiles even though they contribute to only about 25-30% of overall hiring. Even there the consultants don&apos;t necessarily deliver on the three things that companies use to evaluate profiles i.e. skill match, culture match and trust . This is where myrefers comes in. Myrefers uses referrals and social big data intelligence to help companies hire the best quality profiles in the shortest possible time . Each profile come filtered and matched through the three important parameters companies use to hire. Myrefers is a referral marketplace for jobs which uses the power of peoples connections ,  patented algorithms and  social big data intelligence to help companies hire the best matched profiles for their open jobs. At myrefers, anybody can refer anyone for a job and get rewards. Every refer also helps individuals get something back which leads to more opportunities for improving his or her own professional rating  &amp;  profile. The MyRefers platform becomes the conduit for such opportunities, karma, rewards and recognition. We are a VC backed, Microsoft &amp; Google supported start up and are growing rapidly.  We also got voted as among the Hottest 50 tech startups in 2014, and among the Top 100 startups in India to watch out in 2015.Our team is comprised of passionate, sharp, creative individuals who constantly seek out new challenges and knowledge. We come from diverse backgrounds, with great pedigree ( IIM Kolkata, IMT , NIT) having built various global products, and led large online businesses, having worked at well-known companies such as Star TV, Digitas, JP Morgan , Times Internet , etc.At office, you can find us playing foosball and table tennis in the office every day or discussing everything from sports to Bitcoin to cutting-edge people matching algorithms over dinner. The rest of the time, we&apos;re working tirelessly to build a truly novel and groundbreaking company. We are creators and builders with a “Do whatever it takes” mentality, and we’re building our core team who will constitute the foundation on which monumental success will be built.</t></si><si><t>http://public.crunchbase.com/t_api_images/v1413882064/lerembxuy3aavnwadipx.png</t></si><si><t>http://www.myrefers.com</t></si><si><t>deceb57519ae41a149ecfb6fa93d65f7</t></si><si><t>myrexis-inc</t></si><si><t>Myrexis, Inc</t></si><si><t>1da1af759afa6f1d0214b23dd22ed3d0</t></si><si><t>myriad-genetics</t></si><si><t>Myriad Genetics</t></si><si><t>Myriad was formed in 1991 as one of the first genomic companies with the vision of elucidating the role genes play in human disease, and</t></si><si><t>Myriad was formed in 1991 as one of the first genomic companies with the vision of elucidating the role genes play in human disease, and using this critical information to improve patient healthcare by developing novel molecular diagnostic products.</t></si><si><t>http://public.crunchbase.com/t_api_images/v1397180919/eac0c385462a6bf848934a4a3c14f17d.jpg</t></si><si><t>http://www.myriad.com</t></si><si><t>3eaeefad4d8d71e20959a2c053e2df28</t></si><si><t>myriad-pharmaceuticals</t></si><si><t>Myriad Pharmaceuticals</t></si><si><t>Myriad Pharmaceuticals, Inc. is focused on discovering, developing, and commercializing novel small molecule drugs for the treatment of</t></si><si><t>Myriad Pharmaceuticals, Inc. is focused on discovering, developing, and commercializing novel small molecule drugs for the treatment of diseases with high unmet need, including cancer and HIV infection. Our pipeline includes clinical and pre-clinical product candidates with distinct mechanisms of action and novel chemical structures that have the potential to be first-in-class and/or best-in-class therapeutics.</t></si><si><t>http://public.crunchbase.com/t_api_images/v1397198060/baec85ad51abfffd509c54e7a769c343.gif</t></si><si><t>http://www.myriadpharma.com</t></si><si><t>bbe3d7c96efc2006691381b16255ebff</t></si><si><t>myriant-technologies</t></si><si><t>Myriant Technologies</t></si><si><t>Myriant Technologies utilizes renewable feedstocks to manufacture specialty chemicals that carry a smaller environmental footprint.</t></si><si><t>Myriant Technologies is focused on manufacturing specialty chemicals from renewable feedstocks. They deliver products with a smaller environmental footprint.</t></si><si><t>http://public.crunchbase.com/t_api_images/v1397196899/d22af2d1f9e77b0bcafc6a6f16623164.gif</t></si><si><t>http://www.myriant.com</t></si><si><t>Quincy</t></si><si><t>c6da0aea455ea8d97bac5c115d78c534</t></si><si><t>myskin</t></si><si><t>mySkin</t></si><si><t>mySkin develops dermograph, a novel approach to measure skin health through a proprietary imaging technology.</t></si><si><t>mySkin Inc. was founded in 2007 to help people understand their skin and find products that work. mySkin has also invented the world’s first transdermal skin analysis system (dermograph). The  dermograph uses a novel approach to measure skin health through a proprietary imaging technology.We have created the world’s largest online social beauty platform with over 1 million products and utilize collaborative filtering to identify products that would work, based on experiences of other users with a similar skin type. This curated social community around skincare helps unlock the power of beauty.  Both these initiatives help people understand their skin using science, and connect them to the right products. And that is not all. We are currently working round-the-clock to introduce other amazing products to the fast growing skincare industry.myskin.com SOCIAL BEAUTY PLATFORMmySkin.com is a social beauty platform powered by the patent pending &apos;Just Like Me&apos; (JLM) algorithm. The algorithm processes information that users provide on their genetics, diet, lifestyle, location and personal preferences to develop a skin profile. The user&apos;s experience with their existing products is then mapped across the products component ingredients. Experiences of people with similar skin profiles are factored in to provide personalized recommendations on what products may help users achieve various goals like acne treatment, wrinkle reduction, anti aging, sun protection, cellulite, etc.MOBILE SOLUTIONSmySkin&apos;s iPhone app is a top skincare mobile app. Its Windows mobile app &apos;SkinScan&apos; helps detect early signs of melanoma. FOUNDERSThe company was founded by Dr. Bandic, a plastic surgeon and board member of the International Dermoscopy Society; Dr. Koruga, a biophysicist; Sava Marinkovich, who was with GE Healthcare International leading Technology Marketing for digital services in hospitals across EMEA; and Rahul Mehendale, an innovation strategist and serial entrepreneur. The website was launched in June 2009.</t></si><si><t>http://public.crunchbase.com/t_api_images/v1397192507/9a91eaabf6d6a85547b5f418d19a3e5a.jpg</t></si><si><t>http://www.mySkin.com</t></si><si><t>02aa7eb6728147dc2e715e3a351bc0bc</t></si><si><t>mysollars</t></si><si><t>MySollars</t></si><si><t>MySollars, a brand owned by World Climate</t></si><si><t>MySollars, a brand owned by World Climate Credit, provides a clean web and mobile app for B2Cs to meaningfully engage with consumers by sponsoring them with real carbon credits (Sollars); for consumers (aka users) it is an engaging and fun way to reduce and offset their carbon footprint, by competing against friends, gaining social recognition and unlocking rewards from companies.</t></si><si><t>http://public.crunchbase.com/t_api_images/v1428986674/fzteqia0edqqoa6xvlkx.png</t></si><si><t>http://mysollars.com/</t></si><si><t>3759f4a14c828e211b38e161c61884ec</t></si><si><t>mysteryvibe</t></si><si><t>MysteryVibe</t></si><si><t>Your body, your pleasure, your way.</t></si><si><t>At MysteryVibe they are bringing mainstream talent and tech to make relationships more fun, open up conversations and empower individuals to take control of their pleasures. Their vision is to apply Big Data and IoT to pleasure, make all that information openly available and support the medical &amp; research communities to address health issues in a positive informed way. They believe that an enlightened and liberal society is a safer &amp; happier one.</t></si><si><t>http://public.crunchbase.com/t_api_images/v1452598625/cljdvww5znitmoasz60p.jpg</t></si><si><t>https://www.mysteryvibe.com</t></si><si><t>870147cc98c6e89beba7669f8c9f244e</t></si><si><t>mystockvectors</t></si><si><t>MyStockVectors</t></si><si><t>Cartoon Stock Vector Art</t></si><si><t>MyStockVectors is a premium collection of cartoon vector illustrations by artist Cory Thoman. This site was created to be the definitive collection of his stock art. It was also made to provide an equal balance between fair royalties for the artist and affordable prices for buyers and clients without any middlemen. In other words, you buy the artwork directly from the artist.</t></si><si><t>http://public.crunchbase.com/t_api_images/v1397182488/591e6b637e22ab4be6c743c9c642c47a.jpg</t></si><si><t>http://www.mystockvectors.com</t></si><si><t>6818f97cd807690003a51c3cf51bbf50</t></si><si><t>mystorey</t></si><si><t>myStorey</t></si><si><t>Mystorey, a collection of stores, generates and maps large amounts of social data points, users, photo reviews, stories and ratings.</t></si><si><t>myStorey is a collection of stores built entirely by us for us through the stories of our livesmyStorey will be the first to bring together the core pieces of social interaction with product discovery and true commerce.  To achieve this, myStorey generates and maps millions of social data points (users&apos; photos, reviews, stories, ratings) against a detailed object graph (products and places). Social inputs are mapped to specific products and every click-through leads to a genuine purchase opportunity for shoppers.myStorey. Together, We Commerce.</t></si><si><t>http://public.crunchbase.com/t_api_images/v1397185388/eb9568e88cdbb3a3414ccb5651ccb104.png</t></si><si><t>http://mystorey.com</t></si><si><t>33.6427</t></si><si><t>-117.736</t></si><si><t>edfa0c857811879fcf7d97737ce171cc</t></si><si><t>mysurf</t></si><si><t>discover interesting stuff</t></si><si><t>Mysurf.in is a new startup which unites people by interests !! Upload Images,Videos[Pins] to your loved category !! Enjoy Pinning at great experience !! Gifts menu offers users to put adds and discover gifts for people !! Social pinboard exclusively for people discovering stuffs</t></si><si><t>http://public.crunchbase.com/t_api_images/v1397181436/2b365a8bd5affb350257d2e48def11b3.jpg</t></si><si><t>http://www.mysurf.in</t></si><si><t>2013-03-17</t></si><si><t>853d4d1a576bc54d2444ff67b85eb0b5</t></si><si><t>mytomorrows</t></si><si><t>myTomorrows</t></si><si><t>Expanding access to drugs in development. Providing services to patients and physicians in need of diagnostic tests and drugs in development</t></si><si><t>myTomorrows provides physicians and patients that are excluded from clinical trials access to innovative drugs in development. We focus on disease areas with high unmet needs; oncology, neurology, psychiatry and rare diseases. myTomorrows identifies innovative drugs, informs physicians and patients and facilitates requests for access to these drugs in development.</t></si><si><t>http://public.crunchbase.com/t_api_images/v1415797967/swvxosab4jovkfs32hlq.png</t></si><si><t>https://mytomorrows.com</t></si><si><t>3ab0c0f87415b1f8183c4428b23c446a</t></si><si><t>myvideoport-com</t></si><si><t>Myvideoport</t></si><si><t>Enterprise grade online video analytics</t></si><si><t>Myvideoport is an online video analytics and distribution company that focuses on helping media companies and professional content producers around the world with understanding and optimizing their online video performance across social media and on their own websites. Myvideoport aims to simplify the process of distributing and tracking their videos, and to provide tools that help them make sense of massive amounts of information so that they can make better business decisions about their online video distribution and monetization strategies.</t></si><si><t>http://www.myvideoport.com</t></si><si><t>cfb742c354a416926f647c0a6a19f5dc</t></si><si><t>myweboo</t></si><si><t>MyWEBoo</t></si><si><t>MyWEBoo seeks to provide an easier and more convenient way to manage data across all different social portals and control personal world is</t></si><si><t>MyWEBoo seeks to provide an easier and more convenient way to manage data across all different social portals and control personal world is shown to the rest of the world. We recognize that the everyday person has files and data located on Facebook, Flickr, Google Docs, PCs, and many other places. The userâs files and data are extremely cluttered while their friends have difficulties finding and following user across multiple sites. MyWEBoo, our solution, is a Personal Management Center where users can plug in web services as Drives and manage their contents stored on Facebook, Youtube, and other platforms all in one place. We then aggregate their pictures, videos, streams, social networks, and data we collect to push out monster profiles / feeds for each user.  We aim to help people better manage both of their personal and public worlds.</t></si><si><t>http://myweboo.com</t></si><si><t>-122.0322</t></si><si><t>d4cfe5b557f89a6e6694fc906db9ae2e</t></si><si><t>n-of-one-therapeutics</t></si><si><t>N-of-One</t></si><si><t>N-Of-One analyzes and interprets tumor molecular profiles to help physicians and patients identify diagnostic and treatment strategies.</t></si><si><t>N-of-One Therapeutics, Inc. provides cancer care services. Its team of clinicians and scientists works with a network of diagnostic laboratories, research institutions, and cancer experts to provide access to cancer research, medical science, and molecular diagnostic testing. The company conducts research to assess the standard of care and other diagnostic and treatment opportunities for various cancer types.</t></si><si><t>http://public.crunchbase.com/t_api_images/v1397183274/7a925c3d81c0f0c80359032fa3c16c80.png</t></si><si><t>http://n-of-one.com</t></si><si><t>6ebf678eea1a96b3ce85b7aaf52befac</t></si><si><t>n-io-innovation-limited-2</t></si><si><t>n.io Innovation Limited</t></si><si><t>Software built to empower your real-time world. Our purpose is to enable you to create transformational applications, products and services.</t></si><si><t>A software company that has built the n.io platform to empower your real-time world.Our purpose is to enable you to create transformational applications, products and services.The world is racing towards sensorization and smart connected things. n.io software takes on the toughest challenges of interoperability, latency, database dependency and user complexity. n.io enables adaptable real-time intelligence and automation, and empowers you to exploit the vast potential of technology and the internet.</t></si><si><t>http://public.crunchbase.com/t_api_images/v1424294055/c6xrcxixexlrjtpgsyzc.png</t></si><si><t>http://n.io</t></si><si><t>86daa0059258e2d0d37a568965637bdc</t></si><si><t>n-thing</t></si><si><t>N.thing</t></si><si><t>n.thing is a Korean-based IT company that develops Life, a Smart gardening journal for plant lovers.</t></si><si><r><t>n.thing (</t></r><r><rPr><sz val="10"/><rFont val="Tahoma"/><family val="2"/></rPr><t>엔씽</t></r><r><rPr><sz val="10"/><rFont val="Arial"/><family val="2"/></rPr><t>) is a Korean-based IT company that develops Life, a smart gardening journal for plant lovers. Life is a mobile app that helps plant lovers and garden makers keep track of their plant’s growth. The app offers many useful tools such as weather reports, measuring schemes, and mood boards that help plant lovers closely monitor the changes in their plant. Life is available for download in the app market.n.thing was established in January 2014.</t></r></si><si><t>http://public.crunchbase.com/t_api_images/v1406620553/ipnwaanmccegjjnxtpep.png</t></si><si><t>http://www.nthing.net/</t></si><si><t>860e66ae4213ceb8b57375f8dd1d0c84</t></si><si><t>n2n-global</t></si><si><t>N2N Global</t></si><si><t>N2N Global is the industry leader in âœEnd to Endâ business solutions for the fresh foods and perishables supply chains.</t></si><si><t>N2N Global is the industry leader in âœEnd to Endâ business solutions for the fresh foods and perishables supply chains. They provide Agri-ERP, Food Safety, Traceability, and Agri Business Intelligence software integrated together in a single solution for vertically integrated companies in the perishables industry. Clients range from small privately held businesses to multinational companies with over 5 billion (USD) in revenues.</t></si><si><t>http://public.crunchbase.com/t_api_images/v1397187795/9c3931b354d517274993048b62709c12.jpg</t></si><si><t>http://n2nglobal.com</t></si><si><t>Longwood</t></si><si><t>252680aa94f9ca53ec5efadaa4916ed1</t></si><si><t>n2n-solutions-pvt-ltd</t></si><si><t>N2N Solutions (PVT) Ltd.</t></si><si><t>BPO B2B Marketing Data SupplierCustom/Targeted Email ListWeb &amp; Graphic Designing &amp; Development</t></si><si><t>http://public.crunchbase.com/t_api_images/v1442562688/toyw5l0bp0degdxnm5ds.jpg</t></si><si><t>http://www.n2nsolutions.us</t></si><si><t>352d9436fd3f0b5a29fdaf4c1dc66d49</t></si><si><t>n42</t></si><si><t>N42</t></si><si><t>N42 brings business reliability &amp; predictbility to mission critical apps/services in Cloud &amp; Virtualized Environments</t></si><si><t>http://public.crunchbase.com/t_api_images/v1405731556/aalxpstbews9wlj1mqsl.jpg</t></si><si><t>14378dadbfb57519481e8f692e8f334b</t></si><si><t>nabi-biopharmaceuticals</t></si><si><t>Nabi Biopharmaceuticals</t></si><si><t>Nabi Biopharmaceuticals develops preventive measures and treatments for diseases.</t></si><si><t>Nabi develops preventive measures and treatements.</t></si><si><t>http://public.crunchbase.com/t_api_images/v1397191800/db62083f19813f9ebfc38ab53a18749f.gif</t></si><si><t>http://www.nabi.com</t></si><si><t>aade4ceb4197df278654d7b0522a5cca</t></si><si><t>nabriva-therapeutics</t></si><si><t>Nabriva Therapeutics</t></si><si><t>Nabriva Therapeutics is a biopharmaceutical company focused on the R&amp;D of antibiotics for use in community and hospital infections.</t></si><si><t>Nabriva Therapeutics AG operates as a biopharmaceutical company that engages in the discovery and development of antibiotics for use in community and hospital infections. The company focuses on antibiotic classes, such as pleuromutilins designed for oral and topical application; and injectable broad-spectrum anti-MRSA cephalosporins. Its products include Oral Pleuromutilins BC-3205 and BC-3781 for multi-drug resistant (MDR) pathogens, including methicillin resistant Staphylococcus aureus (MRSA), MDR Streptococcus pneumonia, and vancomycin resistant Enterococcus faecium; Topical Pleuromutilin BC-7013 for the treatment of various bacterial associated, or derived dermatological diseases; and Cephalosporins for the treatment of hospital infections. The company was formerly known as Antibiotic Research Institute and changed its name to Nabriva Therapeutics AG in February, 2006. Nabriva Therapeutics AG was founded in 2001 is based in Vienna, Austria.</t></si><si><t>http://public.crunchbase.com/t_api_images/v1397193727/20c4090741b670d752c7c587c421305a.jpg</t></si><si><t>http://www.nabriva.com</t></si><si><t>6ce519aa6649039dd0461e12beae2757</t></si><si><t>nabsys</t></si><si><t>Nabsys</t></si><si><t>Nabsys is a life sciences company focused on the development of solid-state, single-molecule positional sequencing technology.</t></si><si><t>NABsys is a life sciences company working at the intersection of physics, biology, and computer science to revolutionize medicine through clinical-grade whole-genome DNA sequencing. NABsys is one of five companies to receive a Genome award from the National Human Genome Research Institute of the National Institutes of Health.</t></si><si><t>http://public.crunchbase.com/t_api_images/v1397205436/f41c98cd03547ab97f815f736ae86cd1.png</t></si><si><t>http://www.nabsys.com</t></si><si><t>41.8206</t></si><si><t>-71.4095</t></si><si><t>4e6181e69a0d83e9cf40d2e4c5d3e47a</t></si><si><t>nadel-phelan</t></si><si><t>Nadel Phelan</t></si><si><t>Public Relations Agency</t></si><si><t>Strategic and tactical public relations focused on wireless, security and infrastructure with vertical market expertise.Nadel Phelan, Inc. specializes in comprehensive public relations for a roster of clients ranging from venerable industry giants to innovative startups. For over two decades, Nadel Phelan has combined high-level industry knowledge with in-depth technology experience to provide its clients with the services necessary to establish and maintain the global marketplace awareness essential in obtaining and preserving a competitive edge. Nadel Phelan is headquartered in Silicon Valley, California with offices in New York, Hong Kong, Tokyo and London.Nadel Phelan, Inc. incorporates a unique blend of technology expertise that is specific to vertical markets including telecommunications, financial services, government, retail, education and healthcare. Our team has extensive knowledge in wireless, security, application development, network infrastructure, cloud services, digital content management and converged communications. Whether a client is developing, releasing or repositioning a product, Nadel Phelan offers the pertinent essentials to maintain your marketing edge and to stay ahead of the competition.</t></si><si><t>http://public.crunchbase.com/t_api_images/v1397184638/655b7e47417e289ad7acddea2927fcad.jpg</t></si><si><t>1993-08-31</t></si><si><t>http://nadelphelan.com</t></si><si><t>Scotts Valley</t></si><si><t>5305cadbac0467ebaefb4350806ce08d</t></si><si><t>nader-tawil</t></si><si><t>Nader Tawil</t></si><si><t>Data analysis tool</t></si><si><t>Nader Tawil developed Knowledge blocks, a new type of data analysis software that is designed for non-technical business professionals. The intuitive system helps users create amazing reports, with complex nested filters, without SQL knowledge. The system provides 3 basic building blocks (Filter, Logical &amp; Result). A drag and drop interface allows combining these blocks to reports.Visual presentation of queries:Filter blocks define filter criteria on 1 database column. Logical blocks are used to combine 2 or more blocks to create more complex filters. The innovative presentation of SQL queries ensures that any user understands the filter criteria set. The color coding assigned to filter blocks is visible throughout the entire document, allowing the user to easily identify which filters are active on result blocks.Result blocks are used to present query results in different formats: 1.Summary result block: displays 1 or more aggregations based on database columns combined with text.2.Detail result block: displays results, with or without aggregations, in tabular form.3.Parallel sets block: used to visualize and interactively explore categorical data.</t></si><si><t>http://public.crunchbase.com/t_api_images/v1397208307/cb6babf2e45514ee3cb4d70524d5ab02.jpg</t></si><si><t>http://www.knowledgeblocks.eu</t></si><si><t>680a9a48b247596e9756d3f32010531e</t></si><si><t>nagase-co</t></si><si><t>Nagase &amp; Co</t></si><si><t>Nagase &amp; Co., Ltd. engages in the manufacture, import/export, and sale of chemicals, plastics, electronics materials, cosmetics, and health</t></si><si><t>Nagase &amp; Co., Ltd. engages in the manufacture, import/export, and sale of chemicals, plastics, electronics materials, cosmetics, and health foods worldwide. It offers colors and imaging products that comprise dyestuffs, dyeing auxiliaries, finishing agents, textile processing resins, adhesives for textiles, pigments, pigment dispersing agents, plastic additives, UV cured and toner resins, silicones, dyes and related chemicals, chemicals for paper manufacturing, and additives for paints and inks; and performance chemicals consisting of plastic materials, plastics and pigments, solvents, urethane materials, flame retardants, plastic additives, plasticizers, and polymer filters. The company also provides specialty chemicals, such as petrochemical products, raw materials for household products, cosmetic ingredients, surfactants and surfactant raw materials, fluorochemicals, materials for silicones, and electronics chemicals; advanced polymers and automotive solutions; and polymer products, including resin materials, film sheet products, and molded plastic and construction products. In addition, Nagase offers electronic chemicals comprising photoresist developer production equipment, chemical management equipment for liquid crystal preprocessing, chemicals for the production of semiconductors and liquid crystals, and formulated epoxy resins. Further, it provides liquid crystal displays (LCDs), manufacturing devices and optical films for LCDs and organic light-emitting diodes, and processed aluminum and glass products; pharmaceuticals, in vitro diagnostics, hard disk related products, medical equipment, agricultural chemicals, household insecticides, animal health products, enzymes, fermentation products, functional food ingredients, nutritional supplements, and feed additives; and cosmetics and health foods. Additionally, Nagase provides logistics, information processing, and professional services. The company was founded in 1832 and is headquartered in Osaka, Japan.</t></si><si><t>http://public.crunchbase.com/t_api_images/v1397190887/1b8b698b9977b3bfff85406a7a28851b.gif</t></si><si><t>http://www.nagase.co.jp</t></si><si><t>735f4cd3886e2d7f913d5aa40e3e4981</t></si><si><t>nagpurkar-hearing-services</t></si><si><t>Nagpurkar Hearing Services</t></si><si><t>Experts in Hearing Care over the past 3 decades. Provides full range of hearing services.</t></si><si><t>Nagpurkar Hearing Services is a brand name of Eagle Radio House providing hearing health diagnosis and hearing instruments for hearing impaired users. Nagpurkar Hearing Services has a strong presence in Kolhapur district and southern Maharashtra in India. The company was founded in 1942 and was pioneer in promoting radio and home appliances for 5 decades. It has two offices in Kolhapur.</t></si><si><t>http://public.crunchbase.com/t_api_images/v1397181456/76b9b43615aa40190c9f82140f09f3f5.jpg</t></si><si><t>1942-01-01</t></si><si><t>http://www.nagpurkar.com</t></si><si><t>Kolhapur</t></si><si><t>4584415e9848d78fa91d128cad6e9c31</t></si><si><t>nairamarket</t></si><si><t>Nairamarket</t></si><si><t>E-Commerce Analytics</t></si><si><t>Nairamarket is a proudly Nigerian brand that  presents great analytics for the end user ranging from pretail, price comparison to actual retail.</t></si><si><t>http://public.crunchbase.com/t_api_images/v1397187631/f0fcc89f9b6e0119baca22546d17de7a.jpg</t></si><si><t>63f6e3464601ee994847eaced0aa705a</t></si><si><t>naiscorp-information-technology-services</t></si><si><t>Naiscorp Information Technology Services</t></si><si><t>Naiscorp Information Technology Services offers search systems, mobile app development, data processing, and online value-added services.</t></si><si><t>Naiscorp Information Technology Services JSC (abbreviated Naiscorp) was established on July 28, 2006; invested in by Softbank and IDG in 2009; and has been selected as one of the best technology companies in Vietnam in 2010. Naiscorp is the pioneer and leading company in Vietnamese search systems, data processing solutions, mobile application development, and online value-added services. The company owns many patents in those fields. With endless innovation efforts creating new technologies, our mission is to organize Vietnamese data and distribute useful information to Vietnamese users intelligently, fast and conveniently. Socbay.com is one of the best search engine in Vietnam, and  Socbay iMedia is the most popular mobile application which serves many millions queries per day and millions of users. Naiscorp partners with local and international content generators, operators, radio and television stations, advertising companies, media companies, local and international content providers, etc in order to form the services and provide the best experiences to end users.</t></si><si><t>http://public.crunchbase.com/t_api_images/v1397189729/1dcb8aaf8460682e3d17627f2cc7d186.jpg</t></si><si><t>2006-07-28</t></si><si><t>http://mobile.socbay.com</t></si><si><t>de7d35f09ddb416e971b812e262a196a</t></si><si><t>naked-data</t></si><si><t>Naked Data</t></si><si><t>Open Source Business Intelligence</t></si><si><t>Naked Data is an Open Source Business Intelligence implementation company. The company implements solutions across a wide cross-section of industries.</t></si><si><t>http://public.crunchbase.com/t_api_images/v1397192785/528ba4fb5547d457c2c6e494540690f0.jpg</t></si><si><t>http://www.nakeddata.com</t></si><si><t>b295ab6758260bae1e13d9eeae2902cf</t></si><si><t>naked-lime</t></si><si><t>Naked Lime</t></si><si><t>The consultative approach Naked Lime uses to create more cohesive, effective, personalized marketing for each dealership is different than anything else in our industry. It’s a complex strategy with a simple mission – instead of turning up the volume to shout over your competition, we make your marketing matter to your customers. Naked Lime uses the best combination of industry trends, OEM resources, and your dealership’s own market and sales data to handle every aspect of dealership marketing, advertising, and web strategy, including traditional advertising, digital advertising, targeted marketing, SEO and social media, digital reputation management, and web</t></si><si><t>http://public.crunchbase.com/t_api_images/v1402661729/okigrtj4gfsulgsqaf6w.jpg</t></si><si><t>http://nakedlime.com/</t></si><si><t>Ohio</t></si><si><t>00db752612f0e85857d55abb5453ceb6</t></si><si><t>nakkeb</t></si><si><t>Nakkeb</t></si><si><t>Nakkeb is an innovative software company working in areas such as: Data-mining, Enterprise search, Vertical search, Search Algorithms</t></si><si><r><t>Nakkeb (verb) </t></r><r><rPr><sz val="10"/><rFont val="FreeSans"/><family val="2"/></rPr><t>نقب</t></r><r><rPr><sz val="10"/><rFont val="Arial"/><family val="2"/></rPr><t>: in Arabic means to Mine.Nakkeb is an innovative software company working in areas such as: Data-mining, Enterprise search, Vertical search, Search Algorithms, Data Discovery, Internet search, Intranet search, Federated Search, Big Data, Automatic data extraction from Website, Deep Web Discovery, Deep Web Search, Search algorithms, data analysis, SEO, SEM, Lead generation and classification.Through our five years in our business, we created many different products in the search area especially vertical search and enterprise search. We also did several products in Web mining and extraction of data from web such as NakkebWeb. We have also many search solutions for enterprises, and businesses. Solutions such as ESearch, VSearch, DSearch.</t></r></si><si><t>http://public.crunchbase.com/t_api_images/v1453798664/tztnvyb6u8s8qg2nfz3r.jpg</t></si><si><t>http://www.nakkeb.com</t></si><si><t>9bcf6e2399c8698fe05d9d547e8ce9ae</t></si><si><t>nalainstitute</t></si><si><t>NALAInstitute</t></si><si><t>Laser and Aesthetics</t></si><si><t>About:The National Association of Laser and Aesthetics (nalainstitute.com) is an internationally recognized education institute where you can become a certified Cosmetic Laser Technician in just 11 days!Description:NALAinstitute.com provides the highest quality education and the most extensive hands on experience in the industry. Students treat actual patients in our state-of-the-art cosmetic center, truly mastering the practice of cosmetic laser treatments so that they can begin their new careers in this fast growing industry – right away!Come train with our faculty members, experienced practicing physicians and certified instructors who also operate successful aesthetic medical practices of their own. Whether you are a medical professional already, or looking to start your new career as a Cosmetic Laser Technician, we help you achieve your professional goals.</t></si><si><t>http://public.crunchbase.com/t_api_images/v1397182308/8edc4614ad07a6000da38ce6fcefda40.png</t></si><si><t>http://nalainstitute.com</t></si><si><t>9301509a04d976c85929a60efad1f062</t></si><si><t>nalari-health</t></si><si><t>Nalari Health</t></si><si><t>Nalari Health is an online health care delivery company aiming to improve health care access for the high risk patient population.</t></si><si><t>Online health care is revolutionizing the delivery of health care in the United States. No other delivery model has the capability to improve the overall health experience, quality of outcomes and reduce cost to the degree online health care can.</t></si><si><t>http://public.crunchbase.com/t_api_images/v1397186757/92801c8088260492451ea4e8c3e66047.png</t></si><si><t>http://nalarihealth.com</t></si><si><t>4829715a289d5f9a6c388c94efcd15b1</t></si><si><t>nalini-networks</t></si><si><t>Nalini Networks</t></si><si><t>Nalini Networks is a systems and networking company that enables businesses in this domain to fast track its product development life</t></si><si><t>Nalini Networks is a systems and networking company that enables businesses in this domain to fast track its product development life cycles with high quality. This ensures faster time to market thereby giving a significant edge over competition.Nalini Networks relies on Innovation, Time to Market and High Quality to meet customer expectations and empowers them to stay ahead on the curve. With a mature development process and a well defined hand-off criterion for each sub-process, it ensures that conformance to the business requirement and its fitness is optimally maintained throughout the process. It offers research and development consultancy, end-to-end product development solutions and software development &amp; testing services. Global Fortune 500 and Top Tier companies in these segments are part of Nalini Networks&apos; customer profile.Companies choose Nalini Networks for the comprehensive range of software services, proven track record &amp; its maniacal focus on Innovation, Time to Market and High Quality.</t></si><si><t>http://public.crunchbase.com/t_api_images/v1397199546/aa747aaba8d491bf99b290c4835aadb7.jpg</t></si><si><t>http://www.nalininetworks.com</t></si><si><t>35.2675</t></si><si><t>139.1871</t></si><si><t>5867522ead0999440afe8542d87fc6ff</t></si><si><t>nanaya</t></si><si><t>Nanaya</t></si><si><t>Romantic decision analysis and beyond</t></si><si><t>Nanaya offers a romantic options forecasting and decision analysis to consumers, not matchmaking. Nanaya forecasts love, it doesn&apos;t find it. There is no one else that provides objective affirmation of romantic decisions. They are the bookends of online dating, a 4B industry, they help people find love and then affirm it when it&apos;s found.While in the past there have been attempts to predict the chances of finding love, they offer the first general solution to the problem. Moreover, they extend this solution to provide deeper answers to the questions of love: Where should you move to find love? Should you stay with your significant other or find someone else? and more.The data set is far deeper than what competitors have. They don&apos;t just get personality or likes but ask questions about life history,  goals, and desires around a major life decision. They will have desire and history data that cannot be determined from other analytics.</t></si><si><t>http://public.crunchbase.com/t_api_images/v1417675092/fayrbqzjq1ufcavejmkw.jpg</t></si><si><t>http://nanaya.co/</t></si><si><t>7c9a39c25187f954ed065bf9cb84042a</t></si><si><t>nandi-proteins</t></si><si><t>Nandi Proteins</t></si><si><t>Nandi Proteins is a biotechnology company developing technologies to improve the properties of proteins in food manufacturing.</t></si><si><t>Nandi Proteins Limited is a sales, marketing, IP and licensing company spun out of Heriot Watt University, Edinburgh in 2001. The company was established to exploit patented process technology and know how to improve the functional properties of common proteins such as whey, egg and soy. The company&apos;s objective is to become a market leader in the field of denatured protein technology and to deliver significant growth via direct trading of its value added proteins and a licensing approach with significant industry partners.</t></si><si><t>http://public.crunchbase.com/t_api_images/v1397181013/b289f8d6bc4b32ea2acbb1d6d20de2c0.jpg</t></si><si><t>http://www.nandiproteins.com</t></si><si><t>c9d5340396194ba52208c0036eb06439</t></si><si><t>nanigans</t></si><si><t>Nanigans</t></si><si><t>Nanigans advertising automation software powers the world’s leading in-house performance marketing teams.</t></si><si><t>Nanigans advertising automation software powers the world’s leading in-house performance marketing teams. Offered as Software-as-a-Service, Nanigans software features programmatic media buying, predictive revenue optimization, and real-time business intelligence across today’s most valuable channels. Nanigans is headquartered in Boston, with offices in New York, San Francisco, Seattle, London, Sydney, and Singapore.</t></si><si><t>http://public.crunchbase.com/t_api_images/v1397751782/8c1678727679e7e5760571b911536820.jpg</t></si><si><t>http://www.nanigans.com</t></si><si><t>42.3589</t></si><si><t>-71.0564</t></si><si><t>2010-08-11</t></si><si><t>bfe8e35b30137aebbdbe522f31d5d6b4</t></si><si><t>nano-defense-solutions</t></si><si><t>Nano Defense Solutions</t></si><si><t>Our products are durable nanotechnology agents that have antimicrobial and anti corrosive properties</t></si><si><t>Our products are durable nanotechnology agents that have antimicrobial and anti corrosive propertiesthat allow these solutions to be used in wide variety of healthcare and industrial applications.Check back in September for our offcial website launch.</t></si><si><t>http://public.crunchbase.com/t_api_images/v1412662993/ijdutilfop1cbxv4a8h0.jpg</t></si><si><t>http://nanodefensesolutions.com/</t></si><si><t>0c9ffffd5d8568d742d5c07193250971</t></si><si><t>nano-precision-medical</t></si><si><t>Nano Precision Medical</t></si><si><t>Nano Precision Medical was founded in 2009</t></si><si><t>http://public.crunchbase.com/t_api_images/v1397753037/183f2e9cbdb4d3debb0d8a3836fb67c6.png</t></si><si><t>http://nanoprecisionmedical.com</t></si><si><t>bebdca8ef35c4617f89274cc79419d39</t></si><si><t>nano-terra</t></si><si><t>Nano Terra</t></si><si><t>Nano Terrais a nano- and micro-technology development company for thin electronic displays, fuel cells, sensors and solar power devices.</t></si><si><t>Nano Terra is developing so-called âœsmart materials,â including ultra-thin electronic displays, fuel cells, sensors and solar power devices, based on technology developed by its co-founder, Harvard University professor and serial entrepreneur George Whitesides.</t></si><si><t>http://public.crunchbase.com/t_api_images/v1397200746/a973fa27112c8b35def726ede724a29f.gif</t></si><si><t>http://www.nanoterra.com</t></si><si><t>aa727f11eadb944f525fc53149a13a59</t></si><si><t>nano3d-biosciences</t></si><si><t>Nano3D Biosciences</t></si><si><t>Nano3D Biosciences develops products for in vitro cell culturing applications.</t></si><si><t>Nano3D Biosciences, Inc. develops products for in-vitro cell culturing applications. Its products include Bio-Assembler, which is a device used for culturing cells in three-dimensions by magnetic levitation process. The company was founded in 2008 and is based in Houston, Texas.</t></si><si><t>http://public.crunchbase.com/t_api_images/v1397185901/18668b3ebee557c792c6437f3daa8b7f.png</t></si><si><t>http://www.n3dbio.com</t></si><si><t>e59ba3a3e30b28520b354c7e46005914</t></si><si><t>nanoantibiotics</t></si><si><t>NanoAntibiotics</t></si><si><t>Nano Antibiotics discovers, develops and commercializes antibiotics to seek and destroy multi-drug resistant bacteria.</t></si><si><t>Nano Antibiotics, Inc. is a development stage nano-biotechnology company engaged in the discovery, development, and commercialization of new classes of broad spectrum antibiotics “to seek and destroy” the most difficult to treat Multi Drug Resistant Bacterias.</t></si><si><t>http://public.crunchbase.com/t_api_images/v1397188868/db13af7a03d5b73ccaa58adb5f876427.jpg</t></si><si><t>http://nanoantibiotics.com</t></si><si><t>94b51e6c59473f625ae2c4b493e94aed</t></si><si><t>nanobi</t></si><si><t>Nanobi</t></si><si><t>Nanobi is a data and analytics company that designs and develops analytics software.</t></si><si><t>nanobi is a data and analytics company that designs and develops analytics software.It offers analytics-as-a-service to enterprises on a cloud-based pay-as-you-use subscription model. It owns and operates an app store called Analytics Tree that has predefined analytics applications.The company was founded in 2012 and is based in Bengaluru, India.</t></si><si><t>http://public.crunchbase.com/t_api_images/v1414666272/xcvyih5thepzpxfwx5ab.png</t></si><si><t>http://nanobianalytics.com/</t></si><si><t>b440a934ea8c738fdf5b99857108db5f</t></si><si><t>nanobio</t></si><si><t>NanoBio</t></si><si><t>NanoBio is a biopharmaceutical company focused on developing products for the prevention and treatment of infectious diseases.</t></si><si><t>NanoBio Corporation is a privately-held biopharmaceutical company focused on developing and commercializing novel products for the prevention and treatment of infectious diseases, based on its patented NanoStat technology platform.Founded in 2000 as a spin-out from the Center for Biologic Nanotechnology at the University of Michigan, NanoBio’s lead product candidates target treatments for herpes labialis (cold sores), onychomycosis (nail fungus), vaginitis, cystic fibrosis and intranasal &amp; intramuscular vaccines for influenza, RSV, HSV2 and anthrax.</t></si><si><t>http://public.crunchbase.com/t_api_images/v1397184216/be0965afb97c170343cb7a67bf9e7eec.png</t></si><si><t>http://www.nanobio.com</t></si><si><t>42.308</t></si><si><t>-83.6928</t></si><si><t>1d4d295094d84b9e8079d5f820b1f504</t></si><si><t>nanobiodesign</t></si><si><t>NanoBioDesign</t></si><si><t>NanoBioDesign developing a range of innovative tools based upon its P450 technology.</t></si><si><t>NanoBioDesign Limited (NBD) was formed in 2001 and is a spinout company from Imperial College London. The company has acquired the exclusive rights to four patents emanating from the research of Professor Gianfranco Gilardi and his group. Professor Gilardi has been active in the field of biological sensor research for 10 years, focussing upon human and bacterial P450’s.</t></si><si><t>http://www.nanobiodesign.com/</t></si><si><t>f9c9aa1ee935b0e0bc355e30248c8ee3</t></si><si><t>nanobiotix</t></si><si><t>Nanobiotix</t></si><si><t>Nanobiotix is a nanomedicine company developing novel therapeutics for the local treatment of cancer.</t></si><si><t>Nanobiotix SA develops nanomedicine programs for the treatment of cancer. The company provides NanoXray that offers a solution for cancer therapy based on a technology that is designed to allow destruction of cancer cells by inert particles. Its products include magnetic particles and laser activated nanoparticles for the treatment and diagnostic of cancer. The company was incorporated in 2003 and is based in Paris, France.</t></si><si><t>http://public.crunchbase.com/t_api_images/v1397181677/62067992fbb3a60f43aec4fa74374056.jpg</t></si><si><t>http://www.nanobiotix.com</t></si><si><t>4cd9ba3db87b1fbbd7b85adfa4084ec7</t></si><si><t>nanocarrier-co</t></si><si><t>NanoCarrier Co</t></si><si><t>NanoCarrier&apos;s core technology, \&quot;micellar nanoparticles technology\&quot;.</t></si><si><t>http://public.crunchbase.com/t_api_images/v1424857701/zvjz1jm8kapal2hz0efd.png</t></si><si><t>http://nanocarrier.co.jp</t></si><si><t>0a22e58755be26e9d2b591a7dda90a6d</t></si><si><t>nanocellect</t></si><si><t>NanoCellect</t></si><si><t>NanoCellect employs microfluidics to make flow cytometers enabling scientists to analyze and sort cells for drug discovery and diagnostics.</t></si><si><t>NanoCellect&apos;s mission is to facilitate breakthrough biomedical discoveries by making cell analysis and sorting technology more portable, affordable, and easier to use. We use microfluidics to make flow cytometers that enable biomedical scientists to analyze and sort cells required for drug discovery, diagnostics, or basic research.NanoCellect’s game changing technology offers unique solutions to barriers imposed by current state of the art flow cytometers. We use microfluidics with an integrated sorting system that immensely simplifies the process of analyzing and sorting distinct populations of cells from a heterogeneous population.NanoCellect Biomedical, Inc. changed its name September 2012 and was previously NanoSort, Inc.</t></si><si><t>http://public.crunchbase.com/t_api_images/v1397192631/1c4afa7d11e2d92a1a3638cee826490b.jpg</t></si><si><t>http://nanocellect.com</t></si><si><t>88bf5ed678033078a25d218c8198921e</t></si><si><t>nanocellect-biomedical</t></si><si><t>NanoCellect Biomedical</t></si><si><t>NanoCellect Biomedical aims to make flow cytometry</t></si><si><t>NanoCellect Biomedical, Inc. aims to make flow cytometry and cell sorting technology more affordable and accessible for life science researchers to perform cellular analysis, develop molecular diagnostics, and improve personalized medicine.A critical element for biomedical research is the ability for scientists to analyze and isolate cells using flow cytometers. Scientists use flow cytometers to obtain a fast, objective and quantitative recording of fluorescent signals from individual cells as well as physical separation of cells of particular interest.</t></si><si><t>http://public.crunchbase.com/t_api_images/v1453700510/co4ykzemdbw8ntkixbdn.png</t></si><si><t>http://nanocellect.com/</t></si><si><t>0c99fea59174da17dfc79b26b87e3567</t></si><si><t>nanocor-therapeutics</t></si><si><t>NanoCor Therapeutics</t></si><si><t>NanoCor Therapeutics develops viable intracellular genetic protein therapy for the treatment of chronic heart failure.</t></si><si><t>NanoCor Therapeutics is a biotechnology company founded to create a viable intracellular genetic protein therapy for the treatment of Chronic Heart Failure (CHF).  The company was spun off from AsklÃªpios BioPharmaceutical, Inc. in November 2005.NanoCorâs initial focus is the commercial development of a non-invasive treatment for CHF. NanoCorâs therapeutic is comprised of the delivery of a proprietary gene developed at the Massachusetts General Hospital and the University of Cincinnati. The gene will be delivered with AskBioâs proprietary Biological NanoParticle (BNPâ„) and the Self-Complementary Vector technologies, which are derived from human adeno-associated virus vectors (rAAV).</t></si><si><t>http://public.crunchbase.com/t_api_images/v1397206125/b91a7ca13f223e8324a3559d4326431a.jpg</t></si><si><t>http://www.nanocorthx.com</t></si><si><t>d363b99ecb930abcf78a511cd442ee7d</t></si><si><t>nanoelectra</t></si><si><t>Nanoelectra</t></si><si><t>Nanoelectra SL is a biotechnology startup company.</t></si><si><t>Nanoelectra SL is a biotechnology startup company that designs and develops hardware to store and use the electricity produced by electrogenic microorganisms, with a strong emphasis on microbial electrochemical applications for water and soil remediation. Nanoelectra was founded in 2012 and is headquartered in Madrid, Spain.Technical operations are conducted through an agreement with the University of Alcalá. The manager Nanoelectra team brings decades of experience in microbiology, electrochemistry and electronic engineering in the field difficult but promising field of Microbial Electrochemical Technologies (Microbial Electrochemistry Technologies, MET). Their goal is to provide innovative solutions for water treatment and soil remediation.</t></si><si><t>http://public.crunchbase.com/t_api_images/v1410780033/nrwvppfeuzjkmmpg2a7k.jpg</t></si><si><t>http://nanoelectra.com</t></si><si><t>de8b0f717761cb2e3bf2714b2c22ce7c</t></si><si><t>nanofiber-solutions</t></si><si><t>Nanofiber Solutions</t></si><si><t>Nanofiber Solutions develops and markets electrospun nanofiber substrates for cell culture and drug development applications.</t></si><si><t>Nanofiber Solutions develops and markets electrospun nanofiber substrates for cell culture and drug development applications in standard multiwell plates or it can be scaled for larger configurations. Historically, general cell culture has been performed on flat, tissue culture polystyrene (TCPS) because it is cheap, optically clear, and many cells grow well on it. In reality, however, living organisms are made up of an extracellular matrix (ECM) that presents both aligned physical structure and mechanical support to the cells. Adherent cells are complex, self-sustaining units that require ECM anchorage to proliferate and undergo normal differential function. TCPS lacks this aligned three-dimensional (3-D) component and cells behave very differently on this flat, smooth substrate than they do in true biological settings. Not surprisingly, drugs developed using TCPS as an in vitro substrate experience a 99% failure rate in clinical studies.</t></si><si><t>http://public.crunchbase.com/t_api_images/v1397188282/766d2fbf7fd1773040207b9857122a7e.png</t></si><si><t>http://nanofibersolutions.com</t></si><si><t>196bdd34d66644b90e6c90171ce8f163</t></si><si><t>nanogen</t></si><si><t>Nanogen</t></si><si><t>diagnostics company</t></si><si><t>Nanogen, Inc., a diagnostics company, engages in developing, manufacturing, and selling diagnostic products for use in the in vitro diagnostic market in the United States, Canada, and Europe. It offers diagnostic test kits and reagents based on polymerase chain reaction (PCR) technology in the molecular diagnostic market. The companyâs PCR molecular product lines comprise Q-PCR Alert products for in-vitro diagnostic use, and are sold in Italy via a contract sales force and in other European countries through a network of distributors; and MGB Alert products. It also offers point-of-care products, which include qualitative cardiac test products that are rapid test assays used in emergency care settings for the diagnosis of myocardial infarction; quantitative cardiac tests, a quantitative test measuring the concentration of the peptide NT-proBNP for the diagnosis of congestive heart failure; and pandemic influenza test that detects and differentiates the various strains of influenza, including potential pandemic strains. The company was founded in 1993 and is headquartered in San Diego, California. On May 13, 2009, Nanogen, Inc., along with its affiliates, filed a voluntary petition for reorganization under Chapter 11 in the US Bankruptcy Court for the District of Delaware.</t></si><si><t>http://public.crunchbase.com/t_api_images/v1397191855/6760ed945c23e175586d8bba3b6446af.png</t></si><si><t>http://www.elitechgroup.com</t></si><si><t>e3c466372b949dc48a7f73d70683b226</t></si><si><t>nanohorizons</t></si><si><t>NanoHorizons</t></si><si><t>NanoHorizons invents, designs, and manufactures advanced nanoparticles that provide antimicrobial protection in a variety of products.</t></si><si><t>NanoHorizons combines science and technology to invent, design, and manufacture advanced nanoparticles that provide permanent, safe, effective, and economical antimicrobial protection in a variety of products.</t></si><si><t>http://nanohorizons.com</t></si><si><t>Bellefonte</t></si><si><t>1b923b7cb415a83ccbcc53b27c877907</t></si><si><t>nanoink</t></si><si><t>NanoInk</t></si><si><t>NanoInk is specialized in nanometer-scale manufacturing and applications development for the life science and semiconductor industries.</t></si><si><t>NanoInk, Inc. is an emerging growth technology company specializing in nanometer-scale manufacturing and applications development for the life science and semiconductor industries. Using Dip Pen Nanolithography (DPN), a patented and proprietary nanofabrication technology, scientists are enabled to rapidly and easily create nanoscale structures from a wide variety of materials. This low cost, easy to use, and scalable technique brings sophisticated nanofabrication to the laboratory desktop.</t></si><si><t>http://public.crunchbase.com/t_api_images/v1397184469/ee38f1f1ec1d078b4675caa55e972cd2.jpg</t></si><si><t>http://www.nanoink.net</t></si><si><t>42.0416</t></si><si><t>-87.7493</t></si><si><t>6b67d77157c1f2b523d5be5382e9113a</t></si><si><t>nanolive</t></si><si><t>Nanolive</t></si><si><t>Nanolive SA was incorporated in November 2013 at the EPFL Innovation Park in Lausanne,</t></si><si><t>Nanolive SA was incorporated in November 2013 at the EPFL Innovation Park in Lausanne, Switzerland, by Dr. Yann Cotte (CEO) and Dr. Fatih Toy (scientific advisor), following the completion of their respective PhD theses at the EPFL Microsystems laboratory of Prof. Christian Depeursinge (Head of Scientific Advisory Board).</t></si><si><t>http://public.crunchbase.com/t_api_images/v1415101269/qra8dylzj7gojscosowm.jpg</t></si><si><t>http://nanolive.ch</t></si><si><t>d8b80b9cdb933398844b8b788c0e73d1</t></si><si><t>nanologix</t></si><si><t>NanoLogix</t></si><si><t>NanoLogix BNP Petri-based sandwiched-membrane kits are simple and reliable rapid test solutions.</t></si><si><t>NanoLogix is a biotechnology company dedicated to providing rapid diagnostic products that are simple, accurate and cost-effective. They strive to produce test kits ideal for use in the rapid detection of live cell microorganisms present in infectious and noninfectious human diseases, the environment, industrial settings, veterinary medicine and research and testing laboratories.</t></si><si><t>http://public.crunchbase.com/t_api_images/v1413961624/m1jefxlyrvbiskt1g1b9.png</t></si><si><t>http://nanologix.com/</t></si><si><t>Hubbard</t></si><si><t>7aeb31dabf79797100fa11f7e1aa38b6</t></si><si><t>nanoly</t></si><si><t>Nanoly</t></si><si><t>Nanoly is creating a polymer that enables vaccines to survive without refrigeration.</t></si><si><t>http://public.crunchbase.com/t_api_images/v1427544368/avjvy45mtixycahykmx9.png</t></si><si><t>http://www.nanoly.info/</t></si><si><t>7c0f8e7155210e570be9ac762a770eec</t></si><si><t>nanomed-pharameceuticals</t></si><si><t>Nanomed Pharameceuticals</t></si><si><t>NanoMed Pharmaceuticals, Inc., a pharmaceutical company, develops therapeutic products to treat cancer and other diseases.</t></si><si><t>NanoMed Pharmaceuticals, Inc., a pharmaceutical company, develops therapeutic products to treat cancer and other diseases. The company offers films and gels that include thin-film composites, which is a bi-layer film that promotes adherence to the skin and mucosal surfaces; film-forming gels, which is a water-based polymer that forms a dry thin film when applied topically to skin or a wet mucosal surface; and bioadhesive berry gel, which is applied to induce regression, prevent recurrence, and inhibit progression in persons with oral epithelial dysplasia. It develops drugs for treating various therapeutic diseases, such as breast, lung, head, neck, gastric, and prostate cancer.</t></si><si><t>0c849e3e18aa83cc6c2afbb0d4c6fecd</t></si><si><t>nanomed-targeting-systems</t></si><si><t>NanoMed Targeting Systems</t></si><si><t>NanoMed Targeting Systems (NTS) is an early stage company founded in Oklahoma City.</t></si><si><t>NanoMed Targeting Systems (NTS) is an early stage company founded in Oklahoma City, OK in 2010. NTS’s mission and focus is to develop, manufacture and market magnetically targeted drug delivery systems. The platform system is based on proprietary magnetic nanoformulations attached to therapeutic payload(s), and its non-invasive proprietary magnetic guiding system. NTS is currently working on Targeting System to treat Atrial Fibrillation, the most common cardiac arrhythmia.</t></si><si><t>http://public.crunchbase.com/t_api_images/v1426341822/ce5cksq0jwwigvfv4dht.png</t></si><si><t>http://nanomed-systems.com/</t></si><si><t>95cca9893316aa7ee895122218d62373</t></si><si><t>nanomedex-pharmaceuticals</t></si><si><t>NanoMedex Pharmaceuticals</t></si><si><t>Nanotechnology of Microemulsions. NanoMedex Pharmaceuticals, Inc. has developed a formulation strategy to allow drugs that are only soluble</t></si><si><t>Nanotechnology of Microemulsions. NanoMedex Pharmaceuticals, Inc. has developed a formulation strategy to allow drugs that are only soluble in oil to be soluble in water. To administer a drug intravenously the drug must first be dissolved in water. The NanoMedex nanotechnology formulation strategy utilizes components that encapsulate the active pharmaceutical ingredient (API)  into spheres (5-30 nm) so small they allow the drug to become randomly dispersed in water and act as if the drug has dissolved in the water.</t></si><si><t>http://public.crunchbase.com/t_api_images/v1397187991/275b49ca179edd6dda81e5e9dd565f34.png</t></si><si><t>http://nanomedex.com</t></si><si><t>2cc910f569f1ed25578f332f5c800793</t></si><si><t>nanomedical-diagnostics</t></si><si><t>Nanomedical Diagnostics</t></si><si><t>Nanomedical Diagnostics is a graphene biosensor company building new point-of-care diagnostics that empower the doctor-patient relationship.</t></si><si><t>Nanomedical Diagnostics Inc. (“Nanomed”) is based in San Diego, CA, and began in late 2013 with the goal of empowering individuals with the information needed to take their health into their own hands. Our focus is on real-life products and applications that enable personalized healthcare by improving diagnostic ease, speed, and cost.</t></si><si><t>http://public.crunchbase.com/t_api_images/v1444797172/cjhconkqqb7v9luwcaac.png</t></si><si><t>http://www.nanomedicaldiagnostics.com/</t></si><si><t>577c5f652b3a15047da878171b45b07e</t></si><si><t>nanomr</t></si><si><t>nanoMR</t></si><si><t>nanoMR develops and markets blood diagnostic devices.</t></si><si><t>nanoMR has developed the first system for rapid isolation of rare cells from complex matrices at levels of 1 cell/mL or lower. The immunomagnetic capture system can target multiple cell types simultaneously, for example capturing bacteria and fungi from bloodstream infections, or specific cell types, such as circulating tumor, or fetal, cells, in less than 30 minutes.</t></si><si><t>http://public.crunchbase.com/t_api_images/v1397196416/6d83bc431968f07c817ead34f16f21c2.jpg</t></si><si><t>http://www.nanomr.com</t></si><si><t>2011-07-19</t></si><si><t>7e458abcdf6efa689465588ed444fe39</t></si><si><t>nanopharmaceuticals</t></si><si><t>NanoPharmaceuticals</t></si><si><t>NanoPharmaceuticals LLC operates in the healthcare industry focusing on pharmaceutical business.</t></si><si><t>NanoPharmaceuticals LLC operates in the healthcare industry focusing on pharmaceutical business. The company was incorporated in 2013 and is based in Rensselaer, New York.</t></si><si><t>f7d250a4878d4c97f6c74ad90d1e249e</t></si><si><t>nanopore-diagnostics</t></si><si><t>Nanopore Diagnostics</t></si><si><t>Developing a rapid bacterial diagnostic test to ensure physicians know exactly what they are treating before making an antibiotic decision</t></si><si><t>http://public.crunchbase.com/t_api_images/v1423688557/t3et6yicnvy2cbybmmde.png</t></si><si><t>http://www.nanoporedx.com</t></si><si><t>3dc12dc33949fd76db27fff1451f9387</t></si><si><t>nanorete</t></si><si><t>nanoRETE</t></si><si><t>nanoRETE develops field-operable, nanoparticle-based biosensors for the real-time detection of pathogens and toxins.</t></si><si><t>nanoRETE, Inc. develops field-operable nanoparticle-based biosensors for the rapid diagnosis of infections disease agents. The company focuses on pathogen and toxin detection within the food safety and supply markets. Its handheld point-of-care biosensors are used in public health, homeland defense, food supply chain, and economic infrastructures. nanoRETE, Inc. was founded in 2011 and is based in Lansing, Michigan.</t></si><si><t>http://public.crunchbase.com/t_api_images/v1397188870/65a0c4f1408d6ea3c1f6a1fd85448bb2.png</t></si><si><t>http://www.nanorete.com</t></si><si><t>42.6932</t></si><si><t>-84.5008</t></si><si><t>99aee2d8ad0a49812111de25726ebc5e</t></si><si><t>nanoscale-biomagnetics</t></si><si><t>nanoScale Biomagnetics</t></si><si><t>A technology based company</t></si><si><t>nB nanoScale Biomagnetics is a technology based company dedicated to the production of scientific and biomedical instruments.Formed in 2008 as a Spin Off Company coming from the University of Zaragoza, nB enters the market in 2010 as the best resource for researches and technology centers to develop specific or custom made equipment for induction heating experiments of nanostructured materials, whose main application is on Magnetic Hyperthermia.The conception of DM100 Series comes from an unmet need among the scientific community. Its unique design is the result of the strategic partnership developed with the Aragón Institute of Nanosciences (INA).nB nanoScale Biomagnetics is your ideal partner for your needs and initiatives on scientific and biomedical instrumentation.</t></si><si><t>http://public.crunchbase.com/t_api_images/v1397193528/9247f6b31366b571ec21a21fec118063.png</t></si><si><t>http://www.nbnanoscale.com</t></si><si><t>c593bc236292d1abbcf615cb739f857f</t></si><si><t>nanosphere</t></si><si><t>Nanosphere</t></si><si><t>Nanosphere develops a molecular diagnostics platform for genomic and protein testing and analysis.</t></si><si><t>Nanosphere, Inc. is a nanotechnology-based healthcare company, making clinical diagnostic tests that are two to three times as sensitive as those commonly used in hospital labs today and much simpler, taking just hours rather than days or weeks to complete. The company&apos;s instruments, which use microfluidics to pull DNA and proteins from a sample, detect genetic variations in blood that make some drugs more effective in some patients than others. The key is an array of gold nanoparticles studded with chemicals that capture characteristic proteins and nucleic acids from clinical samples such as blood.</t></si><si><t>http://public.crunchbase.com/t_api_images/v1397201789/b82e4cc78f545abd54f2a50c674eefbd.png</t></si><si><t>http://www.nanosphere.us</t></si><si><t>d73376706b13f892a41676c64edb9a87</t></si><si><t>nanostring-technologies</t></si><si><t>NanoString Technologies</t></si><si><t>NanoString Technologies provides a life science tools platform for a variety of basic research, translational medicine and IVD applications.</t></si><si><t>Life sciences company researching technologies in the expression profiling field. Located in Seattle, WA.</t></si><si><t>http://public.crunchbase.com/t_api_images/v1397181475/26243c3f63bff4ea0e75bf61bd57f10e.png</t></si><si><t>http://www.nanostring.com</t></si><si><t>47.6235</t></si><si><t>-122.3344</t></si><si><t>61c0db9873729b52e59d78cd692e2ba1</t></si><si><t>nanosyn</t></si><si><t>Nanosyn</t></si><si><t>Nanosyn, Inc., a contract research organization, provides integrated drug discovery services, medicinal chemistry, made-to-order focused</t></si><si><t>Nanosyn, Inc., a contract research organization, provides integrated drug discovery services, medicinal chemistry, made-to-order focused compound libraries, hit-to-lead optimization, process chemistry, analytical, and screening and profiling services for drug discovery needs. It specializes in design, synthesis, and analysis of small organic compounds for the pharmaceutical and biotechnology industries. Nanosyn, Inc. was founded in 1998 and is based in Menlo Park, California.</t></si><si><t>http://public.crunchbase.com/t_api_images/v1397190277/d7837148cba5039fd2e13b6b34b66ea7.jpg</t></si><si><t>37.4859</t></si><si><t>-122.18</t></si><si><t>a4980732d4d948b9bbd999a7f0bbe455</t></si><si><t>nanotherapeutics</t></si><si><t>Nanotherapeutics</t></si><si><t>Nanotherapeutics is a privately held specialty biopharmaceutical company with full product development, cGMP manufacturing capabilities,</t></si><si><t>Nanotherapeutics is a privately held specialty biopharmaceutical company with full product development, cGMP manufacturing capabilities, and a proprietary pipeline. The Company&apos;s technologies can be used with all drug types ranging from small molecules to proteins and peptides. These technologies can be employed with new chemical entities or with generic drugs and can be used with the spectrum of existing drug types ranging from small synthetic molecules to large recombinant macromolecules.</t></si><si><t>http://public.crunchbase.com/t_api_images/v1397200662/84317276dec373d54f6dd5f20966815c.jpg</t></si><si><t>http://www.nanotherapeutics.com</t></si><si><t>48731bc6c229732eb65257fe19618439</t></si><si><t>nanotherics</t></si><si><t>nanoTherics</t></si><si><t>nanoTherics is a supplier of IP protected products addressing the field of magnetic nanoparticle research and applications.</t></si><si><t>nanoTherics gene transfection studies have shown a significant performance enhancement over the best non-viral techniques currently on the market, demonstrating high levels of transfection whilst, importantly, maintaining the viability of the transfected cells. These two key attributes afford a significant competitive advantage over currently available systems.nanoThericsâs mission is to position its novel gene transfection technology as the new âœgold standardâ for transfection, underpinning the research and development of current and future gene therapy programmes.</t></si><si><t>http://public.crunchbase.com/t_api_images/v1397209206/8afa2871eaad0a369ec89dc5cfe29a43.png</t></si><si><t>http://www.nanotherics.com</t></si><si><t>Stoke-on-trent</t></si><si><t>eb78e86becc2a65f5911af821219a41f</t></si><si><t>nanoviricides</t></si><si><t>NanoViricides</t></si><si><t>NanoViricides is a nano-biopharmaceutical company that develops therapeutics for patients suffering from life-threatening viral infections.</t></si><si><t>NanoViricides, Inc. is a nano-biopharmaceutical company whose business goals are to discover, develop and commercialize therapeutics (nanoviricidesâ„) to advance the care of patients suffering from life-threatening viral infections.</t></si><si><t>http://public.crunchbase.com/t_api_images/v1397188055/99333557dcff05777bd1fb0ca1de4622.jpg</t></si><si><t>http://www.nanoviricides.com</t></si><si><t>West Haven</t></si><si><t>a786bf389c2ab19df4e177e3646d8443</t></si><si><t>nanovis</t></si><si><t>Nanovis</t></si><si><t>Nanovis, Inc. develops cervical and lumbar interbody fusion devices.</t></si><si><t>Nanovis, Inc. develops cervical and lumbar interbody fusion devices. The company offers FortiCore Scaffold, Cervical, and TLIF, which are three-dimensional scaffolds that assist in securing implants; cervical plates and percutaneous pedicle screws, which are spine surgeon-designed implants and refined instrument sets; posterior cervical thoracic, a simple system designed to help posterior cervical thoracic patients; surgeon-designed pedicle screws for lumbar patients; and PLIF, a variety of surgeon-created cervical and lumbar PEEK interbody systems. The company was founded in 2006 and is based in Columbia City, Indiana.</t></si><si><t>http://public.crunchbase.com/t_api_images/v1450434773/cnhuxaa46r36gx2k0cez.png</t></si><si><t>http://www.nanovisinc.com/</t></si><si><t>Columbia City</t></si><si><t>e0a409e21e4c7a4e7bec68e70b41eb7a</t></si><si><t>nanovision-diagnostics</t></si><si><t>NanoVision Diagnostics</t></si><si><t>NanoVision Diagnostics is engaged in the commercialization of cancer detection systems.</t></si><si><t>NanoVision Diagnostics is commercializing a novel cancer detection system that can provide earlier &amp; more accurate cancer detection</t></si><si><t>http://public.crunchbase.com/t_api_images/v1397193984/1ec09340715527a143fe0ca1a7619c74.gif</t></si><si><t>http://nanovisiondiagnostics.com</t></si><si><t>Kittanning</t></si><si><t>6614724ba4f310efa3ba18be5a60ea8f</t></si><si><t>nansen</t></si><si><t>Nansen</t></si><si><t>Global Digital Agency based in Stockholm, London, New York, Washington D.C and Chicago.</t></si><si><t>We are a digital agency with 70 employees around the world. Our goal is to create things that are better, more compelling, functional, informative, useful or entertaining than anything that has been done before. For us it&apos;s never about technology or concepts. It is about building what&apos;s right for your organization, creating something that has a true impact on your business. We only ever build what makes sense.</t></si><si><t>http://public.crunchbase.com/t_api_images/v1398263034/h47uafltregrwyvz3vft.jpg</t></si><si><t>http://www.nansen.com</t></si><si><t>1bba41d9c7fd2f5d1e3b9acaed8077cb</t></si><si><t>nantomics</t></si><si><t>NantOmics</t></si><si><t>NantOmics, LLC develops cloud-based molecular profiling tools that help guide cancer patients.</t></si><si><t>NantOmics, LLC develops cloud-based molecular profiling tools that help guide cancer patients and doctors to therapies. The company was incorporated in 2012 and is based in Culver City, California. NantOmics, LLC operates as a subsidiary of NantWorks, LLC.</t></si><si><t>http://public.crunchbase.com/t_api_images/v1437741554/s43q7c0ozeb7x95yaf6z.jpg</t></si><si><t>http://www.nantomics.com</t></si><si><t>09a125444754f9f28417844aad898351</t></si><si><t>naoh</t></si><si><t>Naoh</t></si><si><t>Human-like artificial intelligence for a smart-everything world</t></si><si><t>Naoh is poised to make a difference in applications like:-Voice assistant (like Siri, eventually HAL9000) that understands us and chats with us at home, in car, or via smart device-Search engine that understands what we are searching for, so always returns with the most relevant results-Machine translator that truly understands,so to translates correctly-Reliable expert systems for healthcare, finance, machine diagnostics, etc-Brain of self-driving car that handles all possible situations efficiently like a person-Brain of AI home servant that can cook, take care elderly and baby, do house keeping, etc.</t></si><si><t>http://public.crunchbase.com/t_api_images/v1430733454/o86ypdwt909qm9qghjb3.jpg</t></si><si><t>b0c2bc8f0fea77d75a7c2d6055c796ac</t></si><si><t>napo-pharmaceuticals</t></si><si><t>Napo Pharmaceuticals</t></si><si><t>Napo Pharmaceuticalsdevelops and commercializesproprietary pharmaceuticals in collaboration with local partners.</t></si><si><t>Napo Pharmaceuticals, Inc. develops and commercializes proprietary pharmaceuticals for international markets. It offers Crofelemer for gastrointestinal indications, including chronic diarrhea in persons living with HIV/AIDS; and NP-500, a product for insulin-resistant diseases. The company also provides CRO-IBS for diarrhea-predominant IBS; CRO-HIV for AIDS-related diarrhea; CRO-ID for acute infectious diarrhea; and CRO-PED for pediatric diarrhea. It offers its products for D-IBS, HIV, acute-cholera, and pediatric markets. The company was founded in 2001 and is based in San Francisco, California. It has a subsidiary location in Mumbai, India.</t></si><si><t>http://public.crunchbase.com/t_api_images/v1397187655/f7013adf0dea9df3696fafd9a2714506.png</t></si><si><t>http://napopharma.com</t></si><si><t>474a0daf9431548f3a113f255eb1d0e0</t></si><si><t>narada-robotics</t></si><si><t>Narada Robotics</t></si><si><t>Provides virtual assistants.</t></si><si><t>Narada Robotics holds a strong background in cross-platform software development, web- and mobile application design, as well as voice and video processing, 3D rendering, etc. This is all due to a young, highly qualified team with initiative and great interest in these technologies.</t></si><si><t>http://public.crunchbase.com/t_api_images/v1397181828/aa4f11330844420a9266ce2f3c8a510d.png</t></si><si><t>http://naradarobotics.com</t></si><si><t>d9d4d429227a96191e88bd521923fb9e</t></si><si><t>narrative</t></si><si><t>Narrative</t></si><si><t>Narrative is a provider of hardware and software tools for automatic visual storytelling. Most known for the wearable camera Narrative Clip.</t></si><si><t>Narrative is an innovative market leader in wearable cameras and intelligent image analysis. The Narrative Clip is an automatic, stamp-sized camera that the user clips on to her clothes to capture photos and location data without conscious interaction. Narrative’s image analysis service analyzes the photos and data and serves the user with her most meaningful and memorable moments in a mobile app photo stream.Narrative was founded by Martin Källström, Oskar Kalmaru, Björn Wesén and Simon Pantzare, Sebastian Björkelid March 1, 2012. It is headquartered in Linköping, Sweden, with additional offices in Sweden (Stockholm and Lund) and the United States (San Francisco). As of April 2014, the company has 45 employees.</t></si><si><t>http://public.crunchbase.com/t_api_images/v1401860101/xblxl00xj7kyvzhlulu3.jpg</t></si><si><t>http://getnarrative.com</t></si><si><t>2016-02-07</t></si><si><t>f1202c4a8a1a1bef2f468ac24fe92f5c</t></si><si><t>narrative-science</t></si><si><t>Narrative Science</t></si><si><t>The leader in advanced natural language generation, we tell the stories hidden in your data. With Quill, all you have to do is read.</t></si><si><t>Narrative Science is the leader in automated narrative generation for the enterprise. Powered by artificial intelligence, its Quill platform analyzes data from disparate sources, understands what is important, then automatically generates perfectly written narratives to convey meaning from the data for any intended consumer or business audience, at unlimited scale. It does what data visualizations cannot: it identifies and conveys relevant information in conversational language that people can immediately comprehend, trust and act on. Organizations rely on Narrative Science to better serve customers with useful written content and to increase efficiency, freeing employees to focus on high-productivity activities and innovation.</t></si><si><t>http://public.crunchbase.com/t_api_images/v1397181150/60d855d419efe2aa2f1e315ac1ed3d2f.png</t></si><si><t>http://www.narrativescience.com</t></si><si><t>41.8873</t></si><si><t>-87.6201</t></si><si><t>0ff018d9593609d52fff870295f53de6</t></si><si><t>narrative-visualization</t></si><si><t>Narrative Visualization</t></si><si><t>Narrative Visualization uses AI Techniques to Mine Big Data and generate unique News Stories for your audience at machine scale.</t></si><si><t>http://public.crunchbase.com/t_api_images/v1450702692/zascgpzxyqhtfqydpjtm.png</t></si><si><t>http://narrativevisualization.com</t></si><si><t>2015-11-24</t></si><si><t>aaebc6680ed2e214ce03d82a9e89cf73</t></si><si><t>narrativedx</t></si><si><t>NarrativeDx</t></si><si><t>NarrativeDx provides actionable insights that improve patient experiences.</t></si><si><t>NarrativeDx is the market leader in improving patient experience for healthcare systems, hospitals, ACOs, and outpatient facilities. Our cloud-based, HIPAA-compliant, healthcare-specific Natural Language Processing and Machine Learning platform collects, analyzes, and visualizes unstructured patient feedback from internal and external sources (CAHPS Surveys, grievance letters, social review sites, etc.). Our beautiful, intuitive dashboards automatically highlight areas for improvement and provide specific recommendations to improve patient experience. NarrativeDx achieves industry-leading accuracy through our patent-pending Adaptive Surveys. Our Adaptive Survey technology listens to patient feedback, recognizes potential issues, and tailors questions in real-time to ask specific, issue-related questions.  If an issue is confirmed as a problem, NarrativeDx will alert staff in real-time. In addition, targeted surveys also ask fewer questions, reducing fatigue and increasing response rates to over 75%With NarrativeDx, leaders can be confident in their decision process and allocate appropriate resources to address real, patient experience issues - saving time, money, and maximizing patient experience and ROI opportunities.For more information, visit NarrativeDx.com</t></si><si><t>http://public.crunchbase.com/t_api_images/v1429638445/he4owq14mgjugcbpznur.jpg</t></si><si><t>http://narrativedx.com/</t></si><si><t>34bd991372f3ba9c715dd3872694d528</t></si><si><t>narrativewave-inc</t></si><si><t>NarrativeWave, Inc.</t></si><si><t>NW is an analytics platform that analyzes data with complex relationships to produce a “story” and communicate what is contextually relevant</t></si><si><t>http://public.crunchbase.com/t_api_images/v1436435817/vqv4a3td2yyi2mpynocl.jpg</t></si><si><t>http://www.narrativewave.com</t></si><si><t>18d858afbc41bb3e3578e0d3de0ddf08</t></si><si><t>narwhaler-llc</t></si><si><t>Narwhaler</t></si><si><t>Narwhaler LLC</t></si><si><t>http://public.crunchbase.com/t_api_images/v1397185305/d9a6bf6b14757032b1a144c5196740dd.gif</t></si><si><t>http://narwhaler.com</t></si><si><t>a26c044967a323b9de9e4ad5ea7f673f</t></si><si><t>nascent-bioscience-llc</t></si><si><t>Nascent BioScience LLC.</t></si><si><t>782c0be5bf5db1f004fac35c4ba05126</t></si><si><t>nascent-biologics</t></si><si><t>Nascent Biotech</t></si><si><t>Nascent Biotech is building a portfolio of innovative therapeutic antibodies.</t></si><si><t>The innate ability of the intelligence of the natural human immune system to generate a cancer specific response combined with NBI’s technical skills opens the door for immunologically based therapeutics for human cancer. NBI is using and developing human antibodies and cytokine responses obtained from the innate natural human immune response as a drug discovery platform for identifying new antibodies and antigens for commercialization. Our insight into the natural human immune response defines important targets for therapeutic intervention thus enabling the rapid development of new classes of safe, non-toxic, and specific biological drugs for use in the clinic.</t></si><si><t>http://public.crunchbase.com/t_api_images/v1424409430/rvqpvyf6lyrjvdl4fgem.png</t></si><si><t>http://www.nascentbiotech.com/</t></si><si><t>3b62234830e50ab877f1b9868a91ea47</t></si><si><t>nascent-surgical</t></si><si><t>Nascent Surgical</t></si><si><t>Nascent Surgical develops disruptive technologies such as a smoke capture system and evacuator for use in surgical facilities.</t></si><si><t>Nascent Surgical, LLC provides disruptive technologies for use in surgical facilities. It offers miniSQUAIR, a surgical smoke capture system. The company&apos;s miniSQUAIR is a smoke evacuator to capture and remove bioaerosols and surgical plumes formed at the incision site during open surgery. Nascent Surgical, LLC was founded in 2010 and is based in Eden Prairie, Minnesota.</t></si><si><t>http://public.crunchbase.com/t_api_images/v1397192219/a5cf602115a70898d805f6017d0c3076.png</t></si><si><t>http://nascentsurgical.com</t></si><si><t>141e695dfae0309e3079b0238d70fbd0</t></si><si><t>nastel</t></si><si><t>Nastel Technologies</t></si><si><t>Nastel Technologies provides middleware-centric application performance and business transaction management software solutions.</t></si><si><t>Nastel Technologies is a global provider of solutions to drive the business transaction performance of mission-critical applications. Nastel is a privately held company headquartered in New York, with offices in the U.S., the U.K., Germany and Mexico, and a network of partners throughout Europe, the Middle East, Latin America and Asia.Nastel AutoPilot ensures the availability and performance of business applications from the datacenter to the cloud. Using complex event processing (CEP) and business transaction management it provides real-time visibility of applications, middleware and transactions as well as predictive alerting and problem prevention. Nastel AutoPilot provides:* Auto discovery* Business transaction management* Real-time monitoring* Dynamic dashboards* Complex event processing (CEP)* Application performance analysis* Root cause analysis* Proactive alerting* Event/incident self-service* Automated problem resolution. Nastel customers in the line of business, development and IT utilize AutoPilot to guarantee:* High application performance* Compliance with service level agreements (SLAs)* Reduced user impact* Fewer incidents* Lower costs* Greater productivity.</t></si><si><t>http://public.crunchbase.com/t_api_images/v1428271262/gdv4m1evxyfdp2xod7rm.jpg</t></si><si><t>1993-11-01</t></si><si><t>http://www.nastel.com</t></si><si><t>Melville</t></si><si><t>40.7838</t></si><si><t>-73.4436</t></si><si><t>990892aa57fd74e0c1cfa07a76c8fc58</t></si><si><t>natera</t></si><si><t>Natera</t></si><si><t>Natera develops tests ranging from pre-implantation genetic diagnosis for IVF to advances in the field of non-invasive prenatal testing.</t></si><si><t>Natera is driven by a passion for elevating the science and utility of prenatal testing. The advent of the Information Age has created a paradigm shift in the fields of computing and informatics. Surprisingly, medical diagnostics have been slow to integrate these advances into genetic testing.</t></si><si><t>http://public.crunchbase.com/t_api_images/v1397185140/bc5e35b4b22785216203422043642079.jpg</t></si><si><t>http://www.natera.com</t></si><si><t>37.4769</t></si><si><t>-122.2117</t></si><si><t>e4d9b7360abbeb5b600ad07dec6ad402</t></si><si><t>natero</t></si><si><t>Natero</t></si><si><t>Natero harnesses your data to predict, analyze and drive customer behavior.</t></si><si><t>The Natero Success Engine is the only Customer Success platform to merge machine learning for predicting customer behavior and big data customer analytics into a single product. This next generation solution helps SaaS companies maximize customer lifetime value, while improving their products and processes to deliver an optimal customer experience.</t></si><si><t>http://public.crunchbase.com/t_api_images/v1433362183/mnongvhehs0mv7yvuxpd.jpg</t></si><si><t>http://natero.com</t></si><si><t>5e1430d54c3b059b9bad4849695285d4</t></si><si><t>nathean-technologies</t></si><si><t>Nathean Technologies</t></si><si><t>Founded in 2001, we have grown our customer base internationally by delivering fast, flexible, cost-effective business intelligence solution</t></si><si><t>http://public.crunchbase.com/t_api_images/v1432193990/txvmbhof8d1akdofp9qj.png</t></si><si><t>http://www.nathean.com</t></si><si><t>Blanchardstown</t></si><si><t>0dd8095833e8b8f2d2a04d4852dffc53</t></si><si><t>natifs</t></si><si><t>Natifs</t></si><si><t>Digital strategy</t></si><si><t>Natifs is a digital strategy firm based in Quebec. Our services includes internet marketing, web strategy, social media, web analytics, etc.</t></si><si><t>http://public.crunchbase.com/t_api_images/v1397203099/f932bf8b90e7419eb2340c3e0afe9442.jpg</t></si><si><t>http://www.natifs.ca</t></si><si><t>Trois-rivières</t></si><si><t>70bd3e77cd5b43c8c2a980f0d231b92a</t></si><si><t>national-business-brokerage</t></si><si><t>National Business Brokerage</t></si><si><t>Business Brokerage Group</t></si><si><t>Professional business brokerage and merger and acquisition services to the business community nationwide. Owner is author of seminar series, \&quot;Business Exit Strategies\&quot; Â 2005, and \&quot;Selling Your Business\&quot; Â 2006.  Company has specialty division for biodiesel/alternative fuels companies.</t></si><si><t>http://public.crunchbase.com/t_api_images/v1397181784/19c8091387b9dbbeff326cba14b1530c.jpg</t></si><si><t>http://www.natbusbro.com</t></si><si><t>41a1d6a65b548b37de2dc66238657234</t></si><si><t>national-capital</t></si><si><t>National Capital</t></si><si><t>National Capital Companies, LLC is an Investment Bank engaged in activities that support the core needs and objectives of its clients.</t></si><si><t>http://www.nationalcapital.com</t></si><si><t>ddbac37adb45505d8e1bb00b1dae170f</t></si><si><t>national-center-for-education-statistics</t></si><si><t>National Center for Education Statistics</t></si><si><t>NCES is the primary federal entity for collecting and analyzing data related to education in the U.S</t></si><si><t>https://nces.ed.gov/</t></si><si><t>e212a35d46246935b3c915be3e489682</t></si><si><t>national-research-corporation</t></si><si><t>National Research Corporation</t></si><si><t>National Research Corporation (NRC) is a provider of analytics and insights that facilitate revenue growth, patient,</t></si><si><t>National Research Corporation (NRC) is a provider of analytics and insights that facilitate revenue growth, patient, employee and customer retention and patient engagement for healthcare providers, payers and other healthcare organizations. The Company’s portfolio of subscription-based solutions provides information and analysis to healthcare organizations and payers across a range of mission-critical, constituent-related elements, including patient experience and satisfaction, community population health risks, workforce engagement, community perceptions, and physician engagement. The Company’s clients range from acute care hospitals and post-acute providers, such as home health, long term care and hospice, to numerous payer organizations. The Company derives its revenue from its annually renewable services, which include performance measurement and improvement services, healthcare analytics and governance education services</t></si><si><t>http://public.crunchbase.com/t_api_images/v1404450284/iwusz3vvwm0cbclp2vmo.png</t></si><si><t>http://www.nationalresearch.com/</t></si><si><t>80600c6159abd08ca4e4e41b39c416b3</t></si><si><t>national-science-foundation--sbir-sttr-program</t></si><si><t>National Science Foundation- SBIR/STTR Program</t></si><si><t>Seed Funding from the National Science Foundation. R&amp;D grants for startups and other small businesses.</t></si><si><t>http://public.crunchbase.com/t_api_images/v1417824092/o8rrimrp0wsfbyffbaze.jpg</t></si><si><t>1982-07-02</t></si><si><t>http://www.nsf.gov/eng/iip/sbir/</t></si><si><t>8ba83b4f4229c5d889926790bf104c8c</t></si><si><t>native-ads-inc-</t></si><si><t>Native Ads Inc.</t></si><si><t>Native Ads is a content discovery and in-stream native advertising platform for publishers and advertisers</t></si><si><t>http://public.crunchbase.com/t_api_images/v1416809989/fflzyzbvcydsj2orykyy.png</t></si><si><t>http://www.nativeads.com</t></si><si><t>5f550e07cdf583bb9a7e32b19344873a</t></si><si><t>native-rank</t></si><si><t>Native Rank</t></si><si><t>Digital Search Solutions</t></si><si><t>At Native Rank, we don’t just provide digital products - we provide digital solutions tailored specifically to your business.  Our goal is to increase your online visibility with a product or combination of products that makes the most sense for you.  Whether it’s SEO, Paid Search, Social Media Marketing, Analytics Consulting, AdWords Grants or Email Marketing, Native Rank can help you achieve your goals and KPI’s, resulting in a higher return on investment, tracked in real time by our custom dashboard.</t></si><si><t>http://public.crunchbase.com/t_api_images/v1397193898/b7e43d7ca25513eb1bb999b1c02d55dd.jpg</t></si><si><t>http://www.nativerank.com</t></si><si><t>2e482b65a327ee5dc0ce9d1349a7eddd</t></si><si><t>nativis</t></si><si><t>Nativis</t></si><si><t>Nativis, Inc. operates as a biotechnology company. It focuses on the development of therapeutic modalities for the treatment of serious</t></si><si><t>Nativis, Inc. operates as a biotechnology company. It focuses on the development of therapeutic modalities for the treatment of serious disease indications. Nativis, Inc. was formerly known as WavBank. The company was founded in 2002 and is based in La Jolla, California.</t></si><si><t>http://public.crunchbase.com/t_api_images/v1397189128/be01cff91f42e3e1b35944854eaadece.jpg</t></si><si><t>http://nativis.com</t></si><si><t>8f8bbe4eea591580046e9e7dc367ff3f</t></si><si><t>therapeutics-international</t></si><si><t>Natrogen Therapeutics</t></si><si><t>Natrogen Therapeutics develops Natura-alpha, a small molecule oral compound used in clinical trials for patients with ulcerative colitis.</t></si><si><t>Natrogen Therapeutics International, Inc. was incorporated in 2002 and is based in New York, New York.</t></si><si><t>http://public.crunchbase.com/t_api_images/v1397189432/a360a235420e4ad0bdc01c2970e75883.png</t></si><si><t>http://natrogen.com</t></si><si><t>4925999ef9510d1d88b2834bb562692a</t></si><si><t>natta</t></si><si><t>Natta</t></si><si><t>In this site it&apos;s possible to download the latest mobile contents for your cell phone. Ringtones, wallpapers, videos, java games, themes</t></si><si><t>In this site it&apos;s possible to download the latest mobile contents for your cell phone. Ringtones, wallpapers, videos, java games, themes and more.Natta is a project of TIM w.e. which distinguishes itself by its highly aggressive strategy for globalization, supported by a particularly motivated team. In less than 5 years the company has expanded worldwide and now boasts an impressive network, connected to 200 mobile operators in 60 different countries.Activities: TIM w.e. is an information, entertainment and messaging service provider to Telco companies and mobile users. TIM w.e. operates in 60 countries and connects with more than 200 mobile operators.</t></si><si><t>http://public.crunchbase.com/t_api_images/v1397186282/232f97829342339f27ae4dd699224030.jpg</t></si><si><t>http://www.natta.com</t></si><si><t>Lisboa</t></si><si><t>2008-04-21</t></si><si><t>65e26db39f733e861a3adedfe1d78512</t></si><si><t>naturalia-france</t></si><si><t>Naturalia France</t></si><si><t>A chain of more than 20 stores across Paris, and 8 in Ile-de-France offering bio and organic products.</t></si><si><t>http://public.crunchbase.com/t_api_images/v1397192342/dd01641e6c3434846e037b3caac0779d.gif</t></si><si><t>http://www.naturalia.fr</t></si><si><t>892c08c94cd52732a10dc6f8ccd2112c</t></si><si><t>nature-one</t></si><si><t>Nature One</t></si><si><t>Nature’s One</t></si><si><t>Nature’s One Organic Formulas and Nutritional BeveragesWhether you need a formula for your toddler or a nutrition supplement for your younger child, Nature’s One gives you the organic options you and your family need. Don’t settle for anything less than the best for your child. Choose our products for the health, nutrition, and quality ingredients you’ll receive.Organic products have become increasingly available in today’s health-conscious world. We take the “organic” distinction beyond the name itself. Our company focuses on finding quality organic dairy farms that are family-owned whenever possible. We believe that the quality of ingredients starts at the source.We label our products as toddler formulas because we believe that mothers should use their breast milk to feed their infants and young babies. Despite the labels for toddlers, all our formulas meet the nutritional guidelines set forth by Congress’s Infant Formula Act. The 1980 act requires all formulas for infants to meet specific nutritional standards. Breast milk gives your baby the best possible nutrition, health benefits, and immune protection. However, our formulas provide adequate nutrition whenever breast milk is not an option.Available ProductsTake a look at the available options from the Nature’s One product catalog:	Baby’s Only Organic Dairy: Our feature organic formula.	Baby’s Only Organic Hexane-Free DHA &amp; ARA: The only available organic formula providing both DHA and ARA to your baby.	Baby&apos;s Only Organic LactoRelief Formula: Lactose-free formula for babies with lactose intolerance.	Baby&apos;s Only Organic Soy Formula: Soy-based formula for families choosing to follow a vegetarian diet.	PediaSmart Nutritional Beverage (available in Dairy or Soy): Nutritional beverage for your child.	PediaVance Electrolyte Solution: Provides essential electrolytes to quickly and effectively treat dehydration.	Baby&apos;s Only Essentials DHA Fatty Acid Supplement: Naturally-derived DHA fatty acid supplement for your baby’s diet.	Baby&apos;s Only Essentials Probiotic Supplement: Help’s maintain your baby’s natural levels of healthy bacteria for digestion and other bodily functions.No matter your baby’s dietary or nutritional needs, Nature’s One provides a healthy, organic option. Keep your baby healthy and happy with our wide range of formulas and supplemental beverages. To learn more about our company, products, and news, please visit our company website at www.naturesone.com today.</t></si><si><t>http://public.crunchbase.com/t_api_images/v1397183707/7d9ee636d09f032530c360088d90f409.png</t></si><si><t>ce5268ebf36966a8eb47717978268dd6</t></si><si><t>nature-technology</t></si><si><t>Nature Technology</t></si><si><t>Health, Wellness, Ecology</t></si><si><t>Nature Technology, Inc. based in Iwamizawa, Hokkaido, Japan has performed herbal research for over 50 years, the cultivation of herbs for over 10 years and is on the cutting edge of providing more solutions for traditional medicine and the health and well being of the global community. They produce âœAromaceuticalsâ essential oils and custom blended products based on DGDS (Drug Gas Delivery System) that offer healing qualities for specific symptoms. They develop and produce biofuel from herb oil using botanical biomass. At present they have five approved patents. They are constantly performing evaluations of the efficacy and safety of herbal medicines utilizing controlled clinical trials. The result is a standardization of botanical herbs and the quality of botanical preparations, such as biodiesel from herb oil and othertechnologies that utilize the sources from harvested herbs.In support of and as a compliment to this, Nature Technology is planning to implement three Harmonies for an Eco-City environment called ERIMO 100. Harmonies with the economy â“ they are creating a service industry and tourism hub. The eco-city will feature energy efficient houses, will have a focus on green commuting and the aim of having hugely reduced pollution.They aim to be in harmony with the economy â“ using renewably, sustainableenergy sources, putting effective waste management solutions in place, having a water treatment plant. Recycling is obviously of key importance and will be done as much as possible. Environmental conservation is also a real focus for the ERIMO 100 team. They are building ecological zones to protect the local environment and ecological system and also they will be putting wildlife controls in place. The final harmony is that with society â“ they want to be culturally diverse with gravitas put on having social stability in their environment.They are building things youâd like to find in your utopia â“ lifestyle and recreational amenities and communal spaces â“ a key feature for the well-being of residents. Nature Technologyâs future lies in crafting economic opportunities that can sustain ecology and community over time and they hope people feel engaged in the nature and community of the place.Nature Technlogy is currently engaged in raising funds for the ERIMO 100, the Eco City of the future.  Please contact Rich Brennan at oceanblueinternational@gmx.com for specific information.</t></si><si><t>http://public.crunchbase.com/t_api_images/v1397199007/5153d522fc65fd461d977a05bd85ac46.gif</t></si><si><t>http://nature-technology.com</t></si><si><t>Iwamizawa</t></si><si><t>a41889cd4af42f7dc0c94167006c9542</t></si><si><t>natures-sunshine-products</t></si><si><t>Nature&apos;s Sunshine Products</t></si><si><t>nutritional and personal care products</t></si><si><t>Natureâs Sunshine Products, Inc., together with its subsidiaries, engages in the manufacture and marketing of nutritional and personal care products worldwide. The company offers herbal products in the form of capsules or tablets; single herbs and herb combinations in the form of liquid herbs and extracts; vitamins and mineral supplements in the form of chewable or non-chewable tablets; personal care products, including oils and lotions, aloe vera gel, herbal shampoo, herbal skin treatment, toothpaste, and skin cleanser; and various other products, such as nutritional drinks, homeopathic products, and powders. It sells its products to a sales force of independent distributors and managers, who use the products themselves or resell them to other distributors or consumers. The company also exports its products to various countries, including Argentina, Australia, Chile, New Zealand, and Norway. Natureâs Sunshine Products, Inc. was founded in 1972 and is based in Provo, Utah.</t></si><si><t>http://public.crunchbase.com/t_api_images/v1397188124/9d8b9754a0539b53b89d9c5b45dcb2ea.jpg</t></si><si><t>http://www.naturessunshine.com</t></si><si><t>2009-08-20</t></si><si><t>a378b01f06fe7f6ef084e2a1d79e1c02</t></si><si><t>natus-medical</t></si><si><t>Natus Medical</t></si><si><t>Natus is a leading provider of healthcare products used for the screening, detection, treatment, monitoring and tracking of common medical</t></si><si><t>Natus is a leading provider of healthcare products used for the screening, detection, treatment, monitoring and tracking of common medical ailments in newborn care, hearing impairment, neurological dysfunction, epilepsy, sleep disorders, and balance and mobility disorders. Product offerings include computerized neurodiagnostic systems for audiology, neurology, polysomnography, and neonatology, as well as newborn care products such as hearing screening systems, phototherapy devices for the treatment of newborn jaundice, head-cooling products for the treatment of brain injury in newborns, incubators to control the newborn’s environment, and software systems for managing and tracking disorders and diseases for public health laboratories.</t></si><si><t>http://public.crunchbase.com/t_api_images/v1397191257/d0cf90d8e8dcd339b03267cd0625d477.jpg</t></si><si><t>http://www.natus.com</t></si><si><t>37.5002</t></si><si><t>-122.244</t></si><si><t>00d7b7ae118d9a32cd6c0260231331ef</t></si><si><t>nau-media-corporation</t></si><si><t>Nau Media Corporation</t></si><si><t>cloud location-based content-to-commerce platform</t></si><si><t>Nau Media Corporation (www.naumedia.com), a seed stage company that is addressing the ever growing complexity of digital mapping, media management and online identity for businesses and government entities, while helping these entities monetize their location-based digital goods.  Digital mapping needs are growing explosively and Nau Media is poised to fill the role of providing, currently unfulfilled, real-time, rich location-based information and services directly from the authoritative content owner. Why Nau Media?Nau Media has created a disruptive platform that will change the digital mapping industry.•	We are changing the way businesses and government entities map and share real-time information and updates for internal use and public consumption (Open Data).    	Pre-Nau Media scenario: These businesses and government entities are spending billions on complex, mapping solutions annually that do not allow for real-time updates and publishing.•	We are changing the way Google, Bing, Apple and other leading map providers can acquire data directly from the authoritative content owner.    	Pre-Nau Media scenario: Leading map providers are spending billions to maintain data and yet they are not able to deliver authoritative real-time information and services to their 15 to 20 billion weekly mobile visitors from the authoritative content owner.•	We are changing the way businesses and mapping providers can more effectively monetize location-based digital goods and services.    	Pre-Nau Media scenario: Businesses and government entities with location based digital goods, cannot deliver information or additional billions of dollars in sales and bookings of goods and services to the leading map providers. Our ExpertiseNau Media’s team are proven leaders that have delivered best in class enterprise and SMB solutions and are domain experts in enterprise SaaS platforms and digital mapping.  We have met with hundreds of experts in the roles of GIS, digital mapping, government land management, and outdoor recreation related industries to ensure that we build a platform that meets our target customers’ digital mapping and media management needs with one integrated business solution.</t></si><si><t>http://public.crunchbase.com/t_api_images/v1418632565/acepgc7sxniebhiobn20.png</t></si><si><t>http://www.naumedia.com</t></si><si><t>5a47bc5aa98a6a5d484fc201b5f05764</t></si><si><t>naurex</t></si><si><t>Naurex</t></si><si><t>Naurex is a clinical-stage company developing novel therapeutics for depression and other CNS disorders.</t></si><si><t>Naurex Inc. is a clinical-stage company developing novel therapies for depression and other CNS disorders based on a new mechanism of action for modulating the N-methyl-D-aspartic acid receptor (NMDAR). Using these discoveries, Naurex researchers have generated novel chemical drug classes known as glycine-site functional partial agonists (GFPAs), which modulate the receptor in a different way than existing NMDAR agents. The company&apos;s drug development programs based on its GFPA NMDAR modulators include the first-generation molecule, GLYX-13, the second-generation NRX-1050 small molecule series and additional compounds from Naurex&apos;s platform of novel NMDAR modulators.</t></si><si><t>http://public.crunchbase.com/t_api_images/v1397189965/d47479a876d86639c9d56e2e7504d2ce.jpg</t></si><si><t>http://www.naurex.com</t></si><si><t>612210890ef2f8c79ad026eb5b17e41b</t></si><si><t>nautilus-biotech</t></si><si><t>Nautilus Biotech</t></si><si><t>Nautilus Biotech is a clinical-stage biopharmaceutical company focused on developing therapeutic proteins.</t></si><si><t>Nautilus Biotech is a biotechnology company. The company has a pipeline of therapeutic proteins with improved profiles. The company&apos;s products include Belerofon, an injectable and orally available interferon alpha for use in the treatment of chronic Hepatitis C infection; and Vitatropin, an injectable and orally available human growth hormone (hGH) for use in the treatment of growth deficiencies. Nautilus Biotech S.A. sells therapeutic proteins, including interferons, hormones, growth factors, and enzymes in France and internationally. The company&apos;s protein engineering technology improves the pharmacology profile and administration route of blockbuster protein drugs. Nautilus Biotech S.A. was founded in 1999 and is based in Evry, France.</t></si><si><t>042fa59031d6324faf48725d64ec8b2c</t></si><si><t>nautilus-neurosciences</t></si><si><t>Nautilus Neurosciences</t></si><si><t>Nautilus Neurosciences is a specialty pharmaceutical company providing products and services for the treatment of neurological disorders.</t></si><si><t>Nautilus Neurosciences is a neurology-focused specialty pharmaceutical company committed to providing the healthcare community with relevant products and services that directly benefit those affected by neurological disorders.In the first half of 2010, Nautilus intends to launch a novel product, CAMBIAï¿ (diclofenac potassium for oral solution).Nautilus is backed by Tailwind Capital, a leading private equity firm that invests in health care, business services and media/communications companies.</t></si><si><t>http://public.crunchbase.com/t_api_images/v1397196917/57e060094ffe56db942b28853ed6b187.jpg</t></si><si><t>http://www.nautilusneurosciences.com</t></si><si><t>6994a0485f10afcdcc99da290b8d8aac</t></si><si><t>navegg</t></si><si><t>Navegg</t></si><si><t>Navegg offers agencies, advertisers, publishers, websites, and blogs with Big Data, DMP, and analytics solutions.</t></si><si><t>Navegg is a Latin American company focused on online targeting that offers agencies, advertisers, publishers, websites, and blogs with Big Data, DMP, and analytics solutions. The company collects, processes, and organizes online users’ anonymous data to facilitate profile definition and clusterization in order to improve communication with the targeted audience, client relationship, and advertising campaigns. It offers solutions for audience analysis, audience planning, and segmentation.Navegg collects navigation data on every website that has Navegg’s technology, a JavaScript tag. The data, which is anonymous, is analyzed and compared to other online users’ online behavior. These people are clustered according to mathematical and statistics’ methods which are based on market studies and research about consumer behavior and trends. It has over 100 million online users segmented according to their interests, purchase intention, online behavior, and social-demographics information.Navegg offers web analytic tools to facilitate data analysis and monitoring in online platforms. Navegg Analytics is a solution intended for blogs, institutional websites, and small ecommerce sites that have low traffic volume and only wish to analyze audience data. Navegg Ecommerce is a solution for small- and medium-sized ecommerce companies that have up to 1 million users and wish to understand their audience profile, abandonment percentage, and average ticket; and keep track of the attribution method and each campaign’s impact and ROI. The solution enables them to find out what other websites their audience visit and helps them do re-targeting, advertise on those websites, and personalize offers.Navegg is based in São Paulo, Brazil.</t></si><si><t>http://public.crunchbase.com/t_api_images/v1435284883/autcqqrp5pyxxq0qxbko.png</t></si><si><t>http://www.navegg.com/en</t></si><si><t>34e1a99ed48987848a311fc7c9b7c07f</t></si><si><t>navia-systems</t></si><si><t>Navia Systems</t></si><si><t>Navia Systems develops probabilistic computers, a new class of machines that make inferences under uncertainty.</t></si><si><t>We are a start-up building probabilistic computers, a new class of machines specifically designed to make inferences under uncertainty. Unlike current computers built for logical deduction and precise arithmetic, Navia’s machines and programs are built for guessing the meaning behind inherently</t></si><si><t>http://public.crunchbase.com/t_api_images/v1397192776/f60e954b0f88cc635b3ccd0a79fb54c4.png</t></si><si><t>http://naviasystems.com</t></si><si><t>fb9ba72133c57096daefd1cffacd5242</t></si><si><t>navidea-biopharmaceuticals</t></si><si><t>Navidea Biopharmaceuticals</t></si><si><t>Navidea Biopharmaceuticals, Inc. (NYSE MKT: NAVB) is a biopharmaceutical company focused on the development and commercialization of</t></si><si><t>Navidea Biopharmaceuticals, Inc. (NYSE MKT: NAVB) is a biopharmaceutical company focused on the development and commercialization of precision diagnostics and radiopharmaceutical agents. Navidea is developing multiple precision diagnostic products and platforms including NAV4694, NAV5001, Manocept and NAV1800 (RIGScan), to help identify the sites and pathways of undetected disease and enable better diagnostic accuracy, clinical decision-making and, ultimately, patient care.</t></si><si><t>http://public.crunchbase.com/t_api_images/v1397191375/cdf0da763dbf6d30b78eab7fa7bd7583.png</t></si><si><t>http://navidea.com</t></si><si><t>40faad3b405d9e5706179563526da1ed</t></si><si><t>navigatormd</t></si><si><t>NavigatorMD</t></si><si><t>NavigatorMD, Inc. was founded in 2005 to address the rising demand for an integrated data analysis and health plan management solution. As</t></si><si><t>NavigatorMD, Inc. was founded in 2005 to address the rising demand for an integrated data analysis and health plan management solution. As an insurance broker, Ernest Youngblood, founder of NavigatorMD, watched the progressive increase in health care costs and identified the opportunity for organizations to save money while improving the overall wellness of a plan population.</t></si><si><t>http://public.crunchbase.com/t_api_images/v1397185578/454d66b9f652e6f0e8a100fdaa25170e.png</t></si><si><t>http://navigatormd.com</t></si><si><t>3f9a0b1e2b8cdefe931347bc12f57519</t></si><si><t>navigenics</t></si><si><t>Navigenics</t></si><si><t>Navigenics is a personal genomics company that uses genetic testing to help people determine their individual risk for health conditions.</t></si><si><t>Navigenics, Inc. helps educate and empower individuals and their physicians with knowledge of their genetic predispositions, and then motivates them to act on the information to prevent the onset of disease, achieve earlier diagnosis, appropriately manage disease, or otherwise lessen its impact. Navigenics&apos; lead investors are Kleiner Perkins Caufield and Byers, Sequoia Capital and MDV-Mohr Davidow Ventures.</t></si><si><t>http://public.crunchbase.com/t_api_images/v1397207572/ba1a9f982d6b2c8f6945db2c99703af4.jpg</t></si><si><t>http://www.navigenics.com</t></si><si><t>bb25183e1f9fb2b1c3f04c5702fed7c9</t></si><si><t>navilyst-medical</t></si><si><t>Navilyst Medical</t></si><si><t>Navilyst Medical Inc., headquartered in Marlborough, MA, was formed in February 2008 from Boston Scientific’s Fluid Management and Vascular</t></si><si><t>Navilyst Medical Inc., headquartered in Marlborough, MA, was formed in February 2008 from Boston Scientific’s Fluid Management and Vascular Access business units. Its breakthrough devices, including the PASV Valve Technology, expanded line of Xcela Power Injectable PICCs and world-leading NAMIC Fluid Management products, help hospitals to achieve safe, favorable outcomes for patients. The Company distributes its products worldwide and has its lead U.S. manufacturing facility in Glens Falls, NY. The name Navilyst combines the navi– of navigation and the –lyst of catalyst, encompassing how a leading medical technology enterprise drives industry-changing innovation.</t></si><si><t>http://public.crunchbase.com/t_api_images/v1397186743/bcf4ea5e1f97200d698292f5438c8017.jpg</t></si><si><t>http://www.navilystmedical.com</t></si><si><t>87d37c70c6ecb7393e28ef183904bf74</t></si><si><t>navilytics</t></si><si><t>Navilytics</t></si><si><t>Web analytics platform for visitor recordings, heatmaps, and more</t></si><si><t>http://public.crunchbase.com/t_api_images/v1412198237/wfxmrc1mzbkcnwi4q1lz.png</t></si><si><t>https://www.navilytics.com/</t></si><si><t>f684778d3125e505b4e3102e215f7366</t></si><si><t>naviscan</t></si><si><t>Naviscan</t></si><si><t>Naviscan develops a high-resolution PET scanner that provides unprecedented visualization of small body parts.</t></si><si><t>Naviscan, Inc. is the leader in organ-specific molecular imaging. The company designs, manufactures, and distributes a high-resolution PET scanner which provides unprecedented visualization of small body parts. While Naviscan’s PET scanner can image virtually any body part that can fit into the gantry, it is most often utilized as an adjunct to conventional imaging technologies by clinicians who stage and manage breast cancer. Surgeons, radiologists, nuclear physicians, and oncologists in hospitals and breast clinics use our compact, mobile and easy-to-use PET scanner to precisely characterize breast cancer, enhance surgical planning, monitor patient response to therapy, and evaluate suspected recurrence.</t></si><si><t>http://public.crunchbase.com/t_api_images/v1397180187/fe7e3fbc91d1380fe7b48b313fbb18a2.png</t></si><si><t>http://naviscan.com</t></si><si><t>8154ffb0b849b073839ec78ad8ce17da</t></si><si><t>navitor-pharmaceuticals</t></si><si><t>Navitor Pharmaceuticals</t></si><si><t>Navitor Pharmaceuticals, Inc., a Cambridge, MA-based biopharmaceutical company</t></si><si><t>New scientific insights are emerging regarding the primal signaling pathways that direct an organism’s metabolic response to conditions in its environment—such as dynamic changes in the availability of nutrients, energy, oxygen and other factors—and the role of these metabolic signaling pathways in disease. Navitor’s drug discovery platform leverages proprietary intellectual property and know-how related to key targets within nutrient signaling pathways and their fundamental role in disease processes. Our proprietary approach targeting nutrient signaling offers an entirely new treatment approach for a broad range of chronic and rare diseases.</t></si><si><t>http://public.crunchbase.com/t_api_images/v1403179355/cib7yqznpyjt5jzxrc28.png</t></si><si><t>http://www.navitorpharma.com/</t></si><si><t>abdb0aea199c2d0dfa680d372e60e961</t></si><si><t>nazar</t></si><si><t>NAZAR</t></si><si><t>Smart Database Performance as a Service. Helping other businesses to improve their applications&apos; performance.</t></si><si><t>NAZAR is a performance monitoring tool specially designed to simplify the complex and time-consuming task of application tuning providing predictive analytics allowing Developers, IT Operations and DevOps to have an application global view and to take the best decisions for their businesses.</t></si><si><t>http://public.crunchbase.com/t_api_images/v1416318998/hqyjjxo7rnwjcuftjjyj.png</t></si><si><t>http://nazar.io</t></si><si><t>02a30d3d2e66416d692aec21bc479da7</t></si><si><t>nbe-therapeutics</t></si><si><t>NBE-Therapeutics</t></si><si><t>NBE-Therapeutics is a privately owned Swiss .</t></si><si><t>NBE-Therapeutics is a privately owned Swiss, Basel-based Biotech company that was founded in 2012 with the vision to develop next-generation ADCs improving treatment options for cancer patients. The company is financially backed by the Boehringer Ingelheim Venture Fund and additional private investors.</t></si><si><t>http://public.crunchbase.com/t_api_images/v1427263761/qsmfwwux9armfnmeveh1.png</t></si><si><t>http://www.nbe-therapeutics.com/template/index.php</t></si><si><t>fe480d323938ecc77135bea6d1cbbda2</t></si><si><t>nc-associates</t></si><si><t>NC Associates</t></si><si><t>Business Intelligence Experts</t></si><si><t>NC Associates is a boutique consulting practice based in Sydney Australia and providing end-to-end consulting services to plan, deliver and operate SAP BusinessObjects intelligence platform.</t></si><si><t>http://www.ncassociates.net</t></si><si><t>-33.7739</t></si><si><t>151.2244</t></si><si><t>7c8f5d07eb75f8980c0b1dbd01c8ff65</t></si><si><t>nc4</t></si><si><t>NC4</t></si><si><t>NC4 delivers Situational Readiness solutions that empower government and businesses with accurate, timely, actionable and secure</t></si><si><t>NC4 delivers Situational Readiness solutions that empower government and businesses with accurate, timely, actionable and secure information to manage uncertainty. Headquartered in El Segundo, California, with locations across the country and approximately 100 employees, NC4 provides 24x7 proactive incident information, the tools to coordinate complex data streams from multiple sources, and a common secure collaboration platform.</t></si><si><t>http://public.crunchbase.com/t_api_images/v1397190789/9fd882cb86dce1753d7c09ba2b0d34cb.jpg</t></si><si><t>http://www.nc4worldwide.com/</t></si><si><t>5ee80a6a77d43d672c16b668b1ed65b3</t></si><si><t>nchannel</t></si><si><t>nChannel</t></si><si><t>A cloud-based integration and operations platform for multichannel sellers to share sales data across financial, POS, and eCommerce systems.</t></si><si><t>nChannel provides sellers with the tools to manage multichannel operations with unprecedented ease and flexibility. Our cloud-based platform integrates management processes such as product information management (PIM), customer experience, order management, inventory synchronization, business intelligence, and supply chain integration through a highly agile and intuitive workspace. nChannel’s cost-effective subscription model enables companies to manage sales processes for both wholesale and consumer channels. Utilizing nChannel, subscribers connect their existing financial, ERP and/or POS systems with any number of external online and offline stores. Connect to vital sales channels such as NetSuite, Amazon, Magento, Shopify, Microsoft Dynamics applications and more through our innovative platform. nChannel partners with leading application designers in the eCommerce industry to develop seamless integration between a user’s front-end and back-office systems. The result is one integrated platform empowering companies to maximize the use of the systems they already own, improve data visibility, and streamline operations.For additional information about nChannel, please visit our website at www.nchannel.com. To view our complete list of connections, please visit www.nchannel.com/connectors.</t></si><si><t>http://public.crunchbase.com/t_api_images/v1397187060/99484023966fb8b3f994b34772d7f2b3.png</t></si><si><t>http://nchannel.com</t></si><si><t>5a1c4ff06053b5ab585ebb4288d11bec</t></si><si><t>ncmborz</t></si><si><t>NCMborz</t></si><si><t>Web Designing, Branding &amp; Digital Marketing Company</t></si><si><t>An agency born to transform brands on digital. With expertise in branding, websites and marketing, NCMborz is a Gurgaon based digital marketing agency that helps brands engage customers on digital, strengthen lead generation and amplify brand awareness.</t></si><si><t>http://public.crunchbase.com/t_api_images/v1441529690/ynonwmrpoqvzkuink0fz.png</t></si><si><t>http://www.ncmborz.com/</t></si><si><t>01e77632e94ca13a184bc2cc4fb6ac02</t></si><si><t>ncoasource</t></si><si><t>NCOAsource</t></si><si><t>Information Solutions</t></si><si><t>For over a decade, NCOAsource has provided three primary services to registered users:1) National Change of Address processing (NCOA processing). Used by mailers and database admins to ensure up-to-date mailing addresses.2) Batch-level Email Append, Reverse Email Append and Email Change of Address. 3) Consumer &amp; business lists, for mailing or email campaigns, scaleable by region, demographics, etc.</t></si><si><t>http://public.crunchbase.com/t_api_images/v1397183019/d14913386150e5c1db165fa29b41b7cd.png</t></si><si><t>http://www.ncoasource.com</t></si><si><t>f0d23d906afdd0974a1dd95641f2c7cf</t></si><si><t>ncrease</t></si><si><t>Ncrease</t></si><si><t>Real-time insights about your customers’ social behaviors, delivered daily.</t></si><si><t>Ncrease provides real time insights about customers’ social behaviors, along with recommended content sharing actions, so businesses can effectively market to their actual users, not followers.Social marketing tools are great at analyzing a company&apos;s followers and fans, but fail at determining which of those followers are their actual users. This is leading to nearly 700 million dollars of wasted spending on tools measuring follower sentiment instead of actual customers.Their social intelligence platform taps into the rich user data collected from social logins. They analyze common themes within a business&apos;s customers’ social behaviors to provide real-time insights, trends, and actions to continuously engage their true customers, and identify new ones with a high likelihood to convert.</t></si><si><t>http://public.crunchbase.com/t_api_images/v1441319145/lrgucxflih9rf384imkd.png</t></si><si><t>http://ncrease.io</t></si><si><t>68f3bb39fa51cc96af523e0050ad88f0</t></si><si><t>ncsrt</t></si><si><t>NCSRT</t></si><si><t>NCSRT has extensive experience providing innovative filter modules, separation and purification solutions to enable companies.</t></si><si><t>http://public.crunchbase.com/t_api_images/v1446531113/hwcq2jgxyory8bydp2hk.png</t></si><si><t>http://ncsrt.com/</t></si><si><t>Apex</t></si><si><t>25ce4c1f9b2d5e9f34e566c22833489a</t></si><si><t>ncube</t></si><si><t>nCube Smart Home</t></si><si><t>Smart Home Control</t></si><si><t>nCube is a Smart Home platform that gives control over the whole home.</t></si><si><t>http://public.crunchbase.com/t_api_images/v1397182657/95b45a28b775c9605ddcd6547aafbc8c.jpg</t></si><si><t>http://ncubehome.com</t></si><si><t>4f8857b27ccff5a146d02328923fb8aa</t></si><si><t>ncyclo-corp</t></si><si><t>ncyclo</t></si><si><t>ncyclo provides an integrated customer analytics platform to help marketers transform a one-to-many campaign strategy to a one-to-one,</t></si><si><t>ncyclo provides an integrated customer analytics platform to help marketers transform a one-to-many campaign strategy to a one-to-one, always-on consistent customer experience and strategy.ncyclo customer analytics platform combines a comprehensive customer analytics capability with integrated campaign management and a cross channel data intelligence platform. Marketers in the retail, CPG and other consumer marketing industry sectors can now engage and understand the Omni-channel customer.ncyclo has developed an algorithmic attribution model that can help marketers understand cross-channel influences leading to conversion. Marketers can now optimize their budgets and improve cadence of their promotional efforts leveraging this Actionable data  Analytics model. ncyclo attribution is a scientifically proven model and has been published in major marketing research journals.</t></si><si><t>http://public.crunchbase.com/t_api_images/v1397188659/07f180ca72869a3b9f941d7e95040c25.png</t></si><si><t>http://www.ncyclo.com</t></si><si><t>4553eec526e354d438d6906cbee0ff50</t></si><si><t>nd-acquisitions</t></si><si><t>ND Acquisitions</t></si><si><t>2601c06ab77d5d63b4cb96e225c4f756</t></si><si><t>nds-surgical-imaging</t></si><si><t>NDS Surgical Imaging</t></si><si><t>Visualization Systems for Surgery</t></si><si><t>9bb1c018dc6ec0d88e6ad98e7d921194</t></si><si><t>ndssi-holdings</t></si><si><t>NDSSI Holdings</t></si><si><t>NDSSI Holdings, LLC is a designer and manufacturer of liquid crystal displays for use in healthcare imaging.</t></si><si><t>NDSSI Holdings LLC was formerly known as National Display Holdings, LLC and changed its name in January 2007. NDSSI Holdings LLC was incorporated in 2005 and is based in San Jose, California. As of January 15, 2013, NDSSI Holdings LLC operates as a subsidiary of GSI Group Limited UK.</t></si><si><t>2f0d330f7a060aaec8f178522ab03f35</t></si><si><t>nearco</t></si><si><t>Near</t></si><si><t>Near is the largest location intelligence platform providing real-time information on places, people and products.</t></si><si><t>Near is the largest location intelligence platform providing real-time information on places, people and products. The Near platform powers Allspark, its flagship product enabling customers to visualize, engage and analyze audience data including their location and behaviour for data-driven decisions.Founded in 2012, Near is headquartered in Singapore with a presence across Australia, South East Asia, Japan and Europe. To date, the company has more than 700 million profiled audiences and has put it to work for marquee brands including P&amp;G, Coca Cola, Ikea, Audi, McDonald’s, Toyota, Nike and Samsung.Near is backed by investments from leading venture capitalists Sequoia Capital, JP Morgan Private Equity Group, Telstra Ventures and Global Brain Japan.  Visit www.near.co to find out more.</t></si><si><t>http://public.crunchbase.com/t_api_images/v1440673832/erb2enbjnazezhlucoc9.png</t></si><si><t>https://near.co</t></si><si><t>d48e60360da8bab8d9910ae67272eb41</t></si><si><t>nearbuy-systems</t></si><si><t>Nearbuy Systems</t></si><si><t>Nearbuy Systems is a SaaS-based platform providing Wi-Fi infrastructure for brick-and-mortar retailers.</t></si><si><t>Nearbuy Systems provides a SaaS platform that enables brick-and-mortar retailers to capitalize on the intersection of the mobile internet and the physical store.  Nearbuy introduces the same level of actionable data to in-store shopping that web analytics brought to the online channel. Leveraging your existing Wi-Fi infrastructure, Nearbuy gives you a fast and powerful way to engage valuable omnichannel shoppers with opt-in guest WiFi, create a single view of their behavior across channels, and influence them while they are in your stores.</t></si><si><t>http://public.crunchbase.com/t_api_images/v1397196629/82c3515d25dc09e9433e5b66d185ff5e.png</t></si><si><t>http://www.nearbuysystems.com</t></si><si><t>37.5484</t></si><si><t>-122.3152</t></si><si><t>e96d95b3211ded23a722e7805310687d</t></si><si><t>neardesk</t></si><si><t>NearDesk</t></si><si><t>NearDesk facilitates flexible working by providing a single card that lets users walk in to business hubs across the U.K.</t></si><si><t>Get your NearDesk card today!to access a growing network“By embracing flexible working we cut our office costs enough to hire two more staff. We still meet as a team regularly but travel less, get way more done and all enjoy life more.”Flexible working is a hot-topic at the moment as companies look to attract and retain talent whilst cutting costs.</t></si><si><t>http://public.crunchbase.com/t_api_images/v1397186625/77d001374000db9bfd6bf30baa4598a8.png</t></si><si><t>http://www.neardesk.com</t></si><si><t>d1f93fcb5a8b0f6558ce12a492cde7f1</t></si><si><t>nearstream</t></si><si><t>Nearstream</t></si><si><t>Social Marketing Automation</t></si><si><t>Nearstream offers an integrated customer engagement and automated marketing platform spanning web, email, and social that helps companies better find, engage, and convert prospects into customers.Nearstream (SaaS Social Marketing) and LoopFuse (SaaS Marketing Automation) merged in December 2012.</t></si><si><t>http://public.crunchbase.com/t_api_images/v1397185267/cb6c3ccb39280489149d519417682ec3.jpg</t></si><si><t>http://www.nearstream.com</t></si><si><t>2012-01-11</t></si><si><t>6335400155b6c56ce5acf7e9d4048aa2</t></si><si><t>nebotrade</t></si><si><t>NEBOTRADE</t></si><si><t>Nebotrade is a biotechnology company developing and manufacturing microbiological media solutions and products.</t></si><si><t>NEBOTRADE started its activity in 1993 and established its manufacturing capacity in 1996. In 1999 they have set up a new facility that enables us to produce up to 200.000 kg total yearly quantity of culture media, with a batch capacity of 25-5000 kg. Their product portfolio consists of over 200 different products. In addition they are in the position to manufacture any cell culture according to special demands of their customers. They also produce media for the pharma industry thanks to their highly skilled technical staff.</t></si><si><t>http://public.crunchbase.com/t_api_images/v1397191807/7ce9f92dffbf78920195e83252994ffc.jpg</t></si><si><t>http://www.nebotrade.hu</t></si><si><t>Hun</t></si><si><t>65a7c570e86820432943cfea97d1ceca</t></si><si><t>nebulab</t></si><si><t>Nebulab</t></si><si><t>Nebulab simplifies how scientists organize, validate and share their data, increasing efficiency and accelerating scientific discovery.</t></si><si><t>http://public.crunchbase.com/t_api_images/v1428515133/iodmquhass5w01dfxjj0.png</t></si><si><t>http://nebulab.io/</t></si><si><t>fc05d82a2ee0354f9e6433812b490085</t></si><si><t>nectar-online-media</t></si><si><t>Nectar Online Media, Inc. (nectarOM)</t></si><si><t>nectarOM is a marketing personalization SaaS company that makes it easy for marketers to integrate data and execute omni-channel campaigns</t></si><si><t>nectarOM builds marketing heroes.nectarOM makes marketing personalization easy with everything marketers need in one, integrated SaaS suite -- CRM, Customer Data Management, Marketing Automation, and Customer Analytics. Marketers of all sizes choose nectarOM because we&apos;ve built software for marketers (no programming needed), we&apos;re affordable (pay for what you use), and we&apos;re fun to work with!Our team has worked with some of the world&apos;s most amazing brands to develop data &amp; technology solutions, including Best Buy, McKinsey &amp; Co., Microsoft, PepsiCo, Walmart, and many more. Our core SaaS products include:nectarConnect - CRM  Customer Data ManagementnectarEssence - Segmentation &amp; TargetingnectarEngage - Omni-channel execution</t></si><si><t>http://public.crunchbase.com/t_api_images/v1413338608/bjvitlbqsyxtiyfple2q.png</t></si><si><t>http://www.nectarom.com</t></si><si><t>70864fabf114c13e941728b71b9ca9d6</t></si><si><t>ned-biosystems</t></si><si><t>NED Biosystems</t></si><si><t>Pursuing No Evidence of Disease.</t></si><si><t>Developing proprietary combination cancer therapy. Other IP includes diagnostics.</t></si><si><t>http://public.crunchbase.com/t_api_images/v1446122401/nirimzl3nsf5xwwqtmhm.jpg</t></si><si><t>http://www.nedbiosystems.com/</t></si><si><t>Washington Depot</t></si><si><t>09b8eb33bd1b41657e8422968f20456c</t></si><si><t>nediyor</t></si><si><t>nediyor.com</t></si><si><t>Nediyor.com delivers curated news content along with related, real-time comments from influential personalities.</t></si><si><t>Nediyor.com delivers curated news content along with related, real-time comments from influential personalities.Its content is filtered through the twitter accounts of various influential personalities in Turkey.</t></si><si><t>http://public.crunchbase.com/t_api_images/v1401265584/j02qcvwrwpaakvz4uvwq.jpg</t></si><si><t>http://www.nediyor.com</t></si><si><t>7c4e1c6aeb8594b18a4889a5ee6930f9</t></si><si><t>nedstat</t></si><si><t>Nedstat</t></si><si><t>Nedstat provides web analytics and innovative solutions for online business optimization.</t></si><si><t>Nedstat is a leading provider of web analytics and innovative solutions for online business optimization. Its Stream Sense product is frontrunner in video analytics.The Nedstat products and services help marketers improve the effectiveness and profitability of online marketing programs and optimize customer experiences and marketing spend.The customer list includes many renowned and internationally operating companies such as Electrabel, Europcar, London Stock Exchange, Panasonic, Renault, Repsol and Wolters Kluwer. Stream Sense is used by many public and commercial television organizations throughout Europe such as Eurosport, FiveTV, France Televisions, NOS, NRK, RTL, SVT and VRT.Key accreditations by Europeâs leading independent web standards organizations such as ABC electronic, OJD, KIA and Audiweb ensure that metrics are in full compliance with leading industry standards.Nedstat was founded in 1996 and employs 125 people with offices in Amsterdam (HQ), Antwerp, Frankfurt, London, Madrid, Paris and Stockholm. Local people staff all offices and the Nedstat products, documentation, consultancy and training are offered in local languages.</t></si><si><t>http://public.crunchbase.com/t_api_images/v1397191460/b2c594123adc8d5adddb3cb60ad74626.png</t></si><si><t>http://www.nedstat.com</t></si><si><t>497bd4633dfca7f0dd45edb29a762c02</t></si><si><t>needlefound</t></si><si><t>NeedleFound</t></si><si><t>Automating internet marketing analytics</t></si><si><t>NeedleFound automates the internet marketing analytics process for online retailers. No more manual analysis - just automated insights. NeedleFound turns the internet analytics process on its head, aggregating and automatically analyzing data from dozens of reports to provide our users with instant and intelligent insights. While the manual analytics process using Google Analytics may take hours to discover what&apos;s really driving the changes in revenue and identifying the cause, NeedleFound does this automatically, in a single report.</t></si><si><t>http://public.crunchbase.com/t_api_images/v1397200485/7b2ffea8f29be307afccd60aa245381b.gif</t></si><si><t>http://www.needlefound.com</t></si><si><t>d91a1c65a46f4a46f592f28395e2282d</t></si><si><t>needtagger</t></si><si><t>NeedTagger</t></si><si><t>NeedTagger is a data mining and marketing platform that mines public social networks for commercial intent.</t></si><si><t>NeedTagger is an data-mining and marketing platform that mines public social networks like Twitter for commercial intent and connects you with people who need your stuff - right now. Use our apps to engage with a live stream of people discussing, asking questions and complaining about subjects you can help them with. Generate leads and acquire new customers by helping people. Filter-out spam, news and noise.Use our API to process your social data for commercial intent. Create your own \&quot;social signals\&quot; using our self-service app, then consume them from our API. Leading brands use NeedTagger to:- Connect with the 90% of their market that doesn’t follow them on Twitter- Attract new customers in a natural way: solve problems, answer questions, offer advice, share content and sell.- Build a social footprint of customers (not self-promoters)- Generate leads- Gain deeper insights into the intentions and behavior of their market</t></si><si><t>http://public.crunchbase.com/t_api_images/v1397749404/85f75313a0ab8a49c203d47c9aebc516.png</t></si><si><t>http://www.needtagger.com</t></si><si><t>Pensacola</t></si><si><t>2012-06-24</t></si><si><t>d08d0058c20c6af1c6826d8386f1a35c</t></si><si><t>neevo</t></si><si><t>Neevo</t></si><si><t>Mobile Application Development</t></si><si><t>Neevo is a software company that develops solutions for mobile phones. Its dedicated group of developers have expertise in areas such as location based services, visual search, commerce, security, and enterprise integration. Its most recent application, Lost Android, was a top contender in the Google Android Developer Challenge.</t></si><si><t>http://public.crunchbase.com/t_api_images/v1397203844/e8e70b394e6b48f24a8409c7d6fb9c0f.png</t></si><si><t>2009-03-02</t></si><si><t>f53585daee6acc0f50d618b988dd958b</t></si><si><t>neighbormd</t></si><si><t>NeighborMD</t></si><si><t>NeighborMD, a subsidiary of TriStar Health System, develops and operates urgent care centers.</t></si><si><t>When a local start-up asks you to  brand its flagship location you donât turn them down. NeighborMD asked Advent to help brand its neighborhood health-care clinics in a way that had never been done before, but they werenât sure what it was.</t></si><si><t>http://public.crunchbase.com/t_api_images/v1397183659/ea3fd7ad6e1ed1d0eef43a92b268aac6.jpg</t></si><si><t>0e891d7a0977826274f10456804738b2</t></si><si><t>neil-dhillon</t></si><si><t>Neil Dhillon</t></si><si><t>kjkj</t></si><si><t>http://public.crunchbase.com/t_api_images/v1438030616/l09ipc26iez1ttibmmkm.jpg</t></si><si><t>3a7272dcaf888247ee5bec7dba0fe76a</t></si><si><t>nektar-therapeutics</t></si><si><t>Nektar Therapeutics</t></si><si><t>Nektar Therapeutics develops therapeutics based on its advanced polymer conjugate chemistry technology platform.</t></si><si><t>Nektar Therapeutics is a leading biopharmaceutical company developing a robust pipeline of novel therapeutics based on its advanced polymer conjugate chemistry technology platform. Nektar also partners with the top biopharmaceutical companies to bring new products to market. To date, Nektar&apos;s technology and drug development expertise have enabled nine approved products for partners, which include leading biopharmaceutical companies.</t></si><si><t>http://public.crunchbase.com/t_api_images/v1397182772/b7477eb9346e11d18cf425ba1165fb83.gif</t></si><si><t>http://www.nektar.com</t></si><si><t>37.5191</t></si><si><t>-122.2643</t></si><si><t>188ab704072e0c08cfc4baf016b3eba7</t></si><si><t>nellone-therapeutics</t></si><si><t>NellOne Therapeutics</t></si><si><t>NellOne Therapeutics develops Nell1 protein therapeutics for restoring tissue mass and function in patients recovering from heart attacks.</t></si><si><t>NellOne Therapeutics, Inc. (NellOne) is a regenerative medicine company that has been spun out of the U.S. Department of Energy&apos;s Oak Ridge National Laboratory in Oak Ridge, Tenn.Senior Staff Scientist Dr. Cymbeline Culiat in the Lab&apos;s Biosciences Division / Systems Genetics Group had identified the activity of the Nell1 gene&apos;s pathway in the formation of key mammalian tissues and organs, and Battelle Ventures founded NellOne to translate her basic science discovery into clinical applications.The company is dedicated to developing and commercializing Nell1 protein therapeutics for restoring tissue mass and function in patients recovering from heart attacks.</t></si><si><t>http://public.crunchbase.com/t_api_images/v1435566599/iyfmx9rx8uyatczzzyka.png</t></si><si><t>http://www.nell-one.com</t></si><si><t>35.9155</t></si><si><t>-84.1451</t></si><si><t>d6061fb97f761c3dd92831e9dfe57527</t></si><si><t>neo-technology</t></si><si><t>Neo Technology</t></si><si><t>Neo Technology is the company behind Neo4j, the world&apos;s leading graph database</t></si><si><t>Graphs are everywhere. From websites adding social capabilities to Telcos providing personalized customer services, to innovative bioinformatics research, organizations are adopting graph databases as the best way to model and query connected data.Neo Technology researchers pioneered the first graph database back in 2000, and have been instrumental in bringing the power of the graph to numerous organizations worldwide, including more than 40 Global 2000 customers, such as Cisco, Accenture, Telenor, eBay and Walmart. Neo Technology is especially proud to power the business graph behind CrunchBase. Serving customers in production for over a decade, Neo4j is the world&apos;s leading graph database with the largest ecosystem of partners and tens of thousands of successful deployments. According to DB-Engines, Neo4j dominates the fastest growing category in all data management, and Forrester Research estimates that over 25% of enterprises will use a graph database by 2017.Neo Technology is a privately held company funded by Fidelity Growth Partners Europe, Sunstone Capital and Conor Venture Partners, and is headquartered in San Mateo, CA, with offices in Sweden, UK, Germany, France, and Malaysia.</t></si><si><t>http://public.crunchbase.com/t_api_images/v1397193348/9dea130267961bdd01fcbf0088111ebd.png</t></si><si><t>http://www.neotechnology.com</t></si><si><t>37.5635</t></si><si><t>-122.3223</t></si><si><t>2fde95491fd09b0bdb65f30976f32bce</t></si><si><t>neo-ogilvy</t></si><si><t>Neo@Ogilvy</t></si><si><t>http://public.crunchbase.com/t_api_images/v1406289859/txemnyrmj6lw3sz7cp4s.jpg</t></si><si><t>9756825c668df6187d83c92d077834a2</t></si><si><t>neoantigenics</t></si><si><t>Neoantigenics</t></si><si><t>Neoantigenics, LLC is a Virginia-based limited liability company focused on developing oncology theranostics (therapeutic plus diagnostic)</t></si><si><t>Neoantigenics, LLC is a Virginia-based limited liability company focused on developing oncology theranostics (therapeutic plus diagnostic) products, founded on the novel science around oocyte (egg)-associated cancer neoantigens discovered at the University of Virginia. These neoantigens are uniquely expressed in a wide range of urogenital tract cancers – ovarian, uterine, bladder and renal cancers – as well as certain other solid cancers such as aggressive stages of pancreatic cancer and many head-and-neck cancers.Our mission aligns with industry trends to develop molecularly-targeted biotherapeutics, in concert with companion diagnostics and imaging agents, to bring to the market precision, personalized cancer therapy solutions.</t></si><si><t>http://public.crunchbase.com/t_api_images/v1397765115/3e94b76fcadbe8df84063d01664babe0.png</t></si><si><t>http://www.neoantigenics.com</t></si><si><t>a0dcd8e2c3db4d2f5a1a4d5718190f08</t></si><si><t>neochord</t></si><si><t>NeoChord</t></si><si><t>NeoChord, a medical device company, develops devices that allow mitral valve repair to be performed on a beating heart.</t></si><si><t>NeoChord, Inc., is a venture backed medical device company that has developed a proprietary device that allows mitral valve repair to be performed on a beating heart through a 2 to 3 inch incision between the ribs in patients with severe, degenerative mitral valve regurgitation. In contrast, most mitral valve repair procedures are performed through a 3 to 10 inch chest incision (sternotomy) which involves cutting through the sternum, opening the rib cage, stopping the heart and placing the patient on bypass.</t></si><si><t>http://public.crunchbase.com/t_api_images/v1397190022/e33d4ca50483766d6945cb291f8fbffe.jpg</t></si><si><t>http://neochord.com</t></si><si><t>4d14a15120ae65a3745d4eec63635580</t></si><si><t>neodiagnostix</t></si><si><t>NeoDiagnostix</t></si><si><t>NeoDiagnostix is committed to pioneering the field of personalized medicine through cancer genomics.</t></si><si><t>NeoDiagnostix is committed to pioneering the field of personalized medicine through cancer genomics. By combining the most advanced diagnostics with therapeutics, we enable clinicians to determine the best course of treatment for the patient. NeoDiagnostix is merging the most advanced molecular DNA technologies with a substantial portfolio of proprietary biomarkers that have been closely linked to oncologic disease. We are committed to providing clinicians with a patient specific molecular profile that will provide crucial insights into cancer leading to improved or individualized patient care.</t></si><si><t>http://public.crunchbase.com/t_api_images/v1397762618/8dbb8922de326222b3509dcaed345594.png</t></si><si><t>http://cervicaldnadtextest.com</t></si><si><t>d7aa389fe026ef8038ed5dc41e8534f5</t></si><si><t>neodyne-biosciences</t></si><si><t>Neodyne Biosciences</t></si><si><t>Neodyne Biosciences develops tissue repair devices for plastic surgery to minimize scar formation.</t></si><si><t>Neodyne Biosciences Inc. provides plastic surgery technologies for wound care. The company is based in Palo Alto, California.</t></si><si><t>http://public.crunchbase.com/t_api_images/v1397184182/bb0b9bb3652869d179cd7285a90044ea.jpg</t></si><si><t>http://www.neodynebio.com</t></si><si><t>37.4835</t></si><si><t>-122.1767</t></si><si><t>1e4247e81069905836e51dc2fe2fdf79</t></si><si><t>neofi-solutions</t></si><si><t>NEOFI Solutions</t></si><si><t>enterprise interoperability hub</t></si><si><t>NEOFI Solutions is a french company specialized in content and flows interoperability. NEOFI has developed an automated platform that integrates data coming from any application, verifies and transforms it, and then delivers it to any target system (inside or outside the company) among rules defined by the client. NEOFI’s solutions respond to all problems of interoperability and can be used for different functions. Many clients use their solutions as a HUB which automates the centralization and the verification of payments and then organize their transfer to the bank. But it can also be used to integrate products with Enterprise Content Management solutions, edit reports, archive content, analyze data, set alerts, etc. NEOFI is a ready-to-use software based on high technology but configurable by any operational without necessary to enter a line of code. NEOFI is accessible in SaaS mode and inscribes itself in the evolution of big data. A lot of big groups use NEOFI, among which several of the CAC 40.</t></si><si><t>http://public.crunchbase.com/t_api_images/v1397753752/8c6006be4f59ed9b22b46bc3c44cc143.jpg</t></si><si><t>http://www.neofi-solutions.com</t></si><si><t>0bf596c07b237382ac686184dc745049</t></si><si><t>neofluidics-llc</t></si><si><t>Neofluidics, LLC</t></si><si><t>Neofluidics offers enhanced microfluidic tools that simplify workflow and reduce the cost of high throughput testing, culture, and analysis.</t></si><si><t>Neofluidics is innovative California-based start-up in the growing field of microfluidics hoping to reinvent the high throughput process with our NeoPlate system that drastically reduces the costs of primary drug screening. Using lab-on-a-chip technology integrated into a consumable well plate, the small nanoliter volumes used effect an almost 99% reduction in primary screening costs, while at the same time reducing filling errors and simplifying workflows by allowing single step dilution. The technology has been designed to work with most existing robotic liquid handling systems making its adoption by industry a seamless process. The company has adapted the technology for other applications such as single-cell analysis which features a microfluidic network of trapping chambers designed to capture single cells from a larger, initial cell population which is useful in cancer, immunologic, and genetic research. Another version of the technology uses microscopic volumes for tissue organ modeling to test drug toxicity. Neofluidics is headquartered in Carlsbad, California. Started in 2014, it holds two proprietary patents for lab-on-a-chip technology and has five product lines, including applications in the petroleum and military market segments. Since the launch of our NeoPlate well plate in September of 2015, the company has fulfilled orders for numerous clients throughout North America and abroad.</t></si><si><t>http://public.crunchbase.com/t_api_images/v1447117903/ukspbo3dq8ijjjxk58uq.jpg</t></si><si><t>http://www.neofluidics.com</t></si><si><t>79aab5685d7c9a500b50fe73c0c74ff4</t></si><si><t>neogenix-oncology</t></si><si><t>Neogenix Oncology</t></si><si><t>Cancert Treatment</t></si><si><t>Neogenix Oncology, Inc., a clinical stage biotherapeutic company, focuses on developing novel therapeutic and diagnostic products for the treatment of pancreatic, colon, lung, prostate, and various other cancers. The company’s lead product candidate includes NEO-101 (Ensituximab), a novel Phase IIa monoclonal antibody for colorectal and pancreatic cancer indications. Its product pipeline also includes NEO-201 and NEO-301, which are preclinical monoclonal antibodies for the treatment of pancreatic and colorectal cancers. The company has a research collaboration agreement with San Raffaele-Pisana to study the expression of tumor-specific biomarkers using NEO-101, NEO-201, and NEO-301 therapeutic programs.</t></si><si><t>http://public.crunchbase.com/t_api_images/v1397197591/80514c9b4bd44a18e53b3da71d3c63fe.gif</t></si><si><t>http://www.neogenixoncology.com</t></si><si><t>dfb769f4cd0d5346ce1bd2e915b4edab</t></si><si><t>neogenomics-laboratories</t></si><si><t>NeoGenomics Laboratories</t></si><si><t>Genetics Laboratory</t></si><si><t>NeoGenomics Laboratories operates a network of cancer-focused testing laboratories, which is engaged in providing testing services to the pathologists, oncologists, urologists, hospitals, and other laboratories throughout the United States.</t></si><si><t>http://public.crunchbase.com/t_api_images/v1397198039/f888bbe4f97ec54716d393cded91bc60.png</t></si><si><t>http://www.neogenomics.com</t></si><si><t>Fort Myers</t></si><si><t>a38ddc2ff42b7457b79bf5622a659659</t></si><si><t>neoguide-systems</t></si><si><t>NeoGuide Systems</t></si><si><t>NeoGuide Systems develops robotic endoscopic technology for natural orifice transluminal endoscopic surgery.</t></si><si><t>NeoGuide Systems Inc. develops robotic endoscopic technology for natural orifice transluminal endoscopic surgery. Its technology is used in colonoscopy application to provide access to abdominal and thoracic cavities. The company was founded in 2000 and is based in San Jose, California.</t></si><si><t>http://public.crunchbase.com/t_api_images/v1397190630/bf210095a45943f0f383c974c9eaa713.gif</t></si><si><t>http://www.neoguidesystems.com</t></si><si><t>0265962d7b59221d6781ec90f6fecfff</t></si><si><t>neokami-2</t></si><si><t>Neokami Inc.</t></si><si><t>Neokami solves today&apos;s problems using next generation Artificial Intelligence technology.</t></si><si><t>Neokami leverages advanced machine learning algorithms to create significant business value and insights correlating internal and external data for any Enterprise. The technology&apos;s reach has already been demonstrated across many industry verticals including Financial Services, Life Sciences and Military for Cyber Security, IoT and Computer Vision applications.</t></si><si><t>http://public.crunchbase.com/t_api_images/v1450271432/ju8ndvyccdfho0tuohcs.png</t></si><si><t>http://www.neokami.com</t></si><si><t>b8b12beed9c3bb875341d1eeab87f562</t></si><si><t>neomed-institute</t></si><si><t>Neomed Institute</t></si><si><t>The NEOMED Institute is a response to the changing pharma R&amp;D business model.</t></si><si><t>NEOMED is a not-for-profit organization pioneering a new approach to drug development as a public-private partnership with government and biopharmaceutical companies. NEOMED is a response to the changing pharma R&amp;D business model: in view of the considerable gap between basic research and later-stage drug development, we seek to create a bridge. We provide expertise and funding for academic labs and early biotechs, assisting them in bringing emerging therapeutic approaches to the stage of human proof of concept; at which point these de-risked projects will have gained significant value for NEOMED’s downstream partners.Located at Technoparc Montréal&apos;s Saint-Laurent Campus, the NEOMED Institute is a biopharmaceutical research hub based on a new model. There, players in the life sciences ecosystem (pharmaceutical companies, biotechs, venture capitalists, and contract research organizations [CROs]) are co-located to facilitate innovation, collaboration, and creativity. The Institute and its partners benefit from an impressive array of rare and highly specialized equipment in laboratories specifically designed for the discovery of small molecule drugs</t></si><si><t>http://public.crunchbase.com/t_api_images/v1409024558/iyksl7eetefvr4iiknl9.png</t></si><si><t>http://neomed.ca/</t></si><si><t>3d2c22ed4f11821b8811f50668ff9138</t></si><si><t>neomend</t></si><si><t>Neomend</t></si><si><t>Neomend is a biomedical device company engaged in the development and commercialization of surgical wound healing products.</t></si><si><t>Neomend, Inc., a biomedical device company, engages in the development and commercialization of surgical wound healing products. Its platform technology, Pro/PEG, is a bioadhesive polymer hydrogel. NeoMend engages in commercialization of the combination wound sealant and adhesion barrier product that can be delivered during minimally invasive/laparoscopic procedures. Neomend, Inc. was founded in 1999 and is based in Irvine, California.</t></si><si><t>http://public.crunchbase.com/t_api_images/v1397201880/c26d76c584cc53bf1c2323dd61ac1544.gif</t></si><si><t>http://www.neomend.com</t></si><si><t>5658ffaddfb23454cb0fd6fe8249b5b2</t></si><si><t>neon-creative-labware</t></si><si><t>NEON - Creative Labware</t></si><si><t>We design and manufacture innovative instruments and equipment for the life sciences laboratory.</t></si><si><t>http://public.crunchbase.com/t_api_images/v1448373002/p45p4banr6hfxv1habv2.png</t></si><si><t>http://www.neoncreativelabware.com</t></si><si><t>3d707d74712776173d3f0cc7af035ad9</t></si><si><t>neon-crm</t></si><si><t>NEON CRM</t></si><si><t>NeonCRM empowers nonprofit and membership organizations to raise more money, while helping your staff manage day-to-day processes more</t></si><si><t>NeonCRM empowers nonprofit and membership organizations to raise more money, while helping your staff manage day-to-day processes more efficiently.  The all-in-one database enables nonprofits &amp; associations to have their most important information in one system, accessible from any internet connection. Online forms integrate with any website, auto feed to NeonCRM, and allow for real-time processing and recurring payment scheduling.  Whether it is fundraising, membership tracking, events registration, or a combination of these, the NeonCRM is built to help your organization capture and track your most important data. Most nonprofit and membership organizations have between 3-5 disconnected databases &amp; software programs for tracking the people, organizations, and transactions important to them.  Due to this fact, most organizations&apos; staff spends an inordinate amount of time \&quot;bouncing\&quot; from system to system trying to connect the scattered data to understand the full 360-degree profile of their constituents.  The NeonCRM helps bridge this gap by having everything important that is coming into your organization tracked in one, connected CRM database.  This enables your organization to handle many common processes in one unified, \&quot;people-focused\&quot; database that is accessible to your staff from any internet connection, integrated with your website, and provides seamless interaction to the people and organizations you serve.</t></si><si><t>http://public.crunchbase.com/t_api_images/v1397198130/8aa7ea62e3ae0780a3d76a5fb37d303b.png</t></si><si><t>http://www.z2systems.com</t></si><si><t>41.8767</t></si><si><t>-87.6496</t></si><si><t>4b18d7623a4ddc67485d37bf205021ce</t></si><si><t>neon-mobile</t></si><si><t>Neon Mobile</t></si><si><t>Neon Mobile provides small business with a platform to know their customers, reach their audience and grow their business.</t></si><si><t>Neon Mobile is creating the standard mobile web presence for small businesses everywhere.Neon’s customer is the small to medium business in various sectors which represents approximately 5.5M companies with millions more employees, the backbone of American business and society. The Neon Mobile vision is to link all critical customer interaction and customer facing tasks into one homogenous data model that can be effectively deployed from a cloud computing environment and delivered to multi-channels including a seamless mobile web application experience that rivals expensive applications. All business data will be readily accessed through a simple publishing interface for the business. The identification of metrics and performance information concerning the customer interactions, not web statistics which are in most part not useful to understand the customer’s intentions, will provide beneficial analysis tools for the small business.</t></si><si><t>http://public.crunchbase.com/t_api_images/v1427915889/drjrr03uogpctb96c5ci.png</t></si><si><t>http://neon-mobile.com/</t></si><si><t>c7238a872a5d9f30a85c2f8418bb8369</t></si><si><t>neonc-technologies</t></si><si><t>NEONC Technologies</t></si><si><t>NEONC Technologies develops intranasal inhalation dosing therapies for the treatment of brain and lung cancers.</t></si><si><t>NEONC Technologies, Inc. (NTI) is an early-stage cancer biotechnology company focused initially on intranasal (delivery through the nose) inhalation and other non traditional delivery of a novel, highly purified form of monoterpenes (oils from fruits &amp; plants), alone or with other chemotherapeutic (cancer treatment chemicals) agents. It will initially be used in clinical research for first line treatment of malignant brain cancer (gliomas) and other aggressive brain cancers, and later for the treatment of lung cancer.NTI was incorporated in the State of Delaware in 2008. The Company has assembled a highly qualified management team and board of directors. NTI is developing several proprietary molecules for clinical research some of which have demonstrated significant activity (positive results) in laboratory tests; NTI is accordingly building a portfolio of intellectual property around this research. In addition, the Company has reached an agreement with a manufacturer of active pharmaceutical ingredients for development and production of proprietary monoterpenes.</t></si><si><t>http://public.crunchbase.com/t_api_images/v1397185754/31f37baeaa1d8fe092f6d7b27d642f65.png</t></si><si><t>http://www.neonctech.com</t></si><si><t>34.1788</t></si><si><t>-118.602</t></si><si><t>f983c9a26ec0f7eb12c69b04bbcda697</t></si><si><t>neoprospecta</t></si><si><t>Neoprospecta</t></si><si><t>Neoprospecta has as its main goal the development of solutions for large scale microorganism molecular analysis and diagnosis.</t></si><si><t>Neoprospecta is a biotechnology startup which has as its main goal the development of solutions for large scale microorganism molecular analysis and diagnosis. Using a proprietary platform based on genomic technologies and bioinformatics, the company commercializes various products and services with applications in the healthcare, food, and pharmaceutical industries, among others. With its innovative projects, it was granted with the 2010 Santander Award for Entrepreneurship and the 2011 Ibero-American Entrepreneurship and Innovation Award. The company has competence both in the DNA molecular analysis area and the bioinformatics area, with a native capacity for the development of software. Today the company has two proprietary software, the Biocollector System for controlling and tracking samples, and the Sysvis System for analyzing and visualizing microbiological data. Its team is also trained to perform a wide array of techniques in large scale computational biology and biological data analysis.Neoprospecta is located at the Sapiens Park, Florianópolis, Brazil, having 4 main laboratories, including bioinformatics infrastructure, a second-generation DNA sequencer (Illumina MiSeq), and a RT-PCR thermal cycler Thermo Scientific 7500. Today the company has a team of 22 people, being 7 doctors and 3 masters, including 7 software developers dedicated to implementing solutions in the bioinformatics area, as well as support team. The company also has the support of the Certi Foundation, an internationally recognized institution in the technologic innovation and development area, and its investment branch, the Cventures Company.</t></si><si><t>http://public.crunchbase.com/t_api_images/v1409671456/ndkxvceb5mu3ifbd2say.jpg</t></si><si><t>http://neoprospecta.com</t></si><si><t>52befd5f3443b1b9ac81b330c10c1d7c</t></si><si><t>neoreach</t></si><si><t>NeoReach</t></si><si><t>Influencer Marketing For Big Brands</t></si><si><t>NeoReach offers cloud-based software for Fortune 1000 brands to automate influencer marketing. Our SaaS platform enables marketing teams to search through 3M+ influencer profiles, analyze their audience demographics, seamlessly manage large-scale campaigns, and measure their ROI. Customers include Wal-Mart, The New York Times, and FanDuel.With the death of TV and the rise of social media, digital influencers - YouTube stars, tech-bloggers, etc. - are the new tastemakers. Brands are rapidly shifting their ad dollars into influencer marketing. In 2015, US marketers spent an estimated $1.5 billion on influencer marketing, up 300% from the year before. However, brands still run their campaigns with email and spreadsheets, and operate in silos. With NeoReach, brands can automate the tedious manual processes, use demographic and performance data to take better decisions about the influencers they hire, and measure the ROI from their campaigns.</t></si><si><t>http://public.crunchbase.com/t_api_images/v1426693514/odgpe4bsssnz1jjtbybf.jpg</t></si><si><t>http://neoreach.com</t></si><si><t>520b73617fbe2867205eb4606492d0bd</t></si><si><t>neos-therapeutics</t></si><si><t>Neos Therapeutics</t></si><si><t>Neos Therapeutics is an oral drug delivery company developing controlled time-release technologies.</t></si><si><t>The Neos Therapeutics team is dedicated to creating high-quality products and partnering with pharmaceutical and consumer healthcare companies to address key medical needs.Neos Therapeutics’ research and development (R&amp;D) and fully integrated state of the art, FDA approved manufacturing facility is located in the Dallas/Fort Worth area.</t></si><si><t>http://public.crunchbase.com/t_api_images/v1397196003/b314e0492e070cfd00679aba54d8fb5f.gif</t></si><si><t>http://www.neostx.com</t></si><si><t>Grand Prairie</t></si><si><t>5196bce6424ec95b50e8da45624e2a11</t></si><si><t>neostem</t></si><si><t>NeoStem</t></si><si><t>NeoStem is a biopharmaceutical company developing cellular therapies for the oncology, immunology, and regenerative medicine sectors.</t></si><si><t>NeoStem is the first company to provide  adult stem cell colection and banking services to the general adult poplation.</t></si><si><t>http://public.crunchbase.com/t_api_images/v1397206357/b57dc9b6b712517dcb5f470dd714ec25.png</t></si><si><t>http://www.neostem.com</t></si><si><t>dfc04ed184140a48cb99cd0a38c9968e</t></si><si><t>neotropix</t></si><si><t>Neotropix</t></si><si><t>Neotropix, Inc., a biotechnology company, develops and commercializes systemically deliverable oncolytic viruses for the treatment of</t></si><si><t>Neotropix, Inc., a biotechnology company, develops and commercializes systemically deliverable oncolytic viruses for the treatment of neuroendocrine cancers. It develops NTX010, a naturally-occurring virus that attacks and kills neuroendocrine cancers, such as small cell lung cancer, small cell carcinomas originating in other organs, carcinoid, neuroblastoma, and certain other neuroendocrine cancers. The company was founded in 2003 and is headquartered in Malvern, Pennsylvania.</t></si><si><t>http://public.crunchbase.com/t_api_images/v1397180942/437ba1bd94de5c6a80f18b8589877e24.jpg</t></si><si><t>http://neotropix.com</t></si><si><t>39fd2cf3f67b814826af9b59a0120e67</t></si><si><t>neovacs</t></si><si><t>Neovacs</t></si><si><t>Neovacs, a biotech company, develops several therapeutic vaccines for the treatment of AIDS, cancer and auto-immune and allergic diseases.</t></si><si><t>Neovacs, a spin-off from the Pierre &amp; Marie Curie University in Paris, was founded on 1993 by Professor Daniel Zagury, one of France&apos;s most eminent immunologists and AIDS experts. Neovacs holds a broad patent portfolio and is developing several therapeutic vaccines for the treatment of AIDS, cancer and auto-immune &amp; allergic diseases. Neovacs is acknowledged as a pioneer in the development of novel therapeutic vaccines against human cytokines (kinoids) and immunosuppressive viral proteins (toxoids). At present, monoclonal antibodies arewidely used to neutralize cytokines and treat patients suffering from cytokine-related diseases. In contrast to exogenous therapies with monoclonal antibodies, Neovacs&apos; therapeutic vaccines induce a powerful, natural polyclonal antibody response in the patient.</t></si><si><t>http://public.crunchbase.com/t_api_images/v1397205750/3d9eae9de6e743fe0f3faaad2f62324b.jpg</t></si><si><t>http://www.neovacs.fr</t></si><si><t>b9372128fedcbc11f0ec9d2849e44744</t></si><si><t>neovise</t></si><si><t>Neovise</t></si><si><t>IT Industry Analyst Firm</t></si><si><t>Neovise is an IT industry analyst firm focused on cloud computing. Based on independent research and analysis, Neovise delivers essential knowledge and guidance to cloud-related technology vendors, service providers, systems integrators and investors, as well as business organizations seeking to purchase cloud-related services and technology. Services include research, advisory and collateral development that help customers—and their customers—make optimal decisions and formulate winning strategies. Research. Analyze. Neovise.</t></si><si><t>http://public.crunchbase.com/t_api_images/v1397189455/56a364a44538691a5e3fcd34c6b33a40.jpg</t></si><si><t>http://www.neovise.com</t></si><si><t>40057ce6750310066d59c5e460a4f922</t></si><si><t>nephrogenex</t></si><si><t>NephroGenex</t></si><si><t>NephroGenex is a drug-development company focusing on kidney disease and progression of diabetic kidney disease.</t></si><si><t>NephroGenex is a drug-development company focusing on kidney disease. The Company is developing Pyridorinâ„ (pyridoxamine dihydrochloride) as a treatment to slow the progression of diabetic kidney disease.</t></si><si><t>http://public.crunchbase.com/t_api_images/v1397206226/1122836b106067e87507d59c832a6b06.jpg</t></si><si><t>http://www.nephrogenex.com</t></si><si><t>0403bf78df5b1317bfde188ecc06ae11</t></si><si><t>nephron-pharmaceuticals</t></si><si><t>Nephron Pharmaceuticals</t></si><si><t>Nephron Pharmaceuticals Corporation is a mid-sized company that manufactures generic respiratory medications.</t></si><si><t>Nephron Pharmaceuticals Corporation is a mid-sized company that manufactures generic respiratory medications. NPC sells to many classes of trade, including, but not limited to, hospitals, pharmacies, long term care facilities, home care companies and mail order pharmacies. These medications are used in the treatment of asthma and COPD.</t></si><si><t>http://public.crunchbase.com/t_api_images/v1397181037/5a3eb6d178782779d9438a12417aa311.png</t></si><si><t>http://www.nephronpharm.com</t></si><si><t>cf3370b526f62f47c8b365cfb71cb92a</t></si><si><t>nephrx-corporation</t></si><si><t>NephRx Corporation</t></si><si><t>NephRx Corporation develops therapeutic products for acute kidney failure, renal disorders, and diseases of the gastrointestinal tract.</t></si><si><t>NephRx Corporation, a biotechnology company, engages in the discovery and development of therapeutic products for the treatment of acute kidney failure, renal disorders, and diseases of the gastrointestinal tract. It provides NX001, which is useful for the treatment of delayed graft function in kidney transplant patients; and NX002, a peptide that is derived from the naturally occurring growth factor AMP-18. The company was incorporated in 1995 and is based in Kalamazoo, Michigan.</t></si><si><t>http://public.crunchbase.com/t_api_images/v1397191909/bfceea9429dc079fe685d5ce92ff4dbc.png</t></si><si><t>http://nephrx.com</t></si><si><t>42672805dcd9e1188d77a24648afe20d</t></si><si><t>neptune-technologies-bioressource</t></si><si><t>Neptune Technologies &amp; Bioressource</t></si><si><t>Neptune Technologies &amp; Bioressourcesinnovates, produces and formulates novel phospholipid products and marine-derived krill extracts.</t></si><si><t>Neptune Technologies and Bioressources Inc. is an industry-recognized leader in the innovation, production and formulation of science-based and clinically proven novel phospholipid products. We are a pioneer in the research, development and commercialization of natural, marine-derived krill extracts.</t></si><si><t>http://public.crunchbase.com/t_api_images/v1397182571/7f3a6a65cb152f1d1c974e11eebf8ed7.png</t></si><si><t>http://neptunebiotech.com</t></si><si><t>118b5df8765e9e755608e8e7a851d609</t></si><si><t>nerdphone</t></si><si><t>NerdPhone</t></si><si><t>NerdPhone is a cloud communications-based platform that enables its users to design their own wireless phone systems.</t></si><si><t>NerdPhone is a cloud communications-based platform that enables its users to design their own wireless phone systems. It helps its users avoid difficulties such as missing their business or smartphone calls because they are on different platforms.NerdPhone was launched in June 2013 in Denver, Colorado.</t></si><si><t>http://public.crunchbase.com/t_api_images/v1413432514/ajaoipspvrfyh4bmbmkr.jpg</t></si><si><t>http://www.nerdphone.net/</t></si><si><t>68d575d23ff71418006882ff1b171483</t></si><si><t>nereus-pharmaceuticals</t></si><si><t>Nereus Pharmaceuticals</t></si><si><t>Nereus Pharmaceuticals engages in the discovery and development of therapeutics for the treatment of infectious diseases and inflammation.</t></si><si><t>Nereus Pharmaceuticals, Inc. engages in the discovery and development of therapeutics for the treatment of oncology, infectious diseases, and inflammation. The company uses its marine microbiology technologies for the discovery and development of drug candidates. Its oncology drug candidates include NPI-2358, a tumor vascular disrupting agent for the treatment of solid tumors; and NPI-0052, a proteasome inhibitor for the treatment of solid tumors, lymphomas, and multiple myeloma. The company was founded in 1998 and is based in San Diego, California.</t></si><si><t>http://public.crunchbase.com/t_api_images/v1429868295/am3hlqd5t3qenzqgqunm.png</t></si><si><t>http://www.nereuspharm.com</t></si><si><t>f44e9e0b5a501e896485a3fee6583def</t></si><si><t>neri</t></si><si><t>NERI</t></si><si><t>NERI is a research organization delivering customized research and clinical trial solutions to private public-sector organizations.</t></si><si><t>NERI is a research organization with global reach efficiently delivering customized research and clinical trial solutions to private companies and public-sector organizations.  NERI&apos;s experience, long-standing relationships with leading researchers and key institutions around the world, and proven commitment to state-of-the science research techniques make it a uniquely valuable partner.</t></si><si><t>http://public.crunchbase.com/t_api_images/v1397204328/57ab77be72c0f1b1d6325c8d5a8e3eb9.jpg</t></si><si><t>http://www.neriscience.com</t></si><si><t>f5c05e57d563db3582106f26d6a250d2</t></si><si><t>nerites</t></si><si><t>NERITES</t></si><si><t>NERITES commercializes synthetic biomaterials that can enhance natural tissue repair and degrade safely when they are no longer needed.</t></si><si><t>At Nerites, they combine world class technology with a management team that has a proven track record of bringing technical innovation to market. The company was founded in 2004 to commercialize a new generation of synthetic biomaterials that can enhance natural tissue repair, reduce complications from traditional devices, and degrade safely when they are no longer needed.</t></si><si><t>http://public.crunchbase.com/t_api_images/v1397180930/26084d434a8a4616c52fa800adba2365.jpg</t></si><si><t>http://www.nerites.com</t></si><si><t>1cab0bfe84e6ec5039d68924adbc42b2</t></si><si><t>nerium-biotechnology</t></si><si><t>Nerium Biotechnology</t></si><si><t>Nerium Biotechnology engages in the development of oleander-based products for the treatment of proliferative diseases and viral infections.</t></si><si><t>Nerium Biotechnology, Inc., a biotechnology company, engages in the development of oleander-based products for the treatment of certain forms of proliferative diseases and viral infections. Its lead product includes Anvirzel, which is used to treat various forms of cancer. The company’s product line also comprises HIviral for the treatment of HIV/AIDS; HEP-viral for the treatment of hepatitis C; and NeriumAD, a skin cream for age-defying treatment. Nerium Biotechnology, Inc. is based in San Antonio, the United States.</t></si><si><t>http://public.crunchbase.com/t_api_images/v1397184267/8cf1f099de216d1accb8097a1141b6dd.jpg</t></si><si><t>http://neriumbiotech.com</t></si><si><t>87ebecb38867e99843ff2b69df156836</t></si><si><t>nerveda</t></si><si><t>Nerveda</t></si><si><t>Nerveda is a pharmaceutical and diagnostics company developing technologies for the treatment of neurological disorders.</t></si><si><t>Nerveda, Inc. operates as a pharmaceutical and diagnostic company. It focuses on neurodegenerative diseases. The company also engages in the clinical development of neuroprotective compounds and stem cell therapeutics for treating auto-immune disorders. Nerveda, Inc. is based in San Diego, California.</t></si><si><t>43ffa2acde2033d7811c51a23832c779</t></si><si><t>nervve-technologies</t></si><si><t>Nervve Technologies</t></si><si><t>Nervve Technologies develops technologies that help users gather information from videos, images and other raster data.</t></si><si><t>Nervve is changing the way that video and imagery is exploited for intelligence, insight, and action. We have developed a visual search technology that allows users to quickly and easily search for a specific object, scene or event within media or video. We believe media content is an underexploited asset and our goal at Nervve is to provide an innovative solution that focuses and enables fact based analytics for Media &amp; Entertainment, DOD, the Intelligence Community, Law Enforcement, Social Media platforms and more. With offices in Buffalo, New York and DC Metro, Nervve is a privately held company backed by investors that include HC2 Holdings Inc. In-Q-Tel and more.</t></si><si><t>http://public.crunchbase.com/t_api_images/v1447962432/crjfbhuxwtqtysphcgx1.png</t></si><si><t>http://www.nervve.com</t></si><si><t>1f8c827ef43565a271ff3cb22c5860fa</t></si><si><t>nestegg</t></si><si><t>Nestegg Biotech</t></si><si><t>We are developing products to improve medical research, by creating adv. testing products to increase efficiency and reduce failures.</t></si><si><t>Nestegg Biotech is developing products to improve medical research, by creating advanced testing products to increase efficiency and reduce failures.</t></si><si><t>http://public.crunchbase.com/t_api_images/v1410339571/lya5m9bmxzobyusoq4wo.jpg</t></si><si><t>http://nesteggbiotech.com</t></si><si><t>4abae211b6dac0b2acd4a677a1697d67</t></si><si><t>nestiny-inc</t></si><si><t>Nestiny</t></si><si><t>Nestiny is a free homebuyer education website with guided learning tools to improve the home buying experience for consumers and agents.</t></si><si><t>Nestiny is a more effective and friendly way to attract, nurture and educate clients all while helping the agents stay top of mind and be more productive. And unlike the current lead generation platforms for agents, Nestiny is an easy-to-use SaaS platform so agents know where to focus their efforts by watching their clients&apos; progress.</t></si><si><t>http://public.crunchbase.com/t_api_images/v1424713541/ctnjmndltd9jxjx3qgle.jpg</t></si><si><t>http://www.nestiny.com</t></si><si><t>Manakin Sabot</t></si><si><t>174eef9f56122e08dfadfbdd6de803ce</t></si><si><t>net-results</t></si><si><t>Net-Results</t></si><si><t>Marketing Automation Software</t></si><si><t>Net-Results helps companies increase revenue growth and improve sales efficiency with powerful lead management solutions for marketing and sales. Their distinctly unique Segment-Driven approach to Lead Management and Marketing Automation helps their customers develop and leverage superior relationships to turn prospects into customers.</t></si><si><t>http://public.crunchbase.com/t_api_images/v1397186822/26742840f30d80902cf64bd0502bcf55.jpg</t></si><si><t>http://www.Net-Results.com</t></si><si><t>39.7176</t></si><si><t>-105.1921</t></si><si><t>2009-08-07</t></si><si><t>688864430aaf08607fd6bd84caa921df</t></si><si><t>netbase</t></si><si><t>NetBase Solutions</t></si><si><t>NetBase provides social intelligence solutions that enable brands to publish, monitor, analyze and engage with customers in real time.</t></si><si><t>NetBase delivers the social intelligence that global brands and agencies use to publish, monitor, analyze and engage with customers in real time. Using a high-precision natural language processing (NLP) engine, our platform processes billions of social media posts to extract structured insights delivered via customizable dashboards. Our solutions enable digital marketing, public relations, brand management, customer service, sales, and product innovation leaders to craft winning strategies faster. Clients include Coca-Cola, Kraft, HP, ESPN, GfK, McCann Erickson and Taco Bell. NetBase solutions are sold globally by SAP AG and J.D. Power &amp; Associates.  For more information, visit www.netbase.com, @NetBase, on Facebook, LinkedIn, or YouTube.</t></si><si><t>http://public.crunchbase.com/t_api_images/v1401466989/hbcs53rtxjwrrynynvgx.jpg</t></si><si><t>http://www.netbase.com</t></si><si><t>83d874a46ea66449b604760f31d41ca4</t></si><si><t>netemic</t></si><si><t>Netemic</t></si><si><t>Netemic is a UK-based media software company whose product iFeed is an automated online media monitoring and analysis tool that provides</t></si><si><t>Netemic is a UK-based media software company whose product iFeed is an automated online media monitoring and analysis tool that provides user-driven, real time access to social media content.</t></si><si><t>http://public.crunchbase.com/t_api_images/v1397189874/51016fa27cea0744124e00f6dbff2cb3.png</t></si><si><t>http://netemic.com</t></si><si><t>11548d4962716bf8ed91d5047ba13b80</t></si><si><t>netexpo</t></si><si><t>Netexpo Internet</t></si><si><t>Netexpo is een full service internetbureau met expertises op gebied van e-commerce, web development en online marketing.</t></si><si><t>http://public.crunchbase.com/t_api_images/v1427099126/dfivibxya4oakvn3olra.png</t></si><si><t>http://www.netexpo.nl/</t></si><si><t>ff3e633a70c2d500b0295ce0ee192c0e</t></si><si><t>netezza</t></si><si><t>Netezza</t></si><si><t>Netezza is a company providing optimized data warehouse applications for companies to store vast amounts of information.</t></si><si><t>Netezza provides optimized data warehouse applications for companies to store vast amounts of information.  They combine storage, processing, and analytics into one system for better performance and efficiency.</t></si><si><t>http://public.crunchbase.com/t_api_images/v1397203824/2460b56a0587b4a19c02b0510bfbfb2f.png</t></si><si><t>http://www.netezza.com</t></si><si><t>42.3335</t></si><si><t>-71.5703</t></si><si><t>6eb4f403bc67562354000e2e7155e08f</t></si><si><t>netfactor</t></si><si><t>netFactor</t></si><si><t>netFactor provides a suite of products to drive new levels of sales performance from internet marketing for the B2B markets.</t></si><si><t>netFactor Corporation provides a suite of products to drive new levels of sales performance from Internet marketing for the Business-to-Business market. The companyâs core VisitorTrackÂ technology platform integrates Web analytics, marketing automation, and sales intelligence into a powerful Cloud-based application for lead generation from website visitor tracking â“ itâs like âœCaller ID for Your WebsiteÂ.â No other product in the world provides as detailed a view of the anonymous business Visitor to a website as VisitorTrack.netFactor is a venture-backed Colorado-based corporation headquartered in the Denver Tech Center - a winner of the Colorado Companies to Watch.The Company is privileged to serve customers across multiple industries including software, telecom, healthcare, technology, financial, professional services, manufacturing, and transportation.</t></si><si><t>http://public.crunchbase.com/t_api_images/v1397180701/f8eec614cfcd52cc675eb02296bd9d79.jpg</t></si><si><t>2003-08-01</t></si><si><t>http://www.netFactor.com</t></si><si><t>76dfc7a85c5aad999fc770fe317c0538</t></si><si><t>netgoogly-com</t></si><si><t>NetGoogly.com</t></si><si><t>Redefining Digital Marketing</t></si><si><t>NetGoogly is unique among full-service online marketing agencies. Every program we create, every marketing tool we put into practice, every bit of communication we bring into being is based on reckonable outcome. So, when we put in the picture why something is working or not working, we back it up with pure, unadulterated, thorough empirical observation of sound numbers. </t></si><si><t>http://public.crunchbase.com/t_api_images/v1397185511/5be346414f4f0affac64855aba5c0853.png</t></si><si><t>http://www.netgoogly.com</t></si><si><t>0f0592f5806c4f9308a2d915e3e4c5cf</t></si><si><t>netherlands-forensics-institute</t></si><si><t>Netherlands Forensics Institute</t></si><si><t>The Netherlands Forensic Institute (NFI) is one of the world’s leading forensic laboratories.</t></si><si><t>http://public.crunchbase.com/t_api_images/v1432124023/qym0bu8vaqrpkac8jkig.png</t></si><si><t>https://www.forensicinstitute.nl</t></si><si><t>72660746a859614a011e048ac0e48fe4</t></si><si><t>nethub-media</t></si><si><t>Nethub</t></si><si><t>Nethub offers a cloud-based tool for centralizing consumer information from any type of marketing interaction of B2C companies.</t></si><si><t>Cloud based tool to centralize consumer information from any type of marketing interaction of B2C companies, that let do a natural and intuitive consumer data knowledge and profiling based on innovate semantic tagging system.</t></si><si><t>http://public.crunchbase.com/t_api_images/v1397196013/29347f88eb6bba74d7f69768273f3e63.jpg</t></si><si><t>http://www.nethub.co</t></si><si><t>480111eaeb95eacb6c53de6f277f1c4e</t></si><si><t>neticle-technologies</t></si><si><t>Neticle Technologies</t></si><si><t>Neticle is a SaaS Social Listening solution for Enterprises applying market leading precise NLP algorithms</t></si><si><t>Neticle is an online media analysis software, which creates automatic reports based on public online media contents in order to boost business decision-making. The software collects data from blogs, websites and social media, then analyse those in a sentiment and semantic way. We are proud to say, that according to our clients our sentiment and semantic algorithm is the most precise in the Hungarian market.Neticle has already entered to the Hungarian market (Magyar Telekom, UPC, Invitel, Bunge, TÜV Rheinland, Kirowski). The next step in our international expansion is Germany, then other European countries.</t></si><si><t>http://public.crunchbase.com/t_api_images/v1415789088/dc0ani08fnqjxpnpdy4z.png</t></si><si><t>http://www.neticletech.com/</t></si><si><t>4b023b5d8c5bf9fd9cfe6de4673aa822</t></si><si><t>netis-systems</t></si><si><t>Netis Systems</t></si><si><t>NETIS SYSTEMS is a provider of networking products and solutions. With state-of-the-art technology, outstanding product quality.</t></si><si><t>NETIS SYSTEMS is a part of the NETCORE Group, headquartered in Shenzhen, China. Founded in 2000, NETIS SYSTEMS is a provider of networking products and solutions. With state-of-the-art  technology, outstanding product quality and satisfying customer service, NETIS SYSTEMS has become a major provider in the data communication industry, with a growing reputation for reliable products worldwide.The NETIS SYSTEMS&apos; product family includes  wireless routers, wireless adapters, switches, DSL routers, network adapters, wireless and wired PC cards, and is evolving into products that relate to storage, security, multimedia and other technologies.With more than 8% sales revenue to R&amp;D investment, strong upstream technology support and more than 300 software and hardware engineers, NETIS SYSTEMS&apos; R&amp;D team provides products designed for optimal human use involving a variety of technologies.NETIS SYSTEMS&apos; 20,000 square meter factory is located in Shenzhen, China. With advanced automated SMT, DIP, assembling and packing equipment, NETIS SYSTEMS maintains a monthly capacity of 10 million CE- and FCC-marked units. From network adapter to SNMP switches, from wireless adapters  to dual-band routers, every one of NETIS SYSTEMS’products are manufactured in strict compliance with ISO9001:2000.NETIS SYSTEMS has established more than 30 branches throughout China and has gradually set up offices to provide quick and comprehensive services to global customers in North America, Europe, India, Taiwan and Korea.Trusting NETIS SYSTEMS’product quality and services, more and more worldwide customers are joining the NETIS SYSTEMS reseller team. Since 2008, NETIS SYSTEMS has maintained a steady 30% annual sales growth rate.</t></si><si><t>http://public.crunchbase.com/t_api_images/v1420543315/hezacjfg71u7ekeeprsn.png</t></si><si><t>http://www.netis-systems.com/</t></si><si><t>f5d5cc983a41c33f9e459f43b75ff69d</t></si><si><t>netnui-com</t></si><si><t>Netnui.com</t></si><si><t>Netnui.com is the easy and affordable way to do market research in Chile and LatAm. Choose your target audience, designing a survey, send</t></si><si><t>Netnui.com is the easy and affordable way to do market research in Chile and LatAm. Choose your target audience, designing a survey, send it to our consumer database and get results fast. Do a survey today and start to make decisions tomorrow.</t></si><si><t>http://public.crunchbase.com/t_api_images/v1397763397/c37697ece3496d546083145abfc4f705.png</t></si><si><t>http://Netnui.com</t></si><si><t>9229fc0ecad04ac074c1091fad07fba7</t></si><si><t>netonomy</t></si><si><t>Netonomy</t></si><si><t>d3b05a24c6ab9ad9d390638543066f4d</t></si><si><t>netowl</t></si><si><t>NetOwl</t></si><si><t>Text and entity analytics software</t></si><si><t>NetOwl is a suite of multilingual text and entity analytics products by Northern Virgina-based SRA International, Inc. NetOwl analyzes Big Data in the form of text data – news, reports, email, web, social media, etc. – as well as structured entity data about people, organizations, places, and things.</t></si><si><t>http://public.crunchbase.com/t_api_images/v1397189992/1410b41d3a09cd4da27e0bd42f3ae418.png</t></si><si><t>http://www.netowl.com</t></si><si><t>16e536cb1fb3025976002c2ead699517</t></si><si><t>netprospex</t></si><si><t>NetProspex</t></si><si><t>NetProspex isa provider of B2B marketing data services and data management.</t></si><si><t>[NetProspex](http://www.netprospex.com), voted Best Lead Generation Solution, is the fastest-growing and most-accurate B2B contact information solution, providing new, targeted prospects, data cleansing, and powerful analytics to understand prospect data for optimal marketing results. www.netprospex.com</t></si><si><t>http://public.crunchbase.com/t_api_images/v1397188008/1fe8fa0bf371b52fa58858500ed2342f.png</t></si><si><t>2006-11-30</t></si><si><t>http://www.netprospex.com</t></si><si><t>42.375</t></si><si><t>-71.2511</t></si><si><t>2008-06-02</t></si><si><t>74310fa56a85cf3d4866fc7c96306024</t></si><si><t>netra-systems-inc</t></si><si><t>Netra Inc</t></si><si><t>Netra&apos;s software helps index &amp; organize photos &amp; videos for Visual Brand Intelligence.</t></si><si><t>Netra&apos;s software helps make sense of the tsunami of photos &amp; videos by automatically indexing &amp; organizing objects and scenes.  Our technology was developed from research at MIT CSAIL and leverages computer vision, AI, and deep learning approaches.  We work with brands, retailers, advertising agencies, and market research firms.</t></si><si><t>http://public.crunchbase.com/t_api_images/v1417292805/xmu6rpot3vqaitmq0tzg.png</t></si><si><t>2013-11-03</t></si><si><t>http://www.netra.io</t></si><si><t>5d3b9aa9e280f81d8e37bb81e32e8427</t></si><si><t>netscientific</t></si><si><t>NetScientific</t></si><si><t>NetScientific identifies, develops and commercializes research and technologies originating from universities, hospitals and institutes.</t></si><si><t>NetScientific plc is an IP commercialisation company that identifies, develops and commercialises research and technologies originating from leading universities, teaching hospitals and research institutes globally, but particularly in the United Kingdom and the United States.The Group is primarily focused on identifying and developing research and technologies for use in five chronic disease areas within the healthcare diagnostics sector: (a) Cardiovascular; (b) Liver; (c) Cancer; (d) Metabolic; and (e) Digital Health.</t></si><si><t>http://public.crunchbase.com/t_api_images/v1397188956/1cae82e7be14a8d6dcc269807a80f93f.png</t></si><si><t>http://netscientific.net</t></si><si><t>98f20c8dd5a4119f0b84bb16484157ad</t></si><si><t>nettime-solutions</t></si><si><t>NETtime Solutions</t></si><si><t>Arizona</t></si><si><t>49e367e4715ff1f53653edf5ce381389</t></si><si><t>netwave</t></si><si><t>Netwave</t></si><si><t>Netwave is needed in France as the leading player in the market customized solutions in Real Time with 5 of the top 10 commercial sites.</t></si><si><t>Netwave is needed in France as the leading player in the market customized solutions in Real Time with 5 of the top 10 commercial sites.Our mission is to simplify the e-commerce for e- merchants and e- marketers by providing an alternative to big data so that they can exercise their real job : trade .</t></si><si><t>http://public.crunchbase.com/t_api_images/v1426089678/gvb7w3abwqmslpxkivqo.png</t></si><si><t>http://www.netwave.eu</t></si><si><t>69cce0bcb78ceff19afb323abd466d4f</t></si><si><t>networked-insights</t></si><si><t>Networked Insights</t></si><si><t>Networked Insights provides analytics that enable companies to make data-driven marketing decisions and improve media efficiency.</t></si><si><t>Networked Insights is transforming the way companies make marketing decisions. Our technology uncovers real audience interests that brands use to sync with their customers. The result is optimal marketing spend. Customers like MTV, Samsung, Kraft, RIM, MillerCoors, Group M, MediaBrands, Starcom and Mediavest use Networked Insights to help them improve media efficiency, reveal content opportunities and inform marketing decisions. Networked Insights has offices in New York, Chicago and Madison, Wisconsin. Please visit www.networkedinsights.com for more information.</t></si><si><t>http://public.crunchbase.com/t_api_images/v1397184996/7914b62f0a50084df888c359acbdb9ad.png</t></si><si><t>http://networkedinsights.com</t></si><si><t>19d2e5174a6755dbd3a3c3d966eec260</t></si><si><t>networqx</t></si><si><t>NetworqX</t></si><si><t>Anonymous Company, Community, Message Board.</t></si><si><t>NetworqX is an anonymous, location-based app that allows people to share news, thoughts and opinions regarding companies. On the front end, a messaging platform, on the back a data analytics platform that profiles companies and ranks them based upon conversations surrounding their brand name. Join your company&apos;s networqX or create one, and start talking!</t></si><si><t>http://public.crunchbase.com/t_api_images/v1446966544/s2z2gsgyia51kvs7invh.png</t></si><si><t>http://networqX.com</t></si><si><t>1c81e39154471a9c1273c70f65427b13</t></si><si><t>neudesic</t></si><si><t>Neudesic</t></si><si><t>Neudesic is a Microsoft Gold Certified and Managed Partner with a proven track record of providing reliable, effective solutions based on</t></si><si><t>Neudesic is a Microsoft Gold Certified and Managed Partner with a proven track record of providing reliable, effective solutions based on Microsoft&apos;s technology platform. Neudesic&apos;s technical and industry expertise empower enterprises to enhance their technological capacity and respond to business opportunities with a greater level of efficiency.</t></si><si><t>http://public.crunchbase.com/t_api_images/v1397184150/6f9171ee21595b28319da15961d8bda1.jpg</t></si><si><t>2002-02-01</t></si><si><t>http://www.neudesic.com</t></si><si><t>2008-03-03</t></si><si><t>2103f58ba8e846aa1ef1e12b02b9edc9</t></si><si><t>neumedicines</t></si><si><t>Neumedicines</t></si><si><t>biotechnology - protein therapeutics</t></si><si><t>Privately held biotechnology company developing protein therapeutics that address unmet clinical and societal needs in the areas of Oncology, Hematology and Immunology</t></si><si><t>http://www.neumedicines.com</t></si><si><t>8df5ea390b20613455a400fdc2c9ae64</t></si><si><t>neumedics</t></si><si><t>NeuMedics</t></si><si><t>NeuMedics was founded in Washington State in 2008. It is a development stage biopharmaceutical company focused on the rapid development of</t></si><si><t>NeuMedics was founded in Washington State in 2008.  It is a development stage biopharmaceutical company focused on the rapid development of therapies to treat Diabetic Macular Edema (DME) and related inflammatory conditions.</t></si><si><t>http://public.crunchbase.com/t_api_images/v1397184788/f561e1e0ace4f4697ca5e162bbdd0b76.png</t></si><si><t>http://neumedics.com</t></si><si><t>038abd2805356de100dff129499a52ce</t></si><si><t>neumitra</t></si><si><t>Neumitra</t></si><si><t>Neumitra develops connected technologies to address the effects of stress on brain health and performance.</t></si><si><t>Neumitra develops embedded biomodules, for watches and jewelry, to address the effects of stress on how we all live, work, and play. The medical grade biomodules are designed to accurately and continuously measure the autonomic nervous system throughout daily life demands. We use mobile software to link contextual data, such as events, locations, and activities, with the physiology of stress toward self-managing symptoms and identifying their causes. Population health predictors isolate how environments and cultures across locations and professions drive risk factors for chronic health conditions. Our mission is a validated stress score to quantify daily brain health.</t></si><si><t>http://public.crunchbase.com/t_api_images/v1397185645/5b8a830698fb33917ea154ba6b2593e6.png</t></si><si><t>http://www.neumitra.com</t></si><si><t>9ee25d271df04f957a2411904d608d96</t></si><si><t>neumodx-molecular</t></si><si><t>NeuMoDx Molecular</t></si><si><t>NeuMoDx Molecular, Inc. operates as a molecular diagnostics company. The company develops solutions for molecular diagnostic (MDx) testing</t></si><si><t>NeuMoDx Molecular, Inc. operates as a molecular diagnostics company. The company develops solutions for molecular diagnostic (MDx) testing in hospital and clinical reference laboratories. NeuMoDx Molecular, Inc. was founded in 2013 and is based in Ann Arbor, Michigan.</t></si><si><t>http://public.crunchbase.com/t_api_images/v1397753844/55a260b10f25e2caaea6750da3163464.png</t></si><si><t>http://neumodx.com</t></si><si><t>f579b28be67d004384ae4b731d3bebca</t></si><si><t>neural</t></si><si><t>NEURAL</t></si><si><t>We built a cloud platform which would allow our customer the ability to build smart applications without developers.</t></si><si><t>We built a cloud platform which would allow our customer the ability to build smart applications without developers which can scale and connect with any datasource. Our target customer are Large OEM&apos;s , Enterprise Software firms who build large backends, management and consumer portals for Internet of Things devices.</t></si><si><t>http://public.crunchbase.com/t_api_images/v1424923244/pqbf5juutlk2kchy6qw8.png</t></si><si><t>http://www.neuralcorp.com</t></si><si><t>a795fe55805eadcc6b0d4a2f6e671f48</t></si><si><t>neural-id</t></si><si><t>Neural ID</t></si><si><t>Unstructured Data Analytics</t></si><si><t>Neural ID is an enterprise software company focused on delivering automation and analytics solutions for unstructured data, such as images, video and waveform.  The company delivers intelligent value to the worldâs leading companies through improved product quality, optimized operational processes and reduced costs. Neural ID&apos;s product integrates machine learning within an artificial neural network framework to solve complex pattern recognition problems where parametric modeling is difficult. Neural IDâs Concurrent Universal Recognition Engine (CUREÂ) provides a flexible and modular platform for rapid application delivery. CUREÂ enables systems and servers to learn, recognize and act in real time. Intelligent value creation is made possible through the use of this solution suite.</t></si><si><t>http://public.crunchbase.com/t_api_images/v1397197916/67aab8f86ee954a56cdf1ae946ee6e99.png</t></si><si><t>http://www.neuralid.com</t></si><si><t>2011-08-04</t></si><si><t>702fdc4ccf8ffbbf6000baeb4cf84c70</t></si><si><t>neuralstem</t></si><si><t>NeuralStem</t></si><si><t>Neuralstem, a biotherapeutics company, aims to apply stem cell research and technology to treat diseases of the central nervous system.</t></si><si><t>Neuralstem, Inc. is a publicly traded biotherapeutics company. The company aims to apply \&quot;stem cell research and its patented human neural stem cell technology to treat diseases of the central nervous system including Ischemic Paraplegia, Traumatic Spinal Cord Injury, ALS and Parkinsonâs Disease.\&quot; Neuralstem&apos;s research has allowed them to produce mature, commercial quantities of neural stem cells that can be transplanted into humans as treatments for currently incurable diseases.</t></si><si><t>http://public.crunchbase.com/t_api_images/v1397199527/b40f10a99d03535aeb3c6b248ec053b5.png</t></si><si><t>http://www.neuralstem.com</t></si><si><t>0a037ef943cf7377504ea5b3e006d401</t></si><si><t>neuraltus-pharmaceuticals</t></si><si><t>Neuraltus Pharmaceuticals</t></si><si><t>Neuraltus Pharmaceuticals is focused on developing therapeutics that meet critical unmet needs in treating neurodegenerative diseases.</t></si><si><t>Neuraltus Pharmaceuticals, Inc. is a privately held biopharmaceutical company dedicated to developing and commercializing high-impact therapeutics that address critical unmet needs, primarily in the treatment of neurodegenerative diseases. Neuraltus has three clinical-stage programs in its development pipeline, including potential treatments for Amyotrophic Lateral Sclerosis (ALS, or Lou Gehrig&apos;s disease), Parkinson&apos;s disease and dyskinesias associated with the treatment of Parkinson&apos;s disease, Alzheimer&apos;s disease, and Multiple Sclerosis, as well as lysosomal storage disorders such as Fabry&apos;s disease and Gaucher&apos;s disease. Each of Neuraltus&apos; clinical-stage programs is advancing novel drug molecules that represent new, first-in-class approaches to treating the Company&apos;s target disease indications.Neuraltus began operations in 2009 based on a broadly enabling technology portfolio and intellectual property assembled by the company founders, Ari Azhir, PhD, Neuraltus&apos; Chief Operating Officer; Michael McGrath, MD, PhD, Professor of Laboratory Medicine at the University of California, San Francisco; and Edgar Engleman, MD, Professor of Medicine and Pathology at Stanford University School of Medicine. In March 2009 Neuraltus closed a 17M Series A financing with leading venture groups Latterell Venture Partners, VantagePoint Venture Partners and Adams Street Partners</t></si><si><t>http://public.crunchbase.com/t_api_images/v1397186734/2287eccead5d001aec21fe05b49cedf4.png</t></si><si><t>http://www.neuraltus.com</t></si><si><t>b7abfe744a6805c6bdac8f60b3bb6324</t></si><si><t>neuraxon</t></si><si><t>NeurAxon</t></si><si><t>NeurAxon discovers and develops pain therapeutics targeted on neuronal nitric oxide synthase.</t></si><si><t>NeurAxon, Inc. discovers and develops pain therapeutics targeting neuronal nitric oxide synthase. It has oral products in pipeline addressing acute migraine, neuropathic pain chronic daily headache, inflammatory pain, migraine prophylaxis, and severe pain. The company was founded in 2004 and is headquartered in Toronto, Canada.</t></si><si><t>http://public.crunchbase.com/t_api_images/v1397199067/29ff9ecf268dea8a3e811b0e3d0a7065.gif</t></si><si><t>http://www.neuraxon.com/</t></si><si><t>c0e8a55e9702685e038f06d3e8b3da50</t></si><si><t>neurecall</t></si><si><t>NeuRecall</t></si><si><t>predictive and collaborative learning</t></si><si><t>NeuRecall, Inc. is an early-stage educational technology start-up, with offices at the Accelerator Centre in Waterloo as well as in San Francisco. We are developing an online platform for increasing teaching and learning efficiency. Our system includes software inspired by cognitive neuroscience, and a uniquely-structured knowledge base grown online by users. Our system tracks each learner’s level of understanding, and uses such data to extract relevant information from the knowledge base and then generate novel questions.</t></si><si><t>http://public.crunchbase.com/t_api_images/v1397188724/37b5f7d67718148898f14c597c0f3532.png</t></si><si><t>http://neurecall.com</t></si><si><t>8cc9edc133c2b57adf659e4867d6e698</t></si><si><t>neurelis</t></si><si><t>Neurelis</t></si><si><t>Neurelis is a specialty pharmaceutical firm that licenses, develops, and commercializes product candidates for epilepsy and the CNS market.</t></si><si><t>Neurelis, Inc., a specialty pharmaceutical company, licenses, develops, and commercializes product candidates for epilepsy and the broader central nervous system (CNS) market. The company was incorporated in 2007 and is based in Encinitas, California.</t></si><si><t>d5e1dc877ebba0487d75174e10ab60d7</t></si><si><t>neuren-pharmaceuticals</t></si><si><t>Neuren Pharmaceuticals</t></si><si><t>Neuren Pharmaceuticals is a biopharmaceutical company developing drugs for the treatment of brain injuries and neurodegeneration.</t></si><si><t>Neuren Pharmaceuticals Limited is a biopharmaceutical company developing drugs for brain injury and neurodegeneration. The drugs target acute indications of brain injury such as traumatic brain injury, as well as chronic conditions such as Parkinson’s and Alzheimer’s diseases. Neuren is also engaged in research and development in metabolic disorders such as cancers related to the functions of growth hormone.Neuren has three lead candidates; Motiva and NNZ-2566 presently in clinical development to treat three different neurological conditions, and NNZ-2591 in preclinical development for Parkinson’s disease dementia and other chronic neurodegenerative conditions.Neuren has operations in New Zealand (Auckland based head office), Australia and the United States, and is listed on the Australian Securities Exchange (ASX: NEU).</t></si><si><t>http://public.crunchbase.com/t_api_images/v1397192863/40d3c754418958358440e8640594673c.gif</t></si><si><t>http://www.neurenpharma.com</t></si><si><t>Camberwell South</t></si><si><t>9e941950a46413eb8aeb7927165bc843</t></si><si><t>neurence</t></si><si><t>Neurence</t></si><si><t>Neurence provides Intelligent cloud-based recognition engine allowing computers to understand unstructured human environments.</t></si><si><t>Neurence was founded by a group of world-class mathematicians and software engineers in Cambridge, England. Representing one of Europe&apos;s premier technical groups, the team at Neurence has built a highly intelligent, cloud-based central repository of information: Neurence acts like a \&quot;brain\</t></si><si><t> with an ability to actually see</t></si><si><t> hear and understand the world around it. By using new mathematical and computational algorithms which power our cloud architecture</t></si><si><t> devices can be connected into and powered by Neurence</t></si><si><t> &apos;outsourcing&apos; the processing of information from on-board the device into Neurence&apos;s intelligent cloud. By communicating all sensory data to Neurence</t></si><si><t> devices can access Neurence&apos;s knowledge to react to situations in the most effective and efficient way yet.This cloud-based machine learning means that each device does not need on-board processing power</t></si><si><t> allowing devices to be lighter</t></si><si><t> faster and less expensive to manufacture.Neurence is hosted in a shared cloud storage architecture</t></si><si><t> meaning devices and applications can consult the brain when they come across a new situation. As Neurence learns from the experience of all connected devices</t></si><si><t> Neurence will automatically instruct the device on what to do based on the optimal outcome of other devices&apos; history.&quot;</t></si><si><t>http://public.crunchbase.com/t_api_images/v1418912931/xoaxxwbuxhtvmj7a9enm.png</t></si><si><t>http://neurence.com/</t></si><si><t>9bcc3b1dc4ad2405ea8f637576f6f993</t></si><si><t>neurimmune-holding</t></si><si><t>Neurimmune Holding</t></si><si><t>Neurimmune is a privately held Swiss biotechnology company focusing on the development of novel human antibody therapeutics for the</t></si><si><t>Neurimmune is a privately held Swiss biotechnology company focusing on the development of novel human antibody therapeutics for the treatment and prevention of common human diseases. Based upon its unique Reverse Translational Medicine(TM) technology platform, Neurimmune has created a strong and sustainable pipeline of human antibody programs targeting CNS indication areas. Neurimmune&apos;s business strategy focuses on the development of therapeutic antibodies at early stages of the pharmaceutical value chain and partnering product candidates for later-stage development and marketing.</t></si><si><t>http://public.crunchbase.com/t_api_images/v1397201214/80ca946845cdda30b6c30effa3283c41.gif</t></si><si><t>http://www.neurimmune.com</t></si><si><t>835159079b875e8a669c6d3357405a1a</t></si><si><t>neurobionics</t></si><si><t>NeuroBionics</t></si><si><t>A Seattle-based biotech company focused on neurological disorders</t></si><si><t>307328b3a048a007ef673ed1ec99cf3d</t></si><si><t>neuroco</t></si><si><t>Neuroco</t></si><si><t>Working with leading multinational clients, London-based Neuroco is acknowledged as the world&apos;s first neuromarketing agency to utilize EEG</t></si><si><t>Working with leading multinational clients, London-based Neuroco is acknowledged as the world&apos;s first neuromarketing agency to utilize EEG technology. The Neuroco team has pioneered neurological and biometric testing methodologies for a wide range of study areas including advertising, NPD concept and design work, packaging development, sensory testing and shopper studies.Their work covers research and development product design, marketing communications, customer/trade marketing commissions and includes experience in FMCG (fast-moving consumer goods, broadcasting and entertainment, media and motor sectors.</t></si><si><t>abff60ff405704f94255d751dcad2bd0</t></si><si><t>neurocrine-biosciences</t></si><si><t>Neurocrine Biosciences</t></si><si><t>Neurocrine Biosciences is engaged in the development of drugs for the treatment of neurological and endocrine-related diseases.</t></si><si><t>Neurocrine Biosciences, Inc. engages in the discovery and development of drugs for the treatment of neurological and endocrine-related diseases and disorders in the United States. The company develops drugs for endometriosis, anxiety, depression, pain, diabetes, irritable bowel syndrome, insomnia, and other neurological and endocrine related diseases and disorders. Its products in clinical development comprise Elagolix, a Phase II product for Endometriosis; CRF1 Antagonist, a phase II product for mood disorders; CRF2 Peptide Agonist, a phase II drug for Cardiovascular related diseases; CRF1 Antagonist, a Phase I product for treating Mood Disorders and Irritable Bowel Syndrome; and Elagolix, a Phase I product for treating Benign Prostatic Hyperplasia and Uterine Fibroids. The company&apos;s research programs include Vesicular Monoamine Transporter 2 Inhibitor for movement disorders and schizophrenia; Glucose Dependent Insulin Secretagogues for type II diabetes; Antiepileptic drugs for epilepsy and bipolar disorder; and GnRH Antagonists for hormone dependent diseases and oncology. It has strategic alliances with GlaxoSmithKline to develop and commercialize CRF antagonists for psychiatric, neurological, and gastrointestinal diseases; and Dainippon Sumitomo Pharma Co. Ltd. to develop and commercialize indiplon in Japan. Neurocrine Biosciences, Inc. was founded in 1992 and is based in San Diego, California.</t></si><si><t>http://public.crunchbase.com/t_api_images/v1397197930/18b2c9cdd0cdbd7cf1d0a4e0f61d1c94.gif</t></si><si><t>http://www.neurocrine.com</t></si><si><t>bbf3d8029d379096d08250b4a40194bc</t></si><si><t>neurodon</t></si><si><t>Neurodon</t></si><si><t>Neurodon is a biopharmaceutical company focusing on developing new medicines to improve memory and cognition in Alzheimer&apos;s Disease.</t></si><si><t>Neurodon is a biopharmaceutical company focusing on developing new medicines toimprove memory and cognition in Alzheimer&apos;s Disease. We have multiple compoundsin development that target a new pathway for Alzheimer&apos;s Disease focusing onneuroprotection. We are currently optimizing our development candidates forpartnering with major pharmaceutical companies.</t></si><si><t>http://public.crunchbase.com/t_api_images/v1421655777/nvhzc1ttohq8i49dp4z9.png</t></si><si><t>http://www.neurodon.net/</t></si><si><t>Schererville</t></si><si><t>e9621160f418a544b0417d65f02184a2</t></si><si><t>neurodyn</t></si><si><t>Neurodyn</t></si><si><t>Neurodyn identifies, validates and develops bioactives for neuroprotection and the early treatment of neurological diseases.</t></si><si><t>Neurodyn Inc., a biotechnology company, together with its subsidiaries, NeuroQuest Inc. and CNS CRO, identifies, validates, and develops therapeutic candidates and bioactive compounds for the early detection and treatment of neurological diseases. Its product pipeline comprises ND-1004, a natural product based neuroprotectant for early stage treatment of Parkingson&apos;s disease; NQ-1065, a neuromodulator; and ND-602, for treatment of Amyotrophic Lateral Sclerosis, Parkinson’s, Alzheimer’s, and Spinal Muscular Atrophy. The company also offers specialty neurological contract research services for Amyotrophic lateral sclerosis, Parkinson&apos;s disease, Alzheimer&apos;s disease, epilepsy, schizophrenia.</t></si><si><t>http://public.crunchbase.com/t_api_images/v1397182326/e858c9d2944bccdf12cefe23518e54e5.jpg</t></si><si><t>http://www.neurodyn.ca</t></si><si><t>b8f0a15b5600d5f62413f2129136746d</t></si><si><t>neurodyne-medical</t></si><si><t>NeuroDyne Medical</t></si><si><t>NeuroDyne Medical, Corp. is an FDA - GMP compliant manufacturer of advanced medical devices that consist of instruments, sensors,</t></si><si><t>NeuroDyne Medical, Corp. is an FDA - GMP compliant manufacturer of advanced medical devices that consist of instruments, sensors, disposable electrodes and software. The devices manufactured by NeuroDyne are used by healthcare providers, educators and researchers.</t></si><si><t>http://public.crunchbase.com/t_api_images/v1397199653/2c07bb30a940831235db3657a3cfdb8b.jpg</t></si><si><t>http://www.neurodynemedical.com</t></si><si><t>530b1abf3da486372e7f1860cf6e7473</t></si><si><t>neurogen-corp</t></si><si><t>Neurogen Corp</t></si><si><t>7c4e41259f3f0efede8cbe43eb99fb87</t></si><si><t>neurogenetic-pharmaceuticals</t></si><si><t>NeuroGenetic Pharmaceuticals</t></si><si><t>Neurogenetic Pharmaceuticals is engaged in the R&amp;D of therapeutics for neurodegenerative disorders such as Alzheimer’s disease.</t></si><si><t>Neurogenetic Pharmaceuticals, Inc. (NGP) is a biopharmaceutical discovery and development company founded in 2009 which is focused on developing innovative drug therapies for use in the treatment of neurodegenerative disorders such as Alzheimer’s disease. Based in San Diego, Calif., the company’s next objective is to obtain an Investigational New Drug approval for its clinical candidate, NGP 555. This compound is expected to prevent the deposition of amyloid plaques in the brain, thereby precluding neuronal cell death and the dementia associated with AD. Future clinical trials will utilize specific Αβ biomarkers and/or brain scanning as an early diagnostic and to monitor drug efficacy in clinical trials. NGP licensed the GSM intellectual property from TPTX and expanded its portfolio to include issued patents in the US, Europe, China, India, Japan, Australia, and other countries.</t></si><si><t>http://public.crunchbase.com/t_api_images/v1397184856/20996bb8dbb3d6ceea183f85980653f4.gif</t></si><si><t>http://www.neurogeneticpharmaceuticals.com</t></si><si><t>fe1e058df6c25bef651998875996bf52</t></si><si><t>neurogesx</t></si><si><t>NeurogesX</t></si><si><t>NeurogesX develops and commercializes therapies for chronic peripheral neuropathic pain.</t></si><si><t>NeurogesX, Inc., a biopharmaceutical company, engages in the development and commercialization of novel pain management therapies. It primarily focuses on chronic peripheral neuropathic pain, including postherpetic neuralgia (PHN), painful HIV-distal sensory polyneuropathy (HIV-DSP), and painful diabetic neuropathy (PDN). The company&apos;s lead product candidate NGX-4010 is a dermal patch containing capsaicin, a selective TRPV1 agonist designed to manage pain associated with peripheral neuropathic pain conditions. It is also developing NGX-1998, a non-patch liquid formulation of synthetic capsaicin, and an opioid analgesic for use in managing pain associated with other chronic pain conditions, such as cancer pain. The company was founded in 1998 as Advanced Analgesics, Inc. and changed its name to NeurogesX, Inc. in 2000. NeurogesX is headquartered in San Mateo, California.</t></si><si><t>http://public.crunchbase.com/t_api_images/v1397190861/582354f52725a306930bcef3569a67d0.jpg</t></si><si><t>http://www.neurogesx.com</t></si><si><t>70a47dd4425a58876e52c1f83af953c9</t></si><si><t>neuroinitiative</t></si><si><t>NeuroInitiative</t></si><si><t>Neuroinitiative is dedicated to the advancement of research and understanding two neurodegenerative disorders, Alzheimer’s &amp; Parkinson’s</t></si><si><t>Neuroinitiative is dedicated to the advancement of research and understanding of the two most common neurodegenerative disorders, Alzheimer’s disease, and Parkinson’s Disease. Neuroinitiative combines cutting edge scientific and technological capabilities to create a four dimensional navigation system of pathways inside the neuron. This computer simulation shows great promise in helping researchers simplify, unravel, and understand the complexity of the neuron. Research on Alzheimer’s and Parkinson’s is of utmost importance since there is currently no cure for either disease, which together affect nearly 50 million people worldwide.</t></si><si><t>http://public.crunchbase.com/t_api_images/v1426478957/myygpdhn9rbdtybmoblr.png</t></si><si><t>http://www.neuroinitiative.com/</t></si><si><t>39e1fca4976f338b4781e4a79ba4de82</t></si><si><t>neurointerventional-therapeutics</t></si><si><t>NeuroInterventional Therapeutics</t></si><si><t>NeuroInterventional Therapeutics, Inc., doing business as Neurointerventions, Inc., designs and manufactures catheter systems that are used</t></si><si><t>NeuroInterventional Therapeutics, Inc., doing business as Neurointerventions, Inc., designs and manufactures catheter systems that are used to find, trap, and extract thrombus in a range of cerebral vessels. The company was incorporated in 2007 and is based in Pittsburgh, Pennsylvania</t></si><si><t>http://www.neurointerventions.com</t></si><si><t>5a216fc25ecc82ab9fca67712a244d4b</t></si><si><t>neurolink</t></si><si><t>Neurolink</t></si><si><t>Neurolink is an early-stage company developing a novel therapy for the treatment of epilepsy.</t></si><si><t>Neurolink Medical, Inc. develops treatment for CNS (Central Nervous System) disorders. The company is based in San Jose, California.</t></si><si><t>http://public.crunchbase.com/t_api_images/v1397185891/b117011ac3308ff74cfdf84d124c75f2.png</t></si><si><t>http://neurolinkmedical.com</t></si><si><t>dd3092852d0ea18f81a3b36eabc2c110</t></si><si><t>neurolixis-inc</t></si><si><t>Neurolixis, Inc.</t></si><si><t>Neurolixis Inc. is a biopharmaceutical companythat developsdrugs for the treatment of central nervous system disorders.</t></si><si><t>Neurolixis, Inc. is a clinical stage specialty pharmaceutical company focused on developing medicines targeting unmet disorders of the nervous system. The Company has two therapeutic candidates in clinical development: The most advanced compound, NLX-112, is a potential symptomatic treatment for dyskinesia in Parkinson’s disease (PD) ready for Phase 2 clinical studies. The Company also has NLX-101 in Phase I clinical development for Rett Syndrome, a neurodevelopmental disorder that affects roughly 16,000 children in the US and 50,000 in the industrial world.</t></si><si><t>http://public.crunchbase.com/t_api_images/v1397181117/ed41307bdc3b5438e1650a27111675a0.png</t></si><si><t>http://www.neurolixis.com</t></si><si><t>7b9fb5aab6cef73fb24821575dbffe52</t></si><si><t>neurologix</t></si><si><t>Neurologix</t></si><si><t>Neurologix is engaged in the discovery and development of therapeutic treatments for disorders of the brain and central nervous system.</t></si><si><t>Neurologix, Inc., a development stage company, engages in the discovery and development of therapeutic treatments for disorders of the brain and central nervous system. The company&apos;s treatments are designed as alternatives to conventional surgical and pharmacological treatments. It primarily focuses on gene therapy for treating Parkinson&apos;s disease, a neurodegenerative disorder; and epilepsy, a group of diseases associated with recurrent seizures, which is caused by periodic episodes of repetitive, abnormal electrochemical disturbance in the central nervous system, beginning in the brain. The company also focuses on the development of gene transfers for the treatment of neurodegenerative and metabolic disorders, including Huntington&apos;s disease, depression, and metabolic syndrome or genetically-based obesity. Neurologix, Inc. was founded in 1999 and is based in Fort Lee, New Jersey.</t></si><si><t>http://public.crunchbase.com/t_api_images/v1397206247/ec18a272ea57ce3abce5de89c0c8c384.gif</t></si><si><t>http://www.neurologix.net</t></si><si><t>7fec2334ecaa3fc84064aa7e929d8ad2</t></si><si><t>neuromed-pharmaceuticals</t></si><si><t>Neuromed Pharmaceuticals</t></si><si><t>8da350c31a6c6f0ed5c964e9e519bf1f</t></si><si><t>neuromore</t></si><si><t>neuromore provides transformative experiences that produce a positive change in well-being</t></si><si><t>neuromore helps people optimize their mental performance using real-time data from wearables. Initial markets include athletes and their coaches, health-conscious consumers and employers, and therapists and their patients.</t></si><si><t>http://public.crunchbase.com/t_api_images/v1443405066/tqgvoikvkmh7ctacou4r.png</t></si><si><t>http://www.neuromore.com</t></si><si><t>f91dde3ebed1aac5548f1ca19406101b</t></si><si><t>neuron-systems</t></si><si><t>Neuron Systems</t></si><si><t>Neuron Systems is a mass-based drug developer for the treatment of retinal diseases.</t></si><si><t>Mass.-based drug developer for treatment of retinal diseases.</t></si><si><t>http://public.crunchbase.com/t_api_images/v1397199516/2fabb63fca1c0aadbde6794c882000d4.png</t></si><si><t>0e9f7b21dce625b9b25061ae61446ef7</t></si><si><t>neuron-therapeutics</t></si><si><t>Neurona Therapeutics</t></si><si><t>Neurona Therapeutics was added to CrunchBase in 2013</t></si><si><t>Neurona Therapeutics is a pre-clinical stage biotechnology company that was founded by four leading-edge neuroscientists and stem cell pioneers at The University of California, San Francisco. We are focused on the discovery and development of cell-based therapies to treat intractable neurological disease. Our initial aim is to generate therapeutic compositions of a specific type of nerve cell (or neuron) for targeted delivery into the injured nervous system. Based on nearly two decades of research, we believe that particular subpopulations of neurons have the unique ability to integrate and repair dysregulated neural circuits. Our talented team of scientists, scientific advisors, and board directors is working to accelerate breakthrough treatments for patients with significant unmet medical needs.</t></si><si><t>http://public.crunchbase.com/t_api_images/v1449029833/mvgihaa0tw98jpgalahv.png</t></si><si><t>fa34dc03afc1c76190b7c79cc8dad1da</t></si><si><t>neuronascent</t></si><si><t>NeuroNascent</t></si><si><t>Neuronascent discovers and develops small molecule therapeutics for depression and neurodegenerative diseases.</t></si><si><t>Neuronascent discovers and develops first-in-class, small-molecule therapeutics, based on the science of neurogenesis, that target depression, neurodegenerative diseases, including Alzheimer&apos;s and Parkinson&apos;s, and Down syndrome. The Company is headquartered in Clarksville, MD and has facilities in Rockville and Walkersville, MD.</t></si><si><t>http://public.crunchbase.com/t_api_images/v1397206682/64fad709021d3905f41dc46760010635.jpg</t></si><si><t>http://www.neuronascent.com</t></si><si><t>Clarksville</t></si><si><t>26e9f31a8999b0f7b7f47b3c746b33b5</t></si><si><t>neuronetics</t></si><si><t>Neuronetics</t></si><si><t>Neuronetics, a medical device company, develops non-invasive therapies for psychiatric and neurological disorders.</t></si><si><t>Neuronetics, Inc. is a privately held medical device company focused on developing non-invasive therapies for psychiatric and neurological disorders using MRI-strength magnetic field pulses. They are the first and only company to have a non-systemic and non-invasive depression treatment cleared by the FDA for patients who have not benefited from prior antidepressant treatment. Based in Malvern, PA, they are the leader in the development of TMS Therapy (transcranial magnetic stimulation), a non-invasive form of neuromodulation.</t></si><si><t>http://public.crunchbase.com/t_api_images/v1397193685/6d0221895806372ab54beb76e35403b2.jpg</t></si><si><t>http://www.neuronetics.com</t></si><si><t>b188c5fc45e3b80695fc3cf735117481</t></si><si><t>neuronex</t></si><si><t>Neuronex</t></si><si><t>Neuronex is a development-stage pharmaceutical company that focuses on drugs that treat central nervous system diseases and disorders.</t></si><si><t>Neuronex is a development stage pharmaceutical company focused on drugs that treat Central Nervous System (CNS)  diseases and disorders.  The company aims to combine clinical expertise with a thorough knowledge of the drug development process in a nimble, entrepreneurial environment, to achieve rapid success in obtaining approvals for there products.</t></si><si><t>http://public.crunchbase.com/t_api_images/v1397194637/306523244c6b60b3bfd6fc876d27d0fe.png</t></si><si><t>http://www.neuronexinc.com</t></si><si><t>da755d56cb4a4ec516edec7513a4a1ec</t></si><si><t>neurontools</t></si><si><t>NeuronTools</t></si><si><t>NEURONTOOLS is a combination of devices and software for Neuromarketing research.</t></si><si><t>NeuronTools a technology company providing technological devices and software solutions along for an in-house neuro-marketing research.Our products effectively serve media/marketing agencies by helping to create and assess neuro-marketing techniques. The innovative approach of our products is transforming the traditional way neuro-research by providing an access to the technology with revolutionary features helping to understand customers&apos; mind and behavior better. Devices are basically set to measure and analyze customer behavior data more reliably and thus provide more accurate insights into brand, product, packaging, in-store marketing, and advertising campaign elements.NeuronTools paves a better way for creative agencies to a higher utilization of commercial ideas leading to great products and brands thus resulting in higher satisfaction rates of both – corporate and the consumer market.</t></si><si><t>http://public.crunchbase.com/t_api_images/v1409496943/i8otnu0p30l8uw0o2dw5.jpg</t></si><si><t>http://www.neurontools.com</t></si><si><t>2014-08-31</t></si><si><t>3d03d832243e4503815a0d76a6fdfc1e</t></si><si><t>neurop</t></si><si><t>NeurOp</t></si><si><t>CNS Drug Discovery</t></si><si><t>NeurOp Corporation, a preclinical stage pharmaceutical company, engages in the development of disease activated small molecules for the treatment of central nervous system (CNS) diseases. It offers therapeutics for CNS indications, including ischemia, neuropathic pain, Parkinson&apos;s disease, and Alzheimer&apos;s disease. The company was incorporated in 2002 and is based in Atlanta, Georgia.</t></si><si><t>http://public.crunchbase.com/t_api_images/v1397189116/7de54c053f80eaa9391ab696c3954b25.gif</t></si><si><t>http://neuropinc.com</t></si><si><t>3ac8f9441278635a50ef93ba0ce9bb29</t></si><si><t>neuropace</t></si><si><t>NeuroPace</t></si><si><t>NeuroPace develops and markets implantable devices for the treatment of neurological disorders.</t></si><si><t>NeuroPace, Inc. designs, develops, manufactures, and markets implantable devices for the treatment of neurological disorders. It offers responsive Neurostimulator system (RNS) for the treatment of medically refractory partial epilepsy. The company&apos;s RNS system consists of implantable components, including RNS neurostimulator that delivers a short train of electrical pulses to the brain, and depth leads and cortical strip leads; and external products, such as the programmer, a laptop computer with proprietary software that has a wand and telemetry interface enabling communication with an implanted RNS neurostimulator. NeuroPace, Inc. was incorporated in 1997 and is based in Mountain View, California.</t></si><si><t>http://public.crunchbase.com/t_api_images/v1397197576/1111fa3001d187c91e4fa15450bdea6f.gif</t></si><si><t>http://www.neuropace.com</t></si><si><t>27c3700e67078722576b8753bbfac490</t></si><si><t>neurophage-pharmaceuticals</t></si><si><t>NeuroPhage Pharmaceuticals</t></si><si><t>NeuroPhage develops disease-modifying therapies for Alzheimer’s, Parkinson’s, Huntington’s, ALS, MS and other neurodegenerative diseases.</t></si><si><t>NeuroPhage Pharmaceuticals, Inc., a biotechnology company, develops disease-modifying therapies for the treatment of neurodegenerative diseases. The company develops a protein disaggregation platform for the treatment of Alzheimer’s, Parkinson’s, Huntington’s, amyotrophic lateral and multiple sclerosis, and other neurodegenerative diseases. It offers NPT001, a drug candidate for Alzheimer’s disease to disaggregate existing plaque in preclinical animal models. The company was founded in 2006 and is headquartered in Cambridge, Massachusetts.</t></si><si><t>http://public.crunchbase.com/t_api_images/v1397183835/2524d894a63938c730fb44d52ad8890a.png</t></si><si><t>http://www.neurophage.com</t></si><si><t>aefc4d889c30314d932ac8afed5960f5</t></si><si><t>neuroptics</t></si><si><t>NeurOptics</t></si><si><t>NeurOptics manufactures devices that gather and process information from the human eye to support medical decision-making and researches.</t></si><si><t>It is frequently said that the eyes are the windows to the soul. At NeurOptics, we believe that the eyes are also windows into the human body and offer a glimpse into important physiological information for clinicians in a noninvasive manner. We make devices which collect and process information from the human eye to facilitate medical decision making and enable clinical research.</t></si><si><t>http://public.crunchbase.com/t_api_images/v1397186522/40ba8d31aabc26f5364d18983dc57a14.gif</t></si><si><t>http://neuroptics.com</t></si><si><t>7450a73fc4f489807573fc6b1f9a0f68</t></si><si><t>neuropure</t></si><si><t>Neuropure</t></si><si><t>Neuropure develops and commercializes novel, targeted, and logical treatment approaches for patients suffering from neurological disorders.</t></si><si><t>Neuropure Inc. develops and commercializes novel, focused, targeted, and logical treatment approaches for patients suffering from a variety of neurological disorders that presently don&apos;t have any cure. The company is based in Menlo Park, California.</t></si><si><t>http://www.neuropure.com</t></si><si><t>d4d00efe8ce87f2dbac82afe9781d426</t></si><si><t>neuroquest</t></si><si><t>NeuroQuest</t></si><si><t>Developing biomarkers for early diagnosis of Alzheimer’s disease</t></si><si><t>NeuroQuest is developing a simple diagnostic blood test for at-risk populations. The test will serve as a surrogate to costly PET scans indicating the possible formation of brain plaques in the pre-clinical stage .BACKGROUND:Worldwide, nearly 47 million people have Alzheimer’s or a related dementia. In the United States, 5.3 million people are living with Alzheimer’s. Unless a cure is found, that number will rise to 16 million by 2050.Alzheimer’s is primarily diagnosed only after outward symptoms appear. To date, no cost-effective, accurate and practical tool exists to enable early diagnosis and treatment in the pre-clinical stage of Alzheimer’s when testing and/or therapeutic intervention may yield the greatest benefit.</t></si><si><t>http://public.crunchbase.com/t_api_images/v1397188442/6b72e680fe56d041a533ce8e41297cd6.jpg</t></si><si><t>http://www.neuro-quest.com</t></si><si><t>34840a202fac518c065bcf973ce4e481</t></si><si><t>neurosearch</t></si><si><t>Neurosearch</t></si><si><t>Neurosearch is a biopharmaceutical company developing pharmaceutical agents for ion channel and central nervous system disorders.</t></si><si><t>NeuroSearch (NEUR) is a Scandinavian biopharmaceutical company listed on the Nasdaq OMX Copenhagen A/S. The core business of the company covers the development of novel pharmaceutical agents, based on a broad and well-established drug discovery platform focusing on ion channels and central nervous system (CNS) disorders.   A substantial share of the activities is partner financed through strategic alliances with Eli Lilly and Company, Janssen Pharmaceutica and GlaxoSmithKline (GSK), and a license collaboration with Abbott.In addition, NeuroSearch has a broad portfolio of preclinical drug candidates and holds equity interests in several biotech companies.The company has approximately 220 employees with activities in Ballerup and Gothenburg.</t></si><si><t>http://public.crunchbase.com/t_api_images/v1397191523/cb1d21afd28c337d176b557825f030b4.gif</t></si><si><t>http://www.neurosearch.com</t></si><si><t>Ballerup</t></si><si><t>490a930bdc3b3b248eea203782b7a98e</t></si><si><t>neurosigma</t></si><si><t>NeuroSigma</t></si><si><t>NeuroSigma develops and commercializes trigeminal nerve stimulation (TNS) for a variety of neurologic and psychiatric disorders.</t></si><si><t>NeuroSigma, Inc. is a medical device company based in Westwood, California. NeuroSigma is focused on commercialization of its unique Trigeminal Nerve Stimulation (TNS) technology, and has a growing pipeline of treatments targeting epilepsy, depression, attention deficit hyperactivity disorder (ADHD), and post-traumatic stress disorder (PTSD). NeuroSigma is actively engaged in cutting-edge preclinical research and development, as well as groundbreaking Phase I, II, &amp; III clinical trials.</t></si><si><t>http://public.crunchbase.com/t_api_images/v1397184594/0bb40ab2fabdd1aee042d339c911cde3.png</t></si><si><t>http://neurosigma.com</t></si><si><t>5218d501fc53a4b4af1f2863f68a614a</t></si><si><t>neurosky</t></si><si><t>NeuroSky</t></si><si><t>The NeuroSky MindWave is exercise equipment for childrenâs minds. It safely monitors electrical EEG brainwave impulses from the forehead,</t></si><si><t>The NeuroSky MindWave is exercise equipment for children&apos;s minds. It safely monitors electrical EEG brainwave impulses from the forehead, which pass through mathematical algorithms determining mental states such as âœattentionâ and âœrelaxation.â Ten neuroscience apps, featuring BrainCubed mental scoring, are bundled, including intelligence, mental fitness and game applications. NeuroSky technology is found in more EEG devices than any company. NeuroSky MindWave headset is our first product available for the consumer market.</t></si><si><t>http://public.crunchbase.com/t_api_images/v1397183810/a8cb5055c8461b12da8be0ce7521e29d.gif</t></si><si><t>http://www.neurosky.com</t></si><si><t>048e1005b6ab23fd44f3c7ad8d98874f</t></si><si><t>neurosyntek</t></si><si><t>NeuroSyntek</t></si><si><t>Headquartered in Silicon Valley, NeuroSyntek Modeling &amp; Manufacturing is rapidly emerging as a leader in the field of regenerative.</t></si><si><t>Headquartered in Silicon Valley, NeuroSyntek Modeling &amp; Manufacturing is rapidly emerging as a leader in the field of regenerative medicine, a group of biomedical approaches to clinical therapies that involve the use of stem cells to replace or regenerate human cells, tissues or organs to restore or establish normal function.  NeuroSyntek is entering human trials on amyotrophic lateral sclerosis (ALS) with a uniquely powerful personalized medicine solution and is able to help with other diseases - such as stroke, brain trauma, Parkinson&apos;s, diabetes - to ophthalmology, orthopedic and cosmetic applications. Leveraging their semiconductor platform they bring major cost and automation benefits into stem cell therapy.  NeuroSyntek technology allows for autologous mono-phenotype stem-cells cultures to be screened, grown and differentiated for transplantation without the risk of transformation into tumors. They enable this revolutionary approach through the use of their proprietary StemOptimizer platform and behavioral models. This powerful combination allows for unprecedented control over the cellular behavior, in vitro, for precise, automated and continuous cell culture monitoring and manipulation.  The StemOptimizer is build around an advanced System-on-Chip architecture and their proprietary silicon extra-cellular sensor. This design allows for an adaptive, dynamically reconfigurable, and able to learn architecture that is the anchor for their aggressive and broad-based product roadmap.  Their disruptive technology will help to optimize the massively inefficient 6 trillion healthcare market by dramatically driving down costs and providing effective solutions for stem-cell therapies. In Phase I of their product roadmap they are addressing the 30B stem cells market.</t></si><si><t>http://public.crunchbase.com/t_api_images/v1454154413/brenrxyslwcsyezxvqck.png</t></si><si><t>2000-01-07</t></si><si><t>http://www.neurosyntek.com/</t></si><si><t>79225ca0a6f912a0e3c0dfbf113ff594</t></si><si><t>neurotar</t></si><si><t>Neurotar</t></si><si><t>NEUROTAR Ltd is a preclinical contract research organization (CRO) specializing in animal models of central nervous system (CNS) diseases</t></si><si><t>NEUROTAR Ltd is a preclinical contract research organization (CRO) specializing in animal models of central nervous system (CNS) diseases and providing research/drug screening services to Pharmaceutical and Biotech companies, academic research groups and health authorities.</t></si><si><t>http://public.crunchbase.com/t_api_images/v1397195087/322ef536635d727dacd6a30d9a5136b3.jpg</t></si><si><t>http://www.neurotar.com</t></si><si><t>da674fbd1bc6a494a7b674ae2f5758e2</t></si><si><t>neurotec-pharma</t></si><si><t>Neurotec Pharma</t></si><si><t>Neurotec Pharma is focused on developing new treatments for acute and chronic central nervous system (CNS) diseases.</t></si><si><t>Neurotec Pharma SL is a spin-off of the University of Barcelona (UB) founded in 2006 and based in the Parc CientÃfic de Barcelona (PCB).Neurotec centers its activity on developing new treatments for acute and chronic Central Nervous System (CNS) diseases. The proposed innovations are based in the possibility of controlling the activity of the microglia cells that are implicated in a wide group of diseases related to inflammation or acute cerebral damage.</t></si><si><t>http://public.crunchbase.com/t_api_images/v1397182586/5bf02ccb48e2dbd90f0653db985ed1cb.jpg</t></si><si><t>http://www.neurotec-pharma.com</t></si><si><t>2011-02-19</t></si><si><t>d468da86a0c47df858eb5ad16713a1d7</t></si><si><t>neurotech</t></si><si><t>Neurotech</t></si><si><t>Neurotech is a biotechnology company developing sight-saving therapeutics for chronic retinal diseases.</t></si><si><t>Neurotech is a privately held biotechnology company developing sight-saving therapeutics for chronic retinal diseasesâ”including indications with significant unmet medical need that, as a whole, represent the largest market opportunity in ophthalmology.</t></si><si><t>http://public.crunchbase.com/t_api_images/v1397208974/fb9f5cbe32c2e348092ba563e8412dcb.jpg</t></si><si><t>http://www.neurotechusa.com</t></si><si><t>f0ad9627a36113003c351a4384f1738e</t></si><si><t>neurotherapeutics-pharma</t></si><si><t>NeuroTherapeutics Pharma</t></si><si><t>NeuroTherapeutics Pharma develops therapeutics for patients suffering from central nervous system disorders.</t></si><si><t>NeuroTherapeutics Pharma, Inc., a biopharmaceutical company, develops therapeutics for patients suffering from central nervous system disorders. It focuses on epilepsy, neuropathic, and acute pain disorders of the nervous system. The company was incorporated in 2006 and is based in Chicago, Illinois.</t></si><si><t>http://public.crunchbase.com/t_api_images/v1397182867/a7c21d5ceb2eff38fbc25e068cc9f7e2.jpg</t></si><si><t>http://www.ntprx.com</t></si><si><t>2010-05-22</t></si><si><t>df6b4ea982300ce0ad0ba386cee1e5ee</t></si><si><t>neurotrack-technologies</t></si><si><t>Neurotrack</t></si><si><t>Neurotrack is a digital health company dedicated to developing assessment tools and advancing treatment research for cognitive diseases.</t></si><si><t>Neurotrack is a digital health company dedicated to the development of non-invasive cognitive health assessment tools that will enable earlier and more effective evaluation of patients who may be at risk for cognitive decline, and help advance research of treatments for cognitive diseases, including Alzheimer&apos;s.Neurotrack has developed Imprint , a 5-minute computer-based visual cognitive test that, through tracking of eye movements, detects hippocampal abnormalities associated with cognitive impairment. The test is intended to be used by clinicians, in conjunction with other clinical information to assess cognitive health.Validated by a five-year longitudinal NIH-sponsored study, Neurotrack’s cost-efficient and scalable technology is currently being used by leading research institutions and pharmaceutical companies in clinical studies for diseases characterized by cognitive decline. Plans are also in place to expand availability of Neurotrack&apos;s Imprint  test to physicians in the clinical setting.Based on research findings demonstrating that the management of lifestyle risk factors can reduce the risk of cognitive decline, Neurotrack is also developing a complementary cognitive health program to support better nutrition, regular exercise, stress reduction, adequate sleep and cognitive training designed to preserve mental acuity.</t></si><si><t>http://public.crunchbase.com/t_api_images/v1397749229/b0054e049fdd93d2f3e18296ea1c15f4.jpg</t></si><si><t>http://neurotrack.com</t></si><si><t>6cc7db7fb69f11c5a40bb9ff7cdcc1be</t></si><si><t>neurotron-biotechnology</t></si><si><t>Neurotron Biotechnology</t></si><si><t>Neurotron Biotechnology is a China-based medical device company developing spine-related products.</t></si><si><t>Neurotron Biotechnology, a Hangzhou medical device company.</t></si><si><t>e7eec65e4950909d4891c9f05476cdf3</t></si><si><t>neurotronik</t></si><si><t>NeuroTronik</t></si><si><t>Neuro Tronik develops a medical device as an alternative for the drugs used currently to treat heart failures.</t></si><si><t>NeuroTronik, spun out of medical technology incubator Synecor, is developing a medical device that could take the place of drugs currently used to heart failure. Read more about the company&apos;s technology,</t></si><si><t>35.9042</t></si><si><t>-79.0161</t></si><si><t>a8eb98268bc0ce4e4a35648eba7e86aa</t></si><si><t>neurotrope-bioscience</t></si><si><t>Neurotrope Bioscience</t></si><si><t>Neurotrope Bioscience engages in the development of diagnostic and therapeutic technologies for the treatment of neurodegenerative diseases.</t></si><si><t>Neurotrope is a biopharmaceutical and diagnostics company principally focused on developing two product platforms, a diagnostic test for Alzheimer’s Disease and a drug candidate called bryostatin for the treatment of Alzheimer’s Disease, both of which are in the clinical testing stage.</t></si><si><t>http://public.crunchbase.com/t_api_images/v1397183972/4d8507b3c86b291cf83cc4513d8343df.png</t></si><si><t>http://neurotropebioscience.com</t></si><si><t>26.115</t></si><si><t>-80.2912</t></si><si><t>005172e8ec7f43a2823f420ad9aef096</t></si><si><t>neurovance</t></si><si><t>Neurovance</t></si><si><t>Neurovance is a clinical stage neuroscience-focused company. Following development of centanafadine SR (formerly EB-1020 SR) for adult......</t></si><si><t>Neurovance is led by co-founder Anthony McKinney who is joined by a team of seasoned drug developers.Members of the management team participated in the development of Prozac, Cymbalta, Lunesta, Strattera and Zyprexa—all successful neuroscience medications.Neurovance has been funded in a venture capital investment by Novartis Venture Fund, Venture Investors, Tekla Capital Management, GBS Venture Partners, State of Wisconsin Investment Board (SWIB) and Timothy J. Barberich.Neurovance is headquartered in Cambridge, Massachusetts.</t></si><si><t>http://public.crunchbase.com/t_api_images/v1408345360/yfcbdiq7jobp6j0vujgt.png</t></si><si><t>http://www.neurovance.com/</t></si><si><t>1f37e6e02b703b51b19d7d0498843f49</t></si><si><t>neurovigil</t></si><si><t>NeuroVigil</t></si><si><t>NeuroVigil is a leading neurotechnology revolutionizing EEG analysis for clinical trials, communication and space applications.</t></si><si><t>[NeuroVigil, Inc.](http://www.neurovigil.com) is a leading neurotechnology company focused on the analysis of brain signal or EEG data, which currently is used in numerous medical applications but is not automated.  NeuroVigil has three products developed to help pharmaceutical companies conduct outpatient clinical trials, ALS sufferers communicate and NASA track astronauts on the International Space Station. The company is headquartered in La Jolla and has a satellite operation at NASA Ames Research Park in Silicon Valley. The company is headed by  neurotechnology pioneer and entrepreneur, Dr. Philip Low, an MIT TR-35 recipient and Jacobs-Rady Pioneer for Global Innovation and Entrepreneurship, and backed by Elon Musk and Irwin Jacobs. The company&apos;s clients include Roche and Novartis as clients and its advisors include Stephen Hawking, Stephen Wolfram and Nobel laureates Roger Guillemin and Sydney Brenner. NeuroVigil won the DFJ and UCSD challenges and  was singled out by Fast Company and The Washington Post as one of the Top 10 Most Innovative Companies in Health Care. The Company&apos;s iBrain, the world&apos;s first mobile brain monitor, won the CONNECT Most Innovative New Product in Health Care and was identified by the New York Times, as one of the \&quot;Innovations That Will Change Your Tomorrow\&quot;. On May 1st 2011, NeuroVigil closed the highest valuation first round investment of any startup in history, over twice Google&apos;s and Facebook&apos;s first round valuations combined.NeuroVigil&apos;s patented and proprietary technology provides for extremely rapid, automated, and accurate reading and interpretation of electroencephalogram data, which is a window to the functioning of the brain.The Company&apos;s technology not only automates current manual tasks, but also more than quintuples the amount of useful information obtained from current EEG data, which leads to biomarkers of drug responses, and correlates of important disease states.</t></si><si><t>http://public.crunchbase.com/t_api_images/v1397187949/0b48a8419aaa894545419bb26a5a53ec.jpg</t></si><si><t>2007-02-05</t></si><si><t>http://www.neurovigil.com</t></si><si><t>2008-05-31</t></si><si><t>d1dfb899222f2a689d1ba7a56e7f5641</t></si><si><t>neurovive-pharmaceutical</t></si><si><t>NeuroVive Pharmaceutical</t></si><si><t>NeuroVive Pharmaceutical AB is a world leader in developing cyclosporine-based mitochondrial-protecting pharmaceuticals for the treatment</t></si><si><t>NeuroVive Pharmaceutical AB is a world leader in developing cyclosporine-based mitochondrial-protecting pharmaceuticals for the treatment of traumatic brain injuries (TBIs), reperfusion injury in myocardial infarction, stroke, and other acute injuries. Their advanced research program focuses on developing additional variants of cyclophilin-D-inhibiting cyclosporines and studying new ways of transporting these drugs across the blood–brain barrier to the central nervous system. Their NeuroSTAT pharmaceutical is currently entering into a Phase II/III adaptive clinical study for TBI, while their CicloMulsion pharmaceutical for reperfusion injury is in a 1,000-patient, Phase III, investigator-initiated clinical study.</t></si><si><t>http://public.crunchbase.com/t_api_images/v1397180787/14c83e9a69852d95b70e95e438e15b9c.jpg</t></si><si><t>http://www.neurovive.com</t></si><si><t>9b98a18e03edb6158a06c50a4c0ddb09</t></si><si><t>neustar</t></si><si><t>Neustar</t></si><si><t>Neustar, Inc. is the first real-time provider of cloud-based information services.</t></si><si><t>Neustar, Inc. (NYSE:NSR) is the first real-time provider of cloud-based information services, enabling marketing and IT security professionals to promote and protect their businesses. With a commitment to privacy and neutrality, Neustar operates complex data registries and uses its expertise to deliver actionable, data-driven insights that help clients make high-value business decisions in real time, one customer interaction at a time. More information is available at http://www.neustar.biz.</t></si><si><t>http://public.crunchbase.com/t_api_images/v1444067820/gnjmbrawvilbauqx8upc.png</t></si><si><t>http://www.neustar.biz</t></si><si><t>9dcbe6451f9e35c47d3503642e9eae82</t></si><si><t>neustring</t></si><si><t>NeuString</t></si><si><t>Software and Consulting Company</t></si><si><t>NeuString is the world leader in Predictive Analytics for mobile telecommunications, and an active associate member of the GSM Association and the TM Forum.  NeuString’s Predictive Analytics software enables mobile operators to monitor subscriber usage and establish optimal go-to-market and pricing strategies for mobile transactions and services.  Analyzing billions of subscriber call events real-time, NeuString provides mobile operators with fast and informed decisions, resulting in qualified profit improvements for all services in any segment. NeuString’s Predictive Analytics software enables:•User behavior analysis  •Priceplan management•Discount scheme management•Traffic steering management•Modelling and benchmarking•Subscriber segmentation and profiling•Revenue leakage identification•Budgeting, provisioning and forecasting•Reporting and dashboarding•Management information and decision support  With NeuString’s Predictive Analytics software mobile operators are able to make concrete strategic decisions based upon clear and tangible business insights in an unparalleled short time. The NeuString Predictive Analytics software makes competing on analytics the key competitive factor for mobile telecommunications providers.</t></si><si><t>http://public.crunchbase.com/t_api_images/v1397195213/26b49c5f4400c2fa7466590f1254103a.jpg</t></si><si><t>http://www.neustring.com</t></si><si><t>958e9c8ae77ae370b9fe55581f2565e3</t></si><si><t>neutrinobi</t></si><si><t>NeutrinoBI</t></si><si><t>Self-Service BI Tool</t></si><si><t>NeutrinoBI delivers a new generation of business intelligence software tool that opens BI to the wider organisation.  Our Visual Data Discovery Tool is uniquely powered by freeform, natural language search to provide an easy, intuitive way for business users to ask questions and explore multiple data sources.  Traditional business intelligence software works well for standard and highly structured regular reporting.  But what happens when there&apos;s a new business challenge or question?  All too often business users must add to the IT workload with adhoc BI service requests that can take weeks to scope, extract and transfer data, and develop a new report that contains the answer to the question.Visual data discovery tools like NeutrinoBI are designed to overcome these limitations.  NeutrinoBI complements existing BI set-ups and adds a unifying self-service interface across multiple data sources.  In fact, NeutrinoBI takes visual data discovery and analytics further than ever before - our freeform search-based architecture means that NeutrinoBI is implemented in a matter of days without the need to develop an interface application - just map the data and start addressing today&apos;s business question through 3 simple steps:1. ASK: Available on desktop, mobile and in the cloud, NeutrinoBI allows business users in marketing, sales, finance, operations, HR and other departments to simply type in a question to receive a carousel of real-time visual results related to the question asked.  If they&apos;re not the results that were required, users can simply refine the question or start again - it&apos;s that easy.  2. ANALYSE: These results can then by manipulated by visually combining two or more source charts, drilling down to underlying data, performing analytics, or adding in additional sources including Excel and CSV files.3. SHARE: Visualization of results is easy - the user can determine the layout of their dashboard or report, change chart types, alter colours, legends and titles.  Each dashboard is refreshed as often as the user wants it to be and is easily published and shared across the organisation.NeutrinoBI delivers better, faster decision-making across the organisation.</t></si><si><t>http://public.crunchbase.com/t_api_images/v1397184397/071646112ce2f1b5f7963884c864e091.jpg</t></si><si><t>http://www.neutrinobi.com</t></si><si><t>Longbridge Deverill</t></si><si><t>52.397</t></si><si><t>-1.9862</t></si><si><t>045a6966fdea27f924b2e0fa9801b2e6</t></si><si><t>neutron-creations</t></si><si><t>Neutron Creations</t></si><si><t>Web development services</t></si><si><t>Neutron Creations is a web development services company, building web sites and applications for clients of all sizes across all industries, and offering a range of consultancy services for site owners and web developers.They build their applications in Ruby on Rails, using agile development methodologies.</t></si><si><t>http://public.crunchbase.com/t_api_images/v1397203041/eb7a54a73b353386bbff88fd73b743df.png</t></si><si><t>http://neutroncreations.com</t></si><si><t>51.5198</t></si><si><t>-0.1597</t></si><si><t>2009-02-15</t></si><si><t>722be60cb46a876cad70f070e839b17b</t></si><si><t>nevro</t></si><si><t>Nevro</t></si><si><t>Nevro provides pain relief solutions for patients suffering from low back pain and other types of chronic pain.</t></si><si><t>Nevro Corp. was established with the vision of providing unprecedented pain relief to those suffering from low back pain and other challenging types of chronic pain. Over 1.5 billion people suffer from chronic pain worldwide9, and back pain is the leading cause of disability for people under 45 years old.10</t></si><si><t>http://public.crunchbase.com/t_api_images/v1397185329/eea13989ae8f9190efc8b324d8ebae5c.jpg</t></si><si><t>http://www.nevro.com</t></si><si><t>2011-03-19</t></si><si><t>36db9f3568ac31920ff6be6a7faa46c5</t></si><si><t>new-century-hospice</t></si><si><t>New Century Hospice</t></si><si><t>New Century Hospice is a hospice company located in Texas that provides support programs for people diagnosed with terminal illness.</t></si><si><t>Hospice is a program of care and support for a person diagnosed with a terminal illness and comfort care is desired. Helping people find meaning and peace is at the core of our mission.At New Century Hospice, our program supports early involvement where a dramatic difference in the quality of life can be experienced. By enabling families and loved ones to participate in the care experience, we are able to make the remaining time more meaningful, dignified and comfortable.</t></si><si><t>http://public.crunchbase.com/t_api_images/v1397188111/1ad4f17fbda9201ad1abbb767bac6f61.gif</t></si><si><t>http://newcenturyhospice.com</t></si><si><t>612f7871b32c54b400585fca4e1f3cf9</t></si><si><t>new-context</t></si><si><t>New Context</t></si><si><t>A Systems Architecture firm - experts in systems automation, cloud orchestration and data assurance.</t></si><si><t>New Context is a rapidly growing consulting company in the heart of downtown San Francisco. We specialize in Lean Security; an approach that leads organizations to build better software thru hands-on technical and management consulting. We are a group of engineers who live and breath Agile Infrastructure, Systems Automation, Cloud Orchestration, and Information Security. The New Context team embodies the DevOps spirit. We love a challenge and look forward to working with clients to solve their challenges. Our teams operate with complete stack awareness of infrastructure, application and security. Our driving methodologies are Lean Security and Humane Systems. In adopting a security first approach to infrastructure focused on people, processes and technologies, our team will play an integral part in driving the direction of these exciting new approaches.</t></si><si><t>http://public.crunchbase.com/t_api_images/v1405106336/hwhg1vlq9yo2jadtezhg.jpg</t></si><si><t>http://www.newcontext.com</t></si><si><t>0e8f1c683e46fa20e7efcb3737194a1a</t></si><si><t>new-frontier</t></si><si><t>New Frontier</t></si><si><t>New Frontier is a B2B online financial data collection, analysis and reporting service provider in the Cannabis industry</t></si><si><t>New Frontier Financial strives to be the Cannabis data analysis and industry reporting authority by collecting reliable data, applying rigorous analysis, and producing actionable intelligence. They are committed to the highest level of objectivity and transparency as they endeavor to equip their customers with the knowledge necessary to increase profits, identify opportunities, and navigate this nascent and still underserved market space.</t></si><si><t>http://public.crunchbase.com/t_api_images/v1430886675/agmhyisy3crcjtzxvkxr.png</t></si><si><t>http://frontierfinancials.com</t></si><si><t>5a180012b942192180197b9ca8227c86</t></si><si><t>new-haven-pharmaceuticals</t></si><si><t>New Haven Pharmaceuticals</t></si><si><t>New Haven Pharmaceuticals develops prescription pharmaceuticals that utilize drugs or GRAS active pharmaceutical ingredients.</t></si><si><t>New Haven Pharmaceuticals (NHP) is a specialty pharmaceuticals company developing proprietary prescription pharmaceuticals that utilize currently marketed drugs or generally recognized as safe (GRAS) active pharmaceutical ingredients (APIs) for use in therapeutic applications that represent significant market opportunities. The company&apos;s novel product pipeline employs proprietary, oral, controlled-release technologies, as well as intellectual property licensed from Yale University, which will enable optimal dosing, safety, efficacy and patient convenience.</t></si><si><t>http://public.crunchbase.com/t_api_images/v1397187923/eed31dcaf26806b7dab05dbfe7dd70d4.jpg</t></si><si><t>http://www.newhavenpharma.com</t></si><si><t>41.3395</t></si><si><t>-72.6979</t></si><si><t>6b44d29e99261bdb80a26c6a342661e1</t></si><si><t>new-kcbx</t></si><si><t>New KCBX</t></si><si><t>New KCBX is a biotechnology based in Shawnee, Kansas.</t></si><si><t>New KCBX, Inc. operates in the biotechnology sector. The company was founded in 2012 and is based in Shawnee, Kansas.</t></si><si><t>49a0dd1dbca4c35c60573dc3b8a6976d</t></si><si><t>new-life-solutions</t></si><si><t>New Life Solutions</t></si><si><t>New Life Solutions is the Ministry Head of the Pregnancy Center of Pinellas County.</t></si><si><t>New Life Solutions is the Ministry Head of the Pregnancy Center of Pinellas County, More2Life Youth Development Program, Passages Post-abortion Grief Support Program, and the Breath of Life Women&apos;s Health Services and Birth Center. We are a Christ-centered ministry offering hope, help and healing for women, teens, and familes by promoting healthy lifestyles choices and relationships.</t></si><si><t>http://public.crunchbase.com/t_api_images/v1431683803/v02j07wpqjje9wv3opjz.png</t></si><si><t>http://www.newlifesolutions.org</t></si><si><t>965f49ef77b2b83aa08ea90004d72cf3</t></si><si><t>new-ortho-polymers</t></si><si><t>New Ortho Polymers</t></si><si><t>c65065c2b07290285fc27323935a15d2</t></si><si><t>new-port-richey-surgery-center</t></si><si><t>New Port Richey Surgery Center</t></si><si><t>New Port Richey Surgery Center provides surgical care and outpatient surgery services in various procedures.</t></si><si><t>New Port Richey Surgery Center @ Trinity was founded in 1985 to provide patients and surgeons with a surgical care facility designed, equipped and staffed for procedures that are too complex for the surgeon&apos;s office, but do not require hospitalization.</t></si><si><t>http://public.crunchbase.com/t_api_images/v1397189631/216ad4d55b38793d059850739fe63fe5.png</t></si><si><t>http://nprsurgerycenter.com</t></si><si><t>New Port Richey</t></si><si><t>8e5825f925dd1ed2817141255fc8c0ea</t></si><si><t>new-relic</t></si><si><t>New Relic</t></si><si><t>New Relic is a SaaS-based software analytics platform offering app performance management and mobile monitoring solutions.</t></si><si><t>New Relic offers SaaS Software Analytics Platform that offers Application Performance Management and Real User Monitoring for Cloud and Data Center deployed web applications implemented in Ruby, Java, .NET, Python, PHP, Node.js.  New Relic also offers mobile monitoring solutions for iOS and Android applications.</t></si><si><t>http://public.crunchbase.com/t_api_images/v1397186685/dace7f403099a848c9a069a6067611f6.png</t></si><si><t>http://newrelic.com</t></si><si><t>37.2692</t></si><si><t>-119.3066</t></si><si><t>1af21e80b2c8e1c2aec7f975fe6f4cfc</t></si><si><t>new-wave-foods</t></si><si><t>New Wave Foods</t></si><si><t>New Wave Foods is the leader in sustainable seafood.</t></si><si><t>New Wave Foods is the leader in sustainable seafood. It is their mission to create food that is healthier for us and better for the environment while providing ingredients for outstanding culinary experiences.</t></si><si><t>http://public.crunchbase.com/t_api_images/v1447930964/dw6koo9n55quhp1cyiqz.png</t></si><si><t>http://www.newwavefoods.com/</t></si><si><t>2dc0892a214b5137d9f12e91dc73469f</t></si><si><t>new-zealand-private-investigtor</t></si><si><t>New Zealand Private Investigtor</t></si><si><t>We reveal the truth at any cost.</t></si><si><t>We are leading investigation provider company across the New Zealand. We disclose the facts  at any cost for our valued clients.We covers every single phase of the case.According to the issue we find the treatment for this.We conduct many traces and search  during investigations.We have a team of strong sense and goal oriented person.Our private eye professional use latest technology to reveal the truth.We are expertise in background check ,spouse infidelity,insurance  fraud,matrimonial pre-check or post-check, IP check,</t></si><si><t>http://public.crunchbase.com/t_api_images/v1411725006/crsubfcok9pbyburzdza.jpg</t></si><si><t>http://www.nz-pi.com/</t></si><si><t>20f161c635d5e4a1cffbc0610aa33397</t></si><si><t>newbrandanalytics</t></si><si><t>newBrandAnalytics</t></si><si><t>newBrandAnalytics offers social BI solutions, delivering consumer intelligence and competitive insights for the hospitality/retail sectors.</t></si><si><t>newBrandAnalytics is the leading provider of social business intelligence solutions delivering unmatched guest satisfaction, consumer intelligence, and competitive insight for the Hospitality, Restaurant and Retail industries.newBrandAnalytics&apos; flagship and enterprise grade product, nBA Insight, enables customer satisfaction focused organizations to identify real-time key insights from guest feedback from social media and internal sources.newBrandAnalytics insight is proven to yield operational improvement, enhanced marketing opportunities, and new strategic initiatives that drive increased revenue and guest count.The company serves clients across food and beverage, hospitality, retail, and government industries, including Five Guys, Hyatt Hotels, Hersha, Ruby Tuesday, Darden, Dick’s Sporting Goods, the District of Columbia and many more.</t></si><si><t>http://public.crunchbase.com/t_api_images/v1397190112/499b5b48f7ddda575a1ab497674bc61d.png</t></si><si><t>http://www.newbrandanalytics.com</t></si><si><t>ef5e68000ae4e94fdb06cbb17de3ef30</t></si><si><t>newbridge-pharmaceuticals</t></si><si><t>NewBridge Pharmaceuticals</t></si><si><t>Newbridge Pharmaceuticals is a pharmaceutical and medical device company engaged in developing oncology and supportive care products.</t></si><si><t>Newbridge Pharmaceuticals, a pharmaceutical, biologics, and medical device company, engages in the sale and marketing of healthcare products. It offers oncology and supportive care products, such as CLASTEON, a bisphosphonate, which treats problems associated with bone metastasis; SANCUSO, a granisetron transdermal system for the prevention of chemotherapy induced nausea and vomiting; and GLICONORM, a film-coated divisible tablet for the treatment of non-insulin dependent diabetes mellitus. The company provides therapeutic products for diseases, such as diabetes, obesity, oncology, and cardiovascular diseases, as well as for other metabolic disorders. It serves biotechnology and pharmaceutical companies in the Middle East, Africa, Turkey, and Caspian Regions. Newbridge Pharmaceuticals was founded in 2007 and is based in Dubai, the United Arab Emirates.</t></si><si><t>http://public.crunchbase.com/t_api_images/v1397193126/adf95e0a97d0f4ac8d2ec04057c05675.jpg</t></si><si><t>http://www.nbpharma.com</t></si><si><t>fd3adeaf7f15872ba28ad27bae86ef04</t></si><si><t>newcleus</t></si><si><t>NEWCLEUS</t></si><si><t>NEWCLEUS is a predictive analytics platform helping consumer businesses leverage millions of data signals to make predictions.</t></si><si><t>NEWCLEUS is a predictive analytics platform helping consumer businesses leverage millions of data signals to make accurate predictions on customer behaviour. Newcleus combines CRM and marketing automation data with millions of open data sources to provide actionable predictions for sales and marketing teams.NEWCLEUS uses its proprietary technology platform that combines principles of artificial intelligence; machine learning and advanced data analytics into a fully automated SaaS offering..</t></si><si><t>http://public.crunchbase.com/t_api_images/v1397188152/57443e04f13295f89cf6db9c71215911.jpg</t></si><si><t>http://www.newcleus.co</t></si><si><t>e885db8532298f0bc4fa13084f1abebd</t></si><si><t>newco-2</t></si><si><t>NewCo</t></si><si><t>Company currently in stealth mode</t></si><si><t>cb5715c551b7bb19d0b4677c0695c757</t></si><si><t>neweast-biosciences</t></si><si><t>NewEast Biosciences</t></si><si><t>Active G Protein Antibodies</t></si><si><t>NewEast Biosciences are specialized in generating protein configuration-specific monoclonal antibodies that recognize active (GTP-bound) G proteins (including Ras-super-family small GTPases and heterotrimeric G proteins).  These unique antibodies do not recognize the inactive (GDP-bound) G proteins.  These monoclonal antibodies have been successfully used to immunoprecipitate active G proteins from cell lysates, and for immunohistochemical staining of active G proteins in cultured cells or in tissue sections.  Hence, these antibodies can be used to study the spatial and temporal dynamics of cellular signaling involving big and small G proteins, the future direction of signal transduction studies.</t></si><si><t>http://www.neweastbio.com</t></si><si><t>1c1d66abc70cb86b7ebd21320119eb83</t></si><si><t>newgen-payment</t></si><si><t>Newgen Payments</t></si><si><t>Newgen is a multi-channel E-Commerce platform, international payment gateway (cloud-based &amp; PCI-certified), and digital marketing company.</t></si><si><t>Newgen is a multi-channel  platform, international payment gateway, and digital marketing company with offices in Delhi and Amsterdam. Founded in 2014 by an international team with the goal of bringing Western standards to the Indian E-Commerce market, Newgen supports merchants’ digital needs with its cloud-based PCI-certified platform and multi-channel E-Commerce store builder - which is built to help merchants create world-class E-Commerce stores and maximize sales. Newgen serves merchants and retailers with a variety of E-Commerce and payments services and help foreign companies enter the Indian E-Commerce market.</t></si><si><t>http://public.crunchbase.com/t_api_images/v1438160818/hy52aj6q3awoh5bjznvu.png</t></si><si><t>http://newgenpayments.com</t></si><si><t>0d2e1a6f37e6768fa9904d0bf67804b1</t></si><si><t>newleaf-symbiotics</t></si><si><t>NewLeaf Symbiotics</t></si><si><t>NewLeaf Symbiotics develops and commercializes the bacteria found in Pink Pigmented Facultative Methylotrophs.</t></si><si><t>NewLeaf Symbiotics was formed in 2012 to develop and commercialize one of the most prevalent, beneficial bacteria found in nature: PPFMs (Pink Pigmented Facultative Methylotrophs). NewLeaf Symbiotics is the exclusive licensee of a number of patents on the use of this family of bacteria. NewLeaf Symbiotics has also filed its own related patents, and is actively developing new technologies related to PPFMs. The Company is engaged in laboratory, greenhouse, and field product trials and expects to commercialize and license products beginning in 2014.</t></si><si><t>http://public.crunchbase.com/t_api_images/v1397194608/a80c0b7f9dd126a67a8bc745c5b46682.jpg</t></si><si><t>http://newleafsym.com</t></si><si><t>1f8c0734db7c2bbc3c92875500f5ed62</t></si><si><t>newlink-genetics</t></si><si><t>NewLink Genetics</t></si><si><t>NewLink Genetics, a biopharmaceutical company, develops therapeutic and diagnostic agents for patients with cancer and infectious diseases.</t></si><si><t>NewLink Genetics is a biopharmaceutical company applying innovative approaches to create new therapeutic and diagnostic agents for patients with cancer and infectious diseases.  The senior personnel of NewLink have extensive backgrounds in cancer biology, immunology, infectious disease &amp; molecular genetics with a decade of professional collaboration amongst the principals of the company preceding the start of operations at NewLink in 1999.  The majority of these critical personnel have been trained at prominent International institutions such as Stanford, the National Cancer Institute, UCSF, and the National Human Genome Research Institute.</t></si><si><t>http://public.crunchbase.com/t_api_images/v1397184638/9cd237f86864921a74ebe522a4a54417.jpg</t></si><si><t>http://www.linkp.com</t></si><si><t>41.9969</t></si><si><t>-93.6351</t></si><si><t>30bbbfb3f098e4c36ca31fe9bcdff72d</t></si><si><t>newlio</t></si><si><t>Newlio</t></si><si><t>Newlio is a purchase-based consumer intelligence platform providing actionable insights from customers and prospects.</t></si><si><t>Newlio is the only Purchase-Based Consumer Intelligence platform and the most efficient method of obtaining immediately actionable insights from actual (self-identified) customers and prospects.</t></si><si><t>http://public.crunchbase.com/t_api_images/v1397194567/b71a3e523f23ad4c675957d9384f7522.jpg</t></si><si><t>http://newl.io</t></si><si><t>1c628c2cfd6f0448e538dc0eadaa40bd</t></si><si><t>newmo</t></si><si><t>NewMo</t></si><si><t>NewMo’s CyberAnalyst Brand Protection Solutions monitor globally across the Internet</t></si><si><t>NewMo’s CyberAnalyst Brand Protection Solutions monitor globally across the Internet – at both the brand and individual product level. Our advanced monitoring capabilities, sophisticated rules engine for processing the collected data, and dedicated data analyst support for each client implementation combine to provide the best solutions available for online brand protection.</t></si><si><t>http://public.crunchbase.com/t_api_images/v1415684320/zw2hjrsw1ngtixdwv1cz.png</t></si><si><t>http://newmo.com</t></si><si><t>2d6c64aa6893dd9fe3997a1a3b3fc0e8</t></si><si><t>newquest</t></si><si><t>NewQuest</t></si><si><t>NewQuest is a two year old company. They work on different software which all aim at furnishing online web marketing tools. Their tools</t></si><si><t>NewQuest is a two year old company. They work on different software which all aim at furnishing online web marketing tools. Their tools include One-Door.com and Keypi.com which are web analytic tools focused on cross data, return on investment, and websites targeting. They encountered big success in France in big marketing companies with those 2.0 solutions, and they are actually starting to sell those solutions around the world.</t></si><si><t>http://public.crunchbase.com/t_api_images/v1397189420/9c2307028192344f96b2fb43ab8c17fb.gif</t></si><si><t>2007-03-28</t></si><si><t>http://www.newquest.fr</t></si><si><t>Chambéry-le-vieux</t></si><si><t>45.5912</t></si><si><t>5.9222</t></si><si><t>e1ffdd7373f4ddee73fa24fcc10bb69b</t></si><si><t>news-jelly</t></si><si><t>NEWS JELLY</t></si><si><t>NEWS JELLY is a data communication company. We satisfy curiosity about world through our core technology and outstanding design capability.</t></si><si><t>\&quot;Visual hacking for any question\&quot;NEWS JELLY is a data communication company that perform story telling by using its data. We promise to make people can understand big data by just seeing our page and use it by some clicking. Our ultimate mission is to satisfy all curiosity about world with big data. We will do our best to become useful and helpful company to our customers by using our core data gathering and analysis technology and outstanding design capability.</t></si><si><t>http://public.crunchbase.com/t_api_images/v1425457024/blgbp2fv8nlvz42vfu8n.png</t></si><si><t>http://newsjel.ly</t></si><si><t>459da366026b80a50f01bb4ce3792568</t></si><si><t>newsanglr</t></si><si><t>NewsAnglr</t></si><si><t>NewsAnglr analyses online news. Users can track our analysis through www.twitter.com/newsanglr or research articles with @askanglr</t></si><si><t>http://public.crunchbase.com/t_api_images/v1415806851/t0nl79bxbkfgawoono7r.png</t></si><si><t>http://www.newsanglr.com</t></si><si><t>3a7d4f42cf58425acd75e2693f571b8d</t></si><si><t>newsbrewer</t></si><si><t>Newsbrewer</t></si><si><t>A smart news app that helps discover interesting stories from around the web and presents them with insightful summary.</t></si><si><t>http://public.crunchbase.com/t_api_images/v1444788246/gndsgsyw5tco3i7chjez.png</t></si><si><t>http://newsbrewer.com</t></si><si><t>5324a6623ae9f371cf131b67e18c1452</t></si><si><t>newscurve</t></si><si><t>NewsCurve</t></si><si><t>Content metrics for publishers</t></si><si><t>NewsCurve helps publishers and online media understand and measure which content, topics, and authors are driving the most attention and engagement from their audience. By providing content effectiveness metrics, the key benefit is to generate analytic results more efficiently and allow editorial team to recognize content failure quickly, recover quickly, and react just in time by discovering insights on content, topics, and authors that generate engagement. As a key benefit, publishers can increase audience reach and penetration, thus having more opened pages on the site.</t></si><si><t>http://newscurve.com</t></si><si><t>Beograd</t></si><si><t>ef21496f5ef6d5e92df223d9dec99784</t></si><si><t>newsense</t></si><si><t>NEWSENSE</t></si><si><t>We monitor, analyse and compare the sentiment of news on your company and competitors to better protect and manage your reputation online.</t></si><si><t>http://public.crunchbase.com/t_api_images/v1439492718/jgjczn1kdgindeqcmrcd.png</t></si><si><t>http://newsense.io</t></si><si><t>Harrow</t></si><si><t>ec10cc1b18a03c858856346c9c4b4526</t></si><si><t>newsit</t></si><si><t>NewsiT</t></si><si><t>NewsiT operates a mobile crowd reporting platform for bloggers, students, journalists, and activists.</t></si><si><t>Empowering individuals and communities to deepen knowledge and connections around interests they share with people they trust is our primary mission. NewsiT informs in real time through trusted connection. By entrusting you and your communities to collaborate on original stories of personal relevance, NewsiT aims to transform news and information gathering, discovery and sharing to become a continuous, mobile, trusted, participatory, and actionable information resource for society worldwide - enabling each person to better connect to, and improve, their world.</t></si><si><t>http://public.crunchbase.com/t_api_images/v1397189580/1acde660580389e6488f7309b6e60a81.png</t></si><si><t>http://www.newsit.net</t></si><si><t>Wa Keeney</t></si><si><t>991383c69285082d1ccf4cb05a27ba6b</t></si><si><t>newsjelly</t></si><si><t>NewsJelly</t></si><si><t>NewsJelly is a Korean big data-based data analysis provider offering infographics, charts, and related social data.</t></si><si><r><t>NewsJelly (</t></r><r><rPr><sz val="10"/><rFont val="Tahoma"/><family val="2"/></rPr><t>뉴스젤리</t></r><r><rPr><sz val="10"/><rFont val="Arial"/><family val="2"/></rPr><t>) is a Korean big data-based data analysis provider. It also provides infographics, charts, and related social data.</t></r></si><si><t>http://public.crunchbase.com/t_api_images/v1397754087/5ec72727ea89b1c9e7a64019dd2f1da9.png</t></si><si><t>526e98ba9408419d4f5d7930433a452e</t></si><si><t>newsmaven</t></si><si><t>NewsMaven</t></si><si><t>NewsMaven provides personalized recommendations on articles of interest for users visiting content-based websites.</t></si><si><t>NewsMaven provides personalised recommendations on what to read next. Think of them like Google Adsense for news content.So, each time someone comes along to your content based site they provide a recommendation on other articles that might be of interest to that user.</t></si><si><t>http://public.crunchbase.com/t_api_images/v1397180398/50779985400fbd028b8a785d5e033288.png</t></si><si><t>http://newsmaven.co</t></si><si><t>0e7dc8def7dcfd7a7dea52d8ab3d4b9d</t></si><si><t>newstree</t></si><si><t>Newstree</t></si><si><t>Newstree is a real time investment decision support tool designed for private investors, advisors and analysts.</t></si><si><t>Newstree is a real time investment decision support tool designed for private investors, advisors and analysts. It continuously monitors the social media space and sentiment providing you with the latest trends and insights for your next winning investment strategy.</t></si><si><t>http://public.crunchbase.com/t_api_images/v1397199210/a4f34a9aa1f7433d6ac60fac6e2a8168.png</t></si><si><t>http://www.newstree.com</t></si><si><t>2008-12-26</t></si><si><t>ac268a1a16fb649e7238632ecd366adf</t></si><si><t>newsummitbio</t></si><si><t>Newsummitbio</t></si><si><t>Shanghai Newsummit Biopharma is a Chinese provider of pharmaceuticals industrialization, modularization, and large-scale R&amp;D services.</t></si><si><t>Shanghai Newsummit Biopharma is a Chinese provider of comprehensive pharmaceuticals industrialization, modularization, standardization, and large-scale R&amp;D services.Newsummit is focused on the optimization and integration of industrial resources through the alliance of governance, production, education, research and capital, to serve scientists, entrepreneurs, investors, and the government. These services include assisting the scientists to facilitate the achievements of new medicine and realize the industrialization; providing entrepreneurs with achievements with industrial value and industry incubation; helping investors to shorten investment cycle and reduce investment risk; serving the government by integrating resources from China&apos;s New Medicines Public Service Platform; and strengthening the international competitiveness of China&apos;s New Medicines&apos; self-research and development.</t></si><si><t>http://public.crunchbase.com/t_api_images/v1397187929/f46a3cdd4a37da647f47f9b60b5a40aa.png</t></si><si><t>http://www.newsummitbio.com</t></si><si><t>4a2ec944acbafe73cf2d307cc39c9f8e</t></si><si><t>newswhip</t></si><si><t>NewsWhip</t></si><si><t>NewsWhip tracks and predicts the stories, events and people getting engagement on social networks.</t></si><si><t>How do you find the most engaging content in the world right now?NewsWhip believe the answer lies in asking the crowd - specifically, two billion active users of social networks Facebook, Twitter, Linkedin and Pinterest. Every minute NewsWhip figures out which news stories are getting the most human engagement to surface the world&apos;s most interesting news, in real time, in over 12 languages and tens of thousands of niches.NewsWhip provides an online dashboard, called Spike, which is used by thousands of journalists, PR professionals, and social media managers. It shows exactly what news is driving clicks and shares in tens of thousands of topics - from US politics, to regions, to niche interests like defense spending or biotech research. Clients include journalists at BuzzFeed, editors at The Huffington Post, audience analytics experts at the BBC, writers at Think Progress, social media editors at NBC, and PR consultants at Edelman. Spike is also used by many freelancers and small PR firms. Spike users claim to find viral content \&quot;hours or even days\&quot; before it breaks on mainstream news sites.Separately, Spike’s “1 hour trending” window, which shows the levels of social interaction around all newly published content, was tested by the Irish Center for High End Computing (ICHEC), who discovered that it predicts 79% of major viral news stories. Newswhip offers two separate API’s. GET provides real time trends in data from the last 24 hours, including trends from within the last hour, while POST provides users with aggregate data, statistics and social numbers for all content they have tracked since January 1st 2014, which amounts to millions of stories. Data can be filtered across country, city, time and topic, allowing users of either or both API’s to view and analyse the information in any number of ways.In September of this year, the company launched Newswhip Insights. This new platform leverages NewsWhip’s huge social dataset to give publishers a deeper understanding of how news is distributed, shared and consumed by users. Newswhip’s consumer apps for Android and iOs give users access to the stories that are being shared across Facebook and Twitter in real time. The apps allow users to filter content by a range of topics including politics, sports, movies and music, as well as by country and region, for example Ireland, the United States, Europe and Australia.Paul Quigley and Andrew Mullaney co-founded NewsWhip in Dublin in 2011, with a plan to leverage social data to identify the best content on the web in real time. The team won a place on the NDRC Launchpad Accelerator program in September 2011, and launched an early version of NewsWhip, earning coverage from the BBC, The Next Web, Mashable and many other outlets.In 2012, the company attracted angel investment from the NDRC, New York-based entrepreneur and investor Shane Naughton and UK-based Meridian Growth Capital. That year, the company unveiled an early version of its Spike platform for newsrooms. The tool gathered positive reviews from sites including The Next Web, The World Association of Newspapers, and Journalism.co.uk, and soon had hundreds of active users. In July 2013, NewsWhip&apos;s coverage was extended to several new language markets - Spanish, French, Portuguese and German.In September 2013, the Company announced a seed investment of 1.1 million. This funding went directly into the development of Newswhip’s products, with major updates to Spike, and the rolling out of the new Insights platform. Awareness of NewsWhip built substantially over 2014, as dozens of media companies adopted its technology. Its monthly ranking of the most shared publishers has earned coverage on BuzzFeed, the Huffington Post, the BBC, Vox and other outlets. 2014 has also seen Swedish, Italian, Middle Eastern and Latin American content go live on Spike. In 2015 NewsWhip will be substantially growing its New York team, and building new dimensions into its technology to allow users to easily identify the most important writers, publications, influencers, and keywords around any topic in the world. Newswhip’s European HQ is at 23 South William Street, Dublin 2. The US office is at NeueHouse, 110 East 25th Street, New York, NY 10010.</t></si><si><t>http://public.crunchbase.com/t_api_images/v1402051315/akqeh9fnvlkprrrj3okq.png</t></si><si><t>http://www.newswhip.com</t></si><si><t>2e67fd691b0899963b904ceac01ec85a</t></si><si><t>newton-insight</t></si><si><t>Newton Insight</t></si><si><t>Newton Insight is a SaaS-based supply chain management company providing transportation and logistics solutions.</t></si><si><t>Newton Insight is a software as a service (SaaS) supply chain management (SCM) company that provides businesses with the solutions they need to mange and improve the transportation and logistics of their time-sensitive and immediate deliveries. Newton Insight SaaS solution provides businesses with the means to link the systems of their multiple delivery service vendors into one platform. This allows them to coordinate, track, and ensure the couriers made the deliveries to the right place at the right time in the right condition. It automates the transportation and logistics processes that lowers costs and improves efficiencies.In addition, Newton Insight gives businesses performance metrics to help them hold their couriers/logistics vendors accountable. Through various mathematical models and algorithms, they aggregate turnaround times (TAT), costs, and complaints to arrive at a standard performance metric specific to the business. No two are alike.Lastly, Newton Insight offers businesses analytic modules to help them understand their operations. They can run various reports for multiple indices to uncover bottle necks in their processes. Whether it is the time it takes to dispatch an order, complete a delivery, to the costs or late deliveries for a certain location, Newton Insight finds the issues. Businesses now have a chance to address these noticeable and often times hidden problems so that they can improve their performance. Newton Insight provides businesses with real solutions. With it they can make better decisions, and improve their operations and service.</t></si><si><t>http://public.crunchbase.com/t_api_images/v1397185421/54cd86ecec1272ca6d404a66b0937337.png</t></si><si><t>http://www.securequorum.com/</t></si><si><t>8fbb2ec18577c94b22cf99e40700ba78</t></si><si><t>nexabion-solutions</t></si><si><t>Nexabion Solutions</t></si><si><t>Information Technology Solution Provider</t></si><si><t>Nexabion Solutions is an innovative IT service provider obliged in providing concise and efficient software solutions and services, based on customer needs. Nexabion Solutions is specialising in web based Business intelligence solutions, web portal, standalone business applications, new age Internet marketing, proximity marketing and hosting services. Ever since its formation Nexabion has succeeded in building a strong relationship with its clients by providing high quality solutions with cost effective developing methods.</t></si><si><t>http://public.crunchbase.com/t_api_images/v1397191619/2ae731e87c7d2a2281cbca4efae83590.png</t></si><si><t>2008-07-15</t></si><si><t>http://nexabion.com</t></si><si><t>cochin - 28</t></si><si><t>8195961b99902e1e4a8d5cfc988c6c6e</t></si><si><t>nexalogy</t></si><si><t>Nexalogy</t></si><si><t>Nexalogy develops a social data analysis system (SDAS) that enables users to extract value from their existing data feeds.</t></si><si><t>Nexalogy has developed a leading edge data-agnostic Social Data Analysis System (SDAS) that allows users to extract value from their existing data feeds (paid or free) and cope with the information overload prevalent in social media monitoring.Users can collect their own data from Twitter, Facebook, blogs, and custom RSS feeds using our advanced query design management system. They can also extract more value from existing social media monitoring solution datasets by importing that data into SDAS.Nexalogy has launched its freemium tool Nexa.Me as a standalone app and within the HootSuite app store.</t></si><si><t>http://public.crunchbase.com/t_api_images/v1397190705/be54ca9a0b53ca8b314ada12d9e60115.png</t></si><si><t>http://nexalogy.com</t></si><si><t>d5d23d7b9665fe381175690000faf98f</t></si><si><t>nexbio</t></si><si><t>NexBio</t></si><si><t>NexBio develops and commercializes biopharmaceuticals to prevent and treat life-threatening human diseases.</t></si><si><t>NexBio is a San Diego based company in operation since 2003. NexBio is the recipient of five NIH grants totaling 14M and a BAA contract for 49.5M. NexBio’s lead product, Fludase, is currently undergoing Phase II clinical development. Fludase is in clinical development as a first-in-class broad-spectrum prophylactic and therapeutic agent for Influenza-Like Illness caused by all annual and pandemic variations of influenza virus (IFV), including Pandemic Influenza A(H1N1) and avian H5N1, as well as parainfluenza. Fludase is currently undergoing a Phase II clinical trial for the treatment of community acquired influenza. NexBio is performing lead optimization of a second novel protein therapeutic, Sepcidin. NexBio has also invented TOSAP a proprietary microparticle formulation technology used for its compounds, as well as those of its partners. Our mission is to save lives and to improve the quality of life by creating and commercializing novel, broad-spectrum biopharmaceuticals to prevent and treat current and emerging life-threatening human diseases.</t></si><si><t>32.907</t></si><si><t>6e23a3135b7763d716261b159fac1e6d</t></si><si><t>nexd-io</t></si><si><t>Nexd.io</t></si><si><t>Search Everything</t></si><si><t>Search everything at work. Nexd combines recommendations and search to help people find things faster, collaborate better, and focus on what&apos;s important right now. Nexd is easy to deploy, learns the more you use it, and gets better the larger your team is.Nexd is intended for teams of 5 people up to entire companies.</t></si><si><t>http://public.crunchbase.com/t_api_images/v1449650372/omemnsdxjgckp9euinzy.png</t></si><si><t>https://www.nexd.io/</t></si><si><t>32236cd1cea0a1e14a2d8103da4bde60</t></si><si><t>nexeption</t></si><si><t>NeXeption</t></si><si><t>NeXeption is a biopharmaceutical company bringing together expertise, management and funding for partnerships.</t></si><si><t>NeXeption, LLC is a biopharmaceutical management company that brings together product opportunities, management expertise and the necessary funding to reach compelling partnership milestones. The NeXeption management team has a proven track record in raising capital, operating development stage companies and forming strategic partnerships to advance products for the benefit of patients.</t></si><si><t>http://public.crunchbase.com/t_api_images/v1397191990/b9cd8a8f656d0a67480b9ae6853eeba4.jpg</t></si><si><t>http://nexeption.com</t></si><si><t>82a032fe8c1b0dd6615eba06a5239229</t></si><si><t>social-iq-networks</t></si><si><t>Nexgate</t></si><si><t>Nexgate provides a cloud-based solution that allows organizations to centrally discover, audit, and protect its accounts on the social web.</t></si><si><t>We are group of highly experienced technology, market, and business professionals who believe the Social Web is a critical evolution of the Web as a communication and interaction channel for businesses. We bring multiple decades of expertise in delivering enterprise class solutions in digital media, Web infrastructure, SaaS, and security.We are funded and committed to delivering Enterprise Social Brand Protection and Compliance solutions. Our intent is to allow organizations to more safely utilize their new Social Web infrastructure to capture the opportunity and avoid the risks it presents.Nexgate delivers an intuitive way to find and understand your organization&apos;s social presence while matching and valuing it against its actual network of contacts, stakeholders, and influencers. This includes a complete security and compliance system, key aspects of content management and publishing, social account management, actionable and meaningful metrics, and the ability to leverage other key investments and enterprise infrastructure.  Beyond these key capabilities, Nexgate allows your organization to mobilize your actual network on the Social Web and convert them into a mobilized and productive network of social advocates and topline business drivers.</t></si><si><t>http://public.crunchbase.com/t_api_images/v1397181203/9fa9029a3b12e4446a61c758203cda81.jpg</t></si><si><t>http://www.nexgate.com</t></si><si><t>a21a15ce43bc563da839f502629e7941</t></si><si><t>nexgen-medical-systems</t></si><si><t>NexGen Medical Systems</t></si><si><t>NexGen Medical Systems designs devices that improve the safetyof interventional proceduresin neurological and cardiovascular patients.</t></si><si><t>NexGen Medical Systems, Inc. designs medical devices for enhancing the safety of interventional procedures in patients with debilitating neurological and cardiovascular diseases. The company focuses on developing and commercializing thrombectomy medical devices for the removal of blood clots from head, neck, and peripheral vessels. It offers mechanical clot retrieval device, a catheter-based retriever for peripheral arterial and hemodialysis graft indication; an embolic protection device for blood clot removal; PeriCATH, a thrombolytic infusion catheter that enables reliable delivery of thrombolytics to blood clots that extend over long segments of blood vessels without the need for catheter repositioning; and a neurotrauma device for monitoring and treating patients with traumatic head injury, as well as drug and cell delivery devices to deliver therapeutic agents directly to their target receptors. The company was incorporated in 2002 and is based in Reno, Nevada. It also has a research and development, as well as a product development center in Melbourne, Florida. NexGen Medical Systems, Inc. operates as a subsidiary of NexGen Ergonomics Inc.</t></si><si><t>http://public.crunchbase.com/t_api_images/v1397186706/feb2c3a699b7a3cb6765ee88d3874666.png</t></si><si><t>http://nexgenmedsystem.com</t></si><si><t>505f595c55f171902b8acd6b07214b3d</t></si><si><t>nexgenix-pharmaceuticals</t></si><si><t>NexGenix Pharmaceuticals</t></si><si><t>NexGenix Pharmaceuticals Holdings, Inc., a privately held New York biotechnology company.</t></si><si><t>NexGenix is a privately-held drug discovery and development company focused on the \&quot;next generation\&quot; of targeted therapies for cancer and diseases of the nervous system such as glioblastoma, neurodegenerative diseases, neurofibromatosis, and autism-spectrum disorders. The Company has acquired, through in-licensing and research collaboration, a robust structural chemistry platform in resorcylic macrolides, highly potent inhibitors of the chaperone, heat shock protein 90 (Hsp90). The concept that numerous diseases, including cancer, neurofibromatosis, amyotrophic lateral sclerosis (ALS or Lou Gehrig&apos;s disease) and Parkinson&apos;s disease involve misregulation of protein homeostasis presents a unique opportunity for drug development for these varied disorders. NexGenix&apos;s novel Hsp90 inhibitors, based on the highly potent compound radicicol, exhibit the potential to be best in class drugs.</t></si><si><t>http://public.crunchbase.com/t_api_images/v1446808525/t0mr2sk1go43pxfoua0y.png</t></si><si><t>http://www.nexgenixpharm.com/</t></si><si><t>3910e6018e3e76eb5dd292b189f67d1a</t></si><si><t>nexidia</t></si><si><t>Nexidia</t></si><si><t>Nexidia offers a platform that makes unstructured audio and video content searchable.</t></si><si><t>Nexidia has delivered a platform that unlocks the untapped value inside the massive amounts of unstructured audio and video content by making it searchable and enabling you to achieve competitive advantages, operational efficiencies, and new business opportunities.</t></si><si><t>http://public.crunchbase.com/t_api_images/v1397196920/3317b8884712ce9ab26e1ba71ad34a2d.gif</t></si><si><t>http://nexidia.com</t></si><si><t>bba9f3cfe5e7c828faefb44b80c1022f</t></si><si><t>neximmune</t></si><si><t>NexImmune</t></si><si><t>NexImmune isa biopharmaceutical company developing novel immuno-therapeutics based on the proprietary artificial immune technology.</t></si><si><t>NexImmune is an early stage biopharmaceutical company developing novel immuno-therapeutics based on the proprietary Artificial IMmune (AIMTM) technology. The AIM technology provides an important advance in the development of immuno-therapies for a variety of cancers and other diseases. The AIM technology has been designed to orchestrate specific immune system responses in a highly controllable and reproducible way independent of the healthiness or abundance of the patient’s natural antigen presenting cell (APC) population. Natural APCs are major players in the body’s immune system as they direct the immune system cells in attacks on specifically targeted antigens and cells. However, under certain disease conditions, natural APCs can be damaged, absent or inactive.</t></si><si><t>http://public.crunchbase.com/t_api_images/v1397184023/4db9f293bb176046c09427abb9e8e592.png</t></si><si><t>http://www.neximmune.com</t></si><si><t>39.1359</t></si><si><t>-77.2258</t></si><si><t>24ece842e6d0a8bbf3709f787997c7eb</t></si><si><t>nexis-vision</t></si><si><t>Nexis Vision</t></si><si><t>Nexis Vision is a biotech company developing ocular surface technologies for ophthalmic devices.</t></si><si><t>Nexis Vision, Inc. develops ophthalmic solutions. The company is developing ocular surface technology for ophthalmic devices. The company was founded in 2007 and is based in Menlo Park, California. Nexis Vision, Inc. operates as a subsidiary of ForSight Labs, LLC.</t></si><si><t>e4ac82ab716233a724bfc75f3dd8154f</t></si><si><t>nexmed</t></si><si><t>NexMed</t></si><si><t>NexMed is a drug developer utilizing delivery technologies to develop treatments for conditions such as nail fungus and sexual disorders.</t></si><si><t>NexMed is an innovative drug developer that is leveraging its proprietary NexACTÂ drug delivery technology to produce a host of new medical treatments. NexMed&apos;s drugs address a variety of health conditions, such as nail fungus, sexual disorders and more.</t></si><si><t>http://public.crunchbase.com/t_api_images/v1397200831/e653ff8ed90194f424273c5021e61aae.jpg</t></si><si><t>http://www.nexmed.com</t></si><si><t>7494c36d64e1811151befc2910e705a6</t></si><si><t>nexosis</t></si><si><t>Nexosis</t></si><si><t>Nexosis provides a platform that democratizes machine learning.</t></si><si><t>Nexosis is on a mission to make machine learning more accessible to everyone.  Our platform, Axon, allows developers to create and/or add machine learning to applications.</t></si><si><t>http://public.crunchbase.com/t_api_images/v1432785535/m9cy7pep5mpt2wyglqqw.jpg</t></si><si><t>http://www.nexosis.io</t></si><si><t>1da05f8ce49b38775729ed47a836dae6</t></si><si><t>next-big-sound</t></si><si><t>Next Big Sound</t></si><si><t>Next Big Sound is an online music analyticsplatform tracking artists’ popularity and profitability across major social networks.</t></si><si><t>Launched in 2009, Next Big Sound is the leading provider of online music analytics and insights, tracking hundreds of thousands of artists across all major web properties (YouTube, MySpace, Facebook, Twitter, Wikipedia, Last.fm etc.).  For the first time, people can track and artist&apos;s .com traffic, unit sales and radio data along side social media networks to measure results and gain actionable insight from activity, both online and off.  The Next Big Sound Premier platform allows the measurement and granular visualization of fan density, sales and site traffic in powerful graphs, by geographic region, as well as weekly email reports to help inform decisions.  Next Big Sound works with a variety of businesses ranging from individual artists and managers to the biggest record labels in the world.</t></si><si><t>http://public.crunchbase.com/t_api_images/v1397186789/d088e0f16feb0134fd3a22ac17510474.png</t></si><si><t>2008-06-20</t></si><si><t>http://www.nextbigsound.com</t></si><si><t>61e2389dc37defccd36f262a8ef698c8</t></si><si><t>next-pixar-web</t></si><si><t>Next Pixar Web</t></si><si><t>Domain Registration, Hosting Services, Websites, Business Email, Security Certificate</t></si><si><t>Web hosting services, Domain name Registration, SSL certification, Email Services, Website Development, Site builder, Payment gateway, SMS Channel, More at http://nextpixar.com</t></si><si><t>http://public.crunchbase.com/t_api_images/v1397193858/6657501bc22cf6a1d0651d306e400d87.jpg</t></si><si><t>http://www.nextpixar.com</t></si><si><t>48ea927ad01358a84753fbd9f0a435cd</t></si><si><t>next-points</t></si><si><t>Next Points</t></si><si><t>Next Points offers a SaaS-based BI platform that generates demand predictions, trends, and seasonal patterns using industry data.</t></si><si><t>AZ4Cast is an user-friendly SaaS platform that generates accurate demand predictions, identifies trends and seassonal patterns. Through aggregating industry data and utilizing data mining techniques, the platform identifies trends for specific business segments and can automatically predict effects of promotions. It employs proprietary algorithms and models that are tested and improved over five years. The product is focused on businesses as FMCG and other limited expiration period goods.Founder/s: Dimitar Stoyanov, Atanas Dichev, Emil GerogievSector: Business software &amp; SaaSWebsite: http://www.next-points.com</t></si><si><t>http://public.crunchbase.com/t_api_images/v1397192365/2342e18013c5768468ef9dd8b803ac89.jpg</t></si><si><t>http://www.next-points.com</t></si><si><t>ef9820b4d44b2bdd5901671897d0a2b8</t></si><si><t>next-safety</t></si><si><t>Next Safety</t></si><si><t>Next Safety, Inc. develops and manufactures products for pulmonary health. It offers infectious disease respirators; pulmonary delivery</t></si><si><t>Next Safety, Inc. develops and manufactures products for pulmonary health. It offers infectious disease respirators; pulmonary delivery platform that delivers medications through the lungs into the blood stream and its application areas include antibiotics, analgesics, anti-emetics, pulmonary specific vasodilators, nicotine replacement, vaccines, obesity, and asthma; and nicotine delivery devices. Next Safety, Inc. was founded in 2002 and is based in Jefferson, North Carolina.</t></si><si><t>Jefferson</t></si><si><t>071f6096e38a3f22f04b60e193c5f3b0</t></si><si><t>next-stop-solutions</t></si><si><t>Next Stop Solutions</t></si><si><t>New startup in town!</t></si><si><t>http://public.crunchbase.com/t_api_images/v1397203682/9e79b860c008eb3a4cc8edb86ceed9b4.jpg</t></si><si><t>http://nextstopsolutions.com</t></si><si><t>a48985a6ba4b5c517abf9629b481fc61</t></si><si><t>nextan</t></si><si><t>Nextan</t></si><si><t>Nextan remains a forerunner in innovating and adopting emerging technologies to meet (un)perceived needs of our clients.</t></si><si><t>Nextan develops and markets innovative solutions through the IoT (Internet of Things) technology platform that consists of networked devices, application software, mobile apps, cloud-based web applications and big data analytics engine.</t></si><si><t>http://public.crunchbase.com/t_api_images/v1431351604/unczxjlmviw7cqsherq8.png</t></si><si><t>http://nextan.biz/</t></si><si><t>d233cf22ccd8d96929432863ee63efb5</t></si><si><t>nextcare</t></si><si><t>NextCare</t></si><si><t>NextCare offers urgent care and occupational medical services for various illnesses such as cough, diaper rashes, earaches and more.</t></si><si><t>NextCare, Inc., doing business as Nextcare Urgent Care, operates urgent care facilities and on-site employer clinics in Arizona, Colorado, North Carolina, Ohio, Texas, and Virginia. The company offers urgent care and occupational medical services. Its occupational medical services include workers’ compensation injury and illness management, drug screens, physical exams, laboratory and screening tests, digital X-ray, vision screening, and immunization. The company also treats various general illnesses, including abscess incision and drainage, allergic reactions, asthma, athlete’s foot/fungus infections, congestion, cough, diaper rashes, earaches, fevers, flu symptoms, gastrointestinal disorders, insect bites, itchy skin, migraine, nausea, runny nose, sinus infections, skin allergies, sore throat, stomachaches and stomach pains, urinary tract infections, and wound infections; and emergency conditions, such as life-threatening, heart attack or stroke, open fractures, severe bleeding, chest pain, head injury or other major trauma, one-sided weakness or numbness, loss of consciousness, and severe abdominal pain. In addition, it conducts pre-employment, camp, school, sports, and DOT/DMV physical exams; and provides injury treatment, pediatric care, back pain treatment, and immunization services, as well as offers medical discount programs. Further, the company offers lab services in the areas of general medical and injury care, occupational medicine, on-site diagnostic testing, select vaccines, and on-site prescriptions dispensing. NextCare, Inc. was founded in 1993 and is based in Mesa, Arizona.</t></si><si><t>http://public.crunchbase.com/t_api_images/v1397186016/4fa1641ff13d73c3983a1c2fb6014eba.jpg</t></si><si><t>http://nextcare.com</t></si><si><t>f3f06a436e36c006386c6a5eb91fa8a4</t></si><si><t>nextcode-health</t></si><si><t>NextCode Health</t></si><si><t>NextCODE Health is a sequence-based clinical diagnostics company delivering a solution to genome interpretation and big data challenges.</t></si><si><t>NextCODE Health is a sequence-based clinical diagnostics company delivering a powerful solution to genome interpretation and big data challenges. Using technology developed over more than 16 years at deCODE genetics, we are enabling the widespread incorporation of genome sequence data into patient diagnosis and care.</t></si><si><t>http://public.crunchbase.com/t_api_images/v1397189423/993ffa0ba3cce41b0015a17120f43b2e.png</t></si><si><t>http://nextcode.com</t></si><si><t>f71ad10833c87e0c97c91f7074a84012</t></si><si><t>nextcure</t></si><si><t>NextCure</t></si><si><t>NextCure is a biopharmaceutical company</t></si><si><t>NextCure is a biopharmaceutical company focused on discovering and developing next generation immuno-oncology-based drugs. The Company is applying its proprietary platforms and know-how to identify novel and biologically relevant targets and develop first-in-class immunotherapy products.</t></si><si><t>02cc0e1059a224225b023cb01aaca655</t></si><si><t>nextgxdx</t></si><si><t>NextGxDX</t></si><si><t>NextGxDx helps physicians order genetic tests by providing them with the information they need to find the right test for their patients.</t></si><si><t>NextGxDx helps physicians order genetic tests by providing them with the information they need to find the right test for their patient quickly &amp; efficiently.Today, physicians can utilize genetic tests to diagnose over 2,000 diseases. Proper diagnosis leads to more effective treatment and improved clinical outcomes. However, most physicians are not trained in genetics, and have little understanding of how to utilize these tests.NextGxDx is filling this gap with the creation of a one-stop, web-based marketplace that physicians can utilize as resource for all their genetic testing needs. Through this tool, we will improve the efficiency and effectiveness of the market between physicians and genetic reference labs.Status: Next GxDx has raised additional growth capital.</t></si><si><t>http://public.crunchbase.com/t_api_images/v1397183245/d171e93ff06a39485ab6b91ca4f3f98d.png</t></si><si><t>http://www.nextgxdx.com</t></si><si><t>8422d06e4fac79d9f4c92d5695fd1eb8</t></si><si><t>nextprotein</t></si><si><t>nextProtein</t></si><si><t>Insect based source of protein</t></si><si><t>nextProtein is developing a new large scale technology that produce a sustainable source of protein.We rear beneficial insects such as fly larvae on organic waste, primarily traceable fruits and vegetables  sourced from food distributors and agricultural waste.The bioconversion process generates valuable components of animal feed: an insect based protein (for aquaculture, livestock and pets), an extracted fat and an organic natural fertilizer for use in agriculture.</t></si><si><t>http://public.crunchbase.com/t_api_images/v1409736844/eaxwotypvak8isi1kceh.jpg</t></si><si><t>http://www.nextprotein.co</t></si><si><t>891efdaf5081bc7693daacb4dd149601</t></si><si><t>nextray</t></si><si><t>NextRay</t></si><si><t>Medical imaging technology</t></si><si><t>NextRay’s new medical imaging technology called Diffraction Enhanced Imaging (“DEI ”), produces superior images than those produced by current x-ray imaging absorption techniques while exposing the patient to less than 1% of the radiation dosage.Academic Radiology has called DEI the “third wave” in imaging breakthroughs, following shadowgraph imaging and computed tomography (CT).DEI will eventually replace x-ray absorption techniques in all x-ray based imaging devices, including standard 2D x-rays and Computed Tomography (“CT”). NextRay believes that DEI can ultimately reduce the amount of radiation that patients receive in a CT scan to one-one thousandth of current levels – greatly reducing their chances of over exposure.</t></si><si><t>http://public.crunchbase.com/t_api_images/v1397193361/64ab53e4582efd34ab71cef890c06227.bmp</t></si><si><t>http://www.nextray.com</t></si><si><t>641c13594186612272011ccb043cf2e8</t></si><si><t>nextuser</t></si><si><t>NextUser</t></si><si><t>NextUser is a Marketing &amp; Analytics platform enabling marketing tools to work in concert, increase engagement, conversion and lifetime value</t></si><si><t>NextUser bridges the gap between Business Intelligence and CRM; providing the next generation analytics and marketing platform that improves the on-line customer experience and maximizes conversion and lifetime value.Historically, companies have relied on individual solutions (CMS, email, Advertising, etc.) to affect holistic customer behavior. By coordinating them, marketers can deliver messages to the right audience at the right time. They can contextually adapt customer experiences based on user behavior, KPI, engagement, location, etc.With its \&quot;open platform\</t></si><si><t> NextUser helps orchestrate communication across all the user channels: Website</t></si><si><t> Email</t></si><si><t> Customer Support</t></si><si><t> CRM...Specifically</t></si><si><t> it’s a unified platform to: 1) Aggregate user data from our tracker and all relevant sources: internal database</t></si><si><t> CRM</t></si><si><t> Social Media…. 2) Manage individual user profiles for anonymous and identified traffic across all touch points. 3) Enable marketers to establish user scenarios/workflows at scale without technology resources.&quot;</t></si><si><t>http://public.crunchbase.com/t_api_images/v1397183317/10313692363aa0c557d7084d8c306cb4.png</t></si><si><t>http://www.nextuser.com</t></si><si><t>d11796b5c5909c1bd8a9716e243ee15d</t></si><si><t>nextwave-pharmaceuticals</t></si><si><t>NextWave Pharmaceuticals</t></si><si><t>NextWave Pharmaceuticals develops and commercializes products utilizing proprietary drug delivery technology.</t></si><si><t>NextWave Pharmaceuticals, a Cupertino, CA-based pharmaceutical company that develops and commercializes products utilizing proprietary drug delivery technology.</t></si><si><t>http://public.crunchbase.com/t_api_images/v1397202587/2ff408031822a983f23e8e709d477ee7.jpg</t></si><si><t>http://www.nextwavepharma.com</t></si><si><t>d1116cef9b56d8ace95bb0f06dccb0bd</t></si><si><t>nexus-bi</t></si><si><t>Nexus BI</t></si><si><t>Business intelligence Services company</t></si><si><t>Nexus BI specializes in providing Business Intelligence consulting services to its clients to derive value from its data and drive profits. Founded in 2009 by Chirag Katbamna, who made a career of deriving actionable intelligence from companies&apos; databases. With the data reaching in petabytes, where do you start? What is important data, what should be the next product to focus on? How is the company doing now? What should be changed to exceed the forecasts? Nexus BI focuses on resolving these issue. Nexus BI provides services in every aspect of the digital data, providing end to end processes, and finally providing Actionable Intelligence.Check us out at www.nexusbi.com</t></si><si><t>http://public.crunchbase.com/t_api_images/v1397180387/0861ca5955582104c93305a4462d134d.jpg</t></si><si><t>http://www.nexusbi.com</t></si><si><t>2012-08-11</t></si><si><t>232fce3ba1e0db75ba997c5c9bf38656</t></si><si><t>nexus-biosystems</t></si><si><t>Nexus Biosystems</t></si><si><t>Nexus Biosystems, Inc. engages in the development and provision of technologies and automation systems for pharmaceutical, biotech,</t></si><si><t>Nexus Biosystems, Inc. engages in the development and provision of technologies and automation systems for pharmaceutical, biotech, agrochemical, and academic research institutions internationally. It offers Universal Store, a sample storage and retrieval system; IRORI technologies for directed sorting and cleaving of solid-phase combinatorial chemistry libraries and synthesis products; Crystal Farm, a family of protein crystallization, incubation, and imaging products; automation solutions to automate sorting for the synthesis, cleavage, and washing steps; and synthesis manager software that controls and runs the directed sorting approach to library synthesis, as well as provides a repository for chemical building blocks and reaction procedures. The company also provides automated sorting stations; the AutoWash-10K, which is designed for washing microreactors between diversity chemistry steps; IRORI Clevap Station that automates the solvent dispensing, cleavage, transfer, and dry down process; AccuCleave Stations that offer a means to cleave compounds in batches of 96 or 192; and accessories, including dry resin fillers, tag droppers, filling kits, capping stations, LED sorting indicators, combinatorial chemistry, and crystallographic services. Nexus Biosystems, Inc. was formerly known as IRORI Discovery, Inc. The company was founded in 1996 and is based in Poway, California. As of July 25, 2011, Nexus Biosystems, Inc. operates as a subsidiary of Brooks Automation Inc.</t></si><si><t>http://public.crunchbase.com/t_api_images/v1397197114/821dd7a77788765429217ba87a20c49d.png</t></si><si><t>http://www.nexusbio.com</t></si><si><t>202e7d404f6910c69b02ffbcb7886249</t></si><si><t>nexus-dx</t></si><si><t>Nexus Dx</t></si><si><t>Nexus Dx is a global provider of Near Patient Testing systems and advanced diagnostic solutions.</t></si><si><t>Nexus Dx is a global provider of Near Patient Testing systems and advanced diagnostic solutions.  The company is improving patient care by providing the medical community with rapid and reliable information at the point of care (POC), delivering patient information when and where it is needed most.</t></si><si><t>http://public.crunchbase.com/t_api_images/v1397192202/38a468eb836e83a8fae70d101cb8e6ee.png</t></si><si><t>http://nexus-dx.com</t></si><si><t>fd1930d05262f2eebeca6f89b131a3cc</t></si><si><t>nexus-research-intelligence</t></si><si><t>Nexus Research Intelligence</t></si><si><t>Nexus Research Intelligence offers data analytics, market research, and consulting services primarily to investment managers.</t></si><si><t>Nexus Research Intelligence, LLC offers consulting services in the areas of research and due diligence. The company provides data analytics and market research services. It caters to investment managers. Nexus Research Intelligence, LLC was incorporated in 2012 and is based in New York, New York.</t></si><si><t>http://public.crunchbase.com/t_api_images/v1397181562/40d09817d46f831bcaeed3e13348c18a.png</t></si><si><t>http://nexusresearchintelligence.com</t></si><si><t>3938888ebac27e26548b788ed2eb23c3</t></si><si><t>nexvet</t></si><si><t>Nexvet</t></si><si><t>Nexvet is a biopharma company that focuses on the health care of pets.</t></si><si><t>Our mission is to be a revolutionary force in the growing US25 billion global animal pharmaceutical market. Only Nexvet can produce therapeutic antibodies that are 100% customised to target new species – like cats and dogs.Monoclonal antibody therapies have represented a new generation of highly effective, safe and targeted medicines in humans. We think it’s time companion animals reaped the benefits of human medical progress in this field.Nexvet’s unique technology, PETisation, ensures 100% customisation of a therapy to a new species, reducing the chances of immune challenges, and ensuring a more ‘natural’ fit between the therapy and the patient. Many chronic conditions in pets remain poorly treated by current veterinary therapies, such as pain and various inflammatory diseases– which has guided Nexvet’s focus towards these indications.To ensure we succeed in transforming animal medicine, we’ve brought together a team with an extraordinary global track record in animal and human health. We are working with leading contractors, advisors, drug development partners, academic groups, veterinarians and animal interest groups around the world to develop our pipeline to the highest standards.Senior executives and researchers from the world’s largest animal health brands are counted among our Board, management, and advisors, and together we’re building connections worldwide to make our vision a reality.</t></si><si><t>http://public.crunchbase.com/t_api_images/v1397182547/09bd1e38772c1c65448b27a5baa727aa.png</t></si><si><t>http://nexvet.com</t></si><si><t>54fde63c38e361543be6f67cecd152dd</t></si><si><t>nexvisionix</t></si><si><t>Nexvisionix</t></si><si><t>1301beb1c9ec7570c72a7c77529ebab8</t></si><si><t>nflabs</t></si><si><t>NFLabs</t></si><si><t>An enterprise software company focusing on simplifying big data analytics</t></si><si><t>NFLabs’ mission is to simplify the way the world analyzes data. NFLabs is a Korea-based company that develops and distributes Peloton, a hadoop based real-time analytics platform that makes ingesting, managing, and analyzing large data sets simple and fast. Peloton enables data analysts and scientists to discover and analyze large data sets without having to learn Map Reduce or other complex big data technology. In addition, we built industry-specific analytics modules that allows companies to simply plug-in their data sources and instantly view their standard reports.</t></si><si><t>http://public.crunchbase.com/t_api_images/v1397187933/f12cc4b1f1c2aaf8a3a08e606715651d.png</t></si><si><t>http://www.nflabs.com</t></si><si><t>7f03ee2dcffaef51801f6b180e6a69f2</t></si><si><t>nflate-inc</t></si><si><t>nFlate, Inc.</t></si><si><t>Recommendation Science as a Service for eCommerce companies.</t></si><si><t>nFlate is a prescriptive analytics engine that automates the process of revenue optimization for online retailers.The platform automatically and continuously segment a user base and using predictive analytics in the cloud, send triggers to the site to dynamically build a personalized commerce experience for each person. In essence, we&apos;re providing a Chief Revenue Officer/Data Scientist in a Box.Most online storefronts cannot afford to add a team of data scientists to their payroll. Amazon has become the king of e-tail by using advanced predictive and engagement technologies, yet many struggle to get a customer to make their 1st purchase.The value proposition is revenue optimization (lift) via automated commerce engagement management using predictive/prescriptive analytics.</t></si><si><t>http://public.crunchbase.com/t_api_images/v1412103543/gluyhlwgcd0cxe0wxe5o.png</t></si><si><t>http://www.nflate.com</t></si><si><t>59c1c384bbf0bb2b132cda35c6cb852b</t></si><si><t>nfusion-group</t></si><si><t>nFusion</t></si><si><t>nFusion is the agency for today’s modern marketer. We know that customers expect relevant, personalized content at each touch point, regardless of time of day, device or location. We help marketers and brands deliver on this promise by uncovering audience insights, mapping persona-based customer journeys, creating compelling content and delivering engaging digital platforms. Headquartered in Austin, TX, we partner with B2B and consumer clients SanDisk, AMD, Dell and Samsung. nFusion is proud to have been recognized by AdAge as Small Agency of the Year – Southwest in 2014.</t></si><si><t>http://public.crunchbase.com/t_api_images/v1397193602/8ca3374643a875ac8a5520e54953d576.png</t></si><si><t>http://www.nfusion.com</t></si><si><t>30.349602</t></si><si><t>-97.800905</t></si><si><t>387a6487b906e941d27b3e0eaff8b6be</t></si><si><t>ngame</t></si><si><t>nGame</t></si><si><t>nGame offers a SaaS-based platform that combines social data with CRM data to provide profit-driving analytics for large B2C enterprises.</t></si><si><t>We equip Fortune 500 clients with realtime solutions to create a winning customer experience in the moment.</t></si><si><t>http://public.crunchbase.com/t_api_images/v1397180774/ac1e083d69fc034fc79e864780d68ce4.png</t></si><si><t>http://ngame.com/</t></si><si><t>0333d67c4c78c0293833914ab8d88869</t></si><si><t>ngdata</t></si><si><t>NGDATA</t></si><si><t>NGDATA, based in Belgium, uses big data technology to provide customer relationship management (CRM) solutions.</t></si><si><t>NGDATA is the consumer intelligence management solutions company that empowers enterprises seeking greater customer lifetime value to drive continuous, actionable insights to enable sales and increase customer loyalty.The company does this through its unique combination of Big Data management and machine learning technologies in a single integrated solution.Recently named one of Bank Systems and Technology Magazine’s “Top 7 Big Data Players to Watch,” NGDATA is headquartered in Ghent, Belgium with offices in New York City and San Francisco. The company provides solutions to data-driven sectors such as financial services, retail and media/publishing.</t></si><si><t>http://public.crunchbase.com/t_api_images/v1397202747/5274c6497a916ad1b3124f9dec5d1cea.jpg</t></si><si><t>http://www.ngdata.com</t></si><si><t>28e929b70301f90f8470850de6a10221</t></si><si><t>ngen</t></si><si><t>Ngen</t></si><si><t>integrates advanced microelectronics and molecular biology into a platform technology</t></si><si><t>Nanogen, Inc. (\&quot;Nanogen\&quot; or the \&quot;Company\&quot;) integrates advanced microelectronics and molecular biology into a platform technology with broad commercial applications in the fields of medical diagnostics, biomedical research, genomics, genetic testing and drug discovery. Nanogen&apos;s fully automated system, which incorporates a proprietary semiconductor microchip, provides a flexible tool for the rapid identification and analysis of any test sample containing charged molecules.</t></si><si><t>b7f109fa48fbbc809c16108dff9b4cf8</t></si><si><t>tcland-expression</t></si><si><t>NGI</t></si><si><t>NGI is a creative advertising agency providing website development and graphic design services.</t></si><si><t>TcLand Expression is a fully integrated company displaying high expertise in all stages of biomarker development: R&amp;D, bioinformatics &amp; biostatistics, clinical &amp; regulatory , market access and production. TcLand Expression is a pioneer and European leader in personalized medicine in immunology (transplantation and auto-immune disorders) with a rich pipeline of biomarkers in development.</t></si><si><t>http://public.crunchbase.com/t_api_images/v1397205846/37c1eeb0ce45d088fac29e60c94922a9.jpg</t></si><si><t>http://www.ngicreative.com/index.php</t></si><si><t>5dfc069c4a9e6ea639de877ac2e25183</t></si><si><t>ngm-biopharmaceuticals</t></si><si><t>NGM Biopharmaceuticals</t></si><si><t>NGM Biopharmaceuticals is a drug discovery company developing biotherapeutics for the gastrointestinal endocrine system.</t></si><si><t>NGM Biopharmaceuticals, Inc. is a privately held drug discovery company committed to identifying transformational medicines that dramatically improve human health. Based on emerging human clinical and genetic observations, the Company has devised several innovative experimental approaches to discover new therapies for the treatment of metabolic and cardiovascular diseases. Our current focus is on the gastrointestinal endocrine system, with an aim to identify novel factors implicated in the pathogenesis of type 2 diabetes and the apparent resolution of this grievous disease in patients who have undergone gastric bypass surgery.</t></si><si><t>http://public.crunchbase.com/t_api_images/v1397181898/244efd963b11666d7478f874ef1ccd57.jpg</t></si><si><t>http://www.ngmbio.com</t></si><si><t>37.6562</t></si><si><t>-122.3997</t></si><si><t>535e473a850d6f93271f56363946bdfb</t></si><si><t>ngtronix-industries</t></si><si><t>NGTronix Industries</t></si><si><t>Their mission is to develop cutting edge biomedical sensors that enhance fitness, athletics and healthcare.</t></si><si><t>Located in Guelph, Ontario, Canada and through leveraging the skills of those in the Tri-city area, NGTronix strives to be THE company which researches, develops and manufactures novel electronic devices for industries that historically have had little electronic solutions applied to their problems. They also provide consulting and contracting services for the creation on electronic equipment or infrastructure.They current have divisions researching and developing human body pressure sensing technologies and various marine technologies. Their consultation contracts currently reside in wiring logistics of large scale L.E.D Chandeliers.</t></si><si><t>http://public.crunchbase.com/t_api_images/v1428495536/bvlkyo3pwgxjhuolgztj.png</t></si><si><t>http://ngtronix.ca/</t></si><si><t>e694c829a3b259621b85a75b8640a8bc</t></si><si><t>nibrt</t></si><si><t>NIBRT</t></si><si><t>National Institute for Bioprocessing Research &amp; Training</t></si><si><t>The National Institute for Bioprocessing Research and Training (NIBRT) is a global centre of excellence for training and research in bioprocessing. NIBRT is located in a new, world class facility in Dublin, Ireland. This facility is purpose built to closely replicate a modern bioprocessing plant with state of the art equipment.NIBRT is based on an innovative collaboration between University College Dublin, Trinity College Dublin, Dublin City University and the Institute of Technology, Sligo. NIBRT was primarily funded by the Government of Ireland through Ireland’s inward investment promotion agency, IDA Ireland (Industrial Development Agency), which is responsible for the attraction and development of foreign investment in Ireland.</t></si><si><t>http://public.crunchbase.com/t_api_images/v1432385106/cxzfnueq0pksszwtdicl.png</t></si><si><t>http://www.nibrt.ie/</t></si><si><t>df020cfe17c5809eccaa016ef329e670</t></si><si><t>nicepeopleatwork</t></si><si><t>NicePeopleAtWork</t></si><si><t>NPAW helps premium content and OTT providers to optimize their end-user experience through a QoS, Audience &amp; Engagement analytics platform.</t></si><si><t>About NPAWNPAW is a big data and technology company serving the online media industry. Using real-time data we help our customers to deliver flawless TV-quality experiences. Our platform leads the industry in technologies integrated and devices supported, enabling our customers to take smart business decisions using in-depth and complete data. The company is privately held with VC backing, and was founded in 2008 with headquarters in Barcelona, Spain.About YOUBORA AnalyticsYOUBORA Analytics is a powerful centralized analytics and optimization platform for broadcasters and media groups. We provide real-time information on the delivered video experience, with granular data specific to individual end users. Our high-resolution analytics tool helps you monitor and analyze your audience, QoS and engagement, and optimize delivery through our SmartSwitch CDN load balancing module. Metrics taken from YOUBORA Analytics can be applied to take decisions around your content, monitor delivery partners and take decisions around which platforms to invest in or integrate with.</t></si><si><t>http://public.crunchbase.com/t_api_images/v1397191370/f23416a9179f16297dde967d418ec8db.png</t></si><si><t>http://www.nicepeopleatwork.com</t></si><si><t>bd339fb97605f5c555ab3f4b58df7482</t></si><si><t>niche-protein</t></si><si><t>Niche Protein</t></si><si><t>Production of quality control material for blood tests: invitro diagnostics sector.</t></si><si><t>Niche Protein is a biotechnology company which manufactures recombinant proteins which are used as components of quality control materials in the diagnostics sector. C reactive protein is their lead product; it is routinely measured by doctors as it is a marker of inflammation.</t></si><si><t>http://public.crunchbase.com/t_api_images/v1417788921/cqodymreio0gup4jsm9s.png</t></si><si><t>http://www.nicheprotein.ie</t></si><si><t>32332aa9a11ca840b805c518eb2f48f9</t></si><si><t>nico</t></si><si><t>NICO</t></si><si><t>NICO develops medical devices for minimally invasive neurosurgery, as well as skull base and spinal surgical procedures.</t></si><si><t>NICO Corporation designs, develops, and markets medical devices for minimally invasive neurosurgery and skull base and spinal surgical procedures. The company offers NICO Myriad, a disposable non-heat generating neuro and spinal tissue and tumor resection device. NICO Corporation was founded in 2007 and is based in Indianapolis, Indiana.</t></si><si><t>http://public.crunchbase.com/t_api_images/v1397186319/a4e31bb2d0a861b6e24cbb653e957b30.png</t></si><si><t>http://niconeuro.com</t></si><si><t>92ff885b0679e8880f88bea75f020bc6</t></si><si><t>nicox</t></si><si><t>NicOx</t></si><si><t>NicOx engages in the development of nitric oxide-donating drugs for inflammation and cardio-metabolic diseases.</t></si><si><t>NicOx S.A., a biopharmaceutical company, engages in the development and commercialization of nitric oxide (NO)-donating drugs primarily for inflammation and cardio-metabolic diseases. The company&apos;s primary products candidates include Naproxcinod, a Phase III product candidate for the treatment of osteoarthritis; and NCX 6560, a NO-donating compound for the treatment of cardiovascular diseases, which is in phase I clinical trials. Its product portfolio comprise PF-03187207 for the treatment of glaucoma, TPI 1020 for the treatment of respiratory disorders, and NCX 1510 for allergic rhinitis, which are in Phase II clinical trials; and NO-donating antihypertensives, which is in phase I clinical trials for the treatment of hypertension. The company&apos;s product pipeline also include NCX 1047, which is in preclinical stage of development for treating a range of skin disorders, such as atopic dermatitis, psoriasis, and seborrheic dermatitis; and NO-donors for diabetic retinopathy, cardiometabolic, inflammation, and pain. It has research and co-development agreement with Orexo AB to identify and develop compounds for the treatment of airway diseases; license and development agreement with TOPIGEN Pharmaceuticals Inc. The company also has agreements with Grupo Ferrer Internacional SA for the research, development, and marketing of NO-donating anti-inflammatory drugs for the treatment of dermatological diseases; Pfizer Inc to identify nitric oxide-donating compounds for diabetic retinopathy; and Merck &amp; Co., Inc. for the development of new antihypertensive drugs using NicOx&apos; nitric oxide-donating technology. NicOx S.A. was founded in 1996 and is headquartered in Sophia Antipolis, France.</t></si><si><t>http://public.crunchbase.com/t_api_images/v1397195321/820ef479f6d63586e41968f1bf47dc8b.jpg</t></si><si><t>http://www.nicox.com</t></si><si><t>Valbonne</t></si><si><t>a6291b635d80a4095ac05fbaacaef5fc</t></si><si><t>nightingale</t></si><si><t>Nightingale</t></si><si><t>Clinical Decision Support Software for Evidence-Based Autism Treatments</t></si><si><t>Nightingale is the clinical decision support solution for evidence-based interventions. They&apos;re committed to ensuring that service providers for individuals with autism and related disorders are equipped to administer high quality, personalized treatment. Product features include:• Automatically generated data visualization and graphing • Automatically generated reports• Digitized data sheets for paperless data collection• Cloud-based collaboration via live data feed• Fully customizable platform• Available on any desktop, tablet, and smartphone • Accessible via online or offline mode• Secure and HIPAA compliant, verified by AptibleEmail hello@nightingaleapp.com for more information &amp; to schedule a demo.</t></si><si><t>http://public.crunchbase.com/t_api_images/v1397185154/5344b41833e51218a40ec25cc74b7381.png</t></si><si><t>http://www.nightingaleapp.com</t></si><si><t>da2ceff2f94771d5fb14228d08f50a4f</t></si><si><t>nightley-inc</t></si><si><t>Nightley</t></si><si><t>Providing web marketing analytics tool specialized in inbound in Japan</t></si><si><t>http://public.crunchbase.com/t_api_images/v1436338367/fohypqfh5sokghj1cfa7.png</t></si><si><t>http://nightley.jp</t></si><si><t>6c751a8c699ac44dc7b5ac2b2ff7a7d0</t></si><si><t>night-out</t></si><si><t>NIGHTOUT</t></si><si><t>Use NIGHTOUTt to find tickets to thousands of curated events or create your own with our innovative ticketing platform.</t></si><si><t>Use Night Out to find tickets to thousands of curated events or create your own with our innovative ticketing platform.</t></si><si><t>http://public.crunchbase.com/t_api_images/v1454023349/fw2jxg4hmuhulwghbaoe.png</t></si><si><t>http://nightout.com</t></si><si><t>34.4238</t></si><si><t>-119.7053</t></si><si><t>87a6f36dd196a66aa30575e1f17fdd6b</t></si><si><t>nightstarx</t></si><si><t>NightstaRx</t></si><si><t>NightstaRx Ltd. is a U.K. startup company. Gene therapy is the use of a gene to treat disease. The approach could enable treatments for a</t></si><si><t>NightstaRx Ltd. is a U.K. startup company. Gene therapy is the use of a gene to treat disease. The approach could enable treatments for a several rare conditions caused by mutations in a single gene.</t></si><si><t>0bee0404c72a16ae0a0d9790e23034e8</t></si><si><t>niiki-pharma</t></si><si><t>Niiki Pharma</t></si><si><t>Niiki Pharma is an oncology company specializing in cancer treatments and companion diagnostics directed at cellular targets.</t></si><si><t>Niiki Pharma is a development focused oncology company specializing in first-in-class cancer treatments directed at novel cellular targets and related companion diagnostics. With a team of experts in cancer drug development and commercialization, Niiki Pharma programs are characterized by quality, speed and capital efficient processes.</t></si><si><t>http://public.crunchbase.com/t_api_images/v1397191219/4170e819296b246f014d12fff220c3aa.png</t></si><si><t>http://niikipharma.com</t></si><si><t>f42a1eafac8511469fc3b722d82fbc69</t></si><si><t>nik-software</t></si><si><t>Nik Software, Inc.</t></si><si><t>Nik Software offers digital photographic software and technology for digital photography professionals.</t></si><si><t>Nik Software is a recognized leader in digital photographic software and produces award-winning technology and software products for digital photography professionals including U Point technology, Dfine, Viveza, Color Efex Pro, HDR Efex Pro Silver Efex Pro and Sharpener Pro software. The company was founded in 1995 and in 2005 entered into a strategic alliance with Nikon Corporation Japan, receiving a minority equity investment. Nik Software products offer easy-to-use solutions for photographers of all skill levels and address a wide range of issues including, noise reduction, precise selective editing, high dynamic range imaging, black and white conversions, color correction, image sharpening and much more.</t></si><si><t>http://public.crunchbase.com/t_api_images/v1397200466/3fdc808c893fc9d7b0dbf851b55941cc.jpg</t></si><si><t>http://www.niksoftware.com</t></si><si><t>2010-12-14</t></si><si><t>abb2fdfa41e717d4158f61341c673b9c</t></si><si><t>nikom-technology</t></si><si><t>Nikom Technology</t></si><si><t>Software and Application Development</t></si><si><t>Established in the Toronto, Nikom Technology Consulting is a Canadian Information Technology consulting company.	Nikom Technology provides systems integration and consulting, as well as managed information technology (IT) and business process services to help clients cost effectively realize their strategies and create value. Our distinctive approach is rooted in our management foundation, which is comprised of best-in-class processes. Nikom&apos;s primary objective is to provide the best resource for the job at the best value. We will look beyond corporate lines to put the best interests of our clients at the forefront.</t></si><si><t>http://public.crunchbase.com/t_api_images/v1397189687/9a9f5a82c6fd8b1dc263fcbde74a17d5.jpg</t></si><si><t>http://www.nikomtechnology.com</t></si><si><t>43.772</t></si><si><t>-79.4522</t></si><si><t>9744c3b4f2a870564650a1513995a8c0</t></si><si><t>nilimedix</t></si><si><t>NiliMedix</t></si><si><t>Established in 2002, NiliMEDIX Ltd. is a medical device company committed to developing safer, easier to use and more economic tools for Continuous Subcutaneous Insulin Infusion (CSII) for people with Diabetes.The NiliMEDIX patent-protected platform technology is based on a proprietary pressure triggered release mechanism, controlled by a unique valves and sensors system.NiliMEDIX and its associate companies are involved in developing technologies aimed at safer drug delivery as well as innovative measures for the most accurate Continuous Glucose Monitoring (CGM). Based on its core technology, the company has developed the ADI Insulin Pump, that has already received the CE-Mark and was FDA cleared, allowing its marketing both in the EU countries and in the US. Following this first generation product, the company will soon launch its first single-use insulin pump.</t></si><si><t>http://www.nilimedix.com</t></si><si><t>Tirat Hakarmel</t></si><si><t>c97137e35272e75997426bfde618fb33</t></si><si><t>nimbata</t></si><si><t>Track phone calls back to keyword searches, web pages, social media,digital ads or offline campaigns.Optimize Marketing spend with analytics</t></si><si><t>Founded in 2012, nimbata is an enterprise analytics company specializing in call tracking and voice applications on the cloud. At nimbata we know that a story lies behind every piece of information. Stories that describe customer patterns, behaviors and trends.The nimbata SaaS architecture empowers enterprises to transform raw data into intelligence. Dig deeper into useful campaign data in the most simple, user-friendly and powerful way. Track the efficiency of each advertisement - investigate calls that generate the most sales, the audiences that respond the best and more. Our dashboard allows you to rate real-time activity and view a number of different reports.</t></si><si><t>http://public.crunchbase.com/t_api_images/v1444469612/osbitpsnd2ksxca0o6vg.png</t></si><si><t>http://www.nimbata.com</t></si><si><t>2013-03-14</t></si><si><t>6b5abf0c452a53b9d20030bb6562020d</t></si><si><t>nimble-apps-limited</t></si><si><t>Nimble Apps Limited</t></si><si><t>SalesClic is a sales pipeline visualization, analysis and forecasting application that integrates with Google Apps, Highrise and Salesforce.</t></si><si><t>SalesClic is a sales pipeline visualization, analysis and forecasting application that integrates with Google Apps, Highrise and Salesforce.SalesClic instantly leverages the historical data stored in your CRM database to improve CRM data quality, help you spot at-risk opportunities and generate more reliable forecasts.</t></si><si><t>http://public.crunchbase.com/t_api_images/v1397184890/1a1b3a6aeace04b30ba9b02010bc15ae.png</t></si><si><t>http://www.salesclic.com</t></si><si><t>7246584d7a10dea65c3224a4ee748f12</t></si><si><t>nimblepitch</t></si><si><t>NimblePitch</t></si><si><t>Qualify Leads w/ Digital Storytelling</t></si><si><t>DELIVER MORE QUALIFIED LEADS THROUGH DIGITAL STORYTELLING.Capture the interest and imagination of your audience in our unique Digital Interactive Storytelling Platform. Use buyer behavior metrics to tailor your response to their specific needs. Transform their interest into action.WHY USE NIMBLEPITCH » Better Qualify New Leads » Capture Your Buyer’s Imagination » Nurture Your Digital Relationships » Own The Buyer Experience » Refine and Evolve Your MessageHOW IT WORKS 1) Add interactivity to your existing content and publish your new and improved story in an engaging virtual sales environment. 2) Integrate NimblePitch into your existing lead generation activities by directing leads to your new virtual sales environment. 3) As leads engage with your story, read their digital body language to more accurately qualify their level of interest and respond accordingly.DIGITAL STORYTELLING CAPABILITIES Create engaging virtual experiences that your buyers want to explore. The NimblePitch platform is loaded with interactive capabilities including:» Interactive Images - Bring your static images to life » CuePoint Videos - Turn simple videos into interactive experiences » Audio Slideshows - Tell your story with a photo montage » Guided Tours - Describe concepts one stop at a time » Topic Detail Panels - Provide your buyer with all the details they need » Interactive Maps - Let buyers explore your space virtually » GPS Geo-Fencing - Let mobile viewers know when things of interest are nearby » Timelines - Describe the past, present, and future » Media Gallery - Add all the contextual visuals you need » 360° Panoramas - Let buyers see your space from every angle » YouTube, Etc. - Embed any web content in your NimblePitch » Commentary Videos - Bring a panel of expertise to your buyerLearn more: http://www.nimblepitch.com/</t></si><si><t>http://public.crunchbase.com/t_api_images/v1397180781/9c240c92771ac291a1eb410f1e429e18.png</t></si><si><t>http://www.nimblepitch.com</t></si><si><t>eadf63df16bd1fbacfd0a3b754f1226d</t></si><si><t>nimbus-concepts</t></si><si><t>Nimbus Concepts</t></si><si><t>Nimbus Concepts develops and markets intellectual property and novel device technology in the field of radiofrequency tissue ablation.</t></si><si><t>Nimbus Concepts, LLC operates in the biotechnology sector. The company was incorporated in 2011 and is based in Denver, Colorado.</t></si><si><t>http://public.crunchbase.com/t_api_images/v1397186438/7fcde6b3db9ff8676f28ba0d8a4ea0f6.jpg</t></si><si><t>http://nimbusconcepts.com</t></si><si><t>9bf2bf73fd91f5861824d2046944a8cf</t></si><si><t>nimbus-discovery</t></si><si><t>Nimbus Therapeutics</t></si><si><t>Nimbus Discovery is now Nimbus Therapeutics to reflect our transition into a clinical stage company.</t></si><si><t>Nimbus Discovery is now Nimbus Therapeutics to reflect our transition into a clinical stage company.  Nimbus Therapeutics is a biotechnology company headquartered in Cambridge, Mass., that is pioneering a new computational technology-driven paradigm to rapidly advance a diverse pipeline of novel small molecule product candidates into clinical development. We are designing highly selective and potent medicines to disrupt known drivers of serious diseases, including metabolic disease, cancer and immune-inflammatory disorders.</t></si><si><t>http://public.crunchbase.com/t_api_images/v1426832822/ikldnt30xjkrrnnab3ha.png</t></si><si><t>http://nimbustx.com/</t></si><si><t>458a286de602e5a0dc3e4ff31517f121</t></si><si><t>ningbo-renjian-pharmaceutical</t></si><si><t>Ningbo Renjian Pharmaceutical</t></si><si><t>ba6f62bee36353ccd0519e14954d0bfe</t></si><si><t>ninja-digital</t></si><si><t>Ninja Digital</t></si><si><t>Ninja Digital offers SMEs, startups, and other small businesses with digital services, strategies, and solutions.</t></si><si><t>Ninja Digital offers SMEs, startups, and other small businesses with digital services, strategies, and solutions. The company offers inbound marketing services, runs campaigns and ads, and offers SEO and analytics services.Ninja Digital is based in Belém, Brazil.</t></si><si><t>Belém</t></si><si><t>9a95bbb4bfe71d53c1d3da648f5a47a5</t></si><si><t>ninjametrics</t></si><si><t>Ninja Metrics</t></si><si><t>Ninja Metrics offers a social analytics engine that allows companies to measure the key influencers in their social game or mobile app.</t></si><si><t>Ninja Metrics, Inc. develops technologies for social analytics. The company offers the Katana Social Analytics Engine, a cloud computing-based social analytics platform, which enables to measure social influence, provide predictive analytics, build applications and games, and provide informed customer service. Its platform measures the value of social contributions in applications and games, and provides detailed projections for the outcomes to developers, as well as offers tools to determine how effectively features facilitate engagement and social interaction. The company was founded in 2010 and is based in Redondo Beach, California.</t></si><si><t>http://public.crunchbase.com/t_api_images/v1397189073/6732ca58781105a9c138b787127eb771.png</t></si><si><t>http://www.ninjametrics.com</t></si><si><t>6aea19c6d5230e96afe444667893f291</t></si><si><t>ninja-outreach</t></si><si><t>Ninja Outreach</t></si><si><t>Ninja Outreach is an online platform and blog that provides marketing,advertising, and professional services.</t></si><si><t>Ninja Outreach is an online platform and blog that provides marketing,advertising, and professional services. It provides users with fast prospecting, simple e-mail integration, list management, social media, SEO data, analytics, reporting, and more.It enables users to also search for people with an influence and build professional relationships with them.</t></si><si><t>http://public.crunchbase.com/t_api_images/v1406900002/whmlsyvdy7iv64qn1fnm.jpg</t></si><si><t>http://ninjaoutreach.com/</t></si><si><t>fdc5c5a71ac5e1fc80624de3bd9a085a</t></si><si><t>niqotin</t></si><si><t>Niqotin</t></si><si><t>Enterprise Application Service Provider</t></si><si><t>Niqotin is an Enterprise Application Service provider based out of Chennai, India. We are developing an Enterprise Resource Planning (ERP) application, named Rural ERP, for Indian Rural MSME&apos;s.  The Rural ERP app manages all the necessary business functions like Customer Relationship Management, Product Lifecycle Management, Human Resource Management, Supply Chain Management, Point-of-Sale, Quality Management System, Financial Management and Business Intelligence. Apart from the core functionalities we propose some add-on apps like Payment services, Export-Import management, SMS services, Infrastructure management, Cloud Data services, Rural Store and other facilities for the benefit of Rural MSME&apos;s.Rural ERP is a tool of \&quot;Local Features with Global Future and Global Features with Local Future\&quot;.The Rural ERP is the world’s First Indian Language ERP available in 9 Indian languages such as Bengali, Gujarati, Hindi, Kannada, Malayalam, Marathi, Punjabi, Tamil and Telugu apart from English.</t></si><si><t>http://public.crunchbase.com/t_api_images/v1397184377/9b2fbd4ee2df3ca157dc8c0484ba8af8.jpg</t></si><si><t>http://niqotin.com</t></si><si><t>bd39d15388fa31e219c13beab5d84b6b</t></si><si><t>nira-wireless</t></si><si><t>Nira Wireless</t></si><si><t>Wi-Fi Network Insights Reports and Actions.</t></si><si><t>http://public.crunchbase.com/t_api_images/v1446023239/jm39joasmh5u7aqbrkvj.png</t></si><si><t>http://nirawireless.com/</t></si><si><t>2f774218e3f0aec86d2ad8299d049ba3</t></si><si><t>nirmidas-biotech</t></si><si><t>Nirmidas Biotech</t></si><si><t>Nirmidas provides innovative solutions</t></si><si><t>Nirmidas provides innovative solutions to life science and healthcare technological problems and aims to improve human life quality for the world. Nirmidas develops, manufactures, and markets breakthrough biological testing, assay and imaging technologies, based on a novel red to near infrared fluorescence enhancing detection platform. We aim to develop personal and portable diagnostics systems for early disease diagnosis and prognosis monitoring, as well as for population-based screening. Our products lie at the intersection of life science research, in vitro diagnosis and digital healthcare.</t></si><si><t>http://public.crunchbase.com/t_api_images/v1454137476/uxueo5e3oqeyq7zbkbfc.jpg</t></si><si><t>http://nirmidas.com</t></si><si><t>30cfc9ed20a2c77a2c366eecf018b350</t></si><si><t>niti-surgical-solutions</t></si><si><t>Niti Surgical Solutions</t></si><si><t>novoGi is engaged in evidenced-based development of medical devices and services for gastrointestinal (GI) disease management.</t></si><si><t>novoGI (previously NiTi Surgical Solutions) is committed to advancing patient care by providing an expanding range of comprehensive solutions for GI disease management.NiTi Surgical Solutions has developed the first major advance in closure for gastrointestinal surgery in more than 30 years.NiTi&apos;s proprietary technology represents a breakthrough in natural healing with tissue-sparing, uniform BioDynamix anastomosis. The company&apos;s unique line of products utilizes Nitinol-based elements to press together the ends of resected tissue, enabling a natural reconnection of the intestine after removing a section, for example, as part of a colon cancer treatment. The company is commercializing a family of FDA-cleared and CE-marked disposable tissue closure devices.</t></si><si><t>http://public.crunchbase.com/t_api_images/v1397191251/f2123254adf49fe962a155f774bec871.png</t></si><si><t>http://www.nitisurgical.com</t></si><si><t>9caac42f424a74f8b5c9f6e3f052ca3a</t></si><si><t>nitric-bio</t></si><si><t>Nitric Bio</t></si><si><t>NitricBio is a specialty pharmaceutical company developing drug delivery technologies for the dermatology and podiatry markets.</t></si><si><t>NitricBio is a mid-stage specialty pharmaceutical company focused on the dermatology and podiatry markets, with two unique drug delivery technologies.  The first technology involves the development and commercialization of topical nitric oxide gas. Nitric oxide has both direct and regulatory actions with known anti-infective and anti-inflammatory properties. The company&apos;s current focus is on the development of a treatment for moderate-to-severe tinea pedis (athlete&apos;s foot), which is currently in late Phase 2 clinical trials.  The second platform technology uses iontophoresis, which is the use of electric current to optimize penetration of uniquely formulated drug through skin and nails.  The company&apos;s lead product is entering Phase 2 clinical trials for the treatment of onychomycosis.  Both gNO and iontophoresis can be used to treat a number of different conditions, including resistant infections, oral herpes, acne, warts and psoriasis.  NitricBio is a venture-based enterprise located in Bristol, PA.</t></si><si><t>http://public.crunchbase.com/t_api_images/v1397180304/1dd5dc03b5b5a301144f6447d815b00b.jpg</t></si><si><t>http://www.nitricbio.com</t></si><si><t>7847d324ba1c383474a91b4750851265</t></si><si><t>nitrio</t></si><si><t>Nitrio</t></si><si><t>Data-Driven Path to Revenue</t></si><si><t>http://public.crunchbase.com/t_api_images/v1411488706/spqbgciv4apin63ebx1c.png</t></si><si><t>http://nitr.io</t></si><si><t>5272649ccc3103e468aaa2e53f8a3e1d</t></si><si><t>n30-pharmaceuticals</t></si><si><t>Nivalis Therapeutics</t></si><si><t>Nivalis Therapeutics (formerly N30Pharma) is developing a novel class of disease modifying therapies</t></si><si><t>Formerly known as N30Pharma. Nivalis Therapeutics is developing a novel class of disease modifying therapies that are designed to preserve intracellular GSNO (S-nitrosoglutathione), an endogenous molecule with cell signaling effects that are implicated in the pathophysiology of cystic fibrosis (CF).The Company’s lead candidate, N91115 initially targets patients with the F508del mutation, the most common disease causing mutation in CF.</t></si><si><t>http://public.crunchbase.com/t_api_images/v1435128794/jdxjymo1ca3o6umrkey0.png</t></si><si><t>http://www.nivalis.com/</t></si><si><t>c6754cc019b1b3dddbd45492e905194f</t></si><si><t>niveus-medical</t></si><si><t>Niveus Medical</t></si><si><t>Niveus Medical develops technologies to keep key muscle groups strong during bed rest and supports faster patient recovery.</t></si><si><t>Niveus Medical, Inc. develops and offers technologies to keep key muscle groups strong during periods of sedation and bed rest so as to accelerate patient recovery in the ICU. The company owns the brand IntelliSTIM. Niveus Medical, Inc. was founded in 2008 and is based in Palo Alto, California.</t></si><si><t>http://public.crunchbase.com/t_api_images/v1397201361/938fd0183392adbe460a87007365b5d7.png</t></si><si><t>339f3746552f69870294f3ee6eb9b3a2</t></si><si><t>nkt-therapeutics</t></si><si><t>NKT Therapeutics</t></si><si><t>NKT Therapeutics is a privately held biotechnology company focused on developing therapeutics to treat cancer and other serious diseases.</t></si><si><t>NKT Therapeutics is a privately held biotechnology company focused on developing therapeutics based on unique immune cells called natural killer T (NKT) cells. The company&apos;s mission is to use its expertise to develop a pipeline of first-in-class NKT-based therapeutics to treat cancer, infectious diseases, autoimmune diseases, asthma and dermatitis.</t></si><si><t>http://public.crunchbase.com/t_api_images/v1397182069/6062677836356d5442e9aa9cb8a39c52.jpg</t></si><si><t>http://www.nktrx.com</t></si><si><t>42.3097</t></si><si><t>-71.2146</t></si><si><t>86042f011f8b808145b78672f9f01430</t></si><si><t>nlife-therapeutics</t></si><si><t>nLife Therapeutics</t></si><si><t>nLife Therapeutics develops innovative treatments for CNS diseases.</t></si><si><t>nLife Therapeutics, S.L., a Granada, Spain-based company that develops innovative tratments for CNS diseases. The company intends to use the funds to advance clinical trials for its treatments.nLife Therapeutics is working on next generation targeted nucleic acids products. Its technology delivers conjugated nucleic acids with small chemicals to selected neurons after a single intra-nasal application.</t></si><si><t>http://public.crunchbase.com/t_api_images/v1397188125/82dca68ab22096ff0b9d38274d6d791f.jpg</t></si><si><t>9656b1c16514c934e487a0cf964d2083</t></si><si><t>nlogic-canada</t></si><si><t>NLogic</t></si><si><t>Leading-edge software developer and data provider, helping clients make sense of TV and radio audiences.</t></si><si><t>http://public.crunchbase.com/t_api_images/v1428691417/ixgo0upm30rzczff2rkw.png</t></si><si><t>http://nlogic.ca</t></si><si><t>961efa6eccd46f7b83f9777b702465bb</t></si><si><t>nlp-logix</t></si><si><t>NLP Logix</t></si><si><t>NLP Logix provides machine learning as a service by building predictive models for clients to identify trends and momentum within big data.</t></si><si><t>NLP Logix is expert in predictive modeling and machine learning.  The company utilizes its proprietary Machine Learning Toolkit to model clients data and provide answers to business and other questions.  NLP Logix deploys its models through a platform that it developed utilizing Amazon Web Services.  This allows the company to integrate predictive modeling solutions right into a clients existing workflow.NLP Logix is focused solely on delivering the most accurate models to its clients regardless of industry.  As of Spring 2014 the company is serving the following industries:- Manufacturing- Telecommunications- Self-Storage- Energy- Automotive Marketing- Poison Control</t></si><si><t>http://public.crunchbase.com/t_api_images/v1425918575/c4c40nawopuzm9th2bno.jpg</t></si><si><t>http://nlplogix.com</t></si><si><t>c79d88e6d9d74bc864f484a258535c20</t></si><si><t>nlt-spine</t></si><si><t>NLT SPINE</t></si><si><t>NLT SPINE develops minimally invasive spinal surgery products for the treatment of degenerative spinal conditions.</t></si><si><t>NLT SPINE, a clinical stage VC-backed company, specializes in the development and marketing of innovative Minimally Invasive Spinal Surgery (MISS) products for treating degenerative spinal conditions. The company&apos;s vision is to improve patient care by shifting from traditional open surgical routines to MISS, employing new methods and technologies to enhance safety, predictability and outcomes.</t></si><si><t>http://public.crunchbase.com/t_api_images/v1397189370/303a816a8932a2fed7633df52d10f17c.jpg</t></si><si><t>http://www.nlt-spine.com</t></si><si><t>7bbb5837029aafd9770da217dea764d8</t></si><si><t>nm-incite</t></si><si><t>NM Incite</t></si><si><t>NM Incite provides social media software to discover industry-specific consumer insights and build relevant and engaging brands.</t></si><si><t>NM Incite, a joint venture between Nielsen and McKinsey, provides social media software, research and advisory solutions to global Fortune 1000 marketers looking to build strong, differentiated and emotionally-engaging brands.   As one of the largest global leaders in applying social media to solve marketing problems, NM Incite operates in over 30 markets, including the United States, Canada, United Kingdom, Germany, China, India, Japan and Australia.</t></si><si><t>http://public.crunchbase.com/t_api_images/v1397189241/384671515c80f0d1d6e11fa85463c338.jpg</t></si><si><t>http://www.nielsensocial.com/</t></si><si><t>40.7308</t></si><si><t>-73.9914</t></si><si><t>a18c44a1a7d85fa990a01534a95fb784</t></si><si><t>nmt-medical</t></si><si><t>NMT Medical</t></si><si><t>NMT Medical develops implant technologies for cardiologists to treat cardiac structural heart diseases through catheter-based procedures.</t></si><si><t>NMT Medical, Inc., a medical technology company, engages in the design, development, manufacture, and marketing of proprietary implant technologies that allow interventional cardiologists to treat certain kinds of cardiac structural heart disease through catheter-based procedures. Products The company sells CardioSEAL cardiac septal repair implants, which are used for the repair of structural heart disease and intracardiac shunts that result in abnormal blood flow through the chambers of the heart in the United States, Canada, and Europe. It sells CardioSEAL, STARFlex and BioSTAR in Europe and Canada. It also re-sells third party products for use with the CardioSEAL, STARFlex and BioSTAR implant devices, specifically vascular sizing balloons and sheaths. The company&apos;s, STARFlex, incorporates a self-centering system. This system allows the implant to self-adjust to variations in the anatomy of a septal defect without deforming the septum or interfering with heart valve function. BioSTAR is the company&apos;s bioabsorbable patent foramen ovale (PFO) implant and the biological closure technology. The collagen matrix biomaterial in BioSTAR enhances cell growth, promoting sealing of the PFO defect. Customers The company&apos;s customers include hospitals, clinics, and other healthcare centers. Competition The company&apos;s competitors include AGA Medical Corp., W. L. Gore &amp; Associates, Inc., Cardia, Inc., St. Jude Medical, Inc., and Occlutech. History NMT Medical, Inc. was founded in 1986.</t></si><si><t>http://public.crunchbase.com/t_api_images/v1397191080/e1d981ad050500e74616e280d9a5e58d.png</t></si><si><t>http://www.nmtmedical.com</t></si><si><t>40cd52c12879834d004893237f64287e</t></si><si><t>everyfit</t></si><si><t>No longer exists</t></si><si><t>Started by a team of MIT graduates, EveryFit develops targeted indoor &amp; outdoor solutions using real-time location and sensory data.</t></si><si><t>Started by a team of MIT graduates, EveryFit develops targeted indoor &amp; outdoor solutions using real-time location and sensory data. EveryFit was a 2010 MassChallenge Finalist and named one of \&quot;5 Startups to Follow\&quot; by MassHighTech. In 2011, EveryFit was awarded an SBIR contract from the National Cancer Institute/National Institutes of Health to revolutionize physical activity measurement and applications.</t></si><si><t>http://public.crunchbase.com/t_api_images/v1397191039/8cf0810bb1348e49a978c8d62ec9a380.png</t></si><si><t>ee357d70745feb4860b3057ac4af5e57</t></si><si><t>noble-biomaterials-inc</t></si><si><t>Noble Biomaterials</t></si><si><t>Noble Biomaterials develops, manufactures, sells and markets advanced antimicrobial technologies designed to manage bacterial contamination.</t></si><si><t>Noble Biomaterials, Inc. is a global leader in bacterial management solutions. Noble develops, manufactures, sells and markets advanced antimicrobial technologies designed to manage all forms of bacterial contamination for medical, defense, industrial and consumer markets. Noble&apos;s core technology, X-STATIC, is a proprietary silver-based antimicrobial solution used for mission critical applications, including advanced woundcare, infection control and odor elimination. Noble has more than 200 world-class licensees, including Johnson &amp; Johnson, NASA, 3M, US Special Operations Command, adidas and others.</t></si><si><t>http://public.crunchbase.com/t_api_images/v1397189651/05fc653be52c14b59b1e84aa8c75f12b.gif</t></si><si><t>http://noblebiomaterials.com</t></si><si><t>Scranton</t></si><si><t>7af61da732a3524fde3c8f41a0821be6</t></si><si><t>noble-digital</t></si><si><t>Noble Digital</t></si><si><t>Helping growth companies look like their valuation with digital video campaigns</t></si><si><t>Noble Digital is designed to help give scalable growth companies an equivalent marketing reach as the public companies they (often) strive to become.This is done in 3 distinct phases:1.  Strategy - Developing mission statement and the \&quot;why\&quot; into a flawless message2.  Production -  TV quality video execution3.  Distribution - Digital campaigns using targeted data and premium publishing sites</t></si><si><t>http://public.crunchbase.com/t_api_images/v1397186055/649619539d622a67498601b614465398.jpg</t></si><si><t>http://nobledigital.com</t></si><si><t>34.0643</t></si><si><t>-118.3728</t></si><si><t>2b43b1f4ca0d96cdd69e7b9ccd50d3ee</t></si><si><t>noble-life-sciences</t></si><si><t>Noble Life Sciences</t></si><si><t>Noble Life Sciences provides preclinical contract services for clients in the biotech and pharmaceutical industries as well as academia.</t></si><si><t>Noble Life Sciences provides high-quality, preclinical contract services that help you get from concept to clinic faster and more efficiently. We have a state-of-the-art laboratory facility and vivarium managed by an experienced staff. With our quality control and expertise in cell- &amp; animal-based models, you can trust Noble scientists to help lead and support your drug development programs through each phase of the preclinical process. In addition, Noble offers a range of services for production of protein drug candidates in mammalian and microbial systems – from development of expression vectors and stable cell lines to growth medium optimization, protein purification, analytical services and process scale-up.With proof of concept studies, early safety assessments and other pre-IND services, we are committed to providing a strong scientific foundation to empower your preclinical decisions.</t></si><si><t>http://public.crunchbase.com/t_api_images/v1397182238/69bdd65ad0384c1baf683df19193e3d1.png</t></si><si><t>http://www.noblelifesci.com</t></si><si><t>39.1434</t></si><si><t>-77.2014</t></si><si><t>8375c5670d9c3678040e346f65e9b985</t></si><si><t>noble-metrics</t></si><si><t>Noble Metrics</t></si><si><t>Internet Connected TV Analytics</t></si><si><t>Noble Metrics is an analytics solution for Internet connected televisions.  Noble Metrics reinforces the importance of having a presence on TV applications by maximizing the amount of customer level data collected. Noble Metricsâ analytics are faster, cheaper, and more adaptable to companiesâ needs, encouraging more companies to enter the Internet connected TV market.</t></si><si><t>http://public.crunchbase.com/t_api_images/v1397188211/826958780bcc0e46cc2772bba085c8fc.jpg</t></si><si><t>http://www.noblemetrics.com</t></si><si><t>a13c1801c3ca1ad5772446ffac1a4917</t></si><si><t>nobly-point-of-sales</t></si><si><t>Nobly POS - Point of Sale</t></si><si><t>Point of Sale Made Simple</t></si><si><t>Nobly is a simple to set up and easy to use POS System. Scan barcodes, take cash or credit, print or email receipts, all with cloud-based security.Nobly will allow SME retailers to use cloud-POS devices as cash registers, to manage inventory, manage customers, and to get insightful analytics into what they sell, to whom and when.</t></si><si><t>http://public.crunchbase.com/t_api_images/v1423246758/bqvt1ettwvfzexqzctyj.png</t></si><si><t>http://www.noblypos.com</t></si><si><t>92c002694f3db874618d37f8a6c4c160</t></si><si><t>nodality</t></si><si><t>Nodality</t></si><si><t>Nodality develops biologically-informed clinical treatments for patients with cancer and autoimmune diseases.</t></si><si><t>Nodality, Inc., a biotechnology company, discovers and develops personal diagnostics characterizing cell signaling pathways in defined cellular sub-populations of malignant and normal cells from individual patients. The company focuses on hematological malignancies and autoimmune disorders. Nodality, Inc. was incorporated in 2003 and is based in San Francisco, California with an additional office in Franklin, Tennessee.</t></si><si><t>http://public.crunchbase.com/t_api_images/v1397200541/882dee3ed14afb8abd19cf68f3a788d5.png</t></si><si><t>http://www.nodalityinc.com</t></si><si><t>3bc8ba46dab8b598f0e2d2ed352d99ac</t></si><si><t>nodally-technologies</t></si><si><t>Nodally Inc.</t></si><si><t>Nodally Technologies is the creator of a new paradigm for systems development. A new paradigm that will challenge the current thinking on</t></si><si><t>Nodally Technologies is the creator of a new paradigm for systems development. A new paradigm that will challenge the current thinking on how enterprise systems and cloud applications are designed, built, integrated, and deployed.Our team is made up of a group of innovative thinkers, designers, and engineers, and we are introducing a brand new way of creating software to integrate and automate.Nodally is launching Xenograte, a disruptive cloud platform that empowers you to manage and orchestrate worker processes, and easily design the flow of data shared among them across multiple servers. This innovative technology adds agility and efficiency to existing systems and enables the creation of new malleable systems with extreme flexibility that change and adapt as business needs and customer demands change.</t></si><si><t>http://public.crunchbase.com/t_api_images/v1397180950/f99402106178acf9323e7e5b85d76388.png</t></si><si><t>http://nodally.com</t></si><si><t>5466345f93006e6c911387ac5b215d1e</t></si><si><t>nodeable</t></si><si><t>Nodeable</t></si><si><t>Nodeable provides real-time data stream processing for big data applications by aggregating, normalizing and analyzing data for Hadoop.</t></si><si><t>Nodeable provides real-time data stream processing for big data applications. Nodeables StreamReduce engine aggregates, normalizes and analyzes data before it reaches Hadoop, significantly accelerating batch processing under MapReduce. Customers are up and running in under 15minutes and scale large workloads easily with Nodeables cloud-based deployment. Founded in 2011, the company is backed by True Ventures.</t></si><si><t>http://public.crunchbase.com/t_api_images/v1397193952/08c20a028fa8fb889179fcfe8889fda9.png</t></si><si><t>http://www.nodeable.com</t></si><si><t>52ab184b6979c88b3705491bac0bd3da</t></si><si><t>nodeprime</t></si><si><t>NodePrime</t></si><si><t>NodePrime develops datacenter infrastructure platforms.</t></si><si><t>NodePrime is infrastructure without limits. NodePrime helps service providers, SaaS players and online gaming companies reliably operate massive IT infrastructures.</t></si><si><t>http://public.crunchbase.com/t_api_images/v1397197694/08c8d693f13387b7d9eca7c967b50891.png</t></si><si><t>http://www.nodeprime.com</t></si><si><t>37.7638</t></si><si><t>6537ba98fbd3943a05d2f228ab893ffe</t></si><si><t>nodequery</t></si><si><t>NodeQuery</t></si><si><t>Linux Server Monitoring</t></si><si><t>NodeQuery provides a simple server monitoring service for all major linux distributions. Users receive detailed insights and analytics about their servers system load, network performance and disk utilization all centralized in a web application interface. If servers become unresponsive or the resource usage passes the custom set threshold NodeQuery will send scheduled email alerts to notify the user about the state of their server.The monitoring agent is completely open source software, built only with core linux components and can be installed as well as removed with a single command.</t></si><si><t>http://public.crunchbase.com/t_api_images/v1397183467/82b599832157ddda39a567b66d2f4026.png</t></si><si><t>http://nodequery.com</t></si><si><t>6a42715e0485f201154f5f2cabebee72</t></si><si><t>nodexus</t></si><si><t>Nodexus</t></si><si><t>Revolutionizing patient diagnosis and monitoring in the clinic and beyond.</t></si><si><t>Nodexus offers a paradigm shift from reactive medicine to predictive, personalized, and preemptive medicine.They versatile microfluidic technology is compact, low-cost, highly sensitive, and requires minimal sample preparation/volumes. We aim to provide quick results, enabling prompt treatment from clinicians.</t></si><si><t>http://public.crunchbase.com/t_api_images/v1450783758/rpnu3nxls5ozb0r27gn3.png</t></si><si><t>http://www.nodexus.com/</t></si><si><t>82f98e72dab106ca68a052c2b6a46c24</t></si><si><t>noglo</t></si><si><t>NoGlo</t></si><si><t>Healthier Alcohol Metabolism</t></si><si><t>NoGlo is a patented, once-a-day, dietary supplement that is created specifically for individuals who experience red facial flushing when they drink and as a healthier drinking supplement for any drinker. Flushing while drinking is very unhealthy, and is a symptom of serious damage going on inside the body, and NoGlo helps you live a healthier lifestyle and mitigate some of this damage. Anyone that drinks with any regularity and experiences “Asian Flush”, “Asian Glow”, or the alcohol flush reaction, all names for the same problem, should be taking NoGlo.NoGlo is designed to help you reduce negative physical feelings such as dizziness and nausea when drinking by targeting the source.</t></si><si><t>http://public.crunchbase.com/t_api_images/v1397185441/15ed1d425dcb576adc5ff6fada57dfea.png</t></si><si><t>http://gonoglo.com</t></si><si><t>9f2b43c03ab37de0dcc43e1373244504</t></si><si><t>nohla-therapeutics</t></si><si><t>Nohla Therapeutics</t></si><si><t>Nohla Therapeutics is a developing an shelf alternative to bone marrow transplants</t></si><si><t>Nohla Therapeutics&apos; singular passion is the development of best-in-class ex vivo expanded universal donor cellular therapies to transform the treatment of patients with cancer and other life threatening illnesses. Our products are manufactured and cryopreserved on an ongoing basis allowing for a bank of doses that are available for immediate (on demand) use. This is tremendously advantageous with regards to the ease and timing of treatment, the ability to provide repeated dosing for immune-oncology indications and reduction in patient risk and cost relative to other cell therapies.</t></si><si><t>http://public.crunchbase.com/t_api_images/v1449202296/yqiarcicppon41dsetxg.png</t></si><si><t>https://nohlatherapeutics.com/</t></si><si><t>2f0cb44341651b1e55aaa412f1eab268</t></si><si><t>noiz-analytics</t></si><si><t>Noiz Analytics</t></si><si><t>Noiz Analytics is a cyber-investigation platform that uses DNA marker methodology to find information on the internet.</t></si><si><t>Noiz Analytics is a Cyber Investigation platform that use DNA marker methodology to find information on the Internet.The software is developed by Human Equation, a montreal based agency. A public beta will be available in 2nd Quarter 2012.Early screenshot  show he software when it was originally design as a Brand Monitoring platform. Version 2 was oriented toward cyber investigation and automation.---source: [Noiz Ci 2011](http://www.slideshare.net/Anashel/noiz-ci-2011)</t></si><si><t>http://public.crunchbase.com/t_api_images/v1397188078/e2622524de0840445585cc10854bdaaa.jpg</t></si><si><t>http://www.humanequation.co</t></si><si><t>45.4968</t></si><si><t>-73.5552</t></si><si><t>90b74210e09dd062706a4d60155eac82</t></si><si><t>nokia-growth-partners</t></si><si><t>Nokia Growth Partners (NGP)</t></si><si><t>Independent financial investor sponsored by a corporate. Backing entrepreneurs focused on building a connected world. Investing globally.</t></si><si><t>With 700M under management, NGP provides unique industry expertise, resources and dedicated support, enabling entrepreneurs to focus on developing their products and innovations.NGP offers the best of the venture model, enhanced with direct market access via Nokia and partnership opportunities through our vast industry network.With market-focused teams in the US, Europe, India and China working together, NGP can help make innovative products and services local everywhere.</t></si><si><t>http://public.crunchbase.com/t_api_images/v1415177781/kr4q0zqp9skcxpyznznp.jpg</t></si><si><t>http://www.nokiagrowthpartners.com</t></si><si><t>c35922f3cd918ac48d17fe60854d99b7</t></si><si><t>noknoker</t></si><si><t>Noknoker</t></si><si><t>Noknoker offers customer loyalty digital and plastic cards that enable customers to earn rewards each time they buy from retail stores.</t></si><si><t>Noknoker is a customer loyalty digital card (iPhone &amp; Android App) and even a physical plastic card that let customers earn rewards each time visit/buy in their favorite places. Noknoker is a consumer-facing loyalty platform and a merchant-facing marketing machine. For consumers, Noknoker eliminates the need to carry multiple punch cards with a seamless digital check-in to access rewards and perks. Using Noknoker merchants now have an entirely new and simple way to connect with their customers using social, mobile and email marketing. With one click, merchants can learn more about their customers by viewing campaign redemption activity.</t></si><si><t>http://public.crunchbase.com/t_api_images/v1397750600/a02f90ca8ea9897d8535a1c377c9aa67.jpg</t></si><si><t>http://www.nokincard.com</t></si><si><t>2012-08-05</t></si><si><t>872ded0f8e5a6776ad9d440fd5843492</t></si><si><t>nolexis</t></si><si><t>Nolexis</t></si><si><t>Nolexis - Secure legal solutions tailored to your needs at your fingertips</t></si><si><t>Nolexis is a Swiss legal technology startup currently developing a secure marketplace for legal needs. We aim to redefine the way legal services are delivered by using cutting edge information technology and by employing every lawyer in the world!</t></si><si><t>http://public.crunchbase.com/t_api_images/v1452209279/udodgimjshdq0tf7v9mv.jpg</t></si><si><t>http://nolexis.com/</t></si><si><t>ae002bdc259388f6ab33e64abed9ffde</t></si><si><t>nom</t></si><si><t>NOM</t></si><si><t>NOM was founded in 2014</t></si><si><t>NOM&apos;s technology will help advertisers make data-driven decisions. They&apos;re providing a one-stop software solution for brands and advertisers to buy, optimize and measure the success of video content across multiple networks. NOM&apos;s platform will be built on a foundation of transparency, quality and performance. With powerful technology and video marketing expertise at their core, NOM aims to drive value and ROI for clients online while deepening brand &amp; consumer relationships. NOM is supported by an advisory group consisting of thought-leaders in creative development and production, startup finance, and technology.</t></si><si><t>http://public.crunchbase.com/t_api_images/v1422357818/e86zpu8w0jkmnyaumxuf.jpg</t></si><si><t>http://www.thisisnom.co/</t></si><si><t>40.7407</t></si><si><t>-73.9926</t></si><si><t>2008-11-16</t></si><si><t>b5929f83db060b69649441ac369195a9</t></si><si><t>nomi</t></si><si><t>Nomi</t></si><si><t>Nomi is an omni-channel marketing platform that helps retailers better engage with their customers.</t></si><si><t>Optimize your brick and mortar stores just like your website Dedicated to helping businesses optimize their brick and mortar stores just like their website, Nomi measures, analyzes and optimizes the ROI of offline marketing and store operations initiatives. Marketing Attribution: quantify the number of visitors each marketing campaign generates and calculate the lifetime value of customers acquired through each campaign. Manage A/B tests in a single dashboard. Interior Analytics: determine how effectively stores convert browsers into buyers. Identify underperforming staff and quantify how new training and management investments impact actual customer behavior. This complete picture of the customer conversion funnel allows retailers to predict the health of each store and diagnose operational bottlenecks before they impact the bottom line. Gain unprecedented insight into the performance of your offline business with the Nomi Marketing Platform.</t></si><si><t>http://public.crunchbase.com/t_api_images/v1397196109/e4ca77813fa19729241d9f97646247fe.png</t></si><si><t>http://www.getnomi.com</t></si><si><t>1872e4475407d44abaf2d31bf1f6f405</t></si><si><t>nominum</t></si><si><t>Nominum</t></si><si><t>Nominum empowers CSPs to deliver personalized services, providing a differentiated customer experience and building brand loyalty.</t></si><si><t>Nominum is a provider of Internet Activity applications for Communication Service Providers (CSPs). The company’s range of N2 applications offer CSP’s marketing and customer care teams the opportunity to increase their engagement with customers to deliver unique services, create additional revenue streams and build brand loyalty. Nominum also offers Vantio DNS and Vantio ThreatAvert software which equips CSPs with the technology to prevent threats inside the network from impacting service availability and damaging the provider’s reputation. Nominum is a global organization headquartered in Redwood City, CA.</t></si><si><t>http://public.crunchbase.com/t_api_images/v1397208229/4b30769bc0742305cb021680b5f93b46.png</t></si><si><t>http://www.nominum.com</t></si><si><t>ecba4a08e14a40070890acb3cca382b3</t></si><si><t>nomit</t></si><si><t>Nomit</t></si><si><t>Nomit is a Korean-based IT company that provides enterprise groupware and mobile speech recognition solutions to its customers.</t></si><si><r><t>Nomit (</t></r><r><rPr><sz val="10"/><rFont val="Tahoma"/><family val="2"/></rPr><t>노밋</t></r><r><rPr><sz val="10"/><rFont val="Arial"/><family val="2"/></rPr><t>) is a Korea-based IT company that provides enterprise groupware and mobile speech recognition services to its customers. The company developed ALO, a smart groupware solution that is being distributed to medium and large scale clients in and out of Korea. Nomit was established in February 2014.</t></r></si><si><t>http://public.crunchbase.com/t_api_images/v1406722649/gifdimilbci6jzs2e28q.jpg</t></si><si><t>http://www.nomits.com/</t></si><si><t>Daegu</t></si><si><t>10dc2488a4be2f276f7f5ab1c3c1e761</t></si><si><t>nomnom-insights</t></si><si><t>NomNom Insights</t></si><si><t>All your customer feedback in one place</t></si><si><t>Making sense of customer feedback across multiple channels is hard. NomNom helps you get instant visibility on what your customer are saying, all in one place. We make customer feedback easy to search, organize and share with your team. We also help you get insights faster by providing powerful analytics on your unstructured data. Learn what matters to your customers today.Request an invite to our private Beta program here www.nomnom.it</t></si><si><t>http://public.crunchbase.com/t_api_images/v1430825102/eyxv47yt7yrhugv9g9vm.jpg</t></si><si><t>http://www.nomnom.it/</t></si><si><t>1243e8352fa1953d7e6d8ed4bdbd2b19</t></si><si><t>noninvasive-medical-technologies</t></si><si><t>Noninvasive Medical Technologies</t></si><si><t>Since our founding in 2003, NMT has made remarkable progress in bringing to market a comprehensive suite of innovative noninvasive</t></si><si><t>Since our founding in 2003, NMT has made remarkable progress in bringing to market a comprehensive suite of innovative noninvasive hemodynamic monitoring and assessment tools and solutions that provide both military and civilian medical specialists with real-time situational awareness and critical lifesaving intelligence.  In this regard, we are fast approaching full commercialization of cutting edge, innovative products that we believe each hold potential to materially change the universal standard of medical care.</t></si><si><t>http://public.crunchbase.com/t_api_images/v1397187093/86eee05a0ecc168d762db40cdddf296c.gif</t></si><si><t>http://nmtinc.org</t></si><si><t>1c3f7f33af2ffec12ed268452d725fd9</t></si><si><t>nono</t></si><si><t>NONO</t></si><si><t>NoNO is engaged in the development of pharmaceuticals for the treatment of common health disorders.</t></si><si><t>NoNO Inc. is a private, clinical-stage biotherapeutics company dedicated to the research, development and commercialization of pharmaceuticals for the treatment of common health disorders with unmet needs, including stroke, traumatic brain injury, and pain.</t></si><si><t>http://public.crunchbase.com/t_api_images/v1397181906/b4d60efc6afd8863b0cbca17bce46a2f.png</t></si><si><t>http://www.nonoinc.ca</t></si><si><t>43.6534</t></si><si><t>-79.4053</t></si><si><t>39de7d0c858247165d877f8599a14e1b</t></si><si><t>nonovice-com</t></si><si><t>NoNovice.com</t></si><si><t>Technical Experts Job Resource</t></si><si><t>NoNovice.com provides career development and employment resources to experienced engineers and technical experts in the fields of engineering, science, technology, and manufacturing.NoNovice.com provides a free online Resume Analyzer, which gives technical job seekers the ability to instantly score the quality and relevancy of their resumes against a database of current job listings. The Resume Analyzer helps job seekers ensure that their resumes stay up-to-date with the latest hiring trends.Many companies now use automated systems to pre-screen resumes and filter out job applicants based on specific buzzwords and key terms. This makes it difficult for even highly-qualified applicants to be noticed if they do not include the proper keywords in their resumes. The Resume Analyzer was developed to aid those job seekers by providing a quick indication of their resumeâs relevancy to the current job market.The Resume Analyzer first performs a detailed scan of the resume to determine the most relevant words. It then compares those words to the most relevant keywords in the NoNovice.com job database. Based on that comparison, the Resume Analyzer calculates a score to indicate the relative quality and relevancy of the resume. The Resume Analyzer then provides a list of suggested keywords to enhance the quality of the resume.</t></si><si><t>http://public.crunchbase.com/t_api_images/v1397193986/810f255db233a3d1c81f7e8e4169b2f5.jpg</t></si><si><t>http://www.NoNovice.com</t></si><si><t>70f8383895ce263333c1b0db6d226920</t></si><si><t>noobsys</t></si><si><t>NoobSyS</t></si><si><t>NoobSyS is a Brazilian startup that provides products and tailored integrated solutions related to information technology.</t></si><si><t>NoobSyS is a Brazilian startup that provides products and tailored integrated solutions related to information technology. It provides consultancy to existing applications, data warehousing, data mining, and other types of systems analysis.NoobSyS was founded in 2014 and is based in Paranaguá. It was formed by the Federal Institute of Paraná.</t></si><si><t>http://public.crunchbase.com/t_api_images/v1444727808/cfzvzqhdpvzmgrr4dwv6.png</t></si><si><t>http://www.noobsys.com.br/</t></si><si><t>Paranaguá</t></si><si><t>3a7e672619dcb64db876951f15cb76d8</t></si><si><t>nookster</t></si><si><t>Nookster</t></si><si><t>The fundamental Human Interface for AI and Beyond</t></si><si><t>Nookster is a stealth-mode investor-backed fast-growing technology company based out of IdeaLab (www.IdeaLab.com) in Pasadena, CA. Nookster is in the process of building human interfaces for Artificial Intelligence and beyond.</t></si><si><t>http://public.crunchbase.com/t_api_images/v1416344293/mskgvg9xqghodwulmcor.jpg</t></si><si><t>http://www.oben.me</t></si><si><t>9880f6d50602e2f984393a3c44f5d622</t></si><si><t>noomiz</t></si><si><t>Noomiz</t></si><si><t>Noomiz was founded in 2009</t></si><si><t>http://public.crunchbase.com/t_api_images/v1397202318/12af85ab0d49e69be13391ee5a4a0243.jpg</t></si><si><t>2009-05-19</t></si><si><t>http://www.noomiz.com</t></si><si><t>eeecf1153fba4d2508ffec0d2a702091</t></si><si><t>nooq</t></si><si><t>nooQ</t></si><si><t>Next generation social collaboration</t></si><si><t>nooQ help companies to make smarter decisions. Communication affects every company. It is a huge challenge to include everyone and get the right answers &amp; decisions.</t></si><si><t>http://public.crunchbase.com/t_api_images/v1397187276/41224bc727075ceae3be9f0e0094b10f.png</t></si><si><t>http://www.nooq.co</t></si><si><t>f6509d8999e50c7a97b5700145489681</t></si><si><t>nor1</t></si><si><t>Nor1</t></si><si><t>Nor1 provides data-driven upsell technology solutions that provide customer insights for the travel industry.</t></si><si><t>Nor1, Inc. provides data-driven upsell technology solutions to the travel industry.  Headquartered in Silicon Valley, Nor1&apos;s patented, real-time decisions intelligence engine, PRiME, powers Nor1&apos;s scalable upsell platform including its signature eStandby Upgrade and the FrontDesk Upsell.  These solutions are engineered to maximize revenues and build brand loyalties for the world&apos;s leading hospitality companies. It’s that combination of expertise and skill that have set Nor1 apart and continues to attract technology’s most distinguished investors such as Concur (CNQR), Goldman Sachs and Accel Partners.</t></si><si><t>http://public.crunchbase.com/t_api_images/v1397189658/e368a64a366673df72ec59123b9df208.jpg</t></si><si><t>http://www.nor1.com</t></si><si><t>-121.9721</t></si><si><t>7a9feacf764d79ccc760f347f1b61588</t></si><si><t>nora-therapeutics</t></si><si><t>Nora Therapeutics</t></si><si><t>Nora Therapeutics is a specialty biopharmaceutical company developing therapeutics to address clinical unmet needs in reproductive medicine.</t></si><si><t>Nora Therapeutics is a specialty biopharmaceutical company focused on developing therapeutics to address clinical unmet needs in reproductive medicine.Nora’s lead compound, NT100, is a novel treatment being studied to improve pregnancy success rates and outcomes for women who have undergone multiple unsuccessful in vitro fertilization (IVF) procedures. NT100 is a novel biologic agent similar to a naturally occurring protein in the female reproductive tract. NT100’s mechanism of action may better enable embryo implantation and pregnancy maintenance by optimizing maternal-fetal immune tolerance.</t></si><si><t>http://public.crunchbase.com/t_api_images/v1401327666/ihuidhmcuwkadxoqjn6x.png</t></si><si><t>http://www.noratherapeutics.com</t></si><si><t>9a1aaee709a01ab6dbd83eb6a81753ba</t></si><si><t>norak-biosciences</t></si><si><t>Norak Biosciences</t></si><si><t>Norak Biosciences is a biotechnology company that uses proprietary technology for the discovery and development of drugs.</t></si><si><t>http://public.crunchbase.com/t_api_images/v1437996985/ezkjknoegjvwsufmw4qz.png</t></si><si><t>http://www.norakbio.com</t></si><si><t>5f52e3838a3647e829a6257979dc6abc</t></si><si><t>nordic-agency</t></si><si><t>Nordic Agency</t></si><si><t>Nordic Agency AB is a creative agency specializing in digital and mobile marketing.</t></si><si><t>Nordic Agency AB is a creative agency specializing in digital and mobile marketing: digital solutions, interactive experiences, and technology services; media and analytics; interface design and mobile applications development.</t></si><si><t>http://public.crunchbase.com/t_api_images/v1422350987/oxwmtotneacg7nau1wvs.png</t></si><si><t>http://www.nordic.me</t></si><si><t>7e0e289647956b47935b16452f750c75</t></si><si><t>nordion</t></si><si><t>Nordion</t></si><si><t>Nordion is a global health science company that provides market-leading products used for the prevention, diagnosis and treatment of</t></si><si><t>Nordion is a global health science company that provides market-leading products used for the prevention, diagnosis and treatment of disease. We are a leading provider of sterilization technologies and medical isotopes that benefit the lives of millions of people in more than 40 countries around the world. Our products are used daily by pharmaceutical and biotechnology companies, medical-device manufacturers, hospitals, clinics and research laboratories.</t></si><si><t>http://public.crunchbase.com/t_api_images/v1397750574/e31de19fbb41974c956588793e80ba0c.png</t></si><si><t>http://nordion.com</t></si><si><t>Cannington</t></si><si><t>9107cbfa5e1757314b3c42933c49d916</t></si><si><t>nordson</t></si><si><t>Nordson</t></si><si><t>Nordson Corporation manufactures equipment used for precision dispensing, testing and inspection, and surface preparation and curing.</t></si><si><t>Nordson Corporation manufactures equipment used for precision dispensing, testing and inspection, and surface preparation and curing. Its Adhesive Dispensing Systems segment manufactures equipment for applying adhesives, lotions, liquids, and fibers to disposable products; automated adhesive dispensing systems for the food and beverage, and packaged goods industries; hot melt and cold glue adhesive dispensing systems for the paper and paperboard converting industries; adhesive and sealant dispensing systems for bonding or sealing plastic, metal, and wood products; and laminating and coating systems to manufacture continuous-roll goods in the nonwovens, textile, paper, and flexible-packaging industries. The company&apos;s Advanced Technology Systems segment comprises automated gas plasma treatment systems used to clean and condition surfaces for the semiconductor, medical, and printed circuit board industries; controlled manual and automated systems for applying materials in customer processes requiring precision and material conservation; ultraviolet equipment used in curing and drying operations for specialty inks, coatings, semiconductor materials, and paints; and testing and automated optical and x-ray inspection systems used in the semiconductor and printed circuit board industries. Its Industrial Coating Systems segment provides automated and manual dispensing systems used for applying coatings, paint, finishes, sealants, and other materials. Nordson Corporation markets its products in the United States and internationally through a direct sales force, as well as through qualified distributors and sales representatives. It serves various markets, including the appliance, automotive, bookbinding, container, converting, electronics, food and beverage, furniture, life sciences, medical, metal finishing, non woven, packaging, and semiconductor industries. The company was founded in 1935 and is headquartered in Westlake, Ohio.</t></si><si><t>http://public.crunchbase.com/t_api_images/v1397199735/62601ff646cdfcca60d91bec53e4f539.jpg</t></si><si><t>http://www.nordson.com</t></si><si><t>45f342b305930631da1e61c39853892d</t></si><si><t>normoxys</t></si><si><t>NormOxys</t></si><si><t>NormOxys is a biotechnology company developing a new class of polyol phosphate-based small molecule drugs for the treatments of cancers.</t></si><si><t>NormOxys, Inc. operates as a biopharmaceutical company. It provides proprietary products that regulate the binding affinity between oxygen and hemoglobin. NormOxys, Inc. was formerly known as Oxyplus, Inc. and changed its name to NormOxys, Inc. in October 2008. The company was founded in 2003.</t></si><si><t>http://public.crunchbase.com/t_api_images/v1397182981/49ef5678cc5c51e1e95f97eac6bb0892.jpg</t></si><si><t>http://www.normoxys.com</t></si><si><t>960bac43fd1665a6e03ea1fd310d734a</t></si><si><t>north-carolina-biotechnology-center</t></si><si><t>North Carolina Biotechnology Center</t></si><si><t>North Carolina Biotechnology Center was added to CrunchBase in 2013</t></si><si><t>The North Carolina Biotechnology Center is a private, non-profit corporation funded by the N.C. General Assembly to strengthen biotechnology research, business and education statewide. The Center is not a site for laboratory research; it works to support job creation in the biotechnology industry.</t></si><si><t>http://public.crunchbase.com/t_api_images/v1424325729/dojzopihl5iw74uvbn8j.png</t></si><si><t>Alexander</t></si><si><t>a8c0621101d7ed2b03179125d0ec3444</t></si><si><t>naborly</t></si><si><t>North Labs</t></si><si><t>R&amp;D firm focused on pattern recognition and machine learning for urban planning, real estate, finance, and consumer retail.</t></si><si><t>http://public.crunchbase.com/t_api_images/v1448675654/dp92pyjjfx1cyufdnen3.png</t></si><si><t>http://northlabs.ca</t></si><si><t>c3046ae632e358951a9eddbd129267ba</t></si><si><t>north-shore-innoventures</t></si><si><t>North Shore InnoVentures</t></si><si><t>North Shore Innoventures is a technology incubator network and business accelerator with biotech and cleantech centers.</t></si><si><t>As a non-profit, public/private partnership, North Shore Ventures want to ensure the best use of invested public and private resources through careful screening and selection of only the highest-potential candidate companies. All InnoVenture Center companies will have access to extensive support systems focused entirely on turning breakthrough technologies into thriving businesses. That support comes in the form of first-rate facilities, but also in access to experienced business leaders, investors, professional and technical experts, including our Board of Directors and Advisory Board.The thriving businesses that graduate from the North Shore InnoVentures accelerators will help advance the vision of vibrant technology clusters leading the future of the region&apos;s economic growth.</t></si><si><t>http://public.crunchbase.com/t_api_images/v1397198977/c5c842972c1f3eadeefe93b7f5d91857.jpg</t></si><si><t>http://www.nsiv.org</t></si><si><t>c2c6d74a406d562d7f692e8dba9a4b02</t></si><si><t>north-rica-risk-countermeasure-associated</t></si><si><t>NORTH-RICA RISK COUNTERMEASURE ASSOCIATED</t></si><si><t>FINANCE FRAUD INVESTIGATIONS</t></si><si><t>NORTH-RICA RISK &amp; Countermeasures Associated International protects enterprises and executives in Brazil, Latin America, Europeand U.S.A since 1984.NORTH-RICA RISK &amp; Countermeasures Associated offersthorough, complete, and discrete investigative and protective servicesfor a wide range of intelligence acquisition purposes. Whether the cause of risk is political, social, criminal or professional, NORTH-RICA RISK &amp; Countermeasures Associated has the experience and the expertise to deliver a positive approach. Technological risk analysis (OCTAVE Method,NBR17799)  Risk Analysis and Threat Assessment  Risk and Threat Management  Criminal and Fraud Investigations  Competitive Intelligence  Intelligence Gathering  Cyber Threat Analysis  Special Protection Projects</t></si><si><t>http://public.crunchbase.com/t_api_images/v1397190620/57b9cd262f156a3345df36a60c878dd9.jpg</t></si><si><t>http://www.north-rica.com.br</t></si><si><t>Chã Da Alegria</t></si><si><t>ff219e606ee695800ab6c73ec69c0768</t></si><si><t>northbay-solutions</t></si><si><t>NorthBay Solutions</t></si><si><t>Mobile, Web, Big Data App Development</t></si><si><t>NorthBay Solutions in Boston is a full-service mobile application development, web development, big data and analytics services agency.  NorthBay Solutions provides user experience architecture, visual design, software application development, and quality assurance services to industries including Education, Healthcare, Financial Services, High Tech, Mobile Gaming, Retail, Publishing, Insurance and Non Profit organizations.NorthBay Mobile architects, designs and develops premier mobile applications and mobile games with application analytics.  NorthBay develops mobile applications for enterprise customers, consumer brands, and non profit organizations.NorthBay Web architects, designs and develops corporate websites, secure web portals, and custom web applications.NorthBay Big Data architects, designs and develops big data solutions that leverage Amazon&apos;s Data Warehouse product.  NorthBay Solutions also incorporates analytics, business intelligence, and reporting.</t></si><si><t>2007-01-02</t></si><si><t>http://www.northbaysolutions.com</t></si><si><t>4ffab675a674d9c6d6f846cccd07907d</t></si><si><t>northern-frac-proppants</t></si><si><t>Northern Frac Proppants</t></si><si><t>Northern Frac Proppants is an Industrial minerals producer providing hydraulic fracturing proppants to the North American Oil and Gas</t></si><si><t>Northern Frac Proppants is an Industrial minerals producer providing hydraulic fracturing proppants to the North American Oil and Gas industry. NFP offers several shipping origination points including access to the Union Pacific, Canadian Pacific and Canadian National rail lines. The company also has the capability to arrange shipping to southern US markets by Mississippi river barge and has multiple trans loading relationships in a number of US shale plays allowing customers to optimize their delivery costs for product from the mine to the well head.</t></si><si><t>http://public.crunchbase.com/t_api_images/v1397191231/cd72eb25e349d7764f5f53cea5288b10.png</t></si><si><t>http://nfproppants.com</t></si><si><t>72cccfdd85e03a2693ae88f48fe3a197</t></si><si><t>northridge</t></si><si><t>Northridge</t></si><si><t>Collaboration Consulting Services</t></si><si><t>Northridge is a nationally-recognized leader in delivering collaboration solutions to mid-market and enterprise clients throughout North America.By combining vast expertise in the areas of [SharePoint consulting](http://www.northridge.com/services/sharepoint-portal-consulting.aspx), user experience, and collaboration technology, Northridge delivers comprehensive collaboration solutions for the Enterprise and Internet that are highly functional, beautifully creative, and aligned with our clients&apos; strategic business initiatives. With a focus on delivering a measurable return on investment for each client, Northridge offers a rich portfolio of solutions including collaboration strategy, portal migration and implementation, dashboards and analytics, user experience and branding, collaborative websites, and custom collaboration solutions. Founded in 1999, Northridge is an award-winning private company with over 100 professionals and offices in the United States and Argentina. By combining the deep talents of our US and Argentina teams, we are able to provide high-quality services at competitive pricing, yielding tremendous overall value for our clients. A leading national Microsoft Gold Certified Partner and Managed Partner, Northridge has been delivering collaboration solutions throughout North America for over a decade by leveraging Microsoft technologies including SharePoint, Microsoft.NET, SQL Server, PerformancePoint Services, SQL Server Reporting Services, Windows Azure, Office 365, and others.</t></si><si><t>http://public.crunchbase.com/t_api_images/v1397187369/bee4c1b4a2eb3ca728b4deacf2697c59.gif</t></si><si><t>http://www.northridge.com</t></si><si><t>a411a9949881d956e6aa64adf1f4495b</t></si><si><t>northrop-grumman</t></si><si><t>Northrop Grumman</t></si><si><t>Northrop Grumman is a global security company providing solutions for sectors such as aerospace, electronics and technical services.</t></si><si><t>Northrop Grumman Corporation (NYSE: NOC) is a leading global security company whose 120,000 employees provide innovative systems, products, and solutions in aerospace, electronics, information systems, shipbuilding and technical services to government and commercial customers worldwide.</t></si><si><t>http://public.crunchbase.com/t_api_images/v1397201387/5926c4a5e68336cea1d160de4072e8a8.jpg</t></si><si><t>http://www.northropgrumman.com</t></si><si><t>211dfcbf4731bee8645ca4c11f3ef993</t></si><si><t>northstar-biosciences</t></si><si><t>Northstar Biosciences</t></si><si><t>Northstar Biosciences is a life sciences company focused on bringing solutions that leverage the restorative capabilities of lauric acid.</t></si><si><t>Northstar Biosciences LLC is a life sciences company located in Guilford, CT.Our exclusive focus is to bring solutions that leverage the amazing restorative capabilities of Lauric Acid. Our products will never use synthetic chemicals, heavy oils, fillers or water.  We are committed to using all-natural, plant-derived ingredients and are obsessed with the quality of our products. Everything is made to order in small batches and only available on the Northstar website.At Northstar, we believe you deserve products and solutions that live up to their claims. In fact, we stand behind each product with a money back guarantee.</t></si><si><t>http://public.crunchbase.com/t_api_images/v1397188114/569e9a17d95fe397118739a22aeebd6e.png</t></si><si><t>http://northstarbiosciences.com</t></si><si><t>b67f854d774f785b6dc39ca10b689e19</t></si><si><t>northwest-biotherapeutics</t></si><si><t>Northwest Biotherapeutics</t></si><si><t>Northwest Biotherapeutics is a biotechnology company focused on developing and commercializing immunotherapy products to treat cancer.</t></si><si><t>Northwest Biotherapeutics, Inc. is a development stage biotechnology company focused on discovering, developing and commercializing immunotherapy products that generate and enhance immune system responses to treat cancer. The Company operates in the United States and is incorporated in Delaware, USA. Currently approved cancer treatments are frequently ineffective, can cause undesirable side effects and provide marginal clinical benefits. The Company’s approach in developing cancer therapies utilizes its expertise in the biology of dendritic cells, which are a type of white blood cell that activate the immune system. The Company’s cancer therapies have been demonstrated in clinical trials to significantly extend both time to recurrence and survival, whilst providing a superior quality of life with no debilitating side effects when compared with current therapies.</t></si><si><t>http://public.crunchbase.com/t_api_images/v1397185547/f9d1258c38c22d6ca766c0480e989cef.gif</t></si><si><t>http://nwbio.com</t></si><si><t>1c6cd87fd3021193eb0435731e32f6f1</t></si><si><t>nortis</t></si><si><t>Nortis</t></si><si><t>Nortis is a biotech company that develops in vitro systems that allow scientists to better understand the causes of human diseases.</t></si><si><t>Nortis is pioneering products that will overcome a crucial bottleneck in the development of therapeutic drugs and vaccines for treating cancer, cardiovascular disease, Alzheimer&apos;s disease, infectious diseases, stroke, and other important diseases. Currently, drug development relies heavily on animal testing for predicting efficacy, safety, and pharmacokinetics in humans. This is problematic for several reasons. Testing in animals is expensive and fraught with ethical concerns. Most importantly, the results obtained with animals often don&apos;t translate to humans. About ninety percent of all newly developed drugs that have passed animal testing fail during clinical trials! This high attrition rate late in the development process presents a tremendous economic burden on the pharmaceutical industry, and has led to an enormous demand for cheaper and more predictive test assays. The European Union and the United States have launched large initiatives for substituting animal testing with chip-like disposable assays that contain small segments of human tissue, grown in vitro from human cell sources. These new in vitro systems are anticipated to become the 21st century standard tools for the testing of drugs, vaccines, toxic compounds, cosmetics, and warfare countermeasures.Nortis has pioneered techniques for the in vitro creation of human tissues and organs in disposable chip-like devices, in conjunction with sophisticated control systems for managing experimental conditions and assay read outs. The critical innovation in these devices is a living microvasculature engineered from human vascular cells. These vessels are grown in a tissue-like matrix and are capable of circulatory fluid flow through the inner lumen. When vascular growth hormones are added, the tissue-engineered vessels begin to sprout and form new capillary networks similar to sprouting vessels in human tissues. These vascularized network systems can be used as a starting point for creating a large variety of models of human tissues and organs. Currently, Nortis is developing assays for the evaluation of neuropharmaceuticals, angiogenesis-modulating drugs and drugs that inhibit tumor metastasis. Model systems of the human liver, lung, kidney, lymph node, brain and testis are in the pipeline.</t></si><si><t>http://public.crunchbase.com/t_api_images/v1397182710/f67899a4529fefd257652d21d5711b2e.jpg</t></si><si><t>http://nortisbio.com</t></si><si><t>0e6eaa5c932b5a42115dd7bcfcf48e49</t></si><si><t>nosopharm</t></si><si><t>Nosopharm</t></si><si><t>Nosopharm is a biotechnology company engaged in the research and development of anti-infective drugs.</t></si><si><t>Nosopharm is a young innovative biotechnology company dedicated to anti-infective drug discovery. Nosopharm addresses the unmet medical need of the bacterial multidrug resistance to antibiotics, a very concerning issue for hospital-acquired infections.Nosopharm has set up an innovative anti-infective drug discovery platform based on the medicinal mining of the microbial biodiversity. The company has developed a unique expertise in the screening and the characterization of bioactive secondary metabolites produced by an original microbial bioresource: the bacterial genera Xenorhabdus and Photorhabdus.</t></si><si><t>http://public.crunchbase.com/t_api_images/v1397181537/33883cf2294747975a47326f40ff38a0.png</t></si><si><t>http://nosopharm.com</t></si><si><t>Nîmes</t></si><si><t>ea4e3f63e73d0a91da81bebd6bda640b</t></si><si><t>nosto</t></si><si><t>Nosto</t></si><si><t>Nosto is an e-commerce platform providing product recommendations based on individual behavioral data.</t></si><si><t>Nosto brings solutions for online marketing automation for	the	global e-commerce industry.	The company’s platform-independent SaaS solution enhances	customers’	online shopping experience by enabling	personalized product recommendations in real time. Its	 plug and play solution makes the technology easily accessible	 to online stores of all size, automating marketing activities	 and	 increasing conversion, customer retention and store revenues	 as a result. Nosto’s  first customers include leading brands like Angry	 Birds,	 Intersport,	 JOY,	Reima, Outnorth and Sanoma’s	Huuto.</t></si><si><t>http://public.crunchbase.com/t_api_images/v1443001917/tafnnbl0wf6y51c7joo7.png</t></si><si><t>http://www.nosto.com</t></si><si><t>60.1689089</t></si><si><t>24.9455208</t></si><si><t>cd392955f4abbd5b8a2071188870b92b</t></si><si><t>not-provided-count</t></si><si><t>Not Provided Count</t></si><si><t>Not Provided Count chart the rise of the (not provided) keyword and the decline of real keyword data in Google Analytics.</t></si><si><t>This site tracks real Google Analytics data from 60 websites. The sites they are tracking vary widely in both industry and monthly traffic volume to the site to give an overall state of the (not provided) situation. Although the vast majority of these sites are UK businesses serving a UK audience, this data is very likely a fair comparrison to (not provided) count across the web.</t></si><si><t>http://public.crunchbase.com/t_api_images/v1422776610/bnjqumvbkzboyqpkdfeq.png</t></si><si><t>http://notprovidedcount.com</t></si><si><t>746b3a5ca906523955d82f8e295c260f</t></si><si><t>notable-labs-2</t></si><si><t>Notable Labs</t></si><si><t>Personalized drug combination testing service for cancer patients</t></si><si><t>Notable Labs is a personalized testing service for cancer patients that prioritizes combinations of FDA-approved treatments that can be immediately prescribed by a doctor without a clinical trial.</t></si><si><t>http://public.crunchbase.com/t_api_images/v1427156144/bibpms8foykwwbnih5ui.png</t></si><si><t>http://www.notablelabs.com</t></si><si><t>09538dbd5f016ad31cc715025991f980</t></si><si><t>notey</t></si><si><t>Notey</t></si><si><t>Find the Best Blogs on over 500,000 Topics</t></si><si><t>Notey features the best blogs on over 500,000 topics. Blogs are an immensely popular medium for self-expression, opinion, and experience sharing. They span every topic imaginable, and offer both informational and inspirational material for us to devour. There’s just one problem – they exist independent of social networks and their ecosystem lacks a structure amenable to easily search and classify. That’s what Notey solves. Notey brings you the best of the blogosphere in a super-simple, beautiful and powerful platform. Whether you’re searching for your next wanderlust travel adventure, tracking down a refreshing workout routine, or looking for essay-writing inspiration, Notey features brilliant blog posts on over 500,000 topics (and growing) from people who have been there &amp; done that.Dive into the Things You Love with Notey.</t></si><si><t>http://public.crunchbase.com/t_api_images/v1405413318/c3mgux2oexvub1o8oe88.png</t></si><si><t>http://www.notey.com</t></si><si><t>3a7aadb18090bb2b2566e1b6fe57f01b</t></si><si><t>notice-technologies</t></si><si><t>Notice Technologies</t></si><si><t>Local Advertising</t></si><si><t>Notice Technologies helps brands and major media companies reach consumers on web sites, mobile devices, and social networks.With the advent of social media, content marketing has gotten more important than ever before.  Coupons and time-sensitive deals can make people make purchases immediately and share with friends.  Successful Facebook pages work because their content appears on their Fans&apos; Facebook News Feed.Successful marketing in 2011 relies upon high quality content -- creating it, distributing it, and making customers interact with it.We provide tools that brands and major media companies use to create more engaging content that results in customer affinity and ultimately purchases.Lasso - social commerce middlewareOutlaw - social content middleware</t></si><si><t>http://public.crunchbase.com/t_api_images/v1397184805/e7704e7ac819727fc73b8b21e755da3b.gif</t></si><si><t>http://www.noticetechnologies.com</t></si><si><t>47.6357</t></si><si><t>-122.3244</t></si><si><t>2008-03-17</t></si><si><t>9cdf523e30555a46321bd6f65924b202</t></si><si><t>nousco</t></si><si><t>Nousco</t></si><si><t>Nousco is an IT development company specializing in EHR-based information systems and virtual desktop infrastructure solutions.</t></si><si><r><t>Nousco (</t></r><r><rPr><sz val="10"/><rFont val="Tahoma"/><family val="2"/></rPr><t>누스코</t></r><r><rPr><sz val="10"/><rFont val="Arial"/><family val="2"/></rPr><t>) is a Korean IT development company that specializes in EHR-based information systems and virtual desktop infrastructure (VDI) solutions.Nousco’s systems are used by clients in the hospital, personal health record (PHR), mobile-based medical information distribution, u-health device-related, and medical big data analysis industries.Nousco was established in October 2008 in Seoul, Korea.</t></r></si><si><t>http://public.crunchbase.com/t_api_images/v1397754218/bc8913c76972668a94befde4cde6d023.png</t></si><si><t>http://www.nousco.com</t></si><si><t>0a3d071b5e11b30f6c729cb7cfb1d3c1</t></si><si><t>nova-lignum</t></si><si><t>Nova Lignum</t></si><si><t>Plant waste as high quality façade cladding</t></si><si><t>Waste flows from horticulture used as raw materials for the building industry. This sounds like the \&quot;circular economy\&quot; which we are all looking for. The entrepreneurs behind Nova Lignum have already made this possible. Inspired by other sectors and by creative thinking.The Groenewegen brothers, complemented by Wilfried Martens and Patrick Franke, are the people behind Nova Lignum. Durable entrepreneurship is in their blood say these \&quot;Greenbrothers\</t></si><si><t> as their aubergine nursery is called. Inspired by an inner drive to achieve something special</t></si><si><t> and to show that this is \&quot;naturally\&quot; possible</t></si><si><t> they eventually decided to set up Nova Lignum. Triggered by other sectors and by thinking out-of-the-box</t></si><si><t> they made contact with a new technology where in fact the fibres of the harvested aubergine crop (or other green residual products) were recycled into high quality ecological façade cladding with a long lifespan. Strictly natural products are used in this procedure</t></si><si><t> which can be described simply as fossilisation. Also very little energy is needed for the production</t></si><si><t> making the CO2 footprint extremely small.Aubergine fibres</t></si><si><t> verge grass or pruning waste as building materials; it all sounds too green to be true. But we have big ambitions: In 2030 it will be possible to make vegetable waste flows from the structural work of a building with the Moxy technology!&quot;</t></si><si><t>http://public.crunchbase.com/t_api_images/v1398871948/olokt01rljgrfxpapvhc.png</t></si><si><t>http://www.novalignum.nl/</t></si><si><t>Zevenbergen</t></si><si><t>604ea070b35a9948f49cd075b6311380</t></si><si><t>novabiotics</t></si><si><t>NovaBiotics</t></si><si><t>NovaBiotics Ltd is a leading clinical-stage biotechnology company</t></si><si><t>NovaBiotics Ltd is a leading, clinical-stage biotechnology company focused on the design and development of first-in-class anti-infectives for difficult-to-treat, medically unmet diseases.The Company’s robust pipeline includes clinical stage antimicrobials that have been derived from NovaBiotics’ proprietary anti-infective peptide platform and a “mini biologic” antibacterial-mucolytic compound (Lynovex).NovaBiotics lead product, NP213 (Novexatin) is being developed as a topical treatment for fungal nail infections (onychomycosis), a condition that affects more than 10% of the global population. In 2014, NP213 will undergo evaluation in Phase IIb clinical trials with the Company’s co-development partner, Taro Pharmaceuticals.</t></si><si><t>http://public.crunchbase.com/t_api_images/v1421662759/s3djpwwhogvwvea6b8dv.png</t></si><si><t>http://www.novabiotics.co.uk/</t></si><si><t>Aberdeen</t></si><si><t>f59e8bcf6668006172064fa41edb72dc</t></si><si><t>novacea</t></si><si><t>Novacea</t></si><si><t>treatment of cancer</t></si><si><t>As of January 30, 2009, Novacea, Inc. was acquired by Transcept Pharmaceuticals, Inc., in a reverse merger transaction. Novacea, Inc., a biopharmaceutical company, focuses on in-licensing, developing, and commercializing therapies for the treatment of cancer. The companyâs product candidates include Asentar, which is in Phase III clinical trial for the treatment of androgen-independent prostate cancer and in Phase II clinical trial for the treatment of advanced pancreatic cancer; and AQ4N, a hypoxia-activated prodrug in Phase Ib/IIa clinical trial for the treatment of glioblastoma multiforme. It has license and collaboration agreements with Aventis Pharmaceuticals, Inc.; Oregon Health &amp; Science University; University of Pittsburgh; KuDOS Pharmaceuticals Limited; and BTG International Limited. The company was founded in 2001 and is headquartered in South San Francisco, California.</t></si><si><t>bcd1daec57b90462544b61b44e09b54b</t></si><si><t>novacta-biosystems</t></si><si><t>Novacta Biosystems</t></si><si><t>Novacta Biosystems develops and markets drugs for the treatment of bacterial infections, especially those caused by drug resistant bacteria.</t></si><si><t>Leveraging the extensive knowledge of GSK&apos;s Biotransformation and Natural Products scientific team, Novacta Biosystems Ltd was founded in 2003. In the following 5 years, Novacta successfully adopted a dual business model, whereby it developed a biocatalysis and microbial pathway engineering service business, that supported its efforts to build an infectious disease therapeutic pipeline.</t></si><si><t>http://public.crunchbase.com/t_api_images/v1397191236/f2fe036b14b20243333ff49cf8dd64e8.jpg</t></si><si><t>http://www.novactabio.com</t></si><si><t>e769dd14f43f20826e1bc03b2267a7ee</t></si><si><t>novadigm-therapeutics</t></si><si><t>NovaDigm Therapeutics</t></si><si><t>NovaDigm Therapeutics develops vaccines that protect patients from contracting fungal and bacterial infections.</t></si><si><t>NovaDigm Therapeutics, Inc. develops vaccines to protect patients from fungal and bacterial infections. Its products include NDV-3, a vaccine to demonstrate preclinical efficacy in reducing the severity of disease caused by fungal and bacterial pathogens; and Als3, an antigen vaccine, which provides protection against systemic and mucosal candidal infections. NovaDigm Therapeutics, Inc. was founded in 2005 and is based in Grand Forks, North Dakota.</t></si><si><t>http://public.crunchbase.com/t_api_images/v1397186007/38c6fc2867641fc442dfd54e4ad27168.jpg</t></si><si><t>http://www.novadigm.net</t></si><si><t>Grand Forks</t></si><si><t>47.9537</t></si><si><t>-97.1684</t></si><si><t>25e614bbd9b6bb5ad4eff6089c9f204b</t></si><si><t>novadiol</t></si><si><t>Novadiol</t></si><si><t>Novadiol operates in the pharmaceutical and medicine manufacturing industry.</t></si><si><t>This listing is for Novadiol, Inc&apos;s Single Location in Shawnee, KS. The company primarily operates in the Pharmaceutical and Medicine Manufacturing Companies industry.    Novadiol, Inc was founded in 2012, and is Privately held.    Novadiol, Inc had 130,000 in 2011 revenue (Estimated data).    Novadiol, Inc employs 0-10 (Show Value) people (Actual data).    Of the 0-10 (Show Value) total Novadiol, Inc employees, 0-10 (Show Value) (Actual data) are located here at the Single Location.</t></si><si><t>0cc90450a8fd156b5750d4c0abb7da3b</t></si><si><t>novadip-biosciences</t></si><si><t>Novadip Biosciences</t></si><si><t>This company growth of 3-dimensional tissues derived from adipose stem cells to regenerate bone and soft tissues</t></si><si><t>Novadip Biosciences, an advanced biopharmaceutical company focused onnew generation of therapies from adipose stem cells adapted to hard and soft tissues reconstruction.</t></si><si><t>http://public.crunchbase.com/t_api_images/v1441877097/i9y1rnmjs2fm8un5exvq.png</t></si><si><t>http://www.novadip.com/</t></si><si><t>Louvain</t></si><si><t>039f1231b47c17a13918bb7b9a92195d</t></si><si><t>novalact</t></si><si><t>Novalact</t></si><si><t>Probiotic based solutions for a changing world</t></si><si><t>Novalact is a project focused on the research and development of a probiotic that has the capability to reduce and eradicate the symptoms of lactose intolerance. Giving back freedom to eat and drink freely to those with this affliction.</t></si><si><t>http://public.crunchbase.com/t_api_images/v1453091082/hspthwu3e6kfb46friby.jpg</t></si><si><t>http://novalact.com/</t></si><si><t>43afe4ce90c7b8a41c234652fa195b64</t></si><si><t>novalar-pharmaceuticals</t></si><si><t>Novalar Pharmaceuticals</t></si><si><t>Novalar Pharmaceuticals develops oral pharmaceutical products, focusing on dental products such as OraVerse.</t></si><si><t>Novalar Pharmaceuticals, Inc., a pharmaceutical company, develops oral pharmaceutical products. It focuses on dental products. The company’s OraVerse product (phentolamine mesylate) reverses the effects of local anesthetic with a vasoconstrictor and accelerates the return of normal sensation and function. Novalar Pharmaceuticals, Inc. was founded in 2000 and is based in San Diego, California. As of March 22, 2011, Novalar Pharmaceuticals, Inc. operates as a subsidiary of Septodont Limited.</t></si><si><t>dc7f6c7e9b7e558091992b16de5be8c2</t></si><si><t>novalign-orthopaedics</t></si><si><t>NovaLign Orthopaedics</t></si><si><t>NovaLign Orthopaedics, Inc., formerly known as OsteoLign, Inc., is an orthopaedic medical device company based in Memphis, Tenn.</t></si><si><t>NovaLign Orthopaedics, Inc., formerly known as OsteoLign, Inc., is an orthopaedic medical device company based in Memphis, Tenn. NovaLign recently received its first 510(k) clearance from the FDA to market its new Intramedullary Fixation System, a new system of implants and instruments for the treatment of long bone fractures, including the humerus, tibia and femur.</t></si><si><t>http://public.crunchbase.com/t_api_images/v1397182071/9270692f9dd39413d8d0a9d4c71810b8.jpg</t></si><si><t>http://www.novalign.com</t></si><si><t>3921a1ab0755addc0d8011430b0fd688</t></si><si><t>novaliq</t></si><si><t>Novaliq</t></si><si><t>Novaliq, a drug delivery company based in the Heidelberg Technology Park, Germany, develops SFAs-based pharmaceutical formulations.</t></si><si><t>Novaliq GmbH is a drug delivery company located in the Heidelberg Technology Park, Germany. They develop innovative pharmaceutical formulations based on semifluorinated alkanes (SFAs). Their patented SFAs can be used in various routes of administration for the transport of drugs or oxygen for therapeutic purposes. Novaliq currently develops novel ophthalmic and dermatological products as well as solutions for organ preservation, based on the unique physicochemical properties of SFA.</t></si><si><t>http://public.crunchbase.com/t_api_images/v1397184952/7c4f8e2ce744a0e65b02138a8c7d4765.jpg</t></si><si><t>http://www.novaliq.de</t></si><si><t>49.3988</t></si><si><t>8.6724</t></si><si><t>da79d8458c6d67b492edfad3c699d5ae</t></si><si><t>novalyst-discovery</t></si><si><t>NovAliX</t></si><si><t>NovAliX is focusing on the development of enabling chemistry and biophysical technologies to support the pharmaceutical industry&apos;s outsourcing needs from discovery to manufacturing.With proprietary SPR technology, X-ray protein crystallography, supramolecular mass spectrometry and chemistry, NovAliX offers comprehensive integrated services for small molecule drug discovery.With advanced NMR technologies, NovAliX provides fine characterization of biologics, thorough analysis of APIs and polymorphism studies to support pharmaceutical development and manufacturing teams.</t></si><si><t>http://public.crunchbase.com/t_api_images/v1398681679/dvbnb25deaq7me2op3hi.png</t></si><si><t>http://www.novalix-pharma.com/</t></si><si><t>Illkirch</t></si><si><t>6948842240cccff978d73855fd8e475c</t></si><si><t>novan</t></si><si><t>Novan</t></si><si><t>Novan is a clinical-stage drug development companydeveloping deliverable nitric oxide.</t></si><si><t>Novan, Inc. develops products that tap the anti-bacterial properties of nitric oxide by encapsulating the compound in nano-particles that deliver therapeutic agents to desired body location. The company was incorporated in 2006 and is based in Research Triangle Park, North Carolina.</t></si><si><t>http://public.crunchbase.com/t_api_images/v1397203557/cd981bdb13b746c33f39c0f49ee4e2b9.png</t></si><si><t>http://www.novantherapeutics.com</t></si><si><t>70e9297ec40a5679edcf5287d6577ca2</t></si><si><t>novartis</t></si><si><t>Novartis</t></si><si><t>Novartis provides healthcare solutions that address the evolving needs of patients and societies.</t></si><si><t>Novartis provides healthcare solutions that address the evolving needs of patients and societies. Focused solely on healthcare, Novartis offers a diversified portfolio to best meet these needs: innovative medicines, cost-saving generic pharmaceuticals, preventive vaccines, diagnostic tools and consumer health products. Novartis is the only company with leading positions in each of these areas. In 2008, the GroupÂ’s continuing operations achieved net sales of USD 41.5 billion and net income of USD 8.2 billion. Approximately USD 7.2 billion was invested in R&amp;D activities throughout the Group. Headquartered in Basel, Switzerland, Novartis Group companies employ approximately 99,000 full-time-equivalent associates and operate in more than 140 countries around the world.Novartis International AG is a Swiss multinational pharmaceutical company based in Basel, Switzerland, ranking number two in sales (46.806 billion US) among the world-wide industry in 2010.Novartis manufactures such drugs as clozapine (Clozaril), diclofenac (Voltaren), carbamazepine (Tegretol), valsartan (Diovan) and imatinib mesylate (Gleevec/Glivec). Additional agents include cyclosporin (Neoral/Sandimmun), letrozole (Femara), methylphenidate (Ritalin), terbinafine (Lamisil), and others.In 1996 Ciba-Geigy merged with Sandoz, with the pharmaceutical and agrochemical divisions of both staying together to form Novartis. Other Ciba-Geigy and Sandoz businesses were sold off, or, like Ciba Specialty Chemicals, were spun off as independent companies. The Sandoz brand disappeared for 3 years, but was revived in 2003 when Novartis consolidated its generic drugs businesses into a single subsidiary and named it Sandoz. Novartis divested its agrochemical and genetically modified crops business in 2000 with the spinout of Syngenta, in partnership with AstraZeneca which also divested its agrochemical business.Novartis is a full member of the European Federation of Pharmaceutical Industries and Associations (EFPIA) the International Federation of Pharmaceutical Manufacturers and Associations (IFPMA), and the Pharmaceutical Research and Manufacturers of America (PhRMA).</t></si><si><t>http://public.crunchbase.com/t_api_images/v1397199133/ba4753a62ce0a10db22ff40074011ab5.jpg</t></si><si><t>http://www.novartis.com</t></si><si><t>2880ae9ff36232c516d6430e124c3f89</t></si><si><t>novashare-solutions</t></si><si><t>novashare solutions</t></si><si><t>Shareholder communications management and corporate governance disclosure software for public companies, private equity and venture capital</t></si><si><t>http://public.crunchbase.com/t_api_images/v1429281617/c45gf7otg1ok0euxpjft.png</t></si><si><t>http://www.novashare.org</t></si><si><t>33fe808479a1c1e7fda995b4e2702a0d</t></si><si><t>novasom</t></si><si><t>NovaSom</t></si><si><t>NovaSom provides obstructive sleep apnea home testing devices with cardio-respiratory monitoring ability.</t></si><si><t>NovaSom, Inc. is a privately held diagnostic-service provider for home testing and evaluation of sleep-disordered breathing, which includes the diagnosis of obstructive sleep apnea (OSA). Based in Glen Burnie, Maryland, the company was incorporated in 1992. NovaSom is a Medicare-approved Independent Diagnostic Testing Facility (IDTF) and is fully accredited as both an Ambulatory CareSleep Diagnostic Center and as a Telehealth provider by The Joint Commission. The home testing system manufactured and distributed by NovaSom has FDA clearance for the diagnostic evaluation of OSA in adults. NovaSom has integrated their home sleep testing system into a cloud based, collaborative patient management platform for physicians and payers.</t></si><si><t>http://public.crunchbase.com/t_api_images/v1397194179/929dd3b348799a1116f75df50fd23c4c.png</t></si><si><t>http://www.novasom.com</t></si><si><t>Glen Burnie</t></si><si><t>e51c4ed348d55f08edddc909d1884a3f</t></si><si><t>novast-laboratories</t></si><si><t>Novast Laboratories</t></si><si><t>Novast Laboratories is a specialty pharmaceutical company developing, manufacturing and commercializing therapeutic products.</t></si><si><t>Novast Laboratories is a specialty pharmaceutical company based in both the United States and China, and focused on the development, manufacturing and commercialization of high quality products for global markets. It is led by a management team with extensive scientific and managerial experience, andsuccessful track record of development of NDA and ANDA products at the U.S. -based global pharmaceutical companies. Novast has established, implemented, and maintained all its scientific and quality standards and systems according to the requirements of the US and EU. More importantly, it hasbuilt a diligent and dependable work culture with intellectual property protection, financial accounting, environmental, safety standards, and highest integrity and ethics.</t></si><si><t>Nantong</t></si><si><t>4d105bb536a9cf1a160ce71fd4162544</t></si><si><t>novasys</t></si><si><t>NovaSys</t></si><si><t>NovaSys is a contracted healthcare provider.</t></si><si><t>At NovaSys Health they value your participation as a contracted provider. Roughly 11,000 providers in this region and over 4,300 providers in Arkansas have contracted with NovaSys Health making it one of the largest health plans in Arkansas. They take pride in the relationships that they have cultivated with providers.</t></si><si><t>http://public.crunchbase.com/t_api_images/v1397184183/a52d5834edb5f6b947269f953b7e2bc5.gif</t></si><si><t>http://www.novasyshealth.com</t></si><si><t>34.7465</t></si><si><t>-92.2894</t></si><si><t>21f22b182b55b14cebbb121a9dffe153</t></si><si><t>novatarg-therapeutics</t></si><si><t>NovaTarg Therapeutics</t></si><si><t>NovaTarg, a biotech company developing new treatments for cancer</t></si><si><t>NovaTarg Therapeutics is a privately owned pharmaceutical company that has a leadership team experienced in drug discovery which has established a novel approach to the discovery of tissue targeted medicines.</t></si><si><t>http://public.crunchbase.com/t_api_images/v1443589911/u4ficvpgjggatezkm3hp.jpg</t></si><si><t>http://www.novatarg.org/</t></si><si><t>59b44603703100b1179c49c3da5ca0cd</t></si><si><t>novathera</t></si><si><t>Novathera</t></si><si><t>NovaThera Ltd. (âœNovaTheraâ) was spun-out of Imperial College London in 2003. It specialises in pioneering applications of biomaterials</t></si><si><t>NovaThera Ltd. (âœNovaTheraâ) was spun-out of Imperial College London in 2003. It specialises in pioneering applications of biomaterials and stem cell biology for regenerative medicine and tissue engineering to provide innovative therapeutic solutions. NovaThera has a relationship with Imperial College to continue commercialisation of the current and future technologies emanating from the Tissue Engineering and Regenerative Medicine Centre (âœTERMâ), a world-class research centre combining biology, biomaterials and bio-photonics expertise.</t></si><si><t>http://public.crunchbase.com/t_api_images/v1397190561/1e08771ca806f326c6a2646225c16bdc.gif</t></si><si><t>http://www.novathera.com</t></si><si><t>b51d7200b2c53e4f6ab12511f9cf08bf</t></si><si><t>novatris</t></si><si><t>Novatris</t></si><si><t>Market research, Consulting</t></si><si><t>Founded in 1995, Paris-based Novatris (www.novatris.com ) was among the world&apos;s first market research and consulting firms to embrace the Internet as a research tool. Today, its online panel is among the world&apos;s largest, allowing Novatris to interview hard-to-reach respondents while providing quantitative and qualitative research solutions to a diverse set of clients in Europe.</t></si><si><t>http://public.crunchbase.com/t_api_images/v1408389827/rh0wzi2ts0pmfgoqbpwu.png</t></si><si><t>http://www.novatris.com</t></si><si><t>b63a0a8ca70a6585ecae270449faa08f</t></si><si><t>novavax-ab</t></si><si><t>Novavax AB</t></si><si><t>Novavax creates recombinant protein nanoparticle vaccines to address a broad range of infectious diseases.</t></si><si><t>Novavax AB (formerly Isconova) has its origin at the Swedish University of Agricultural Science (SLU) in Uppsala, where the ISCOM technology was invented by Professor Bror Morein and further developed by him and his and co-workers in the mid 1980s. More than 450 scientific publications from all around the world have since established a wide variety of attributes related to adjuvants based on ISCOM technology, especially their immunological properties.Novavax AB was founded in 1999 as a spin-off from SLU to further develop its ISCOM technology and make it commercially available as a platform for vaccine development and improved off-the-shelf research adjuvants. Thanks to Novavax AB&apos;s unique combination of knowledge, experience and commercial insight, Isconova today occupies leading position in both areas.</t></si><si><t>http://public.crunchbase.com/t_api_images/v1397180874/220f37eda21a25df98f8dfb803b96dd1.png</t></si><si><t>http://www.novavax.com</t></si><si><t>0a7e8e889d765641f76d1f4b468e31a6</t></si><si><t>novaweb</t></si><si><t>NovaWeb</t></si><si><t>Connecting Portuguese Startups.</t></si><si><t>The projects, startups and people that are changing Portugal.</t></si><si><t>http://public.crunchbase.com/t_api_images/v1397185747/ce3fde20e0dba2656f1c5ecb63618eae.jpg</t></si><si><t>http://novaweb.pt</t></si><si><t>493fd93b8872a9c5ebe76bd92747ba9d</t></si><si><t>novawind</t></si><si><t>Novawind</t></si><si><t>Novawind provides Hands-On marketing and business development services for companies targeting Western European countries.</t></si><si><t>Novawind provides Hands-On marketing and business development services for companies targeting Western European countries. Since founded in 1996, their ability to make things happen has been helping their clients expand their business within the digital space (online and mobile). Their outsourcing services provide clients with increased efficiency, faster time to market, reduced costs and lower risks.Corporate clients benefit from their know-how of both, the physical and digital realms, fast implementation skills, innovation facilitation abilities and out of the box problem solving approach.Start-Up clients benefit from having high quality marketing &amp; business development skills at their disposal, enabling them to enter new markets or expand within existing ones.Their methodology is “action driven” thus actively helping their clients realize their market objectives. They accelerate the marketing and business development processes of their clients by using their expertise, contacts, know-how and ability to make things happen.</t></si><si><t>http://public.crunchbase.com/t_api_images/v1426577684/h82dbrusxvwig49xtg7j.png</t></si><si><t>http://www.novawind.com/</t></si><si><t>dcb74f1ce63feb085e3e591ab1b9e6b2</t></si><si><t>novawise</t></si><si><t>Novawise</t></si><si><t>Novawise is a business analysis provider thatoffers technology to enable insight into a company’s business process and strategy.</t></si><si><t>Novawise provides the technology to enable enhanced insight into your company’s business process and strategy: know what’s working and what isn’t.Instant analysis of the data gathered on the ground makes it easy to change tactics nimbly, at head office or out in the field.Our tools fit into existing systems and can be customized to follow any procedure you use, so you can pick up the pace rather than reinvent the wheel.</t></si><si><t>http://public.crunchbase.com/t_api_images/v1397185125/5205c662918430b89d41c131ee7d7691.png</t></si><si><t>http://novawise.com</t></si><si><t>895bff53facb88eb372f37de19e80c20</t></si><si><t>novel-therapeutic-technologies</t></si><si><t>Novel Therapeutic Technologies</t></si><si><t>Novel Therapeutic Technology developspractical drug delivery systems.</t></si><si><t>Novel Therapeutic Technology Inc. (NTT) is a leading pioneer in the development of sophisticated and practical drug delivery systems. NTT’s Ethosome technology provides the means to significantly enhance drug penetration of topical delivery applications, exponentially increasing therapeutic efficiency. With worldwide recognized drugs combined with NTT know-how, Pharmaceutical companies are able to introduce new and better drugs to the market, thus greatly reducing side effects, improving patient compliance, and increasing the patient&apos;s quality of life.</t></si><si><t>http://www.ntt-inc.com</t></si><si><t>8a565b39e7acb26ac030bf48c159f669</t></si><si><t>novelix-pharmaceuticals</t></si><si><t>Novelix Pharmaceuticals</t></si><si><t>Novelix Pharmaceuticals, Inc. (Novelix), is a private, La Jolla based, biotechnology company committed to developing innovative,</t></si><si><t>Novelix Pharmaceuticals, Inc. (Novelix), is a private, La Jolla based, biotechnology company committed to developing innovative, proprietary, dermatology products with large market potential to treat serious skin diseases. The company&apos;s main focus is the development of NVX-207, a novel, topical drug candidate with the potential to revolutionize how actinic keratosis (AK) is being treated in the absence of inflammation. AK is a pre-cancerous skin condition resulting from prolonged sun exposure and is one of the the skin diseases most frequently diagnosed by US dermatologists, affecting more than 60 million Americans. In Australia, for instance, AK affects about half the population over age 50. While the overall AK market is estimated at over 2 billion in the US alone, topical therapy is used in only about 25% of patients due to limited activity (complete clearance of lesions in only about half the patients) and often severe side effects of available topical products. In spite of these deficiencies, the AK market for topical products in the US alone exceeded 450 million in 2009 growing at 22% per annum. NVX-207&apos;s patent position is strong, development timelines to human proof of concept in AK patients are short and interest in the opportunity at the proof of concept level is clear. A recent transaction demonstrates the interest in new therapies in AK markets - LEO Pharma of Denmark acquired Peplin for 287.5 million in cash to gain access to PEP005, a natural product, without composition of matter patent protection and average to low activity, in late stage development for AK. NVX-207&apos;s potential in additional large-market dermatology opportunities including genital warts, a second small molecule NCE program and a full pipeline complement the Novelix product portfolio.</t></si><si><t>http://public.crunchbase.com/t_api_images/v1397762580/a94c2551debfe5582b89fbd63e54aa5f.gif</t></si><si><t>http://novelix.com</t></si><si><t>c795cfe0e72570a53b462185d45ca29c</t></si><si><t>novelmed</t></si><si><t>NovelMed Therapeutics</t></si><si><t>NovelMed Therapeutics is a biotechnology company developing novel therapies for orphan and non-orphan diseases.</t></si><si><t>NovelMed Therapeutics is a privately-held biotechnology company developing novel therapies for orphan and non-orphan diseases with a specific focus on blocking certain parts of the immune system involved in the disease process.  With our unique portfolio of neutralizing monoclonal antibodies, NovelMed is targeting acute and chronic diseases with large market potential and unmet medical need.We specialize in complement-based therapies.  Over the last decade, we have generated pre-clinical data and accumulated significant intellectual property to cover the discovery and development of our humanized antibody platform. As a result, we have created an exciting pipeline of therapeutic candidates. Our portfolio of therapeutic antibodies target non-orphan and orphan diseases and have the potential for a better safety and efficacy profile than currently marketed drugs</t></si><si><t>http://public.crunchbase.com/t_api_images/v1397185706/a41cd9ef38425ee336d0c9fcbab16fa0.png</t></si><si><t>http://www.novelmed.com</t></si><si><t>0fe0bc41a948e605bd77f4aa1d809cc4</t></si><si><t>novelos-therapeutics</t></si><si><t>Novelos Therapeutics</t></si><si><t>Novelos Therapeutics, Inc. (Novelos) is a biopharmaceutical company focused on developing and commercializing oxidized glutathione-based</t></si><si><t>Novelos Therapeutics, Inc. (Novelos) is a biopharmaceutical company focused on developing and commercializing oxidized glutathione-based compounds for the treatment of cancer and hepatitis. The Company&apos;s compound, NOV-002 is a small-molecule compound based on a formulation of oxidized glutathione that has been administered to approximately 1,000 cancer patients in clinical trials. As of December 31, 2009, NOV-002 was in Phase II development for solid tumors in combination with chemotherapy. The Company&apos;s second glutathione-based compound, NOV-205 acts as a hepatoprotective agent with immunomodulating and anti-inflammatory properties.</t></si><si><t>http://public.crunchbase.com/t_api_images/v1397187276/efdbc6ec4321e78d3b57a3046bf221f5.png</t></si><si><t>http://www.novelos.com</t></si><si><t>9566b3d97f94b6963a0d1225dc1affd8</t></si><si><t>novelrank</t></si><si><t>NovelRank</t></si><si><t>NovelRank enables authors to track their print and e-book sales and sales rank on Amazon.</t></si><si><t>NovelRank enables authors to track their print and e-book sales and sales rank on Amazon with charting, RSS feeds, and real-time data.It enables users to track statistics across several Amazon country sites such as Amazon.com (U.S.), Amazon.co.uk (United Kingdom), Amazon.ca (Canada), Amazon.fr (France), Amazon.de (Germany), Amazon.co.jp (Japan), Amazon.cn (China),Amazon.it (Italy), Amazon.es (Spain), and Amazon.in (India).NovelRank also introduced NovelRank Enterprise Edition and the BuyBox Research Tool, which offers a private sales rank and price tracker for any product on any Amazon domain.</t></si><si><t>http://public.crunchbase.com/t_api_images/v1413540623/ootjwobg0uwtpbwb1dih.png</t></si><si><t>http://www.novelrank.com/</t></si><si><t>4696326e182eec15d0f753ddd4a3b8a6</t></si><si><t>noven</t></si><si><t>Noven</t></si><si><t>Pharmaceutical Development</t></si><si><t>Noven is  a specialty pharmaceutical company engaged in the research, development, manufacture, marketing and sale of prescription pharmaceutical products.</t></si><si><t>http://public.crunchbase.com/t_api_images/v1397189825/ef141002b42386beda29a5b1f5a94f35.gif</t></si><si><t>http://www.noven.com</t></si><si><t>b4369927e134f48348914b607dffb84b</t></si><si><t>novertur</t></si><si><t>Novertur</t></si><si><t>Business matchmaking for SMEs internationalization</t></si><si><t>Thanks to semantic analysis of companies&apos; websites, Novertur Matchmaking system can automatically identify business complementarities in order to identify relevant trade partners on foreign market.</t></si><si><t>http://public.crunchbase.com/t_api_images/v1417536849/ixvlo94olydkreldyx5k.png</t></si><si><t>http://www.novertur.com</t></si><si><t>eda89f0d8a2633e12eb6cb3cc24009ad</t></si><si><t>novexel</t></si><si><t>Novexel</t></si><si><t>Novexel SA, a pharmaceutical company, engages in the discovery and development of antibacterial and antifungal agents to treat bacterial</t></si><si><t>Novexel SA, a pharmaceutical company, engages in the discovery and development of antibacterial and antifungal agents to treat bacterial and fungal infections. The company focuses on biology, medicinal chemistry, pharmacology, microbiology, and clinical development. It provides NXL201, an aminocandin anti-fungal agent; NXL104, an injectable beta-lactamase inhibitor to treat hospital infections that are caused by gram negative bacteria; NXL103, an oral streptogramin antibiotic to treat gram positive infections in the hospital setting and intravenous to oral switch; and NXL105, an anti-pseudomonal antibiotic. The company was founded in 2004 and is headquartered in Romainville, France.</t></si><si><t>http://public.crunchbase.com/t_api_images/v1397198909/c4f90cc30e8bfd9cd51439dfc6438496.gif</t></si><si><t>http://www.novexel.com</t></si><si><t>6640a29b63e90810e7db7a9658448235</t></si><si><t>novim</t></si><si><t>Novim</t></si><si><t>Clear Science Information</t></si><si><t>Coordinated global action is needed to address major interrelated issues such as climate change, renewable energy, and fresh water.While the intellectual resources and the will to generate and implement action plans exist, most efforts have been impeded by political conflict, slow bureaucratic processes, media inaccuracies and a lack of effective public education on complex scientific issues.Novim was formed to apply techniques and methodologies developed at the Kavli Institute for Theoretical Physics at UC Santa Barbara to address these issues.In 2008, Novim hosted the first in a series of study groups at the KITP on subjects of global concern.</t></si><si><t>http://public.crunchbase.com/t_api_images/v1397188489/0309017feff7f393c3d780052a82abfb.png</t></si><si><t>http://www.novim.org</t></si><si><t>3dd7ddde139de8d7347095494c492651</t></si><si><t>novimmune</t></si><si><t>NovImmune</t></si><si><t>NovImmmune develops therapeutic monoclonal antibodies to treat patients suffering from immune-related disorders.</t></si><si><t>NovImmmune is committed to innovation by discovering and developing therapeutic monoclonal antibodies (mAbs) to treat patients suffering from immune-related disorders.</t></si><si><t>http://public.crunchbase.com/t_api_images/v1397181717/37126767ff6ec941425ffdcf5c7c1087.gif</t></si><si><t>http://www.novimmune.com</t></si><si><t>46.2038</t></si><si><t>6.14</t></si><si><t>22563b384e5fa75446192c7156166657</t></si><si><t>novira-therapeutics</t></si><si><t>Novira Therapeutics</t></si><si><t>Novira Therapeutics is an antiviral drug discovery company discovering antiviral therapeutics to treat HBV and HIV infections.</t></si><si><t>Novira Therapeutics is an antiviral drug discovery company that is focused on the discovery of first-in-class antiviral therapeutics for the treatment of chronic HBV and HIV infections, two global diseases with high levels of unmet need. Novira’s oral drugs target the capsid of the virus, and offer a promising treatment option both as monotherapy and in combination with current standards of care. The company’s antivirals potentially address limitations in treating chronic HBV infection, a disease for which the only class of oral drugs available, polymerase inhibitors, are rarely curative and often require lifelong treatment, as well as in chronic HIV infection, a disease for which the continued ability of the virus to mutate inevitably leads to drug-resistant viral strains. Each of these limitations to the standard of care can potentially be addressed by capsid inhibitors which feature a new mechanism of action.</t></si><si><t>http://public.crunchbase.com/t_api_images/v1397206353/53fd4dbfbdc2d8f516b1a1b1fe679b07.png</t></si><si><t>http://www.noviratherapeutics.com</t></si><si><t>f4514e501eccb7f2140bd07ea79162ad</t></si><si><t>novita-pharmaceuticals</t></si><si><t>Novita Pharmaceuticals</t></si><si><t>Novita Pharmaceuticals is a developer of therapeutic drugs for the treatment of cancer.</t></si><si><t>Novita Pharmaceuticals, Inc. develops and offer drugs for treatment of cancer. The company was incorporated in 2010 and is based in New York, New York.</t></si><si><t>b3f3032ff5161339a10eb5c624d70a51</t></si><si><t>novita-therapeutics</t></si><si><t>Novita Therapeutics</t></si><si><t>Novita Therapeutics is a privately held biopharmaceutical and medical device company headquartered in Lenexa, Kansas.</t></si><si><t>Novita Therapeutics, LLC is a privately held biopharmaceutical and medical device company headquartered in Lenexa, Kansas</t></si><si><t>http://public.crunchbase.com/t_api_images/v1397200615/0af01e6bf685f50dc64c01ee1110fc7d.jpg</t></si><si><t>http://www.novitatherapeutics.com</t></si><si><t>Olathe</t></si><si><t>7b15d6a307a8a937c09c560fd0886b1e</t></si><si><t>novo-nordisk</t></si><si><t>Novo Nordisk</t></si><si><t>Novo Nordisk is a healthcare company and a world leader in diabetes care. In addition, Novo Nordisk has a leading position within areas</t></si><si><t>Novo Nordisk is a healthcare company and a world leader in diabetes care. In addition, Novo Nordisk has a leading position within areas such as haemostasis management, growth hormone therapy and hormone replacement therapy.</t></si><si><t>http://public.crunchbase.com/t_api_images/v1397178851/6d3e83897c1208235dae12bdbd479d91.png</t></si><si><t>1923-01-01</t></si><si><t>http://www.novonordisk.com</t></si><si><t>Bagsværd</t></si><si><t>55.7532</t></si><si><t>12.4486</t></si><si><t>a9112e899651284516602c1dbec8b187</t></si><si><t>novocor-medical-systems</t></si><si><t>Novocor Medical Systems</t></si><si><t>Novocor Medical Systems develops medical devices and solutions that help Emergency Medical Service first responders.</t></si><si><t>Novocor Medical Systems provides solutions that help Emergency Medical Service first responders save lives. Their patent pending product, HypoCore, is an innovative rapid chilling device for inducing therapeutic hypothermia in cardiac arrest, traumatic brain injury, heat stroke and heavily concussed patients to markedly improve patient survival rate. HypoCore is ready on demand. It is easily stored in ambulances, fire trucks, and helicopters. It does not require external power and is compatible with standard medical equipment.</t></si><si><t>http://public.crunchbase.com/t_api_images/v1397183702/b84090f088e469b639d4f4789366db73.png</t></si><si><t>http://novocormed.com</t></si><si><t>9eaf8f724c519b4f514d70e2dc3f6f3a</t></si><si><t>novodynamics</t></si><si><t>NovoDynamics</t></si><si><t>Pattern recognition and analytics software for transforming data into actionable insights.</t></si><si><t>NovoDynamics, Inc. recognizes critical patterns in essential documents and complex data sets. The company’s pattern recognition and predictive analytics solutions are used throughout the world by commercial industries, governments and academia to capitalize on large, disparate data assets. NovoDynamics provides exceptionally fast and accurate 64-bit, multi-core, cross-platform document capture applications, as well as real-time, cloud-based data analytics services. NovoDynamics delivers truly intelligent solutions that add clarity and insight to help customers address their most difficult challenges.</t></si><si><t>http://public.crunchbase.com/t_api_images/v1402910386/tggursgexnthx0yarzii.png</t></si><si><t>http://www.novodynamics.com/</t></si><si><t>011f77054b13bcbcc262be2d7393a93c</t></si><si><t>novogen</t></si><si><t>Novogen</t></si><si><t>Novogen develops a technology that improves the ability of drugs to treat cancer cells.</t></si><si><t>Novogen has invented a breakthrough technology that allows previously-inflexible drug scaffolds to be twisted and shaped to improve their ability to seek out cancer cells, as well as allowing the insertion of beneficial atoms that was not possible before. The result has been a dramatic increase in anti-cancer potency against both regular cancer cells and cancer stem cells.</t></si><si><t>http://public.crunchbase.com/t_api_images/v1397188581/60b5d4187ec90a83830775aaf70e597f.png</t></si><si><t>http://novogen.com</t></si><si><t>Hornsby</t></si><si><t>66768597da1d0562641497eaaa68586f</t></si><si><t>novopedics</t></si><si><t>NovoPedics</t></si><si><t>NovoPedics is a biotechnology company developing implantable meniscus replacement and regeneration medical devices.</t></si><si><t>NovoPedics, Inc. develops implantable meniscus replacement and regeneration medical device. The company is based in the United States.</t></si><si><t>3e69212fdb1ffc6e183eb00af68edc1e</t></si><si><t>novopyxis</t></si><si><t>Novopyxis</t></si><si><t>Novopyxis is a biotechnology company developing novel anti-inflammatory therapeutics and interventions.</t></si><si><t>Novopyxis is a biotechnology company developing novel anti-inflammatory therapeutics and interventions. The Company is made of a diverse set of scientists, engineers, mathematicians, data scientists, and entrepreneurs who are experienced in understanding complex systems, discovering solutions, and bringing them to the marketplace.  The current focus is on treatment for neurological and metabolic conditions which result from complications related to inflammatory issues ranging from ALS to cystic fibrosis.  The team leverages their training at the Massachusetts Institute of Technology, the Johns Hopkins University, University of Chicago, and Columbia University, as well as advisory specialists from the VA Hospital System, Los Alamos National Labs, Johns Hopkins and MIT to turn these ideas into reality.</t></si><si><t>http://public.crunchbase.com/t_api_images/v1406540958/qqjt3p2shizc6tsj9cli.png</t></si><si><t>http://novopyxis.com</t></si><si><t>178540d3902aed5898b73183d927834d</t></si><si><t>novoron-bioscience</t></si><si><t>Novoron Bioscience</t></si><si><t>A biotechnology company focused on developing pharmaceutical therapies for nerve regeneration in the central nervous system.</t></si><si><t>Novoron Bioscience, Inc. was founded in February 2013 as a biotechnology company focused on developing novel therapeutic approaches for the treatment of disorders of the central nervous system (CNS).  We are a Delaware C-corp located in San Diego, California.  Novoron was founded on the graduate thesis work of our President and CEO, Travis L. Stiles, Ph.D.  His published, patent-protected discovery (U.S. Provisional Patent 61/479,210; PCT application filed in April 2012) led to a novel approach to regenerating spinal cord neurons damaged after injury.  While spinal cord injury continues to be a major focus of Novoron’s efforts, our pipeline has expanded to include technologies that address multiple CNS disorders.  More specifically, in collaboration with academic co-inventors Alban Gaultier, Ph.D. from the University of Virginia, and Dr. Jeffrey Goldberg, M.D., Ph.D. of Stanford University, Novoron is developing further intellectual property for multiple sclerosis and glaucoma.</t></si><si><t>http://public.crunchbase.com/t_api_images/v1430652765/bjnhnrw2xajtwcj9k4un.png</t></si><si><t>http://www.novoron.com/</t></si><si><t>bc7cd32ddc71dbe1279c7de4ec95e8b7</t></si><si><t>novosco</t></si><si><t>Novosco</t></si><si><t>Novosco is a leading provider of virtual and cloud based infrastructure solutions with offices in Belfast, Birmingham and Dublin.</t></si><si><t>http://public.crunchbase.com/t_api_images/v1397189705/dfec5727fa9d30f99fa78441d4227635.png</t></si><si><t>http://novosco.com</t></si><si><t>82e3a06d6ea82df19c6e1b58f3e405f1</t></si><si><t>novospec</t></si><si><t>Novospec</t></si><si><t>Spectroscopy&amp;Remote Sensing Applicatios</t></si><si><t>Novospec develops hardware and software for remote sensing and spectroscopy applications, as well as mapping services by airborne sensors and satellite imagery. Novospec excels in providing chemometric models to any quantitative application based on spectral data, as well as developing innovative solutions for the precise agriculture discipline, mineral exploration, monitoring of air and soil pollution, veterinary products assessments, civil engineering, medicine and more.Novospecâs products are based on state of the art research and development over years of service.  Novospec designs and manufactures tools for spectral measurements and analysis, offering the best quantitative solutions for the customer.   Novospec provides an end to end solutions and services from studying the problem at hand up to the final report and product to the customer.</t></si><si><t>http://public.crunchbase.com/t_api_images/v1397196190/26eecf73e6621068023a223489bd5f54.jpg</t></si><si><t>http://www.novospec.com</t></si><si><t>2011-07-17</t></si><si><t>5af7e2c22d20fdec7b02f50368b670a8</t></si><si><t>novowave-ltd</t></si><si><t>Novowave, LTD</t></si><si><t>Novowave provides identity assurance solutions for social media and transaction based product.</t></si><si><t>Presenting cU by Novowave. Users will access cU through an easy to use application from any computer, phone or tablet. This cyber authentication technology can be applied to any online conversation on social media (Novowave patent pending #3), or transaction on any financial, health care, gaming sites, or virtually any system requiring identity confirmation. Preventing hackers and data thief&apos;s from using the data they steel.Giving parents and children tools to help guard against pedophiles. Providing identity assurance for each and every transaction that utilizes our products. We will make charge backs and credit card usage by criminals a thing of the past!EVERY website and portal that provide payment or transaction processing needs our products today!!! From PayPal and Stripe to Amazon, VISA, Master Card and every bank in the world. Novowave has product ready to ship with in 30 days of funding.</t></si><si><t>http://www.novowave.co</t></si><si><t>Qiryat Bialik</t></si><si><t>d4a0bf9b1d8024b8da7ba7511c5e710a</t></si><si><t>novozymes</t></si><si><t>Novozymes</t></si><si><t>Novozymes is the world leader in bioinnovation.</t></si><si><t>Novozymes is the world leader in bioinnovation. We work with our partners to innovate new solutions and rethink industries around the world. Our industrial enzymes, microorganisms, biopolymers and other proteins allow our customers to achieve more efficient use of raw materials, reduce energy consumption, replace traditional chemicals with more sustainable alternatives, and offer higher-quality products. We rethink everyday products every day.</t></si><si><t>http://public.crunchbase.com/t_api_images/v1449017284/ix5p7b6xvreo1fw68n9b.png</t></si><si><t>ca875ed72dc6697c00c2e61b23687d4e</t></si><si><t>novus</t></si><si><t>Novus</t></si><si><t>Novus offers a portfolio analytics platform that helps institutional investors manage and analyze their risk, performance and exposures.</t></si><si><t>Novus collects data from dozens of administrators, prime brokers, custodians and accounting systems and enriches that data with market, fundamental and economic information to make it infinitely more powerful. If a manager is willing to permission you with position-level transparency or you have a managed account, you&apos;re covered with Novus.</t></si><si><t>http://public.crunchbase.com/t_api_images/v1397184145/280e4ea7b7575e53c9a858ce9083a21b.jpg</t></si><si><t>http://novus.com</t></si><si><t>4d92964e3bc6e4d44526b8a8cf3a92fa</t></si><si><t>novx</t></si><si><t>NovX</t></si><si><t>Point-of-collection drug screening</t></si><si><t>NOVX Systems provides a complete and powerful point-of-collection drug screening solution Get Accurate On-site ResultsSee the Complete Case HistoryScale without Complexity</t></si><si><t>http://public.crunchbase.com/t_api_images/v1397183979/148ba71aa05e5e7880f5a988dbb99165.png</t></si><si><t>http://www.novxsystems.com</t></si><si><t>43.8602</t></si><si><t>-79.3642</t></si><si><t>613d32c6ab3c75f6943b06ccc9713567</t></si><si><t>now-in-store</t></si><si><t>Now In Store</t></si><si><t>Now In Store is a platform that allows businesses to automatically create print &amp; digital catalogs for online &amp; offline marketing campaigns.</t></si><si><t>Now In Store automatically creates print &amp; digital catalogs for online and offline marketing purposes.Over 12,000 business have used Now In Store as part of their marketing strategy to create richer and more personalized branding experiences whether online or offline.Check us out at &gt;&gt; NowInStore.com</t></si><si><t>http://public.crunchbase.com/t_api_images/v1401102736/zouuzako8uhshewhc7su.jpg</t></si><si><t>http://nowinstore.com</t></si><si><t>e90071479ffa629c09d16df9fae1dc21</t></si><si><t>nowdiscover</t></si><si><t>NowDiscover</t></si><si><t>A SaaS-based recommender system curating and delivering product-related videos into web shops.</t></si><si><t>NowDiscover enhances the shopping experience of any online shop. The user stays on the product page throughout the entire shopping journey as he accesses with just one click those video reviews which directly fit to his needs - categorized by type and with easy navigation on their way to check-out.</t></si><si><t>http://public.crunchbase.com/t_api_images/v1453805851/yzabaapbo0fnvign7gxd.png</t></si><si><t>http://nowdiscover.com</t></si><si><t>00f6489cbe55df46f7e12628f6f67ae0</t></si><si><t>nowledgedata</t></si><si><t>NowledgeData</t></si><si><t>Nowledge Data is focused on the collection and analysis of reputations and public opinions of internet brands on social networks.</t></si><si><t>Nowledge Data is a Chinese company that is focused on the collection and analysis of reputations and public opinions of internet brands on social networks.Nowledge Data owns independent intellectual property rights of Distributed Data Acquisition System, Rule Database, Distributed Search System, and brand managers&apos; oriented social network management platform — Nowledge Social. Its purpose is to answer three questions (Who is this? What is it? How is it?) for its brand clients. Nowledge Data changes the diverse and complex reputation information into knowledge which can promote brand strategy and produce value.</t></si><si><t>http://public.crunchbase.com/t_api_images/v1397181244/adcd3f6a1bd91dc4a76c2eaac7ec2443.gif</t></si><si><t>http://www.nowledgedata.com.cn</t></si><si><t>88d73c1cdce9c1efb4f0e6ae6d8bd790</t></si><si><t>noxxon-pharma</t></si><si><t>Noxxon Pharma</t></si><si><t>Noxxon Pharma develops biostable aptamers and substances based on mirror image nucleic acids.</t></si><si><t>NOXXON Pharma AG, a biopharmaceutical company, develops biostable aptamers and substances based on mirror image nucleic acids. Its Spiegelmer is a mirror image oligonucleotide therapeutic for the pharmacologically relevant target. The company has a strategic alliance with Pfizer, Inc. NOXXON Pharma AG was founded in 1997 and is based in Berlin, Germany.</t></si><si><t>http://public.crunchbase.com/t_api_images/v1397183181/6cbd3749c27de519a9f06a14925eee1c.png</t></si><si><t>http://www.noxxon.com</t></si><si><t>f9c1348839f0b71f7eb3897f38297f8c</t></si><si><t>npario</t></si><si><t>nPario</t></si><si><t>nPario provides data products and services that enable companies to understand and market consumer commercial intent.</t></si><si><t>nPario is a provider of data products and services that enable companies to understand and market consumer commercial intent. Led by recognized data veterans Bassel Ojjeh, Krishna Uppala, and Basel Tutunji nPario delivers solutions that allow companies to increase their revenue by gaining and acting upon consumer behavior insights.</t></si><si><t>http://public.crunchbase.com/t_api_images/v1397201846/d87cba996d0c42cb90175eb2fbd0bc0a.png</t></si><si><t>http://npario.com</t></si><si><t>f9b9f135ed9647f640de64d382c8c08f</t></si><si><t>npm-pharma</t></si><si><t>NPM Pharma</t></si><si><t>Privately owned biopharma company</t></si><si><t>http://npmpharma.com</t></si><si><t>e5051e24e4c6a6a110ddb75bd8093053</t></si><si><t>nps-pharmaceuticals</t></si><si><t>NPS Pharmaceuticals</t></si><si><t>NPS Pharmaceuticals vision is to create a world where every person living with a rare disease has a therapy.</t></si><si><t>At NPS Pharma, the most important thing they make is a difference in the lives of patients with rare diseases. People living with rare diseases have incredible courage.  They have to, because they have few, if any, treatment options and are often overlooked because of the rarity of their disorders. Globally, there are approximately 7,000 rare disease and treatments exist for less than 500 of them.  They can do better than this.  They must do better than this. Their sole focus at NPS Pharma is rare diseases, and they are building a global pipeline of first-in- or best-in-disease therapies.  Patients are at the center of everything they do. Each of us brings a personal passion to fulfilling their mission: To pioneer and deliver innovative therapies that transform the lives of patients with rare diseases worldwide.  Their values and culture are the most important drivers of their success and will support us in achieving their vision of creating a world where every person living with a rare disease has a therapy.  Integrity, respect, excellence, personal ownership, teamwork, entrepreneurial spirit and fun are the values that guide their work each day and what they expect from each other.  They are the fabric of the NPS Pharma culture. They develop therapies for patients with significant unmet medical needs.  In 2013, they launched their first product in the U.S. called Gattex (teduglutide [rDNA origin]) for injection, which was also approved in Europe where they are launching it this year in select countries under the trade name Revestive.NPS Pharma is currently conducting a global registration study for teduglutide in pediatric patients, because children have considerable, unique needs. NPS Pharma is also developing rhPTH [1-84], an investigational medicine being studied for the treatment for Hypoparathyroidism, a rare endocrine disorder characterized by insufficient levels of parathyroid hormone.  Hypoparathyroidism is the only classic endocrine disorder without a parathyroid hormone replacement therapy.  Their Biologics License Application is currently under FDA review and they are planning to file a European Marketing Authorization Application for rhPTH[1-84] this year.Their lead pipeline candidate is NPSP795, a small molecule being developed for the treatment of Autosomal Dominant Hypocalcemia or ADH.  There is no approved therapy for this ultra-rare, life-long genetic disorder that affects both adults and children. They have a Phase 2a proof-of-concept study underway to evaluate NPSP795 for the treatment of adults with ADH.Today, NPS Pharma is a global rare disease company with approximately 300 employees and operations in the U.S., Canada, Europe, Latin America and Japan.  They are passionate about transforming the lives of patients with rare diseases through science.  Every day, they connect with people living with rare diseases.  Every day, they connect with physicians, researchers, universities, policy makers and companies throughout the globe working in rare diseases.  Together they can make a difference.</t></si><si><t>http://public.crunchbase.com/t_api_images/v1411109664/rm6lzvmm4yhvwwlphvz3.png</t></si><si><t>http://npsp.com/</t></si><si><t>02238db83c9951ef44a95a9282964b3d</t></si><si><t>nrgene</t></si><si><t>NRGene</t></si><si><t>Translate Genomic Big Data into Critical Tools for Plant &amp; Animal Research and Breeding.</t></si><si><t>NRGene supports the global breeding industry and speeds the development of new plant and animal varieties with its cutting-edge predictive computational methods.NRGene, the leading genomic big data company, develops advanced computational tools and cutting-edge algorithmic models to facilitate optimal trait discovery and selection for seed companies, animal breeders, and academia. NRGene’s proven, unique, and comprehensive genomic big data platform enables the detection of genetic differences among individuals that underlie many key traits for breeding such as yield improvement, ability to grow in harsh environmental conditions, and disease resistance.Our proprietary algorithms and software tools serve the rapidly expanding genomics market, replacing the long and expensive processes of random field selection with big data-based projections. The world’s top breeding researchers and entities across academia, NGOs, and seed companies have used NRGene’s technology for analysis of the most genetically complex and diverse species. In less than a year, NRGene has mapped almost 20 genomes, including delivering the world’s first wheat genome map, enhancing maize research with more than five new genome maps, and accelerating aquaculture with the Rainbow trout map. Mapping previously took five-10 years and millions of dollars; NRGene does it in months, weeks, or mere days for at a significantly lower investment. With NRGene’s practical results, researchers and commercial seed and animal breeders can quickly and accurately determine the critical traits required to meet the demands of supplying food to the world. DeNovoMAGIC, available as a service, delivers reference genomes with fast, accurate and cost-effective constructions of very long (million building units) and short (100-250 building units) genome DNA sequence pieces produced by Illumina DNA sequencing machines. GenoMAGIC is a comprehensive solution for analyzing genomic big data of broad populations for diversity mapping and mining. The platform integrates all the genomic big data within an organization on a given organism (e.g. maize, wheat, salmon) combined with publicly available information for better analysis and increased data mining power to reach more accurate breeding decisions. The platform is used to analyze, synchronize, and share genomic data among molecular breeders, bioinformaticians and breeding teams. GenoMAGIC remains the only commercial available computational solution that can analyze and synchronize genomic data of millions of individuals, delivering real answers to practical questions that will accelerate breeding and ultimately production. The licensed version of GenoMAGIC can be installed onsite or within a private cloud interface. It is also available as a service.</t></si><si><t>http://public.crunchbase.com/t_api_images/v1443518598/zfb0rxhsotjac4s9ea8m.png</t></si><si><t>http://nrgene.com/</t></si><si><t>5137d7fb3b3011e0e21fbc159074f36e</t></si><si><t>nsgene</t></si><si><t>NsGene</t></si><si><t>NsGene develops products for the treatment of neurological, alzheimer’s, and parkinson&apos;s disease and sensorineural hearing loss.</t></si><si><t>NsGene is a Danish Biotech company located in the Medicon Valley region. The Company is committed to developing novel biological products for the treatment of neurological diseases and is focusing on multiple indications with high unmet needs, including Alzheimer&apos;s disease, epilepsy, neuropathic pain and Parkinson&apos;s disease.</t></si><si><t>http://public.crunchbase.com/t_api_images/v1397191228/9fdb668d82d898a1ebe7627c7fabf291.jpg</t></si><si><t>http://nsgene.dk</t></si><si><t>ce6c8b43b6efbed96a06979ad1579ca4</t></si><si><t>nsttvideo</t></si><si><t>sharing video blogs mp3</t></si><si><t>Social networking.Video sharing, Blogs, Photos and MP3 files.Its free.</t></si><si><t>http://public.crunchbase.com/t_api_images/v1397185150/9ae90493f1af96ee9f30da5311640854.png</t></si><si><t>http://www.nsttvideo.com</t></si><si><t>5ea32953fb20a60445a82ccb1f5ad0ac</t></si><si><t>ntera-studio</t></si><si><t>Ntera Studio</t></si><si><t>Multidisciplinary Studio</t></si><si><t>Provides design software, web and mobile technologies to advertising industry.Specialized in online marketing, branding, UX, UI and illustrations inside entertainment world.</t></si><si><t>http://ntera.com.br</t></si><si><t>Salvador</t></si><si><t>e00af79b6dd054cd703e8f8f19d808b0</t></si><si><t>ntirety</t></si><si><t>Ntirety</t></si><si><t>Ntriety is a database services company providing solutions for database administration and maintenance.</t></si><si><t>Ntirety, Inc. provides database administration services. The company offers storage management, proactive performance monitoring, backup and recovery, and data management services. It also provides user management and security, database management, and problem detection and resolution services. The company was founded in 2001 and is based in Dedham, Massachusetts. As of November 16, 2004, Ntirety, Inc. is a subsidiary of CBE Technologies, Inc.</t></si><si><t>http://public.crunchbase.com/t_api_images/v1400526195/vez3emtsoykx5jvimjxt.jpg</t></si><si><t>http://www.ntirety.com</t></si><si><t>44ec7ce1e40ddd2c2d8949045498220c</t></si><si><t>ntt-comware</t></si><si><t>NTT Comware</t></si><si><t>Systems integration Company</t></si><si><t>NTT Comware Corporation is a system integration company which serves mainly the NTT Group. It started as the old NTT&apos;s IT Services department and was incorporated as a wholly owned subsidiary of NTT in 1997.</t></si><si><t>http://public.crunchbase.com/t_api_images/v1397753942/9e6d135b2ff17db6f94fdad7a1b169cc.gif</t></si><si><t>http://www.nttcom.co.jp</t></si><si><t>798363b7d065f2893b87c38f85cce795</t></si><si><t>nu-med-plus</t></si><si><t>Nu-Med Plus</t></si><si><t>Nu-Med Plus designs and markets technologies in the medical field, such as medical applications of Nitric Oxide gas.</t></si><si><t>The Nu-Med Plus mission is to design, develop and market new patented technologies in the medical field along with building key intellectual assets. Our strategy is to focus on high growth potential markets where there is a clearly defined need recognized by the medical community that can be addressed by Nu-Med Plus technical expertise.The initial market focus is on the medical applications of Nitric Oxide gas, an important compound that has the potential for treating diseases from malaria to the common cold. We invite you to learn more about our efforts and the medical significance of Nitric Oxide by browsing through our website.</t></si><si><t>http://public.crunchbase.com/t_api_images/v1397183379/26eeb6b9bb7450598dad7b77c7157268.png</t></si><si><t>http://nu-medplus.com</t></si><si><t>40.7591</t></si><si><t>-111.8778</t></si><si><t>626ca9e651a6197ef3dd6a5871f9a310</t></si><si><t>nu-pulse</t></si><si><t>Nu-Pulse</t></si><si><t>NuPulse is a medical device company developing novel technology to treat patients with heart failure.</t></si><si><t>Nu-Pulse is a fullservice Technology and Systems Integration Consulting Organization. We have developed a core competence in the areas of Information Systems, Fire Protection, Engineering, Security, Design Build, Construction, Software Development, and Complex Systems Design. We provide solutions in accordance with best business practices.</t></si><si><t>http://public.crunchbase.com/t_api_images/v1403528791/kcgxmlkn6iywtoyzayum.png</t></si><si><t>http://nu-pulse.com/</t></si><si><t>6f0b9fb4683a972d9743bb8817d9ea97</t></si><si><t>nuagebi</t></si><si><t>NuAgeBI</t></si><si><t>Predictive analytics solution for financial statement level risks in transactional data</t></si><si><t>NuAgeBI provides the solution to find the needle in the haystack of transactional data and enables the overwhelmed business to proactively investigate, verify and document suspicious financial transactions. With NuAgeBI you spend almost no time on false leads and thereby increase efficiency, while laser-focusing on where the risk occurs to avoid future loss of revenue.</t></si><si><t>http://public.crunchbase.com/t_api_images/v1416337770/bxopmsrrckhrqvngaegj.jpg</t></si><si><t>http://www.nuagebi.com</t></si><si><t>546e7ca5dc0a30074581c8c57cafc484</t></si><si><t>nube-technologies</t></si><si><t>Nube Technologies</t></si><si><t>Master data management for big data</t></si><si><t>Nube helps with Identity resolution in business data through deduplication. Identity Resolution is one of the most important operational intelligence processes need by banks, financial institutions and insurance verticals so as to uncover risks, frauds, and conflicts of interest. Identity Resolution and record linkage is important for businesses to run effective credit checks for screening, meeting regulatory compliance norms and enhancing customer cross sell. Entity Resolution is also critical in telecommunications, ecommerce and other verticals dealing with huge amounts of data from different sources, many of which may be duplicates in terms of products, consumer, catalogs etc.Nube combines machine learning with big data technologies to achieve fuzzy matching of customer and other business data, ensuring absolute data quality. Our scalable state of the art algorithms learn from existing data, and helps identify records which refer to the same entity.</t></si><si><t>http://public.crunchbase.com/t_api_images/v1397184718/4b2ec70ee6e31a467b4442ff9a488a01.jpg</t></si><si><t>http://nubetech.co</t></si><si><t>a4f973610d38066d42f45f08e16cabd8</t></si><si><t>nubimetrics</t></si><si><t>Nubimetrics</t></si><si><t>BigData and Business Intelligence vendors for MercadoLibre.</t></si><si><t>NUBIMETRICS is a company BigData &amp; Business Intelligence which provides key information on the online market multiple industries.We process information from online sales channels to allow companies and sellers act with greater visibility of e-commerce to directly impact on sales.Nubimetrics revolutionizes the way to work and understand the online business, providing technology, statistics and analysis for all; marketers and large brands.The big sellers online selling portals as MercadoLibre can access detailed monitoring of the movements of your business, your customers, your competition and your market from an interactive graphical Web platform and mobile support. This allows you to quickly identify opportunities, trends and simplify the process of making publication and sale.The marks (eg Philips, HP, Lenovo) may access through reports, key information to understand your industry online market, sales of its products, competition movements, resellers actions, etc. ., to detect opportunities, strengths, weaknesses and threats to better position your product.</t></si><si><t>http://public.crunchbase.com/t_api_images/v1399613622/xyygr20j6ixbl3iajnas.png</t></si><si><t>http://www.nubimetrics.com</t></si><si><t>Jujuy</t></si><si><t>49499cf1b55e06028c624d406b2683b5</t></si><si><t>nucana-biomed</t></si><si><t>NuCana BioMed</t></si><si><t>NuCana BioMed, a biopharmaceutical company, develops and commercializes rationally designed medicines for significant unmet medical needs.</t></si><si><t>NuCana BioMed is an emerging biopharmaceutical company dedicated to the discovery, development and commercialisation of innovative, rationally designed medicines that address significant unmet medical needs.Our management team has extensive experience of building successful biopharmaceutical companies. This includes the formation and subsequent growth of Bioenvision into a NASDAQ National listed, global biopharmaceutical company, which was acquired by Genzyme Corporation in October 2007. Specific management expertise includes the development, approval and commercialisation of oncology medicines.We are developing a portfolio of first-in-class and best-in-class pharmaceutical products designed to treat life-threatening or debilitating diseases. Our primary focus is in the area of oncology, although our technology platform has broader clinical potential.</t></si><si><t>http://public.crunchbase.com/t_api_images/v1397182452/ef29d94bc0945c678dcd91b62750da98.jpg</t></si><si><t>http://www.nucanabiomed.com</t></si><si><t>da6ad19c1ece8abaf5fc10023f1148ca</t></si><si><t>nuclea-biotechnologies</t></si><si><t>Nuclea Biotechnologies</t></si><si><t>Nuclea is a translational medicine company dedicated to the discovery of proprietary biomarkers and in vitro companion diagnostic assays.</t></si><si><t>Nuclea Biotechnologies, LLC is headquartered in Pittsfield, Massachusetts with additional operations in Worcester, Massachusetts. Nuclea has three lines of business, each of which is operated by a separate wholly-owned subsidiary: Nuclea Diagnostic Laboratories (âœNDLâ) which has developed and is commercializing eleven unique diagnostic tests for colon, breast, leukemia, lung and prostate cancer; Nuclea Biomarkers (âœNBMâ) which performs research leading to novel molecular oncology therapeutics and diagnostics for the pharmaceutical and biotechnology industries and performs services by analyzing and testing the efficacy and validating other indications of existing therapeutics utilizing a highly characterized and consented patient database; and Nuclea Biotherapeutics (âœNBTâ) which has developed several therapeutics now in animal trials.</t></si><si><t>http://public.crunchbase.com/t_api_images/v1397180298/e7be4c2593082c66e0130c9d8a80fd1a.gif</t></si><si><t>http://www.nucleabio.com</t></si><si><t>Pittsfield</t></si><si><t>1db8fb76f867319cd14785c1405216c7</t></si><si><t>nucleic-acid-diagnostics</t></si><si><t>Nucleic Acid Diagnostics</t></si><si><t>a45f09b88960cc3e68d4b5ebefb9866c</t></si><si><t>nucleix</t></si><si><t>Nucleix</t></si><si><t>Cancer Diagnostic Company.</t></si><si><t>Nucleix is a cancer diagnostic company utilizing our breakthrough biochemical technologies and powerful algorithms in development of revolutionary non-invasive cancer diagnostic tests.</t></si><si><t>http://public.crunchbase.com/t_api_images/v1403852189/du9i4bgbpnz3pzelgfvi.png</t></si><si><t>34462016bb305dc4ad9240f588744448</t></si><si><t>nucleonics</t></si><si><t>Nucleonics</t></si><si><t>Nucleonics Inc., a Malvern, Pa.-based biotech company focused on RNA interference-based therapeutics.</t></si><si><t>945099465c5081ae51191af281e066b4</t></si><si><t>nuconomy</t></si><si><t>NuConomy</t></si><si><t>NuConomy offers a web analytics and optimization platform that enables companies to assess website and social marketing performance.</t></si><si><t>NuConomy is helping companies better assess and understand website and social marketing performance with its free, next generation web analytics and optimization platform. NuConomy was specifically built to go beyond standard metrics and measure the rich interactions and social features of websites. Through NuConomyâs unique engagement module, websites can understand each individual userâs behaviors and engagement across content, brands and site features. Then, these insights are used to dynamically optimize their online presence, including advertising, and create 1:1 conversational marketing opportunities.  NuConomy was founded in 2006 in Tel Aviv, Israel and is now headquartered in San Francisco, California. Its executive team is comprised of former Microsoft and Google leaders.  NuConomy completed its A Round financing in 2008 from WPP Group, one of the worldâs leading communications services groups. To learn more about NuConomy, visit www.nuconomy.com.  NuConomy was sold in 2010 to LivePerson at a price covering the investment.</t></si><si><t>http://public.crunchbase.com/t_api_images/v1397183010/791ebf0afa1b8be466af4c0756ea763a.jpg</t></si><si><t>http://www.nuconomy.com</t></si><si><t>37.7952</t></si><si><t>-122.4304</t></si><si><t>2008-01-15</t></si><si><t>99a694b99ffa4c7333006bdc67040250</t></si><si><t>nudata-security</t></si><si><t>NuData Security</t></si><si><t>Advanced threat detection using behavior analytics, for preventing fraud such as identity theft and account takeover, in real-time.</t></si><si><t>NuData Security leads in early web fraud detection &amp; mitigation with two powerful tools: NuDetect and NuCaptcha.NuDetect provides context specific web session intelligence &amp; dynamic behavior analysis to secure your website, stop fraud &amp; prevent business logic abuse without causing customer frustration. NuCaptcha uses behavior analytics to understand users in real time &amp; then provisions threat appropriate countermeasures.</t></si><si><t>http://public.crunchbase.com/t_api_images/v1453253840/gyomkjkdogabqr9qah4z.png</t></si><si><t>https://nudatasecurity.com/</t></si><si><t>75ec4896c0cd99120ad1d1a7af5ec1f8</t></si><si><t>nudge-6</t></si><si><t>Nudge</t></si><si><t>Content analytics for the native web.</t></si><si><t>Nudge Analytics specializes in native ad measurement, helping both the buy and sell side better understand their performance and how to improve it. They help the buy &amp; sell side of native advertising campaigns, demonstrate the ROI of native content. - For agencies, they provide the apples with apples comparison of their buys, holding a record of note to compare.- For publishers, they demonstrate the ROI of the content they&apos;re selling through measuring the content effectiveness and attribution.This is underpinned by benchmarking across content type, industry.</t></si><si><t>http://public.crunchbase.com/t_api_images/v1442381335/daojzmn0mwecvm2byyu5.jpg</t></si><si><t>http://giveitanudge.com/</t></si><si><t>71e104508245314dd29367752583cbc3</t></si><si><t>nudge-now</t></si><si><t>Nudge Now</t></si><si><t>Personalized Engagement Solution for Mobile Commerce and Games</t></si><si><t>Nudge is the most comprehensive and intelligent LIVE OPS solution for mobile. LIVE OPS empowers product and marketing teams with an integrated engagement solution with powerful marketing automation and personalization tools. Our approach tracks CORE behaviors and when recognizing opportunities on the spot, enables you to launch campaigns where you can then maximize LTV through optimization.Mobile is all about speed and timing so we want to boost CORE users by creating special events and giving exclusive rewards and to hack monetization with personalized offers and flash sales, all with A/B testing - Instant engagement, all in real-time with no hardcoding required!Nudge is a PROVEN enterprise-level SaaS solution based on big data technology processing over 1Bn API calls a month. Our business started in mobile games where we now have over 200+ customers, including Nexon and Neowiz.</t></si><si><t>http://public.crunchbase.com/t_api_images/v1409708165/pvax7uyuxqgd9qneel2f.png</t></si><si><t>http://www.nudge.do</t></si><si><t>1148333dfad7438fee099f7ca8bd9bba</t></si><si><t>nudgespot</t></si><si><t>Nudgespot</t></si><si><t>Nudgespot helps businesses communicate with their customers via its in-app messenger, browser &amp; mobile push and email messages.</t></si><si><t>http://public.crunchbase.com/t_api_images/v1429591617/ehfohbmosgsiyezjcwyd.png</t></si><si><t>http://www.nudgespot.com</t></si><si><t>5e6e4963cad3e3b80467254fba6d215a</t></si><si><t>nuevolution</t></si><si><t>Nuevolution</t></si><si><t>Nuevolution, a small molecule lead discovery company, conducts drug discovery in partner-funded programs and collaborative projects.</t></si><si><t>Nuevolution is a leading small molecule lead discovery company founded in 2001 and based in Copenhagen, Denmark. The company has developed Chemetics, a unique, patent protected hybrid of proven wet chemistry and molecular biology which represents the ultimate fragment based drug discovery technology. Chemetics enables rapid synthesis and DNA-tagging of hundreds of millions of chemically diverse drug-like small molecule compounds and the efficient screening of these, facilitating the identification of potent drug leads at unprecedented quantity, quality and speed compared to existing drug discovery technologies. Nuevolutions library collection currently exceeds 1 billion small molecule compounds and synthetic biologics for screening. Nuevolution partners its technology with pharmaceutical and biotechnology companies. Nuevolution has entered into agreementswith Merck &amp; Co., Lexicon Pharmaceuticals, GlaxoSmithKline, Novartis Pharma and Boehringer Ingelheim. Nuevolution has also entered into a joint venture consortium between Nuevolution, EpiTherapeutics, ExpreS2ion Biotechnologies and Professor Kristian Helin (Biotech Research &amp; Innovation Centre, University of Copenhagen) aiming at discovery and development of novel small molecule drugs against epigenetic factors. This  4 million budget project is supported by the Danish High Technology Fund. Nuevolution has demonstrated the power of Chemetics by identifying highly potent and drug like novel ligands with the potential toaddress major unmet medical needs across a range of therapeutic areas and target classes. Nuevolution is a privately owned company by key Scandinavian investors, including Industrifonden, SEB Venture Capital, SunstoneCapital, SLS Invest and Novo A/S.</t></si><si><t>http://public.crunchbase.com/t_api_images/v1397198890/c2870f785f0154fb84e21811cd448257.png</t></si><si><t>http://www.nuevolution.com</t></si><si><t>1f8f4d0a1c0a7735b06a551246ca122a</t></si><si><t>nuevora</t></si><si><t>Nuevora</t></si><si><t>Nuevora provides advanced analytics solutions to enhance marketing effectiveness, increase customer lifetime values, and mitigate risk.</t></si><si><t>Nuevora is a leading provider of advanced analytics solutions to some of the best run organizations in the world. Leveraging advanced math, Nuevora&apos;s solutions develop analytical solutions enabling organizations to enhance marketing effectiveness, increase customer life-time values, and mitigate risk. Nuevora helps organizations build or augment a sustainable analytics based capability in a cost-effective and rapid turnaround manner. Nuevora&apos;s unique globalized delivery model enables \&quot;doing more with less\&quot; and facilitates faster time-to-value for organizations while providing them with a platform for scalable and repeatable analytical innovation.</t></si><si><t>http://public.crunchbase.com/t_api_images/v1397194821/4cf9c0a2fb3231ed0a59d45f870ff7e3.png</t></si><si><t>http://www.nuevora.com</t></si><si><t>78026a9a207722531cdc20ecae5a0421</t></si><si><t>nugen-technologies</t></si><si><t>NuGEN Technologies</t></si><si><t>NuGEN Technology is a provider of genomics sample preparation solutions enabling scientists to access true biology in all samples.</t></si><si><t>NuGEN is a provider of innovative genomics sample preparation solutions enabling scientists to access true biology in all samples, independent of type, quality and amount for analysis on leading analytical platforms. Committed to advancing the life sciences, NuGEN ensures robust and reproducible results for researchers seeking to predict disease risk and drug response, potentially shortening the path to treatment.</t></si><si><t>http://public.crunchbase.com/t_api_images/v1397189660/aa6a94a57678d33386ef630e0222477b.png</t></si><si><t>http://nugen.com</t></si><si><t>bb2aed818724090aff2ed75f0857d64c</t></si><si><t>nugit</t></si><si><t>Nugit</t></si><si><t>Awesome Web Analytics</t></si><si><t>Nugit delivers actionable insights to help you improve your digital marketing activities.Their aim for starting Nugit is to make analytics simple for everyone. They cut through the clutter to deliver interactive bite-sized insights on how to make your digital marketing more effective. Think of Nugit as your very own data scientist in the cloud, one that speaks your language.</t></si><si><t>http://public.crunchbase.com/t_api_images/v1428382172/uigwjvmmeo0rpn44px9u.jpg</t></si><si><t>http://nugit.co/</t></si><si><t>6d27f63409a99588222555ebe925a483</t></si><si><t>nulabel</t></si><si><t>NuLabel</t></si><si><t>NuLabel Technologies is a polymer science company developing label and packaging solutions to help companies cut costs and reduce waste.</t></si><si><t>NuLabel Technologies, Inc. is a polymer science and engineering innovations company developing innovative label and packaging solutions to help companies cut costs and reduce waste. NuLabel has developed patented adhesive and patent pending hardware technology that uses activateable adhesives to eliminate the need for a label&apos;s non-stick liner backing or the need for messy wet glue used in product packaging.</t></si><si><t>http://public.crunchbase.com/t_api_images/v1397199181/3b1da1fe93979e3871100ed0a256bcdb.jpg</t></si><si><t>http://nulabeltechnologies.com</t></si><si><t>East Providence</t></si><si><t>d174a22f6dfb6559e55e6229c9639cdb</t></si><si><t>numab-ag</t></si><si><t>Numab AG</t></si><si><t>Numab is a Swiss biotech company that innovates antibody-based therapeutics.</t></si><si><t>Numab is a Swiss biotech company that innovates antibody-based therapeutics.Numab’s strength is the engineering of molecules with tailored pharmacological properties (e.g. multi-specific products with short or long half-live).Numab entertains a pipeline of proprietary antibody-based programs and offers to discover innovative antibody-based therapeutics on behalf of partners in the pharmaceutical industry.</t></si><si><t>http://public.crunchbase.com/t_api_images/v1431424410/eglzte6tykf3w8yeqqy4.png</t></si><si><t>http://numab.com/</t></si><si><t>6096fa8736af5c4b37c8d5cefa2ebb61</t></si><si><t>numares-gmbh</t></si><si><t>numares GmbH</t></si><si><t>numares HEALTH is a company engaged in commercial NMR-analytics, developing products for medical research, diagnosis and therapy monitoring.</t></si><si><t>numares GmbH (formerly LipoFIT) is the leading company in commercial NMR-analytics in Europe and a strong partner for its customers. Our team of experts will provide you with any assistance that may be required for optimal results. We offer the full scope of performance of up to date NMR-analytics from one source. Fast, cost efficient and reliable.</t></si><si><t>http://public.crunchbase.com/t_api_images/v1397198304/2b8586912e7d1848b67f64b9a64a4a3b.jpg</t></si><si><t>http://www.numares-health.com/index.php?id48</t></si><si><t>6477b02e98ca41dd487fe7c792f60421</t></si><si><t>numbers-today</t></si><si><t>numbers.today</t></si><si><t>Track your daily routine, learn from data.</t></si><si><t>numbers.today lets you track your daily routine and learn from data. By tracking different datasets, you can see that they actually have a relationship. Track your stuff with natural language like \&quot;25 #pushups and 10 #pullups\&quot;.</t></si><si><t>http://public.crunchbase.com/t_api_images/v1430124861/gy0tivfz8wklawo6a77a.jpg</t></si><si><t>https://numbers.today/</t></si><si><t>91c6016ffd85c3c0ea4ff09f9802a200</t></si><si><t>nume-health</t></si><si><t>NuMe Health</t></si><si><t>NuMe Health, a biotechnology company, develops novel, evidence-based prebiotic products designed to help prevent and manage common diseases.</t></si><si><t>NuMe Health LLC is a biotechnology company developing novel, evidence-based prebiotic products designed to help prevent and manage common diseases. Prebiotics are based on our rapidly expanding knowledge of how the microbiome--the huge population of microbes, their genomes and the interactions between them within the GI tract--can significantly impact human health. Unlike probiotics, which attempt to add specific bacteria to the GI tract, prebiotics are non-digestible ingredients that work primarily by providing the nutrition that beneficial microbes need to grow and thrive. NuMe&apos;s prebiotic products, which are being developed using rigorous scientific methods and clinical testing, will initially target conditions involving diabetes, metabolism and the maintenance of healthy body weight.</t></si><si><t>http://public.crunchbase.com/t_api_images/v1397197122/31d6f47648f5ee1d8ccc5e6eee1cf6d8.gif</t></si><si><t>http://www.numehealth.com</t></si><si><t>c2ed107961151196303c40096cbdc9b0</t></si><si><t>numedii</t></si><si><t>NuMedii</t></si><si><t>NuMedii discovers and de-risks effective drugs by translating life sciences big data into therapies.</t></si><si><t>NuMedii discovers and de-risks effective new drugs by translating Life Sciences Big Data into therapies with a higher probability of therapeutic success. The Company’s proprietary and dynamic Big Data technology, developed in Atul Butte’s lab at Stanford University and licensed exclusively to NuMedii, consists of hundreds of millions of raw human, biological, pharmacological and clinical data points that the company has normalized and annotated. The company integrates these data with proprietary network-based algorithms to find both drug candidates and biomarkers predictive of efficacy for diseases.</t></si><si><t>http://public.crunchbase.com/t_api_images/v1397187199/0124d22e076b6f7f6ba8271cbbce7e4d.jpg</t></si><si><t>http://numedii.com</t></si><si><t>37.45</t></si><si><t>8c7b7bb5a56b007d833a9d51bb682cf1</t></si><si><t>numerai</t></si><si><t>Numerai</t></si><si><t>A global artificial intelligence tournament to predict the stock market</t></si><si><t>Numerai is a global artificial intelligence tournament to predict the stock market. You download their data, build a model, and upload your predictions. Because they encrypt their data sets with structure-preserving encryption techniques, they&apos;re able to give away all of their data for free. This turns the stock market into a machine learning problem — so you don’t need to know anything about finance to participate.</t></si><si><t>http://public.crunchbase.com/t_api_images/v1449733024/qjhysssbrm2za7l29xxc.png</t></si><si><t>http://www.numer.ai</t></si><si><t>77dbd349505c4e188addf4b65bcb8f5b</t></si><si><t>numerate</t></si><si><t>Numerate</t></si><si><t>Numerate seeks to overcome major challenges in drug discovery by applying novel machine-learning algorithms, at cloud scale, to drug design.</t></si><si><t>Numerate is a group of cutting-edge scientists and engineers trying to solve very difficult problems at the interface of data science, machine learning, cloud scale analytics and medicinal chemistry.  We have developed a computational platform that can predict how a potential drug will behave in the lab and the body.  We use this platform to process large spaces of chemistry while searching for therapies for some of the world’s most important diseases, such as, obesity, heart failure, Alzheimer’s, and Huntington’s disease. Our platform makes the drug development process cheaper, faster, and results in higher success rates than traditional approaches.</t></si><si><t>http://public.crunchbase.com/t_api_images/v1397751341/7b84e5698106aa77556000764934a61f.jpg</t></si><si><t>2007-03-18</t></si><si><t>http://www.numerate.com</t></si><si><t>2efa962d8d12b0d12ab77be1b2269863</t></si><si><t>numerify</t></si><si><t>Numerify</t></si><si><t>Numerify is a provider of IT business analytics applications.</t></si><si><t>Numerify is a provider of IT business analytics applications to leading organizations that have embraced cloud based IT services, assets, projects and finance systems. The company’s pre-built analytic solutions integrate data across IT sources as well as call center, HR, and finance systems. Numerify’s cloud applications rapidly deliver precise insights that help IT organizations lower costs, increase delivery speed and dramatically improve service levels.</t></si><si><t>http://public.crunchbase.com/t_api_images/v1445071975/srumm5vfdat7xlb5sdst.png</t></si><si><t>http://numerify.com</t></si><si><t>68377cc151b8f20a23459260a205378f</t></si><si><t>numira-biosciences</t></si><si><t>Numira Biosciences</t></si><si><t>Numira Biosciences, Inc., a contract research organization, provides imaging services for disease research, drug discovery, and</t></si><si><t>Numira Biosciences, Inc., a contract research organization, provides imaging services for disease research, drug discovery, and pre-clinical studies in animal models. It offers Virtual Histology for soft tissue imaging applications, such as atherosclerosis, osteoarthritis, heart defects, pulmonary diseases, developmental biology, and phenotyping; and high-resolution bone imaging tools to analyze and characterize the skeletal anatomy and bones of animal models. The company also provides image processing and visual analytics solutions; AltaViewer visualization software, a visualization tool for use in non-clinical environments to view, manipulate, and export images of small animal datasets for research purposes; and imaging chamber, a multi-modality imaging chamber that facilitates the co-registration of anatomical and functional images by means of sequential multi-modal imaging.</t></si><si><t>http://public.crunchbase.com/t_api_images/v1397182157/0cd69b7b09b80ef2b96edb2aa24f2eab.gif</t></si><si><t>http://www.numirabio.com</t></si><si><t>185022a67e403437d84ba85e717dbd4c</t></si><si><t>cryptocrumb</t></si><si><t>Numisight</t></si><si><t>Numisight provides tools, techniques, and services to make sense of the gigantic bitcoin blockchain.</t></si><si><t>Numisight provides tools, techniques, and services to make sense of the gigantic bitcoin blockchain. Built around four pillars of interactive visualization, reporting, algorithms, and proprietary data, it provides information as diverse as where its clients’ customers are coming from.Numisight was founded in February 2014 and is based in Colorado Springs, Colorado.</t></si><si><t>http://public.crunchbase.com/t_api_images/v1430494000/py720lgweflldh8evlik.png</t></si><si><t>http://numisight.com</t></si><si><t>303ed5d12e1bf32ec28ecf2c66da2c56</t></si><si><t>cytomedix</t></si><si><t>Nuo Therapeutics</t></si><si><t>Cytomedix develops biological therapies to address the areas of wound care, inflammation and angiogenesis.</t></si><si><t>Cytomedix, Inc. (Cytomedix) is a biotechnology company that develops, sells and licenses regenerative biological therapies to primarily address the areas of wound care, inflammation and angiogenesis. The Company markets the AutoloGel System, a device for the production of platelet rich plasma (PRP) gel derived from the patient&apos;s own blood. The AutoloGel System is cleared by the United States Food and Drug Administration (FDA) for use on a variety of exuding wounds.</t></si><si><t>http://public.crunchbase.com/t_api_images/v1397194872/a36873fe388ce5c1821eeb99b96bd0fa.gif</t></si><si><t>http://www.cytomedix.com</t></si><si><t>f98644fec533841fa19a93ce12c9d48b</t></si><si><t>nuoctave-inc</t></si><si><t>nuOctave</t></si><si><t>nuOctave creates a suite of big data visualization applications to drive informed decision making and increase productivity for consumers.</t></si><si><t>nuOctave is creating a suite of big data vizualization applications to drive informed decision making and increase productivity for consumers. We power an entire ecosystem of apps for insight. Our focus is creating a natural experience for on-the-go users to transform the strain of exponential data growth into new opportunities and smarter, faster, fact-based decisions.</t></si><si><t>http://public.crunchbase.com/t_api_images/v1397750878/20f77daa6d77caa8ee674b6fd00a1576.png</t></si><si><t>http://www.nuOctave.com</t></si><si><t>94ef30242577c950089c81a9b449688a</t></si><si><t>nuokang-bio-pharmaceutical</t></si><si><t>Nuokang Bio-Pharmaceutical</t></si><si><t>China Nuokang Bio-Pharmaceutical Inc. is a leading, fully integrated, profitable biopharmaceutical company focused on researching,</t></si><si><t>China Nuokang Bio-Pharmaceutical Inc.  is a leading, fully integrated, profitable biopharmaceutical company focused on researching, developing, manufacturing and marketing hematological and cardiovascular products.  They sell a portfolio of fourteen products, which includes principal products BaqutingÂ, a flagship hemocoagulase, and AiduoÂ, a cardiovascular stress imaging agent. There product pipeline includes product candidates under development in hematological, cardiovascular and cerebrovascular disease diagnosis, treatment and prevention.</t></si><si><t>http://public.crunchbase.com/t_api_images/v1397195864/914f218eb7068c304d6f77145d2186d3.gif</t></si><si><t>http://www.lnnk.com</t></si><si><t>Shenyang Liaoning Province</t></si><si><t>dbe5f70806de4c1be38f523b1ec9c13f</t></si><si><t>nuon-therapeutics</t></si><si><t>Nuon Therapeutics</t></si><si><t>Nuon Therapeutics develops therapies for inflammation and neurological diseases, including RA, multiple sclerosis, and neuropathic pain.</t></si><si><t>Nuon Therapeutics Inc., located in the San Francisco Bay Area, is focused on the development and commercialization of new therapies in inflammation and neurological diseases, including rheumatoid arthritis (RA), multiple sclerosis (MS) and neuropathic pain.</t></si><si><t>http://public.crunchbase.com/t_api_images/v1397182992/c4c77c58be4c21f3388ae6899deeef02.jpg</t></si><si><t>http://www.nuontherapeutics.com</t></si><si><t>37.5364</t></si><si><t>-122.3251</t></si><si><t>c7e7bdd2e7f38637397e297ba99058d9</t></si><si><t>nuovo-biologics</t></si><si><t>Nuovo Biologics</t></si><si><t>Nuovo Biologics is engaged in the research and development of animal health products.</t></si><si><t>Nuovo Biologics, L.L.C. engages in the research and development of animal health products. It develops PANAVIRA, an antiviral drug derived from natural sources that is used for the treatment of various viral related diseases in non-consumable animals, such as cats, dogs, birds, and horses. The company was incorporated in 2010 and is based in Miami, Florida.</t></si><si><t>http://public.crunchbase.com/t_api_images/v1397183300/33c1fac409c89bf92e49ce729d694f9a.jpg</t></si><si><t>http://www.nuovobiologics.com</t></si><si><t>Davie</t></si><si><t>555fb9d76b1f662fd56d2fd9dcf3d81c</t></si><si><t>nuovonet-t-i</t></si><si><t>NuovoNET T.I.</t></si><si><t>NuovoNET T.I. develops management systems for small- and medium-sized companies.</t></si><si><t>NuovoNET T.I. develops management systems for small- and medium-sized companies.The company’s goal is to provide its customers with business intelligence applications which enable growth and are adaptable to their specific needs.</t></si><si><t>955fb60809c82ff348dcfb5b96b49abc</t></si><si><t>nupathe</t></si><si><t>NuPathe</t></si><si><t>NuPathe is a pharmaceutical company developing solutions for diseases of the CNS, including neurological and psychiatric disorders.</t></si><si><t>NuPathe Inc. is a specialty pharmaceutical company focused on innovative neuroscience solutions for diseases of the central nervous system including neurological and psychiatric disorders. NuPathe&apos;s lead product candidate, NP101, is an active, single-use, transdermal sumatriptan patch being developed for the treatment of migraine. In addition to NP101, NuPathe has two proprietary product candidates based on its LAD, or Long-Acting Delivery, biodegradable implant technology that allows delivery of therapeutic levels of medication over a period of months with a single dose. NP201, for the continuous symptomatic treatment of Parkinson&apos;s disease, utilizes a leading FDA-approved dopamine agonist, ropinirole, and is being developed to provide up to two months of continuous delivery. NP202, for the long-term treatment of schizophrenia and bipolar disorder, is being developed to address the long-standing problem of patient noncompliance by providing three months of continuous delivery of risperidone, an atypical antipsychotic. NuPathe is actively seeking partnerships to maximize the commercial potential for its product candidates in the U.S. and territories throughout the world.</t></si><si><t>http://public.crunchbase.com/t_api_images/v1397186001/487cd27d36c17a1d76db81daf4a5b28a.jpg</t></si><si><t>http://www.nupathe.com</t></si><si><t>4c1fca74db9ae74ca768f42eee0b6aaf</t></si><si><t>nupotential</t></si><si><t>NuPotential</t></si><si><t>NuPotential produces cell lines suitable for re-differentiation into multiple lineages and somatic cell nuclear transfers.</t></si><si><t>NuPotential, Inc. produces dedifferentiated cell lines suitable for re-differentiation into multiple lineages and somatic cell nuclear transfer. Its cells are used in therapies that reverse the debilitating effects of diabetes, stroke, heart disease, Alzheimer&apos;s disease, Parkinson&apos;s disease, and other afflictions, as well as in drug discovery tool applications. The company was founded in 2004 and is based in Baton Rouge, Louisiana.</t></si><si><t>http://public.crunchbase.com/t_api_images/v1397184845/d1429e8df3640f013a002173674a6ad4.png</t></si><si><t>http://nupotential.com</t></si><si><t>30.4018</t></si><si><t>-91.1766</t></si><si><t>0fbac0cd3f222f6dd2d2686606e2df4d</t></si><si><t>nura</t></si><si><t>Nura</t></si><si><t>Nura is a development stage biotechnology company focused on the discovery of therapeutics for behavioral disorders.</t></si><si><t>Nura is a privately held company headquartered in Seattle, Washington. The company was founded in August, 2003, for the purpose of discovering and developing pharmaceuticals for the treatment of neurodegenerative diseases, such as Parkinson&apos;s and Alzheimer&apos;s diseases, and behavioral disorders, such as depression, anxiety, schizophrenia, obesity and addiction.</t></si><si><t>http://public.crunchbase.com/t_api_images/v1443153845/ft5t31ffffxebrb2ihum.png</t></si><si><t>http://nurainc.com</t></si><si><t>b9b09b1715b78396e1ffb16d350d1c98</t></si><si><t>nuretix-research-labs-llc</t></si><si><t>Nuretix Research Labs, LLC</t></si><si><t>MD Formulated Dietary Supplements</t></si><si><t>Headquartered in San Diego, California, Nuretix Research Labs is a privately owned and operated company that develops, manufactures and sells innovative naturopathic supplements. Founded in 2007 by its principal owner, Dr. Emeka Okwuje, Nuretix Research Labs strives to provide a limited selection of proven, scientifically researched and doctor formulated naturopathic remedies and supplements that adhere to the core idea of preserving health and wellness by promoting good DNA health and avoiding DNA damage.</t></si><si><t>http://public.crunchbase.com/t_api_images/v1397190818/6f349c19438f660e2366a823bc2af5f4.jpg</t></si><si><t>http://www.liporidex.com</t></si><si><t>b412b6919466314260447c3ce721574e</t></si><si><t>nuritas</t></si><si><t>Nuritas</t></si><si><t>Nuritas Ltd is a bioinformatics technology company specialising in the discovery of peptides (chains of amino acids) with functional health</t></si><si><t>Nuritas Ltd is a bioinformatics technology company specialising in the discovery of peptides (chains of amino acids) with functional health or therapeutic benefits in nutrition and cosmetics.</t></si><si><t>http://public.crunchbase.com/t_api_images/v1397764818/a3d4eb4c392ce15e16df5c8d055f5623.png</t></si><si><t>http://nuritas.com</t></si><si><t>6216e9808c247d3ab3fad68af7429f42</t></si><si><t>nurix</t></si><si><t>Nurix</t></si><si><t>Nurix develops small molecule inhibitors for the treatment of proliferative and degenerative diseases.</t></si><si><t>Nurix, Inc. is a leader in discovering and developing therapies that modulate the ubiquitin proteasome system (UPS). The UPS is a regulatory pathway that directs protein degradation, a function vital to the healthy life of a cell, and presents therapeutic opportunities in multiple disease areas, including oncology. Nurix’s state-of–the-art product engine leverages a deep mechanistic understanding of the UPS to deliver effective small molecule drug candidates with the potential to make a dramatic difference for patients. Nurix was founded by internationally recognized experts in the ubiquitin proteasome field and is funded by leading life science investors, Third Rock Ventures and The Column Group. The company is headquartered in San Francisco, California.</t></si><si><t>http://public.crunchbase.com/t_api_images/v1400759162/dg6lre1mfd5eqmduvufj.png</t></si><si><t>http://nurix-inc.com</t></si><si><t>ad5bb2c041bcadc344194bb50d771c84</t></si><si><t>nuro-pharma</t></si><si><t>Nuro Pharma</t></si><si><t>Nuro Pharma Home Pharmacy is a supplier of generic pharmaceutical products for neurologists and epilepsy patients.</t></si><si><t>Nuro Pharma Home Pharmacy is a unique service that is dedicated to Neurologists and their Epilepsy Patients. we can provide any branded or generic pharmaceutical product through our exclusive home pharmacy. We specialize in providing one source manufacturers of generic seizure medications to patients who suffer from Epilepsy. Retail and mail order pharmacies will often stock the lowest cost generic product in order to maximize their revenue. This is a concern because they may switch manufacturer’s products at any given time to take advantage of pricing opportunities. These manufacturers’ products effectiveness can vary from 80% to 125% above the branded drugs established bioequivalence. This means that taking one generic manufacturer’s product one month and switching to another the next month can result in a 50% or greater difference in a patient’s blood levels. Patients risk more side effects or insufficient efficacy and they run the risk of breakthrough seizures. This risk is too high to ignore for patients and their Doctors.Nuropharma, Inc. guarantees the consistency of their generic seizure product from month to month. We will not change our manufacturer to take advantage of improving our profits to the detriment of patients with Epilepsy. On the occasion a manufacturer discontinues making a product we will notify you and your physician promptly. We will provide a new manufacturer product and compare their product, via dissolution studies, to the discontinued product to ensure that it has the smallest possible deviation from the patients past medication. We will also notify you and your Physician of any changes being made with your medications. This will minimize the risk of breakthrough seizures due to fluctuating blood levels. No other pharmacy provides this level of attention to patients with Epilepsy.</t></si><si><t>http://public.crunchbase.com/t_api_images/v1397186271/a978a575b0486dd2b8d55f3558b321d1.gif</t></si><si><t>http://nuropharma.com</t></si><si><t>36.0736</t></si><si><t>-115.185</t></si><si><t>f257866bde4621c42dbe29b17e1b22cd</t></si><si><t>nuron-biotech</t></si><si><t>Nuron Biotech</t></si><si><t>Nuron Biotech develops vaccines and specialty biologics for the prevention and treatment of infectious and neurodegenerative diseases.</t></si><si><t>Nuron Biotech Inc. develops specialty biologics and vaccines. Its product pipeline comprises central nervous system products, such as NU100, a recombinant human interferon beta-1b for the treatment of relapsing remitting multiple sclerosis; wound healing products, including NU200, a recombinant human epidermal growth factor product for healing diabetic foot ulcers and burns; and HibTITER, a conjugate vaccine. The company was founded in 2010 and is based in Exton, Pennsylvania.</t></si><si><t>http://public.crunchbase.com/t_api_images/v1397187972/a8b8b66a8ec4c01957cf285aaf312a92.jpg</t></si><si><t>http://www.nuronbiotech.com</t></si><si><t>40.0576</t></si><si><t>-75.6577</t></si><si><t>26339c599351d1db0d3450e435e84ee5</t></si><si><t>nurotron-biotechnology</t></si><si><t>Nurotron Biotechnology</t></si><si><t>Hangzhou Nurotron Biotechnology is a high-tech enterprise providing nerve electronic products.</t></si><si><r><t>Hangzhou Nurotron Biotechnology Co., Ltd., (</t></r><r><rPr><sz val="10"/><rFont val="Tahoma"/><family val="2"/></rPr><t>诺尔康神经电子科技</t></r><r><rPr><sz val="10"/><rFont val="Arial"/><family val="2"/></rPr><t>) is a high-tech enterprise providing nerve electronic products. The company is mainly involved in the R&amp;D of multipath manual electrical cochlea systems, nationalization and clinical application of auditory brainstem implant equipment, strategy and technology enhancement of home-grown manual cochlea, and more. The company’s headquarters and production base are located in Hangzhou, China, and its R&amp;D center is located in California, USA.</t></r></si><si><t>http://public.crunchbase.com/t_api_images/v1397192104/806991a3d7cda410b9e1adb6ce52facf.png</t></si><si><t>http://nurotron.com</t></si><si><t>90893eef398977d9d3768dbdeb4bb2c7</t></si><si><t>nurture</t></si><si><t>Nurture</t></si><si><t>Marketing Software for Small Businesses.</t></si><si><t>[Nurture](http://www.nurturehq.com/) is a powerful marketing automation &amp; revenue optimization application for B2B marketing campaigns. Nurture is a dead easy marketing automation application for businesses of all sizes and from all industries to build sustainable and personalized relationships with their prospects and customers. Nurture can be used effectively by all types of businesses from software companies to accountants and landscapers to real estate agents to stay in touch and educate their customers on an ongoing basis in a scalable fashion. Nurture is a way for any business to scale its marketing effort irrespective of the size of the marketing team. Essentially, Nurture enables businesses to create personalized conversations with customers and blend in human touch to ensure email conversations transition over to real conversations, which is critical for long term customer acquisition as well as satisfaction. If you are not leveraging marketing automation in your business, you may be loosing out on growth to your competitors. You can get started with Nurture in a matter of minutes and a short 45 min session with our marketing experts will get you on your way. Signup for your free trial here.</t></si><si><t>http://public.crunchbase.com/t_api_images/v1397184033/5c471e637bcda4d4ce4fbed7b56b7a91.png</t></si><si><t>http://www.nurturehq.com</t></si><si><t>37.32482</t></si><si><t>-121.771904</t></si><si><t>44c1f64f3b2f2907cc39ec4b35eea397</t></si><si><t>nurun-ant-farm-interactive</t></si><si><t>Nurun  Ant Farm Interactive</t></si><si><t>Nurun  Ant Farm Interactive was added to CrunchBase in 2009</t></si><si><t>bc13bd9a65ac3e98c156f7b0bd1aab49</t></si><si><t>nusirt</t></si><si><t>Nusirt</t></si><si><t>NuSirt Sciences is a biotechnology company focused on developing products.</t></si><si><t>NuSirt Sciences is a biotechnology company focused on developing products targeting metabolic diseases associated with over-nutrition such as: obesity, diabetes, and inflammatory stress. NuSirt has filed eleven patent applications (two of which have been issued) and completed four clinical and numerous pre-clinical studies based on the patented technologies.</t></si><si><t>http://public.crunchbase.com/t_api_images/v1411209533/dk8ajiuvewt8ebj4byhg.jpg</t></si><si><t>dca6515e612294d6e9e0b9bc2a1d0de3</t></si><si><t>nutech-medical</t></si><si><t>Nutech Medical</t></si><si><t>Nutech Medical develops biologics for the general orthopedic and spine markets.</t></si><si><t>Nutech Medical, Inc. develops biologics for the general orthopedic and spine markets. It offers anterior cervical plate systems, allograft interbody spacers, and thoracolumbar pedicle screw systems; and NuShield Spine, a protective patch that could be used as a barrier interface between the dura and surrounding musculature for the protection of tendons and nerves. The company also offers orthopedic products, such as tendons; allografts that provide enhanced environment for tissue growth, repair, and healing; allograft cancellous and demineralized cortical mixtures that could be used as bone void fillers; and conventional allografts. Nutech Medical, Inc. was founded in 1994 and is based in Birmingham, Alabama.</t></si><si><t>http://public.crunchbase.com/t_api_images/v1397185596/6cc08fdcb78357f876e40dc9751797d9.png</t></si><si><t>http://nutechmedical.com</t></si><si><t>db4fb23678044b56ed7829f9249967d5</t></si><si><t>nutek-orthopaedics</t></si><si><t>Nutek Orthopaedics</t></si><si><t>Nutek Orthopaedics develops orthopaedic devices for medical practitioners worldwide.</t></si><si><t>Nutek Orthopaedics Inc. develops and markets orthopedic devices for general practitioners worldwide. The company offers NBX Shoulder, a minimally invasion alternative for the fixation of proximal humerus fractures; NBX Wrist, a non-bridging fracture fixation device; and First Assistant, a wrist fracture reduction device. It also focuses on developing orthopedic devices, such as periarticular fixation devices and bone augmentations earmarked to preserve joint motion after the repair of devastating musculoskeletal injuries. The company was founded in 2006 and is based in Fort Lauderdale, Florida.</t></si><si><t>http://nutekortho.com</t></si><si><t>Kenansville</t></si><si><t>08dcd0b2216f219d5677097cd73ad113</t></si><si><t>nutmeg-2</t></si><si><t>Nutmeg</t></si><si><t>easy access to gifs worth texting.</t></si><si><t>Nutmeg is an easy to use app full of the hand-picked gifs you should be texting friends. Content refreshes regularly.</t></si><si><t>http://public.crunchbase.com/t_api_images/v1402921585/jvmisntxqbzlc9pdy5wf.png</t></si><si><t>http://www.thisisnutmeg.com</t></si><si><t>d52655c8b799969ad48a282fe67952bf</t></si><si><t>nutra-pharma</t></si><si><t>Nutra Pharma</t></si><si><t>Nutra Pharma Corp., a biopharmaceutical company, engages in the acquisition, licensing, and commercialization of pharmaceutical products</t></si><si><t>Nutra Pharma Corp., a biopharmaceutical company, engages in the acquisition, licensing, and commercialization of pharmaceutical products and technologies for the management of neurological disorders, cancer, autoimmune, and infectious diseases. The company, through its subsidiary, ReceptoPharm, Inc., develops RPI-78M for the treatment of neurological diseases, multiple sclerosis, adrenomyeloneuropathy, amyotrophic lateral sclerosis, and myasthenia gravis; and RPI-MN for the treatment of the viral diseases, HIV/AIDS, and hepatitis-C. In addition, the company, through its other subsidiary, Designer Diagnostics, Inc., engages in the sale of diagnostic test kits that are used for the identification of infectious human diseases, such as tuberculosis and mycobacterium avium-intracellulare.</t></si><si><t>http://public.crunchbase.com/t_api_images/v1397183857/672200c352a28d81f9acda0824dc9c70.jpg</t></si><si><t>http://www.nutrapharma.com</t></si><si><t>26.3989</t></si><si><t>-80.1006</t></si><si><t>2008-02-22</t></si><si><t>332a932db14766d806f12c2b3688a896</t></si><si><t>nutramed</t></si><si><t>NutraMed</t></si><si><t>Nutramed develops, manufactures, and markets tablet capsules and powder nutritional supplements in the United States and internationally.</t></si><si><t>Nutramed, Inc. develops, manufactures, and markets tablet, capsule, and powder nutritional supplement products for customers in the United States and internationally. It offers a range of manufacturing services, including blending, granulation, tableting, timed release formulation, bilayer tablets, various types of tablet coatings, two-piece hard-shell encapsulation, stick-packs, multi-packs, blister cards, pack out, powder packaging, and tablet and capsule packaging. The company also offers enteric coating on tablets, capsules, and soft gels. The company was founded in 1998 and is headquartered in Chino, California</t></si><si><t>http://public.crunchbase.com/t_api_images/v1397192457/8c84e7dcd3d8c966b9a5b25e39f42389.png</t></si><si><t>http://nutramedinc.com</t></si><si><t>Chino</t></si><si><t>f3c04a4e93109a09ee69c8f9fae2ad7e</t></si><si><t>nuvasive</t></si><si><t>NuVasive</t></si><si><t>NuVasive is a medical device company developing minimally disruptive surgical products and procedurally integrated solutions for the spine.</t></si><si><t>NuVasive is a medical device company focused on developing minimally disruptive surgical products and procedurally integrated solutions for the spine. The Company is the 4th largest player in the 8.2 billion global spine market. NuVasive’s principal product offering is based on its Maximum Access Surgery, or MAS platform. The MAS platform combines several categories of solutions that collectively minimize soft tissue disruption during spine surgery with maximum visualization and safe, easy reproducibility for the surgeon: a proprietary software-driven nerve avoidance system and intra-operative monitoring support; MaXcess, a unique split-blade retractor system; a wide variety of specialized implants; and several biologic products to aid in the spinal fusion process. MAS significantly reduces surgery time and returns patients to activities of daily living much faster than conventional approaches. Having redefined spine surgery with the MAS platform’s lateral approach, known as eXtreme Lateral Interbody Fusion, or XLIF, NuVasive has built an entire spine franchise. With over 80 products today spanning lumbar, thoracic and cervical applications, the Company will continue to expand and evolve its offering predicated on its R&amp;D focus and dedication to outstanding service levels supported by a culture of Absolute Responsiveness.</t></si><si><t>http://public.crunchbase.com/t_api_images/v1397185465/ca182a1d180de20eb3f6634ce9fff754.png</t></si><si><t>http://www.nuvasive.com</t></si><si><t>1941019ea8b4b26317c3f38edfeb6f1a</t></si><si><t>nuvelo</t></si><si><t>Nuvelo</t></si><si><t>Nuvelo, Inc. is a biopharmaceutical company engaged in the discovery, development and commercialization of drugs for acute cardiovascular</t></si><si><t>Nuvelo, Inc. is a biopharmaceutical company engaged in the discovery, development and commercialization of drugs for acute cardiovascular disease, cancer and other debilitating medical conditions. The Company’s development pipeline includes alfimeprase, a direct-acting fibrinolytic in Phase II development for the treatment of thrombotic-related disorders, including acute ischemic stroke and catheter occlusion (CO); NU172, a direct thrombin inhibitor in Phase I development for use as a short-acting anticoagulant during medical or surgical procedures, and preclinical candidate NU206 for the treatment of chemotherapy/radiation therapy-induced mucositis and inflammatory bowel disease. In addition, Nuvelo has research programs in leukemia therapeutic antibodies and Wnt signaling pathway therapeutics to further expand its pipeline and create additional partnering and licensing opportunities. (Source: 10-K)</t></si><si><t>http://www.nuvelo.com</t></si><si><t>5441bbf67fb6aa7529b55144088305a0</t></si><si><t>nuvem-beta</t></si><si><t>Nuvem Beta</t></si><si><t>Nuvem Beta is a Brazilian startup involved in marketing businesses and organizing the activities of creating visual identity packages.</t></si><si><t>Nuvem Beta is a Brazilian startup involved in marketing businesses and organizing the activities of creating visual identity packages. Its packages are designed for small, medium, and large companies, with the strong graphic design and encompassing other activities.Nuvem Beta is based in João Pessoa, Brazil.</t></si><si><t>João Pessoa</t></si><si><t>08de30528f28c97722b703f46abb2d1c</t></si><si><t>nuvento-systems-pvt-ltd</t></si><si><t>Nuvento Systems Pvt Ltd</t></si><si><t>Business Intelligence, Software Architec</t></si><si><t>Nuvento is a global provider of Technology, Business Solutions and Consulting in the areas of a href\&quot;http://www.nuvento.com\&quot;Business Intelligence/a, Software Architecture &amp; Quality Assurance. Nuvento has built a set of frameworks and tools that are cost effective &amp; accelerates solution implementation.</t></si><si><t>http://public.crunchbase.com/t_api_images/v1397201602/503550c1ef5275f34cf52aec9673dd96.png</t></si><si><t>http://www.nuvento.com</t></si><si><t>560957628096d0ec0d9af543f7073b9f</t></si><si><t>nuvilex</t></si><si><t>Nuvilex</t></si><si><t>Nuvilex is a clinical-stage biotechnology company utilizing encapsulated living cells and medical marijuana for the treatment of diseases.</t></si><si><t>Nuvilex is a cutting edge, innovative and developing Biotechnology Company using encapsulated living cells and medical marijuana to aid in the treatment of disease. We at Nuvilex believe and uphold our motto, “Good for You, Good for the Environment.”</t></si><si><t>http://public.crunchbase.com/t_api_images/v1397191612/6acb3f22ee2ea1c55dc543f02c636b8f.png</t></si><si><t>http://nuvilex.com</t></si><si><t>c540a84588411647f0f58eb91eff46b5</t></si><si><t>nuvision-2</t></si><si><t>NuVision</t></si><si><t>NuVision is a biotechnology research and development spin out company from the University of Nottingham</t></si><si><t>NuVision is a spin-out company from the University of Nottingham, incorporated July 2014. The company was established to commercialise high quality and affordable biotherapies for treating ‘front of the eye’ disease and trauma. Dr Andrew Hopkinson, the Principal Research Fellow in Academic Ophthalmology, Division of Clinical Neuroscience at the University of Nottingham, founded NuVision. The business is co-owned by the founders, Dr Andrew Hopkinson (Chief Scientific Officer), Professor Harminder Dua (co-founder), the directors Mr Byran Lister (CEO) and Dr Helen Shaw (Chairman), and the University of Nottingham.</t></si><si><t>http://public.crunchbase.com/t_api_images/v1438597042/shzpvpxlay4jlnkierwo.jpg</t></si><si><t>http://www.nu-vision.co.uk/</t></si><si><t>94946ec3021e6c582ae630e5c59d40fa</t></si><si><t>nuvo-research</t></si><si><t>Nuvo Research</t></si><si><t>Nuvo Research is a specialty pharmaceutical company focused on improving patient’s lives by developing and commercializing innovative</t></si><si><t>Nuvo Research is a specialty pharmaceutical company focused on improving patient’s lives by developing and commercializing innovative products that address unmet medical needs. The Company has a diverse portfolio of topical products and technologies and immunology products and a platform. Nuvo’s marketed products in the area of topical pain include: Pennsaid, Pennsaid 2%, Pliaglis and the heated lidocaine/tetracaine patch. In the area of immunology the products include: Immunokine and Oxoferin</t></si><si><t>http://public.crunchbase.com/t_api_images/v1397754935/abc445ee74b7a9786f6cadbc72eff362.png</t></si><si><t>http://www.nuvoresearch.com</t></si><si><t>3a1c28cc149f9fe61316c6c9ff9c54f9</t></si><si><t>nuvolabase</t></si><si><t>NuvolaBase</t></si><si><t>Online Database As Service</t></si><si><t>Database as a Service on Internet. NuvolaBase provides HTTP/REST access. It&apos;s powered by OrientDB GraphDB.</t></si><si><t>http://public.crunchbase.com/t_api_images/v1397198557/8233757f517f94bbc3d152689f1c6145.png</t></si><si><t>http://www.nuvolabase.com</t></si><si><t>612eed6f600e3f87a77001d013537052</t></si><si><t>nvigen</t></si><si><t>Nvigen</t></si><si><t>NVIGEN, Inc. is a nanobiotechnology company revolutionizing the field of multifunctional nanoparticles for biomedical applications.</t></si><si><t>NVIGEN, Inc. is a nanobiotechnology company revolutionizing the field of multifunctional nanoparticles for biomedical applications. Their pipeline of visionary solutions stems from our proprietary nanochemistry technology. NVIGEN was founded in the heart of Silicon Valley, from technologies that culminated from years of rigorous research at the University of California, Berkeley and Stanford University. NVIGEN, Inc. develops nanoparticle research reagents and devices for biomedical research applications.NVIGEN was incorporated in 2011.</t></si><si><t>http://public.crunchbase.com/t_api_images/v1397762626/f041001d8b1eb332126ce52479286648.jpg</t></si><si><t>http://nvigen.com</t></si><si><t>0a3baa6325aa04d46f643cccf748901b</t></si><si><t>nvision-medical</t></si><si><t>NVISION MEDICAL</t></si><si><t>nVision is an early-stage medical device company developing a portfolio of products in the female health market.</t></si><si><t>NVISION MEDICAL Corporation operates in the healthcare sector. The company was incorporated in 2009 and is based in Saratoga, California.</t></si><si><t>http://public.crunchbase.com/t_api_images/v1450788034/my9e8gxncnonlkt1dxcx.png</t></si><si><t>64743b6f5dd64197207a4f0bd91af0be</t></si><si><t>nvmdurance</t></si><si><t>NVMdurance</t></si><si><t>NVMdurance provides software tha is proven to make flash memory last longer by extending the intrinsic endurance of the NAND flash.</t></si><si><t>NVMdurance delivers via software, a set of NAND Flash optimization techniques developed over the past 13 years by our technical co-founders Joe Sullivan and Conor Ryan.</t></si><si><t>http://public.crunchbase.com/t_api_images/v1452363846/q58mgqc608dicrdrbz0q.jpg</t></si><si><t>http://nvmdurance.com</t></si><si><t>c3f12e9690a67180b3a78fc9153a953f</t></si><si><t>nx-pharmagen</t></si><si><t>NX Pharmagen</t></si><si><t>NX PharmaGen acquires, develops, and monetizes mature clinical-stage breakthrough technologies.</t></si><si><t>NX PharmaGen’s business model is to acquire, develop, and monetize mature clinical-stage breakthrough technologies. The company’s lead program is a disruptive diagnostic technology, termed the NeXosomeTM Platform, which is designed to yield:</t></si><si><t>http://public.crunchbase.com/t_api_images/v1397184880/f7f10271dcd8971fbd36733ca4fe0336.bmp</t></si><si><t>http://www.nxpharmagen.com</t></si><si><t>9e6feb999eb46dadff7f57e4e90ef373</t></si><si><t>nxstage-medical</t></si><si><t>NxStage Medical</t></si><si><t>NxStage Medical, Inc. (NxStage) is a medical device company that develops, manufactures and markets products for the treatment of kidney</t></si><si><t>NxStage Medical, Inc. (NxStage) is a medical device company that develops, manufactures and markets products for the treatment of kidney failure, fluid overload and related blood treatments and procedures. Its primary product includes the NxStage System One (the System One). NxStage operates in two segments: System One and In-Center. The Company markets the System One to hospitals for treatment of acute kidney failure and fluid overload. In addition to the System One, NxStage sells a line of extracorporeal disposable products for use primarily for in-center dialysis treatments for patients with end-stage renal disease (ESRD). These products, which consist of Medisystems, include hemodialysis blood tubing sets, A.V. fistula needles and apheresis needles. The Company&apos;s blood tubing set products include the ReadySet High Performance Blood Tubing set (ReadySet), and the Streamline Airless Blood Tubing set (Streamline).</t></si><si><t>http://public.crunchbase.com/t_api_images/v1397195773/5b5101afc8a9f84b9ed059e882fc7bdd.gif</t></si><si><t>http://www.nxstage.com</t></si><si><t>6a28dec0aae7d1610524554c96e21ef1</t></si><si><t>nycomed-salutar</t></si><si><t>Nycomed Salutar,</t></si><si><t>0ce3fd6e3563412ec209dbeb9d9023ea</t></si><si><t>nymirum</t></si><si><t>Nymirum</t></si><si><t>Nymirum is a venture-backed, privately held company that has developed the RNArchitect suite to rapidly solve high-resolution RNA 3D</t></si><si><t>Nymirum is a venture-backed, privately held company that has developed the RNArchitect suite to rapidly solve high-resolution RNA 3D structures and a proprietary drug discovery platform that targets RNA with small molecules.</t></si><si><t>http://public.crunchbase.com/t_api_images/v1397187150/6f075fdceffb91f233b2c3a1c9f107ca.png</t></si><si><t>http://nymirum.com</t></si><si><t>cee45a3a3937e0717d57085db36c7349</t></si><si><t>o-connor-kelly</t></si><si><t>O&apos;Connor &amp; Kelly</t></si><si><t>O&apos;Connor &amp; Kelly Your Marketing Outsourced in a smarter way.</t></si><si><t>http://public.crunchbase.com/t_api_images/v1432362468/i3yxuipqaig0agoxxsvl.png</t></si><si><t>http://oconnorandkelly.ie/</t></si><si><t>583a0f0564010a4b7f20023ac5bae606</t></si><si><t>oakley-networks</t></si><si><t>Oakley Networks</t></si><si><t>http://public.crunchbase.com/t_api_images/v1444225446/ffjnrxlsegohzzoafi6m.png</t></si><si><t>2015-10-11</t></si><si><t>3aee51448345c614a0d186cff3458337</t></si><si><t>oakmore-labs</t></si><si><t>Oakmore Labs</t></si><si><t>Oakmore Labs lowers the bar for companies to create value out of Big Data. Predictive Analytics, Machine Learning, and big data as a service</t></si><si><t>Oakmore Labs delivers a SaaS platform which delivers turn-key solutions for big data management and real-time predictive analytics. Oakmore Labs&apos; aim is to lower the complexity, required skills, and costs associated with modern data architectures - including big data, distributed computing, and machine learning.</t></si><si><t>http://public.crunchbase.com/t_api_images/v1427475712/ogevrl6bnenwxwwik1ta.png</t></si><si><t>http://www.oakmorelabs.com</t></si><si><t>2f0c7bcb1b352c3680abd0374f75deaa</t></si><si><t>oakwood-worldwide</t></si><si><t>Oakwood Worldwide</t></si><si><t>Oakwood Worldwide, based in Los Angeles, Calif., is the leading provider of corporate housing and serviced apartment solutions through its</t></si><si><t>Oakwood Worldwide, based in Los Angeles, Calif., is the leading provider of corporate housing and serviced apartment solutions through its two well-known brands, Oakwood and ExecuStay. Both brands provide move-in-ready furnished housing designed to meet the needs of business travelers on long- and short-term assignments. Oakwood has access to the largest selection of housing options and a presence in all 50 United States and more than 55 countries. ExecuStay is the preferred corporate housing partner of Marriott International and is the only corporate housing brand where guests can earn Marriott Rewards points for stays at any ExecuStay location in the U.S.</t></si><si><t>http://public.crunchbase.com/t_api_images/v1397186531/19451df1f2ece11be32fc1844e402fe3.png</t></si><si><t>http://www.oakwood.com</t></si><si><t>34.0387</t></si><si><t>-118.4222</t></si><si><t>46ddad0db92f8188bc2e21aa17a80acf</t></si><si><t>oasmia-pharmaceutical</t></si><si><t>Oasmia Pharmaceutical</t></si><si><t>Oasmiadevelops innovative pharmaceuticalsfocused on human and veterinary oncology.</t></si><si><t>Oasmia Pharmaceutical AB develops a new generation of drugs within human and veterinary oncology. The product development aims to manufacture novel formulations based on well-established cytostatics which, in comparison with current alternatives, show improved properties, a reduced side-effect profile and an expanded therapeutic area. The product development is based on in-house research within nanotechnology and company patents.</t></si><si><t>http://public.crunchbase.com/t_api_images/v1397197192/4147efb84542692325a3c65fb17666e2.png</t></si><si><t>http://www.oasmia.com</t></si><si><t>836c7923347fa2596ef4c77b2cfe4385</t></si><si><t>obatech</t></si><si><t>Obatech</t></si><si><t>Obatech is a mobile-based rewards platform that connects Indonesian patients with pharmaceutical companies.</t></si><si><t>Obatech is a mobile-based rewards platform that connects Indonesian patients to pharmaceutical companies. Obatech&apos;s app learns about patient prescriptions by offering them rewards for engagement, given through pharmacy chains. It reminds patients to take their medicine and to buy refills. It checks unique serial numbers on drug packaging to validate legitimate drugs. It then communicates patient data, including demographics and compliance, back up the supply chain.</t></si><si><t>http://public.crunchbase.com/t_api_images/v1397187288/7863f2499d4a7cef15d5105093b1e31f.png</t></si><si><t>http://www.obatech.co</t></si><si><t>4fac8fb95287d0baf3a01bbc9cdbabc1</t></si><si><t>obi-pharma</t></si><si><t>OBI Pharma</t></si><si><t>Taiwan Biotech - Cancer Immunotherapy</t></si><si><t>OBI Pharma focuses on the \&quot;Unmet Medical Needs\&quot; in challenging diseases throughout the world, such as Cancer &amp; Infectious Diseases. OBI strives to improve health and the quality of life through innovative and cost-effective therapeutics.OBI&apos;s core competence is its R&amp;D expertise in developing novel cancer and infectious disease therapies. The company uses its proprietary OPopS drug discovery platform to build a ground-breaking pipeline. OBI also works in close collaboration with prestigious research institutes, including Academia Sinica of Taiwan and the Memorial Sloane-Kettering Cancer Center of the US.The company&apos;s flagship product in development is OBI-822, a first-in-class active immunotherapy for metastatic breast cancer. The on-going Phase 2/3 multinational, randomized controlled trial for metastatic breast cancer (ClinicalTrials.gov Identifier: NCT01516307) was launched in 2011. OBI is also devoted to developing next generation active immunotherapies for difficult to treat cancers, including lung, prostate, pancreatic, stomach, and ovarian. The company is the license holder for DIFICID in Taiwan and owns the commercial rights to the product, a novel antibiotic indicated for C. difficile-associated diarrhea.OBI is listed on Taiwan&apos;s GreTai Securities Market Exchange as an Emerging Company (Stock code: 4174). It has established wholly-owned subsidiaries in the US and China. The company is led by a management team with a track record of success in new drug development and commercialization.</t></si><si><t>http://public.crunchbase.com/t_api_images/v1397186731/6eacf07d016dc01a2ed00100fb18667d.png</t></si><si><t>http://www.obipharma.com/en</t></si><si><t>8324ef9b71215fbb53aa7fe7d8952ee9</t></si><si><t>objective-analysis</t></si><si><t>OBJECTIVE ANALYSIS</t></si><si><t>OBJECTIVE ANALYSIS offers third-party independent market research and data for the semiconductor industry.</t></si><si><t>OBJECTIVE ANALYSIS is a hand-picked team of highly-seasoned semiconductor industry analysts each committed to providing clients with the most unbiased evaluation possible of industry status, events, and outlook for the future. With the help of the Objective Analysis team technology firms can more finely tune their goals to assure business success.They pride ourselves in being first seers: industry observers who pick up on important trends before they fully materialize, helping clients take the lead in important emerging markets.Their analysts, each with an average of over 25 years of industry experience, give their clients the unvarnished truth, painting scenarios of likely outcomes, suggesting strategies with unparalleled clarity based on their in-depth understanding of the issues, competitive landscape, and prime motivators of market success or failure.</t></si><si><t>http://objective-analysis.com</t></si><si><t>6bc6d9b09d28e36d6e6667e80b0ffa67</t></si><si><t>objective-logistics</t></si><si><t>Objective Logistics</t></si><si><t>Objective Logistics is a company that helps lift sales and improve the guest experience in restaurants, retail stores and other industries.</t></si><si><t>Objective Logistics is a Google and Atlas Venture-funded company that helps lift sales and improve the guest experience in restaurants, retail stores, and other industries nation-wide. MUSE, a web-based software platform, motivates, measures, and mentors staff, giving them real-time rewards and active, up-to-the-minute data on their performance. Our ranking platform is combined with an automated service that rewards top performers with their preferred shifts and other non-monetary compensation. We marry the power of big-data with proven game theory (and a little healthy competition) to drive significant, unrivaled results. MUSE, a moneyball-esque Performance Management tool is now commercially available for the restaurant industry and is in development for leading enterprises in a variety of new markets.</t></si><si><t>http://public.crunchbase.com/t_api_images/v1397750309/5329d29479539f4935b81f6f19a57b2f.jpg</t></si><si><t>http://www.objectivelogistics.com</t></si><si><t>e2699e43179dad551a7fb9ff762122ac</t></si><si><t>oblaksoft</t></si><si><t>OblakSoft</t></si><si><t>Your way to the cloud</t></si><si><t>OblakSoft focuses on technologies that simplify adoption of cloud computing.  OblaskSoft offers ClouSE – a technology that allows cloud storage to be \&quot;plugged into\&quot; MySQL in a seamless and secure manner.ClouSE is the Cloud Storage Engine for MySQL that can utilize cloud storage such as Amazon S3 to store relational and blob data.  ClouSE provides fully functional, transactional and ACID-compliant relational data management on top of cloud storage.Key advantages of ClouSE include:* It provides transactional (ACID) guarantees to the users, with transactions featuring commit, rollback, and crash-recovery capabilities to protect user data* It allows utilizing cloud storage to store user data* It supports on-the-fly encryption of user data to guarantee its full confidentiality in the cloud* It supports direct access to blob content (a.k.a. weblobs) to enable scaling out content delivery of large data objects (e.g. pictures, movies)* It supports public, private and hybrid cloud configurationsDesigned and optimized for cloud storage from ground up ClouSE uses eventual consistency management, compression and caching techniques to smooth out cloud storage adoption bumps such as non-strict data consistency, high-latency storage access, and higher storage access failure rate due to network failures.  As a transactional storage engine for MySQL ClouSE opens cloud storage to SQL developers and SQL-based applications and reduces the need to retrain developers and rewrite applications to use new data processing paradigms, thus lowering the barrier for cloud storage adoption.</t></si><si><t>http://public.crunchbase.com/t_api_images/v1397185389/5bafc9d319382f7a6cb6e2740032af55.png</t></si><si><t>http://www.oblaksoft.com</t></si><si><t>6cb35cc3b2583c56a65fb0a7a7a2becb</t></si><si><t>obn</t></si><si><t>OBN</t></si><si><t>OBN is the membership organisation supporting and bringing together the UK’s emerging life science R&amp;D companies.</t></si><si><t>OBN is the Membership organisation supporting and bringing together the UK’s emerging life sciences companies, corporate partners and investors. Their 340-plus Member companies are located across the Golden Triangle and beyond to Nottingham, Manchester and Scotland benefiting from their networking, partnering, purchasing, advising and advocacy activities.</t></si><si><t>http://public.crunchbase.com/t_api_images/v1412309671/bwxfhwmxkqr12b1elwol.png</t></si><si><t>http://www.obn.org.uk</t></si><si><t>a38c948005c29182b553fc2f20af1702</t></si><si><t>observepoint</t></si><si><t>ObservePoint, Inc.</t></si><si><t>ObservePoint is a software company providing enterprise-class Data Quality Assurance applications for Digital Marketing Technologies</t></si><si><t>ObservePoint is a software development company that has created patented and proprietary data quality assurance applications that audit digital analytics implementations (web &amp; mobile) and hundreds of other digital marketing technologies. ObservePoint distributes the premier, enterprise-class data quality management platform.  This allows organizations to maximize return on existing digital marketing technology deployments by thoroughly identifying, analyzing, and testing javascript-based digital marketing tech. and monitoring associated variable information being passed.</t></si><si><t>http://public.crunchbase.com/t_api_images/v1397751855/e7669bfc413580c619ea93b3f9481389.png</t></si><si><t>http://www.observepoint.com</t></si><si><t>40.3035</t></si><si><t>-111.6616</t></si><si><t>42dd49093bbc5bf9cead01b5d7f5d8a2</t></si><si><t>observit</t></si><si><t>Observit</t></si><si><t>d40dbb76e1871fed660cd6dd58b39bc3</t></si><si><t>obsessory</t></si><si><t>Obsessory</t></si><si><t>E-commerce Search Engine</t></si><si><t>Obsessory is a technology company that provides a web and mobile platform to assist shoppers in discovery, search, comparison, and tracking of items across the Internet. Obsessory’s powerful search engine catalogs millions of products from online stores on a daily basis and uses proprietary algorithms to enhance the depth and breadth of the user’s search. Obsessory employs adaptive and social learning to continuously refine the search results and present the user with the most relevant selection of items. Furthermore, Obsessory helps users keep track of desired items across the Internet and get notified of price changes, and availability of tracked items as well as sales, store events and promotions.</t></si><si><t>http://public.crunchbase.com/t_api_images/v1406625968/exoez0axrk0i7wg4v0cq.jpg</t></si><si><t>http://www.obsessory.com</t></si><si><t>198d5dba586b94e69ac1efb2f96d3621</t></si><si><t>obseva</t></si><si><t>ObsEva</t></si><si><t>ObsEva is a speciality biopharmaceutical company developing drugs for women’s reproductive medicine.</t></si><si><t>ObsEva SA is a Swiss-based, speciality biopharmaceutical company dedicated to the development of innovative drugs for women&apos;s reproductive medicine. ObsEva&apos;s main focus is on therapies for preterm labor.ObsEva was founded in November 2012, by Ernest Loumaye MD, PhD and André Chollet PhD. Ernest Loumaye is a specialist in female reproductive medicine with 20 years of experience in the biopharmaceutical industry. Ernest Loumaye was previously Co-Founder and CEO of PregLem SA, a successful biopharmaceutical company which was acquired by Gedeon Richter in 2010. André Chollet is specialist in medicinal and pharmaceutical chemistry with more than 30 years of experience in diverse positions in the biopharmaceutical industry, including in Biogen, GSK and Merck Serono. André Chollet was responsible for the preterm labor program at Serono before the acquisition of the company by Merck KGaA.</t></si><si><t>http://public.crunchbase.com/t_api_images/v1397183170/94e9ec0e1862845eca4a495945c87349.png</t></si><si><t>http://obseva.com</t></si><si><t>46.1655</t></si><si><t>6.116</t></si><si><t>e1c5c793dd895aba6de411b4b9e26e2e</t></si><si><t>obvious-engineering</t></si><si><t>Obvious Engineering</t></si><si><t>Computer Vision</t></si><si><t>Obvious Engineering is an R&amp;D-driven computer vision technology company with a consumer device &amp; product focus. We are developing fundamental technology that enables smart consumer devices to understand and connect with the world  that they see. We are working to power digital content that is responsive to physical objects and space, adding a digital interface to the physical world. We see this as a natural evolution of how we live our daily lives.</t></si><si><t>http://public.crunchbase.com/t_api_images/v1397189370/cd90ceffef95a489ed763064243050f5.png</t></si><si><t>http://obviousengine.com</t></si><si><t>c2fd9f1733b5807ef0291cb60e2d3857</t></si><si><t>ocata-therapeutics</t></si><si><t>Ocata Therapeutics</t></si><si><t>Ocata Therapeutics, Inc. is a clinical stage biotechnology company</t></si><si><t>Ocata Therapeutics, Inc. is a clinical stage biotechnology company focused on the development and commercialization of Regenerative Ophthalmology therapeutics. Ocata’s most advanced products are in clinical trials for the treatment of Stargardt’s macular degeneration, dry age-related macular degeneration, and myopic macular degeneration. Ocata’s intellectual property portfolio includes pluripotent stem cell platforms – hESC and induced pluripotent stem cell (iPSC) – and other cell therapy research programs.</t></si><si><t>http://public.crunchbase.com/t_api_images/v1440044606/lrun54gaibmliiq4rejs.png</t></si><si><t>https://www.ocata.com</t></si><si><t>9bd5120937af43ff56fc117c59c42aea</t></si><si><t>oceana-therapeutics</t></si><si><t>Oceana Therapeutics</t></si><si><t>Oceana Therapeutics is a global company committed to commercializing best-in-class therapeutics with a focus on colorectal,</t></si><si><t>Oceana Therapeutics is a global company committed to commercializing best-in-class therapeutics with a focus on colorectal, gastroenterology and urological diseases.  An industry pioneer, Oceana Therapeutics is exceptionally well-positioned to pursue worldwide opportunities to identify, acquire, and maximize the therapeutic value of in-market and late-stage development products addressing the needs of healthcare providers and the patients they serve.</t></si><si><t>http://public.crunchbase.com/t_api_images/v1397181176/48c5cf1f14f025491291da0a16715ff4.jpg</t></si><si><t>http://www.oceanathera.com</t></si><si><t>bd431c43f3121f145d593388bad6eaf7</t></si><si><t>ocelus</t></si><si><t>Ocelus</t></si><si><t>Ocelus, an early-stage specialty pharmaceutical company, develops and commercializes a microimplant drug delivery system.</t></si><si><t>Ocelus Ltd is an early stage speciality pharmaceutical company, developing and commercialising the microimplant drug delivery system conceived by Dr Andrew Kirby. Founded in late 2007, Ocelus Ltd is based in South Wales, UK, Ocelus Ltd has been awarded two Welsh Assembly Government innovation grants, and has attracted venture capital funding from Finance Wales.</t></si><si><t>http://public.crunchbase.com/t_api_images/v1397201093/9ec2a7599a0bd7a8cc4b25e43167a62f.jpg</t></si><si><t>http://www.ocelus.net</t></si><si><t>a3bb54b359fd98c430f370fb14dbc6e3</t></si><si><t>ocera-therapeutics</t></si><si><t>Ocera Therapeutics</t></si><si><t>Ocera Therapeutics is a biopharmaceutical company developing novel therapeutics for patients with acute and chronic liver diseases.</t></si><si><t>Ocera is a clinical stage biopharmaceutical company focused on the development and commercialization of novel therapeutics for patients with acute and chronic liver disease, an area of high unmet medical need.</t></si><si><t>http://public.crunchbase.com/t_api_images/v1397180523/931fb289925209e5e80c44809021bf1c.png</t></si><si><t>http://www.ocerainc.com</t></si><si><t>32.9483</t></si><si><t>-117.2399</t></si><si><t>15bb48bae83818f0a58c98a370a45b85</t></si><si><t>ocimum-biosolutions</t></si><si><t>Ocimum Biosolutions</t></si><si><t>Ocimum Biosolutions is a genomics company providing GLP-compliant microarray services, reference databases and other life science solutions.</t></si><si><t>Ocimum Biosolutions is a leading integrated global genomics company providing GLP-compliant microarray services, comprehensive genomic reference databases, life science lab information management solutions and essential research consumables. Majority of the top 25 pharmaceutical companies, leading research institutes and emerging biotech companies worldwide have chosen us as their preferred outsourcing partner and utilize our expertise for understanding underlying mechanisms of diseases, discovery and prioritization of gene targets and biomarkers. There solutions span across key priority areas including BioPharmaceutical, Diagnostics, Agriculture, Food &amp; Nutrition. Diverse research and development efforts in such key areas have benefited from our unique range of integrated services.</t></si><si><t>http://public.crunchbase.com/t_api_images/v1397203444/a32223fae4fdc4c5542bbc3b9c6fd60b.png</t></si><si><t>http://www.ocimumbio.com</t></si><si><t>7263b2ed22a8929ce8a4d042c3674fcc</t></si><si><t>oco</t></si><si><t>Oco</t></si><si><t>OCO provides intelligence and advisory services for production, sales and customer behavior management.</t></si><si><t>Oco provides essential business visibility to help you grow your business by giving you the information about your product, sales, and customer behavior that you&apos;ve only dreamed of having. They take any amount of data from any system in any location, integrate and organize it in powerful, easy-to-use reporting and analytics. In weeks, Oco will have you looking at your business in a different way, understanding the core issues so that you can take action to improve performance.</t></si><si><t>http://public.crunchbase.com/t_api_images/v1397203340/058dc09d9e50fcc1d48595072984321f.jpg</t></si><si><t>http://www.oco-inc.com</t></si><si><t>c92e91b19cb7fc32174b54c414065fa1</t></si><si><t>ocoos</t></si><si><t>Ocoos</t></si><si><t>Next-Generation Websites: Create a site, manage your operations, and sell online easily with the Ocoos Integrated Platform.</t></si><si><t>Ocoos gives the business owner the ability to quickly and intuitively build a world class marketing solution to help drive their business.By modernizing small business operations and providing the latest tools in a low cost and easy to use platform, seamless commerce and interaction can be provided to all, no matter the size of business.The main goal at Ocoos is to innovate small businesses by providing a modern web presence and productivity tools under one simplified platform on the cloud. The technology includes simplified and integrated “Cloud” tools including Online Booking, Ecommerce, Social Media Management, Messaging, Analytics, Client Management (CRM), and Financials.</t></si><si><t>http://public.crunchbase.com/t_api_images/v1412890374/rnpiwv4wpdeocv6gwhiu.png</t></si><si><t>http://www.Ocoos.com</t></si><si><t>d7ead9e25343dd4d1fa047862f074f51</t></si><si><t>ocs-homecare</t></si><si><t>OCS HomeCare</t></si><si><t>OCS HomeCare provides data benchmarking solutions and on-demand analytics for home health and hospice agencies.</t></si><si><t>OCS HomeCare is a division of OCS (originally Outcome Concept Systems) that for almost 20 years has capably delivered performance improvement benchmarking measures to home health and hospice providers, government organizations, and various stakeholders in the homecare industry. By combining insightful healthcare intelligence, expert consulting services, and data-centric solutions, OCS HomeCare provides organizations with a support system for improved decision-making and performance.</t></si><si><t>http://public.crunchbase.com/t_api_images/v1397186932/daa048c7a2aaed6f0d311a1bb44cced2.jpg</t></si><si><t>http://ocshomecare.com</t></si><si><t>b79ff478421efa348d046f4597463f59</t></si><si><t>octagen</t></si><si><t>Octagen</t></si><si><t>Octagen Corporation, a biopharmaceutical company, engages in the discovery, development, and commercialization of drugs for the treatment</t></si><si><t>Octagen Corporation, a biopharmaceutical company, engages in the discovery, development, and commercialization of drugs for the treatment of hemophilia and genetic disorders of the clotting process. It develops two variations of recombinant B domain deleted porcine factor VIII to avoid inactivation by flying below the radar screen of the immune system. The company was founded in 1997 and is based in Penn Valley, Pennsylvania. As of July 17, 2008, Octagen Corporation operates as a subsidiary of Ipsen S.A.</t></si><si><t>Narberth</t></si><si><t>40.178</t></si><si><t>-76.8093</t></si><si><t>8cd39697dd9e04011466d8af57bda487</t></si><si><t>octamer</t></si><si><t>Octamer</t></si><si><t>Octamer Inc. develops pharmaceuticals for AIDS virus and cancer cells to prevent replication. Octamer&apos;s rational drug design takes</t></si><si><t>Octamer Inc. develops pharmaceuticals for AIDS virus and cancer cells to prevent replication. Octamer&apos;s rational drug design takes advantage of the tremendous growth in understanding of gene expression regulatory systems that has occurred during the past 20 years. Octamer Inc. was founded in 1990 and is based in Tiburon, California.</t></si><si><t>http://octamer.com</t></si><si><t>Belvedere Tiburon</t></si><si><t>4aa266e21884f8683799e808e68ddf66</t></si><si><t>octano</t></si><si><t>Octano</t></si><si><t>We are a small group of tech-driven, passionate people. We specialize in discovering what does it mean &apos;digital&apos; for each one of our</t></si><si><t>We are a small group of tech-driven, passionate people. We specialize in discovering what does it mean &apos;digital&apos; for each one of our customers, either industry, products, services or simply ideas.</t></si><si><t>http://public.crunchbase.com/t_api_images/v1397180887/057a730f25a3df80135762ae8caf7d02.png</t></si><si><t>http://octano.cl</t></si><si><t>-33.4258</t></si><si><t>-70.6162</t></si><si><t>7484ac9acce0e19e64ccc8aa5920101e</t></si><si><t>octapharma-plasma</t></si><si><t>Octapharma Plasma</t></si><si><t>Octapharma Plasma, Inc. owns and operates plasma collection centers throughout the United States critical to the development of life-saving</t></si><si><t>Octapharma Plasma, Inc. owns and operates plasma collection centers throughout the United States critical to the development of life-saving patient therapies utilized by thousands of patients all over the world. Octapharma Plasma is a subsidiary of one of the world’s largest plasma products manufacturers, Octapharma AG, a Lachen, Switzerland-based company that has been committed to patient care and medical innovation for over 25 years. Octapharma employs over 2,500 people and has biopharmaceutical experience in 70 countries worldwide. Octapharma is the only plasma products manufacturer with two state-of-the-art production sites licensed by the U.S. Food and Drug Administration, allowing the company to ensure unparalleled production flexibility and sustainable supply. Octapharma Plasma, Inc. operates FDA and European Union approved plasma collection centers located throughout the U.S. These centers adhere to strict safety regulations for the protection of the donors and the products collected.</t></si><si><t>http://public.crunchbase.com/t_api_images/v1397191125/e286ab471025c635bd24e1488574b6e8.gif</t></si><si><t>http://octapharmaplasma.com</t></si><si><t>116798da7ffc876e1901f4188828ade1</t></si><si><t>octavarium</t></si><si><t>Octavarium</t></si><si><t>Agência de Marketing Digital</t></si><si><t>A Octavarium é uma empresa especializada em estratégias de marketing digital e publicidade online. Seja através de campanhas de links patrocinados, otimização de websites para busca orgânica ou análises web, trabalhamos com o foco em resultados. Somos um parceiro certificado pelo Google e contamos com profissionais certificados individualmente.</t></si><si><t>http://www.octavarium.com.br</t></si><si><t>-23.598</t></si><si><t>-46.6377</t></si><si><t>3b3747a6a438512e56b0ee5d05dbb702</t></si><si><t>octoleaf</t></si><si><t>Octoleaf</t></si><si><t>Web and Mobile applications, E-Commerce, Machine Learning. http://www.octoleaf.com</t></si><si><t>Some of Octoleaf&apos;s focus areas include Artificial Intelligence and Machine Learning, Renewable Energy, and Biomedical Engineering. Please visit our website for more details: http://www.octoleaf.com</t></si><si><t>http://public.crunchbase.com/t_api_images/v1402873040/jmglc98mzvprfwnnagha.png</t></si><si><t>http://www.octoleaf.com</t></si><si><t>8616a8eb7e7dc9208eb9db87655e5e47</t></si><si><t>octoly</t></si><si><t>Octoly</t></si><si><t>Brand Management Software for YouTube</t></si><si><t>http://public.crunchbase.com/t_api_images/v1413603841/zmoaxcmb5prbijw8gpnv.jpg</t></si><si><t>http://octoly.com</t></si><si><t>0e020ce32dc5cb3883981c59771ee700</t></si><si><t>octopusocial</t></si><si><t>Octopusocial</t></si><si><t>Social Media Management Plataform</t></si><si><t>Platform to monitor and analyze post contents scheduled on Twitter , Facebook and InstagramOctopuSocial.com is a 100 % Venezuelan technological platform , designed for management, programming and analytical social networking solutions for small , medium and large enterprises that require campaigns on the web to increase its presence and position within their community . Simplifies management among multiple profiles in various social networks, according to user needs . The business model is free for a limited number of profiles but if you need extra features you can get them through a small fee you can cancel bolivars directly and securely from your web page.The platform lets you know the geo -location, language and social habits of the most influential followers and adjust their strategies and content to new trends . Additionally lets the user integrate your blog , photo albums , web content and web acortardores traditional links with their social networks . Its creators envision a scenario where they can position itself as a platform for social media and reference reliable throughout Latin America.</t></si><si><t>http://public.crunchbase.com/t_api_images/v1418223060/oapcgvigddxtweqcniml.jpg</t></si><si><t>2014-04-21</t></si><si><t>http://octopusocial.com</t></si><si><t>Venezuela</t></si><si><t>7fa1d4af04fca93ea91d2da1628fcbf8</t></si><si><t>octreopharm-sciences</t></si><si><t>OctreoPharm Sciences</t></si><si><t>OctreoPharm Sciences is focused on the development of new radio pharmaceuticals for neuroendocrine tumors.</t></si><si><t>OctreoPharm Sciences GmbH is a Berlin, Germany-based a biopharmaceutical company that focuses on the development of new radio pharmaceuticals for neuroendocrine tumours.</t></si><si><t>08c8072e49752754b2e6593118abdf6f</t></si><si><t>ocucure-therapeutics</t></si><si><t>OcuCure Therapeutics</t></si><si><t>OcuCure Therapeutics develops topical eye drops for the treatment of age-related macular degeneration and diabetic retinopathy.</t></si><si><t>OcuCure Therapeutics, Inc., an ophthalmic pharmaceutical company, develops topical eye drops for the treatment of age-related macular degeneration and diabetic retinopathy diseases. The company was founded in 2005 and is based in Roanoke, Virginia.</t></si><si><t>http://public.crunchbase.com/t_api_images/v1397188553/2ac97552ee9c55e03cf2d3f3ba26e2fb.png</t></si><si><t>http://ocucure.com</t></si><si><t>37.2722</t></si><si><t>-79.9399</t></si><si><t>527be6330fa6e4fd9aa6ece2f78d75f7</t></si><si><t>ocular-concepts</t></si><si><t>Ocular Concepts</t></si><si><t>Integrtaed Marketing and Design Firm</t></si><si><t>Strategies that combine technology with creativity to offer results that help improve sales and marketing. Ocular is a new age digital marketing company with a focus on winning on the web. Ocular creates impressive websites, web applications, facebook pages, email marketing campaigns and even print promotional products. We offer copywriting, planning and project management as services. Ocular&apos;s marketing team consists of a top brass of social media marketers and search engine optimization experts. We can also serve as your virtual marketing department or as outside consultants to improve your marketing performance, sales and support functions.</t></si><si><t>http://public.crunchbase.com/t_api_images/v1397189872/9c225e3ea672f10fbc4ef07248d06c49.jpg</t></si><si><t>http://www.ocularconcepts.us</t></si><si><t>381bc8f0b319b87e6c029647c68dd2f6</t></si><si><t>ocular-therapeutix</t></si><si><t>Ocular Therapeutix</t></si><si><t>Ocular Therapeutix develops and commercializes ophthalmic therapeutic products by using hydrogel technology.</t></si><si><t>Ocular Therapeutix, Inc. engages in the development and commercialization of ophthalmic therapeutic products using its proprietary hydrogel technology to address unmet or underserved needs in ophthalmology. Its products include ReSure Adherent Ocular Bandage, a synthetic ocular bandage for ophthalmic surgery; ReSure Sealant, a synthetic and biocompatible hydrogel that creates a temporary, soft, and lubricious surface barrier to protect clear corneal incisions in the immediate post-operative period; and prostaglandin analog punctum plugs that are hydrogel-based punctum plug depots to deliver prostaglandin analogs to treat glaucoma.</t></si><si><t>http://public.crunchbase.com/t_api_images/v1397182471/db8f212f8c5b367f419a46e49655a8d3.jpg</t></si><si><t>http://www.ocutx.com</t></si><si><t>42.511</t></si><si><t>-71.2467</t></si><si><t>2494d67d3d5fbbd4287c8068bc063426</t></si><si><t>oculeve</t></si><si><t>Oculeve</t></si><si><t>Oculeve is a biotech company focused on developing novel treatments for dry eye.</t></si><si><t>Oculeve, Inc. is developing a novel treatment for Dry Eye, a disease affecting many millions of people worldwide.Oculeve was founded in the heart of Silicon Valley by an expert team of scientists, clinicians, engineers and business executives.Our technology was conceptualized by world-class researchers at Stanford University in a collaboration between the Departments of Biodesign and Ophthalmology.</t></si><si><t>http://public.crunchbase.com/t_api_images/v1397183363/55e2e210f770af1be9c167b88c176a06.png</t></si><si><t>http://oculeve.com</t></si><si><t>40.763</t></si><si><t>-111.8908</t></si><si><t>b094c59d2b590161b1402965be9ecf19</t></si><si><t>oculir</t></si><si><t>Oculir</t></si><si><t>non-invasive glucose meter</t></si><si><t>Oculir develops non-invasive glucose meter that measures glucose from the conjunctiva of the eye.</t></si><si><t>http://www.oculir.com</t></si><si><t>09ad06dd3b5aba69c3a642aa59b43d1e</t></si><si><t>oculus360</t></si><si><t>Oculus360</t></si><si><t>Oculus360 provides data mining and analytics solutions that transform web-scale data resources into predictive real-time intelligence.</t></si><si><t>Oculus360 delivers consumer perception insights to identify emerging and latent demand using deep learning and behavioral economics.</t></si><si><t>http://public.crunchbase.com/t_api_images/v1399918521/tv7l0dguouc6fryh5gkv.jpg</t></si><si><t>http://www.oculus360.us</t></si><si><t>9447ab5279def605833431c71e0fc511</t></si><si><t>oculusai</t></si><si><t>OCULUSai</t></si><si><t>OCULUSai is a computer vision company developing image and object recognition technologies.</t></si><si><t>OCULUSai is a state of the art computer vision company that develops mobile image and object recognition technology.</t></si><si><t>http://public.crunchbase.com/t_api_images/v1397181680/01b3b9c07d0fd5bccef01468c837853c.jpg</t></si><si><t>http://www.oculusai.com</t></si><si><t>4294f06b0f037bd61ba1859408887c6a</t></si><si><t>ocusciences</t></si><si><t>OcuSciences</t></si><si><t>OcuSciences, Inc., is a medical diagnostic device company developing a rapid, unique and patented non-invasive ocular imaging technique.</t></si><si><t>OcuSciences, Inc., is a medical diagnostic device company developing a rapid, unique and patented non-invasive ocular imaging technique. The technique, termed Retinal Metabolic Analysis (RMA), is being developed to detect retinal diseases, such as diabetic retinopathy, macular degeneration, and glaucoma, before irreversible cell death becomes visible.</t></si><si><t>http://public.crunchbase.com/t_api_images/v1447707574/efzt5hlybel6d1gexc8u.png</t></si><si><t>http://ocusciences.com/</t></si><si><t>d5737accb1a7ef56a09f8996fbae0ebd</t></si><si><t>ocutri</t></si><si><t>Ocutri</t></si><si><t>We offer full cycle custom software development and R&amp;D for non-standard and science intensive tasks.</t></si><si><t>We offer full cycle custom software development for non-standard and science intensive tasks. Our primary areas of expertise are: computer vision and image processing, 3D graphics and animation, big data, artificial intelligence, machine learning. Our team has a strong scientific and software engineering background.We are the ones who develop a big data system for profiling Wi-Fi users in the Moscow Metro.</t></si><si><t>http://public.crunchbase.com/t_api_images/v1441916144/vmyfiyvufcw8ck9hzfzc.png</t></si><si><t>http://www.ocutri.com</t></si><si><t>f89d427e72683e42579c47410a47534c</t></si><si><t>odesia</t></si><si><t>ODESIA</t></si><si><t>Providing BI Expertise</t></si><si><t>ODESIA&apos;s mission is to help managers monitor the performance of their business by accessing all relevant information at the right time and right place.</t></si><si><t>http://public.crunchbase.com/t_api_images/v1397181683/b7656ec19852882ee9a810e843cc4b30.jpg</t></si><si><t>http://www.odesia.com</t></si><si><t>83ff98cff294ef5ebbf0e178df014ecd</t></si><si><t>odessa-technologies-inc</t></si><si><t>Odessa Technologies, Inc.</t></si><si><t>Lease Management Consulting</t></si><si><t>Odessa Technologies, Inc. is a lease management consulting company exclusively focused in the leasing industry. The company is headquartered in Philadelphia, USA with operations in Bangalore, India, and has a total staff of 300 employees. Since its incorporation in 1998, Odessa has emerged as a global leader in lease management software technologies; the company’s flagship suite LeaseWave comprises of over 120 configurable modules built entirely on the Microsoft.NET platform with a true Services Oriented Architecture. The suite fully automates the operations and logistics of lease management, while automatically carrying out all the accounting behind every transaction.Odessa is divided into two major verticals:Equipment LeasingAutomotive Leasing (includes Vehicle Fleet Management &amp; specialization in Truck Leasing).</t></si><si><t>http://www.OdessaTechnologies.com</t></si><si><t>39.9533</t></si><si><t>-75.1738</t></si><si><t>a0c54b64ebddff8298dc8249e9b6389e</t></si><si><t>odim</t></si><si><t>ODIM</t></si><si><t>Technology group</t></si><si><t>ODIM is an international technology group that develops and sells automated handling solutions. These primarily consist of cablehandling systems and winches for use on offshore and naval vessels. The group is expanding strongly and has a leading position today in selected market niches such as seismic, subsea and offshore supply.</t></si><si><t>http://public.crunchbase.com/t_api_images/v1397754090/827a436088b88d9a0dc2ddd6895b8c48.png</t></si><si><t>http://www.odim.equip4ship.com</t></si><si><t>Hareid</t></si><si><t>c5da644da74ae035920d964e177fb6a7</t></si><si><t>odimax</t></si><si><t>Odimax</t></si><si><t>Odimax is a social media analytics company developing natural language processing and intent-analysis technologies.</t></si><si><t>Social sales leads:  Identified – Nurtured – Delivered.Our proprietary technology identifies sales leads from social conversations, and analyses each individual to inform our teams’ communications with them. Our social engagement experts then gently but effectively nurture leads to the point of purchase for you to convert. You only pay for the qualified sales leads delivered to you for conversion!Odimax Ltd was founded in 2011 as a social media analytics company, and graduated from the ignite100 accelerator programme later that year.Since inception we’ve developed advanced natural language processing (text analytics) and intent-analysis technologies to take advantage of the opportunities presented to businesses by the spread of social media.We do one thing, and we believe we do that best - We combine our innovative technology with the expertise of our social media engagement team to help organisations generate sales from social media.</t></si><si><t>http://public.crunchbase.com/t_api_images/v1397185597/893b7038f5c30aa79be060ce2008c9b5.png</t></si><si><t>http://www.odimax.com</t></si><si><t>7df3325dc0d5cc939086b424a5c68c9f</t></si><si><t>odin-biotech-partners</t></si><si><t>ODIN Biotech Partners</t></si><si><t>ODIN Biotech Partners, LLC is a development-stage biotechnology company focused on developing novel peptide therapeutics</t></si><si><t>ODIN Biotech Partners, LLC is a development-stage biotechnology company focused on developing novel peptide therapeutics for diseases of the retina.  ODIN’s lead product, C16Y, is currently in preclinical development for the treatment of wet age-related macular degeneration (AMD).  ODIN expects to begin clinical studies of C16Y in early 2016.</t></si><si><t>http://public.crunchbase.com/t_api_images/v1411043365/wqvv7lxqnjupcrozm5jv.png</t></si><si><t>http://odinbiotech.com</t></si><si><t>e7ff3b0927d952af47939b78a86c043d</t></si><si><t>odysci</t></si><si><t>Odysci</t></si><si><t>Enterprise Search and Knowledge Mgmt</t></si><si><t>Odysci provides search-based applications to small, medium and large enterprises. Our search, navigation, data mining and business intelligence solutions are used in multiple vertical applications by a wide range of businesses, in very diverse fields. We help our customers to be more efficient and profitable by helping them find, analyze and use the most relevant information needed for their business. Our search-based applications include: 1. Enterprise Search and Knowledge Management 2. Customer Service and Support 3. R&amp;D Knowledge Discovery 4. Government Solutions 5. Digital Collections Search Solutions 6. Document and Product Classification 7. Advanced Intranet Search 8. Ad Recommendation Platform 9. University/Academic SolutionsAs a demonstration of our search technologies, Odysci developed and maintains a free site for searching research papers in computer science and related fields: http://academic.odysci.com</t></si><si><t>http://public.crunchbase.com/t_api_images/v1397198265/72c3917a0abc5157192e4aaaa67b1832.jpg</t></si><si><t>http://www.odysci.com</t></si><si><t>e70837801386ac4c90d6185bca8a0af2</t></si><si><t>odyssey-thera</t></si><si><t>Odyssey Thera</t></si><si><t>Odyssey Thera develops cellular pharmacology strategy for the identification of medicines for cancer and other human diseases.</t></si><si><t>Odyssey Thera, Inc., a biopharmaceutical company, develops cellular pharmacology strategy for the identification of medicines for human diseases. It focuses on the identification and development of treatment therapies for cancer. The company was formerly known as Odyssey Pharmaceuticals. Odyssey Thera, Inc. is based in San Ramon, California.</t></si><si><t>http://public.crunchbase.com/t_api_images/v1397206274/674aefa8ae086d17f23c3e83d1afd88b.jpg</t></si><si><t>http://www.odysseythera.com</t></si><si><t>597890f1afb275891d3f0ce58a3681fd</t></si><si><t>oem-company</t></si><si><t>OEM Company</t></si><si><t>Virtual Purchasing Department</t></si><si><t>At OEM Company, we know that finding the right assets at the right price can be very challenging. Let us act as your virtual purchasing assistants in bringing you the equipment you need on demand. OEM Company is your hub for buying, selling, or recycling equipment.</t></si><si><t>http://public.crunchbase.com/t_api_images/v1397186461/115710efd8b77c8a12a7a739ba1d0cdd.png</t></si><si><t>http://www.oemcompany.com</t></si><si><t>37.7067</t></si><si><t>-121.8139</t></si><si><t>1aad21d81d3031986b50ca7790663928</t></si><si><t>oerlikon</t></si><si><t>Oerlikon</t></si><si><t>Oerlikon is a leading high-tech industrial group specializing in machine and plant engineering.</t></si><si><t>The Oerlikon Group has been present in India since the year 1984, operating through four major Segments namely Surface Solutions, Manmade Fibers, Drive Systems and Vacuum.  All these Segments are among the Top 3 in their respective businesses. The India market has an approximate 10 % share of Group Sales, a total of 24 footprints pan India, and an employee base of about 2 800 across manufacturing units, coating centers, service centers, offices and branches. The last three decades have seen a gradual transformation with India not just being a market but also a center for manufacturing and innovation. And this trend shall be further strengthened as India emerges as a key textile and automotive supplier for the world and domestic demand in India grows in the coming years.</t></si><si><t>http://public.crunchbase.com/t_api_images/v1441766986/sj0cewkkdau2quv38erz.png</t></si><si><t>http://www.oerlikon.com/</t></si><si><t>Pfaffikon</t></si><si><t>09073bf5d429c4af928e9649ff1245db</t></si><si><t>offerial</t></si><si><t>Offerial</t></si><si><t>Offerial is a hospitality tech startup helping hotels improve sales, marketing, customer satisfaction and loyalty through personalization.</t></si><si><t>Offerial converts hotel website visitors through personalized marketing. Hotels and hospitality companies today hold a great amount of unused data on their hands. Web and business analytics are our key focus as they hide all the valuable information regarding a hotel’s sales and marketing. By applying our state-of-the-art algorithmic approaches, we unveil the hidden potential behind each property by making the online booking process data-driven, intelligent, real-time and constantly self-learning for optimizing performance.</t></si><si><t>http://public.crunchbase.com/t_api_images/v1397193156/7f6ea4e725711a5db6efee72012238f8.jpg</t></si><si><t>http://offerial.com</t></si><si><t>62c025ce9eee8386238386d44caebbc7</t></si><si><t>offerpop</t></si><si><t>Offerpop</t></si><si><t>Offerpop is an engagement marketing platform that helps brands engage &amp; convert consumers while building rich customer profiles to drive ROI</t></si><si><t>Offerpop is an engagement marketing software-as-a-service platform transforming how global brands engage and convert today’s mobile and social consumers. Leading enterprises and agencies use Offerpop’s integrated platform to power engagement experiences across marketing channels, manage user-generated content everywhere, and improve marketing activation with rich consumer profiles harnessing behavioral and affinity data. The company is headquartered in New York City, with offices in London, San Francisco and Portland.For more info, please visit: www.offerpop.com</t></si><si><t>http://public.crunchbase.com/t_api_images/v1400594450/j6j1xsgwxjkmyu012poc.png</t></si><si><t>http://www.offerpop.com</t></si><si><t>c67d63d8943831292bb42c605c2f515f</t></si><si><t>offersavvy</t></si><si><t>OfferSavvy</t></si><si><t>OfferSavvy is a beautiful social commerce marketplace where people come to discover, collect, share, and buy their favorite things</t></si><si><t>OfferSavvy is a beautiful social commerce marketplace where people come to discover, collect, share, and buy their favorite things from across the web all curated by people just like you.</t></si><si><t>http://public.crunchbase.com/t_api_images/v1397184253/c634c5332e16e0e5498799273e6f5aae.png</t></si><si><t>http://www.offersavvy.com</t></si><si><t>19f5d8796220b30e6c3e79dfa696ff37</t></si><si><t>www-officetimer-com</t></si><si><t>OfficeTimer</t></si><si><t>time tracking software which is fully online and web based.</t></si><si><t>Managing and tracking time is one of the most critical and difficult task for professionals. The employee time tracking software from a href\&quot;http://www.OfficeTimer.com\&quot;OfficeTimer/a  offers complete online solution and simplifies the tracking process. The users can enter the data from any part of the world at any point of time. http://www.OfficeTimer.com is compatible on all types of mobile device, Mac, PC and desktops The managers can evaluate their staff time and endorse their time sheets within the specified time. http://www.OfficeTimer.com  also helps to remind employees to present their time sheets at right time. http://www.OfficeTimer.com  Employee time tracking software acts as a powerful reporting tool as well. It gives Project wise and Employee wise reports at the click of a mouse, these reports help companies in optimizing the productivity of their employees and in increasing the billability  on their clients.</t></si><si><t>http://www.officetimer.com/</t></si><si><t>3cca95ba87a33b55fc5ab0664e7f1ef2</t></si><si><t>offsite-care-resources</t></si><si><t>Offsite Care Resources</t></si><si><t>Offsite Care Resources develops and offers cloud-based electronic health record solutions.</t></si><si><t>Offsite Care Resources, Inc. develops and offers cloud based electronic health record (EHR) solutions. The company&apos;s product includes HamoniMD. Offsite Care Resources, Inc. provides telemedicine and electronic health record services. The company was founded in 2007 and is based in Sebastopol, California. Offsite Care Resources, Inc. operates as a subsidiary of OffSiteCare, Inc.</t></si><si><t>http://offsitecare.com</t></si><si><t>38.3965</t></si><si><t>-122.8184</t></si><si><t>b2c195a6c6f70aa78e6985b3a00d7f78</t></si><si><t>ogggy-com</t></si><si><t>Ogggy.com</t></si><si><t>Ogggy.com is multiple website tracking</t></si><si><t>Ogggy.com is a simple multiple website statistics dashboard all in one place. No need for multiple accounts.</t></si><si><t>http://ogggy.com</t></si><si><t>36e259a81da2cddc19a63226ce905721</t></si><si><t>oggii</t></si><si><t>Oggii</t></si><si><t>The oggii device watches over your dog and delivers personalized recommendations to help dog owners make informed decisions across key</t></si><si><t>The oggii device watches over your dog and delivers personalized recommendations to help dog owners make informed decisions across key longevity factors such as fitness, nutrition and more.Simple and easy to use, just enter your dogs breed, age, weight and existing health conditions, and Oggii takes care of the rest. Optimizing the care of your dog at every stage, while connecting you to a community of other dog owners and experts for support and advice, Oggii gives you the peace of mind that your best friend is getting the best care.</t></si><si><t>http://public.crunchbase.com/t_api_images/v1397193391/dc9656f9e0d1bdeb50dce9a0a19dc6bb.jpg</t></si><si><t>http://www.oggii.com</t></si><si><t>32e58f4bfcc1fdf7ebbb20335c36f4bd</t></si><si><t>ogilvy-new-york</t></si><si><t>Ogilvy New York</t></si><si><t>0d1431b830575352e0432dd8ae417e54</t></si><si><t>ogma-conceptions</t></si><si><t>Ogma Conceptions</t></si><si><t>Conceptualize your ideas</t></si><si><t>Ogma Conceptions is one the top leading multi-faceted web design company in India that deliver end-to- end website design, web development, mobile apps &amp; digitalmarketing solutions. We are focused on client’s goal and objectives and gives out unique and absolutely IT and custom web design solutions. Our team delivers high end success on every project assigned from strategy and design to internet marketing and mobile app development. We will guide you to exceed your expectations.As a passionate web design &amp; development company based in India, were fortunate having served a large no. of overseas clients ranging from start-ups &amp; mid-sized enterprises to Fortune 500 companies and some of the largest iconic brands. Our creative web design &amp; digital marketing services delivered across multiple business verticals have helped more than 70% clients grow their business &amp; close deals with their customers.Ogma conceptions Products and Services1. Mobile App DevelopmentWe lead the journey by providing the cutting edge mobility solutions for our clients across a wide range of industry verticals and multiple platform including Android, Apple IOS, Blackberry, Linux, Symbian, Windows Phone and Windows8.2. UI/UX DesignOur User Experience team provided a platform of making website easy to use, valuable and cost effective for visitors. With the help of Bootstrap design give your website an amazing UI &amp; conversion potential with our customer centric customized design that works on all devices.3. Complex Web DevelopmentMake your business dream comes live by choosing for robust complex web development service.Our client based programming framework fulfill clients requirement. We develop websites according to client’s need provide successful web presence. Our team offers highly customizable solutions to achieve business objectives by using object-oriented best practices, wide-ranging code base and best coding guidelines.3. ECommerce DevelopmentWe turn complex selling ideas of merchants worldwide into simple ecommerce models that make shopping a fun for customers!! We are pleased to let you know that our Ogma Conceptions is enriched with experience in building up e-commerce websites specializing in Mageneto, Prestashop, OSComerce, VirtueMart, ZenCart, Opencart, Woocommerce &amp; Bigcommerce etc. keeping for both future platform upgrades &amp; version upgrades in mind as well.4. Digital MarketingSpice up your web presence with mixture of social and multimedia add-ins.Gaining visibility is not enough. If your website is not pulling in customers, your online presence is worthless. To succeed in all your marketing efforts, implementing a well-structured CRO campaign right from the start is crucial. Our expert team of CRO specialists apply tried &amp; tested approach to uplift your conversions &amp; improve website performance. To Know more visit our sevicesGoogle URLgoogle.com/OgmaConceptionsLLC</t></si><si><t>http://public.crunchbase.com/t_api_images/v1397188807/e8ab677a60c9e225488885ebab41fa12.jpg</t></si><si><t>http://www.ogmaconceptions.com</t></si><si><t>a6a72b516693d726a2c62225bca0d4a2</t></si><si><t>ohmeda</t></si><si><t>Ohmeda</t></si><si><t>83684cc2c8c89623620e50f30e765233</t></si><si><t>oh-my-green</t></si><si><t>ohmygreen</t></si><si><t>We&apos;re a data-driven, food-focused wellness platform. Started at Stanford &amp; StartX. Happy customers include Apple, YCombinator, and Twitch.</t></si><si><t>Our mission is to empower people to lead healthy and blissful lives. We&apos;re a data-driven, food-focused wellness platform. Started at Stanford &amp; StartX. Happy customers include Apple, YCombinator, and Twitch. Founder Michael Heinrich was inspired in his youth in Berlin, Germany where his Grandmother cultivated an organic garden and served hearty home-cooked meals. As a medical doctor she would emphasize that what you put into your body directly affects your health and happiness. Michael took this to heart and started ohmygreen.</t></si><si><t>http://public.crunchbase.com/t_api_images/v1453759162/zan5ngxr3g2o7aeftsyd.png</t></si><si><t>http://www.ohmygreen.com</t></si><si><t>8dc2d077060b58fa276aaabd6ac6d9cb</t></si><si><t>ohmztech</t></si><si><t>OhmzTech</t></si><si><t>Web &amp; Mobile Development</t></si><si><t>OhmzTech is a provider of innovative web-based solutions.OhmzTech offers highly interactive, modern web applications to a variety of industries and clients. Solutions span all device types, from smart wearables through desktops, and operating systems. A unique frontend first approach allows for rapid prototyping of web applications, leading to higher quality and ensured future maintainability.</t></si><si><t>http://public.crunchbase.com/t_api_images/v1397182139/93377e9e8cef8d3ac27d13f36799ba2c.png</t></si><si><t>http://www.ohmztech.com</t></si><si><t>692a048296ccaefb358b26fdc33ee5bc</t></si><si><t>ohr-pharmaceutical</t></si><si><t>OHR Pharmaceutical</t></si><si><t>OHR Pharmaceutical develops products for the treatment of cancer cachexia and wet age-related macular degeneration.</t></si><si><t>OHR Pharmaceutical, Inc., a development stage biotechnology company, focuses on the development of products for the treatment of cancer cachexia (multi-symptom wasting disorder) and wet- age-related macular degeneration.</t></si><si><t>http://public.crunchbase.com/t_api_images/v1397192138/7469581eb326d8561789c2bbb1a949a9.jpg</t></si><si><t>http://ohrpharmaceutical.com</t></si><si><t>0d0927634b2af1a0458f34c8b74174d4</t></si><si><t>ojd-introl</t></si><si><t>OJD Introl</t></si><si><t>certified data</t></si><si><t>OJD is a company which keeps the audit of data and the information published.</t></si><si><t>http://public.crunchbase.com/t_api_images/v1397182363/c3a8e495e037b2916d0bf1a26997cc06.gif</t></si><si><t>http://www.ojd.es</t></si><si><t>d7f45e57af184745dcc912a48686091c</t></si><si><t>okairos</t></si><si><t>Okairos</t></si><si><t>Okairos AG is a biopharmaceutical company focused on the discovery and development of genetic T-cell vaccines, including hepatitis C virus.</t></si><si><t>Okairos AG, a bio-pharmaceutical company, focuses on the discovery and development of genetic T-cell vaccines, including hepatitis C virus. The company also provides health and allied services. It has operations in Rome and Naples, Italy. The company is based in Basel, Switzerland. Okairos AG was former subsidiary of Istituto Di Ricerche Di Biologia Molecolare P. Angeletti Spa.</t></si><si><t>http://public.crunchbase.com/t_api_images/v1397192695/a1256796e015585ad1e494f3b4ef126f.jpg</t></si><si><t>http://www.okairos.com</t></si><si><t>2bb3f9b325e14cf4d200a6cca2e89d4d</t></si><si><t>okapi-sciences</t></si><si><t>Okapi Sciences</t></si><si><t>Okapi Sciences NV, a Belgium-based company with a proprietary pet therapeutics antiviral platform and five clinical/development stage</t></si><si><t>Okapi Sciences NV, a Belgium-based company with a proprietary pet therapeutics antiviral platform and five clinical/development stage candidates for treating important viral diseases. The strategic acquisition of Okapi further enhances Aratana&apos;s leadership position in pet therapeutics by bringing with it a unique combination of individuals, strong relationships with academic institutions, novel technologies and products, and favorable geographic location. Aratana plans to continue to advance the current Okapi pipeline of high value antiviral drugs, including its feline herpes and feline immunodeficiency virus franchises.</t></si><si><t>http://public.crunchbase.com/t_api_images/v1397183285/a1292e2b1125787f61a16817c2e91d1f.jpg</t></si><si><t>http://okapi-sciences.com</t></si><si><t>Heverlee</t></si><si><t>7544b220b0ea02dda5ea00364acc44f5</t></si><si><t>oklahoma-medical-research-foundation</t></si><si><t>Oklahoma Medical Research Foundation</t></si><si><t>Founded in 1946, the Oklahoma Medical Research Foundation is one of the nation’s oldest and most respected nonprofit biomedical research ins</t></si><si><t>Founded in 1946, the Oklahoma Medical Research Foundation is one of the nation’s oldest and most respected nonprofit biomedical research institutes. Located in Oklahoma City, OMRF fosters a worldwide reputation for excellence by following an innovative cross-disciplinary approach to medical research.OMRF scientists are dedicated to understanding and developing more effective treatments for human disease, focusing on such critical research areas as heart disease, cancer, lupus and Alzheimer’s disease. OMRF is home to Oklahoma’s only Howard Hughes Medical Institute investigator, and with more than 700 U.S. and international patents, OMRF ranks among the nation’s leaders in patents per scientist.</t></si><si><t>http://public.crunchbase.com/t_api_images/v1408611836/anawfvcqbg7ks5p1b2el.png</t></si><si><t>http://omrf.org</t></si><si><t>Snyder</t></si><si><t>fd8dd1611b5f756ee3d25ab62a467f90</t></si><si><t>Ól-app</t></si><si><t>Ól App</t></si><si><t>Ól App enables users to send each other drink voucher gifts redeemable in bars and restaurants across the world.</t></si><si><t>http://public.crunchbase.com/t_api_images/v1423258322/rl1dsvwy9qt0kqmyjins.png</t></si><si><t>342700c437408add6d012e87af1a51c6</t></si><si><t>oleapark</t></si><si><t>OleaPark</t></si><si><t>Your social event badge</t></si><si><t>OleaPark is a mobile networking application that helps people find, meet and keep in touch with key people at events. OleaPark highlights attendees according to your contacts in common and interests on Twitter, Linkedin and Facebook.Event organizers use OleaPark to create a dynamic networking environment in their events. They send push notifications to engage with their attendees and get concrete data of the interactions with a beautiful analytics dashboard.VIDEO DEMO -- https://vimeo.com/42248923</t></si><si><t>http://public.crunchbase.com/t_api_images/v1397199698/c25be04fde923db9ecd9171950f1d358.png</t></si><si><t>http://oleapark.com</t></si><si><t>78dbb770d428cf2ba8c489cd9df6a00e</t></si><si><t>olepoints</t></si><si><t>Olepoints</t></si><si><t>Olepoints offers promotional campaigns, customer loyalty tools, and consultancy services for businesses.</t></si><si><t>Olepoints offers promotional campaigns, customer loyalty tools, and consultancy services for businesses. Customers can get registered, purchase from any store belonging to the Olepoints network, and earn points that could be utilized to make payments. They receive SMS alerts to their mobile phones every time they earn Olepoints or spend them.The website enables customers to perform customized search and find Olepoints deals available in shops belonging to specific areas. The products are categorized as animals and pets, health and beauty, food and hospitality, motor and transport, sports and leisure, travel and tourism, and more.Property Olepoints, Olepoints collective, and oleAPI are some of the solutions offered by the company.Olepoints was founded in 2011 by David Espi and is based in Valencia, Spain.</t></si><si><t>http://public.crunchbase.com/t_api_images/v1416554056/hzrtlcdfcfhor0es2cs1.png</t></si><si><t>http://www.olepoints.com/</t></si><si><t>6e8b2fd4936e651a248bfbff9f9f7b4b</t></si><si><t>olerace-cosmetics-inc</t></si><si><t>Olerace Cosmetics Inc.</t></si><si><t>BioToch Company</t></si><si><t>Olerace is a Swiss start-up company that develops products in the field of skin care and beauty SPA items --Specailized in the Pregnancy skin care and make-up base products. Olerace Always adhere to the \&quot;natural and technology based \&quot; for the purpose, in order to create high-performance, natural skin care products and cosmetics. We select high-quality global worldwide high-quality, efficient plant resources, organic plant ingredients to help people get safer,mo-re efficient care experience. We believe that the high quality materials and superior technology can create high-quality products Olerace cosmeceutical Treatments integrates a new generation of herbal and marine extracts along with biotechnological ingredients to provide in innovative skin care products to a diverse community of estheticians and consumers. Direct from the South of France with patented ingredients and knowledge in beauty products, Olerace is a  skin care brand specifically dedicated to the needs of pregnant women , bride and who usually make-up. The products come free of harmful chemicals and are organic certified by internationally recognized ECOCERT?.  All ingredients have earned an official safety statement for pregnancy and baby and each product contains Fair Trade Organic Honey.</t></si><si><t>http://public.crunchbase.com/t_api_images/v1397750189/f2090cf3adc0ba5a2402fcd2039d19f0.jpg</t></si><si><t>1998-03-27</t></si><si><t>http://www.olerace.co.uk</t></si><si><t>426ce9fb539da8af23db055ea8d7ce4a</t></si><si><t>olerup-ssp</t></si><si><t>Olerup SSP</t></si><si><t>Olerup SSP AB develops reagents and kits for genomic HLA typing. Its products are used prior to bone marrow transplantations and solid</t></si><si><t>Olerup SSP AB develops reagents and kits for genomic HLA typing. Its products are used prior to bone marrow transplantations and solid organ transplantations. The company was founded in 1992 and is based in SaltsjÃ¶baden, Sweden.</t></si><si><t>SaltsjÃ¶baden</t></si><si><t>1c1a106db240f4b417732b6ace0b221b</t></si><si><t>olfactor-laboratories</t></si><si><t>Olfactor Laboratories</t></si><si><t>Olfactor Laboratories designs and develops innovative products to significantly reduce diseases spread by insects.</t></si><si><t>Olfactor Laboratories, Inc. (OLI) is designing and developing innovative products that can be part of the world-wide strategy to significantly reduce diseases spread by insects and lower the general nuisance caused by their proximity to humans.</t></si><si><t>http://public.crunchbase.com/t_api_images/v1397193645/935f38a75bdb9ce4c2d893dd81aa4fa1.png</t></si><si><t>http://olfactorlabs.com</t></si><si><t>Riverside</t></si><si><t>15234c18c9ee160af733da79834b3936</t></si><si><t>oligasis</t></si><si><t>Oligasis</t></si><si><t>Oligasis (o-LIG&apos;-ah-sis) means cure the small one. The Company has its origins in one of the cofounder&apos;s moments of inspiration: the drug</t></si><si><t>Oligasis (o-LIG&apos;-ah-sis) means cure the small one.  The Company has its origins in one of the cofounder&apos;s moments of inspiration: the drug formats used to build the current generation of medicines were not up to the task of creating a treatment for his nephew&apos;s rare and fatal childhood disease.  He conceived of a new, flexible format crafted from intersecting thirty years of his scientific career.Building on that insight, we have created a whole new way to imagine, design and build safer and higher efficacy medicines.We have designed and are implementing the operating system to power a new era of multi-mechanism, multi-format, disease-centric pharmaceuticals.</t></si><si><t>http://public.crunchbase.com/t_api_images/v1397187011/18115eb39bc8c1191782a96047c07e1c.png</t></si><si><t>http://www.oligasis.com</t></si><si><t>da4554a02255ed48f8fc6634f29f1895</t></si><si><t>oligomerix</t></si><si><t>Oligomerix</t></si><si><t>Oligomerix develops target identification and validation technologies enhancing the drug discovery process for neurodegenerative diseases.</t></si><si><t>OLIGOMERIX, Inc. is a biopharmaceutical company founded in 2006 located within the Audubon Biomedical Science and Technology Park of Columbia University. The Company is exploiting its novel research  that allows rapid generation of stable amyloid oligomers as targets for drug discovery. These systems will enable target identification and validation, and drug discovery for Alzheimer&apos;s and other neurodegenerative diseases.</t></si><si><t>http://public.crunchbase.com/t_api_images/v1397196093/1bd6833a6efc82a9cf388ab7104a098e.jpg</t></si><si><t>http://www.oligomerix.com</t></si><si><t>76be3c96b801b4f687c517abf10cd2fd</t></si><si><t>olista</t></si><si><t>Olista</t></si><si><t>Olista provides customer experience analytics solutions that enable mobile and broadband operators to enhance their service offerings.</t></si><si><t>Olista provides customer experience analytics solutions that enable mobile and broadband operators to increase the success of their services offerings. The comprehensive software solutions provide with deep understanding of customersâ behavior patterns and the tools to act upon it to optimize usersâ experience of every service. Drawing on vast experience in managing, marketing and delivering solutions and services, they understand the opportunities open to operators as well as the challenges they face in monetizing mobile and broadband services offerings.</t></si><si><t>http://public.crunchbase.com/t_api_images/v1397187300/a02d342b95ec2a073fb6375afe8bac7b.png</t></si><si><t>http://www.olista.com</t></si><si><t>c696ebc8e7bfe1cc96e4214e18353a36</t></si><si><t>ollert</t></si><si><t>Ollert</t></si><si><t>A new way to think about your Trello boards.</t></si><si><t>http://public.crunchbase.com/t_api_images/v1431490737/aedtsakvohpsgemo5sss.png</t></si><si><t>https://ollertapp.com/</t></si><si><t>565f103288ad5182b1e057527a98a6f7</t></si><si><t>oma</t></si><si><t>OMA</t></si><si><t>Automated Digital Marketing Platform</t></si><si><t>Between search and social, there are billions of available data points at your disposal to build the perfect inbound content marketing pipeline.OMA is an automated digital marketing platform built by marketing professionals from the floor up to give you the competitive edge without the hard work.To get the best surfers, OMA combines discrete information from social, search, competitors and 3rd party APIs to create a more robust and seamless solution than any single standalone tool.</t></si><si><t>http://getoma.com</t></si><si><t>38.9028</t></si><si><t>-77.0379</t></si><si><t>8a1ec7a82b33aa6fb60adea84b3a5d47</t></si><si><t>omeros</t></si><si><t>Omeros</t></si><si><t>Omeros is a clinical-stage biopharmaceutical company developing products focused on inflammation and central nervous system disorders.</t></si><si><t>Omeros is a clinical-stage biopharmaceutical company committed to discovering, developing and commercializing products focused on inflammation and disorders of the central nervous system.</t></si><si><t>http://public.crunchbase.com/t_api_images/v1397192629/bf2bd6dfea3eeab17235b02ac3308a6a.jpg</t></si><si><t>http://www.omeros.com</t></si><si><t>b88cbd5046bb5b9e45edc7dfc19fc172</t></si><si><t>ometria</t></si><si><t>Ometria</t></si><si><t>Ometria is a customer insight and marketing automation platform which lets retailers communicate with their customers in a personalised way.</t></si><si><t>Ometria’s mission is to build the brain that powers all communication between retailers and their customers. We help them leverage data to build detailed customer profiles, and make sure that all messages they send are always relevant, leading to higher engagement and increased revenues. Ometria was founded by four serial entrepreneurs, with combined experience in ecommerce, computer science, mathematics and SaaS, has been invested in by London’s most prominent entrepreneurs and investors, and is used by top retailers in the UK, Europe and across the world.</t></si><si><t>http://public.crunchbase.com/t_api_images/v1419835654/kpduewrgsn9o3j51edjl.png</t></si><si><t>http://www.ometria.com</t></si><si><t>e38c8727eb7a9b120faa09d692abe29e</t></si><si><t>omics-publishing-group</t></si><si><t>OMICS Publishing Group</t></si><si><t>It is an open access publishing group</t></si><si><t>Several forms of restrictions on sharing published content have posed enormous threat to the dissemination of research. The OMICS Publishing Group identified this as a danger to the learning prospects of the scientific community.Open access journals are intended to report about latest findings in the scientific domain under various specialized titles. The contents of the journal can be transmitted and shared online by learners and academicians with proper citation and no modification.</t></si><si><t>http://public.crunchbase.com/t_api_images/v1397750935/90421ff7310fe0a775a16f448d3cf9a4.jpg</t></si><si><t>2007-05-12</t></si><si><t>http://www.omicspublishinggroup.org</t></si><si><t>a06b5d562140dca3ec9df59f150f75fb</t></si><si><t>omicsis</t></si><si><t>Omicsis</t></si><si><t>Omicsis is an integrative bioscience and biotechnology venture company.</t></si><si><t>Omicsis is an integrative bioscience and biotechnology venture company. The team is made up of experienced researchers in the fields of biotechnology, molecular biology, plant pathology and bio-infomatics. The company has competitive global intellectual property registered across the world and operates R&amp;D services on gene engineering, seed biotechnology and bio-information database management.</t></si><si><t>http://public.crunchbase.com/t_api_images/v1417082406/ngsd0tf1olfkbpazmgzb.jpg</t></si><si><t>http://www.omicsis.co.kr/</t></si><si><t>Daejeon</t></si><si><t>a0771365a6905f54e885cb337f4663a8</t></si><si><t>omixon</t></si><si><t>Omixon</t></si><si><t>Leading biotechnology company specializing in high-resolution HLA genotyping.</t></si><si><t>http://public.crunchbase.com/t_api_images/v1420791906/urkki1hi7o80ejocmlaa.png</t></si><si><t>http://www.omixon.com</t></si><si><t>9955ffda2699b9e814d1395133c558a7</t></si><si><t>omni-bio-pharmaceutical</t></si><si><t>Omni Bio Pharmaceutical</t></si><si><t>Omni Bio Pharmaceutical develops alternative uses of Alpha-1 antitrypsin for treatments and the development of recombinant forms of AAT.</t></si><si><t>We are a biopharmaceutical company that was formed to explore new methods of use of AAT, also referred to as \&quot;plasma-derived AAT\&quot; (“p-AAT”).  p-AAT is purified from human blood and is currently believed to be one of the body&apos;s most powerful anti-inflammatory proteins.  p-AAT has a greater than 25-year safety record as an approved treatment for emphysema in AAT-deficient patients.  Our initial strategy was based on licensing issued and pending \&quot;method- of-use\&quot; patents that cover new treatment indications for AAT and commercializing these through royalty agreements with existing AAT manufacturers.  Our initial targeted markets were infectious diseases, including biohazards, but in 2009 we changed our focus to certain auto-immune and inflammatory diseases, such as Type 1 diabetes (also known as juvenile diabetes).</t></si><si><t>http://public.crunchbase.com/t_api_images/v1397184593/b155ca48b0d6a0d3589f8e2457558abb.png</t></si><si><t>http://omnibiopharma.com</t></si><si><t>f64e73537be39043aa222cdeca9a6f39</t></si><si><t>omni-buddy</t></si><si><t>Omni Buddy</t></si><si><t>\&quot;Siri\&quot; for Business Owners</t></si><si><t>http://www.omnibuddy.co</t></si><si><t>ffcd53d9b0baba2dfd995c746b9c8d58</t></si><si><t>omni-hospitals</t></si><si><t>Omni Hospitals</t></si><si><t>Omni Hospitals provides health care services such as cardiology, nephrology, orthopedics and pediatrics.</t></si><si><t>Comprehensive and affordable healthcare has always been on the minds of two NRI professionals who hailed from eclectic backgrounds including real estate, Information Technology and infrastructure. Giving direction to this noble thought, Omni Hospitals was born in 2010. This super specialty hospital falls under the healthcare division of INCOR Group which is a prestigious partner in the joint venture, PBEL Property Development India Private Limited (PBEL) along with Israeli giants Property and Building Corporation Ltd. (PBC) and Electra Real Estate Ltd. PBEL City, Hyderabad’s most vibrant community is jointly promoted by INCOR, PBC and Electra.Omni is a 150 bed super specialty hospital located in Hyderabad. In a short span of its inception, the hospital has setup over 20 specialties including Cardiology, Nephrology, Orthopedics and Pediatrics. Functional for over 2 years, the hospital has been successful in creating a unique identity of its own as a professional medical care provider with a strong adherence to ethics and a clear focus on bettering the health and lifestyle of the community that it operates in.</t></si><si><t>http://public.crunchbase.com/t_api_images/v1397187177/bd9dbcad86efb37bc6af00ef5fd589cb.gif</t></si><si><t>http://omnihospitals.in</t></si><si><t>17.3553</t></si><si><t>78.5377</t></si><si><t>b8ca1b972a660255776a058188efd4e3</t></si><si><t>omnia-molecular</t></si><si><t>Omnia Molecular</t></si><si><t>Design of Novel Anti-infectives</t></si><si><t>Omnia Molecular designs and develops antiinfectivestargeted at difficult-to-treat infections.Omnia currently has programs targeting aaRS to developpre-clinical drug candidates against infections caused byMRSA, Tuberculosis and Mycosis.Lead compounds are synthesized and optimizedusing a proprietary biotechnology platform and areproven effective in several biological assays. Finalproof of concept is conducted in animal infectionmodels.Thanks to Omnia&apos;s technology and design expertise,pre-clinical timelines and costs are reduced,and candidate compounds are substantially deriskedin the pre-clinical phase.Lead compounds are partnered for co-developmentwith pharma industry at pre-clinical proof-of-concept (validation in standard animal models of infection).</t></si><si><t>http://public.crunchbase.com/t_api_images/v1397194545/0a8f01ef9486a548f11c286349b39ae1.jpg</t></si><si><t>http://www.omniamol.com</t></si><si><t>7b6395e9fe25a4703ba778a87cb504ea</t></si><si><t>omniata</t></si><si><t>Omniata</t></si><si><t>Unified Data Platform</t></si><si><t>Omniata is a unified data platform. The platform is currently tracking 23 billion events per month and its system can handle 200,000 events per CPU core. The company is currently in stealth.The use of multiple narrowly scoped tools is not helping, but hurting, digital business in their ability to understand and engage consumers. They generate data silos and increase overhead as they were not designed to work together as a whole. What is needed is an ERP for Digital. A set of integrated tools built from the ground up for the challenges of the Digital Era. A platform that makes easy to run a business based on data. And that’s what Omniata is all about.</t></si><si><t>http://public.crunchbase.com/t_api_images/v1397185448/42d9e27b938b7066f2a1ded2672fc88c.png</t></si><si><t>http://omniata.com</t></si><si><t>1ce0052b6a25cbda053f407f7ff492ff</t></si><si><t>omnicomm</t></si><si><t>OmniComm</t></si><si><t>OmniComm is implementing and marketing its web-based application TrialMaster(TM) worldwide through its offices in Miami and Amsterdam.</t></si><si><t>http://public.crunchbase.com/t_api_images/v1452170714/g6xaruo1tgfpxnub5thz.png</t></si><si><t>http://www.omnicomm.com/</t></si><si><t>d9015d7a37501dfc6fadd97bc4cd49ad</t></si><si><t>omniderm</t></si><si><t>omniDERM</t></si><si><t>omniDERM Inc., one of the brands in the LCP Inc. portfolio, is bringing a series of products developed by world a renowned Beverly.</t></si><si><t>omniDERM Inc., one of the brands in the LCP Inc. portfolio, is bringing a series of products developed by world a renowned Beverly Hills dermatologist, a cellular Scientist expert and backed by one of the top Universities in Southern California to market.  The products and formulations are internationally trademarked and patented and have already been product tested and claims tested to ensure market acceptance. The patent and trademark lifespans exceed 20 years so longevity and security is built in.  Expert marketers are already on hand to focus the products to their target market.  omniDERM is a newly established Dermatologist formulated line of Ready-to-Wear SkinCare.   omniDERM is a Direct Marketing platform. They Want YOU! ...to have financial Independence.  The premise behind omniDERM is EMPOWERMENT to the individual with a strong focus towards women..   Too many have been affected by the fluctuations of economic forces they cannot control personally.   omniDERM has been created to assist those who are dedicated to providing a better life for themselves and their families. omniDERM encourages and assists those who want to create and own their own businesses giving them the support to be in control of their own financial destiny, independent from those uncontrollable forces.   omniDERM will be available through select distributors (individuals).  omniDERM will donate 10% of profits for child education, nourishment, safety and anti-discrimination.</t></si><si><t>http://public.crunchbase.com/t_api_images/v1437544314/yqbiccrxwpvg9cyptkvb.png</t></si><si><t>2cca3f21734f2140fd00b83e047d9c77</t></si><si><t>omniearth</t></si><si><t>OmniEarth</t></si><si><t>OmniEarth provides global Earth observation and analytics to help subscribers assess, manage and predict change.</t></si><si><t>OmniEarth is an emerging company focused on changing the way the Earth is understood. Through a constant stream of geoinformatics, OmniEarth subscribers always have access to imagery and derived information products from any location on Earth – on demand and over time. The company delivers analytics-ready, multispectral imagery from everywhere on Earth every day, enabling subscribers to see, analyze and react to change in real time. OmniEarth provides enhanced decision making tools for subscribers in the environment, agriculture, energy, public and private sectors … and everyone else who needs a more comprehensive understanding of Earth.</t></si><si><t>http://public.crunchbase.com/t_api_images/v1409796364/l1qvirwb4euck2u8fy7e.png</t></si><si><t>http://www.omniearth.net</t></si><si><t>95a8a9ac0931e8227ca502c22aba6da0</t></si><si><t>omniforce</t></si><si><t>OmniForce</t></si><si><t>OmniForce, an athletic event production company, offers solutions for delivering fundraising events, marketing and event planning.</t></si><si><t>OmniForce LLC operates as an athletic event production company. The Company offers its clients a turnkey solution for delivering athletic fundraising events that consistently raise millions of dollars. Its services include participant marketing and event publicity, participant training and fundraising support, sponsorship sales, and event planning and logistics. OmniForce LLC was founded in 2002 and is based in Los Angeles, California.</t></si><si><t>http://public.crunchbase.com/t_api_images/v1397182780/7daa41649dfb60cd3fabadb7fc618d39.jpg</t></si><si><t>http://www.omniforcellc.com</t></si><si><t>7346a99a7a98ab7a09b4734306e5fcec</t></si><si><t>omnilytics</t></si><si><t>OmniLytics</t></si><si><t>OmniLytics is a biotech company developing solutions for infectious disease and pest control.</t></si><si><t>OmniLytics, Incorporated is a biotech company that is focused on developing safe, natural solutions for infectious disease and pest control.OmniLytics is located in Salt Lake City, Utah with official presence in Honduras, Ecuador, and El Salvador. With emphasis on bacteriophage technology, OmniLytics is pioneering research and development of bacteriophage solutions for pathogen control in the agricultural, food &amp; water, industrial, pharmaceutical, and defense markets.</t></si><si><t>http://public.crunchbase.com/t_api_images/v1397181481/74031ecb12a9734e4d6564aae7cfbf73.gif</t></si><si><t>http://omnilytics.com</t></si><si><t>40.586</t></si><si><t>-111.9061</t></si><si><t>1950722cb7e71eaa4927d07c74c8c712</t></si><si><t>omniox</t></si><si><t>Omniox</t></si><si><t>Omniox, a biotechnology company, commercializes technologies used in identifying and treating cancer, cardiovascular disease and trauma.</t></si><si><t>Omniox is a biopharmaceutical company developing new medicines for hypoxic diseases.  Hypoxia, defined as insufficient levels of oxygen in tissues, is known to trigger or impact a range of serious illnesses and conditions including many cancers, cardiovascular diseases, and trauma.  At the center of Omniox’ work is a protein-based platform technology (H-NOX), that is engineered to reverse hypoxic disease states by delivering oxygen or nitric oxide preferentially to hypoxic tissues.</t></si><si><t>http://public.crunchbase.com/t_api_images/v1397187335/d2472906c5b3993157605633d1f7ef52.png</t></si><si><t>http://www.omniox.com</t></si><si><t>348ef13a967c226b730ecba6c0a826fa</t></si><si><t>omniperception</t></si><si><t>OmniPerception</t></si><si><t>OmniPerception Ltd., a UK-based computer vision and biometrics company.</t></si><si><t>2015-10-12</t></si><si><t>163472145ac3cd3fb74d15950e8a7926</t></si><si><t>omnivec</t></si><si><t>OmniVec</t></si><si><t>Omnivec consults on biotechnology and education issues</t></si><si><t>dc60530ecdee85ac09152b9147f1aa5f</t></si><si><t>omrix-biopharmaceuticals</t></si><si><t>Omrix Biopharmaceuticals</t></si><si><t>Omrix Biopharmaceuticals develops, manufactures, and markets biological products for the biosurgical and immunotherapy markets.</t></si><si><t>Omrix Biopharmaceuticals, Inc., a biopharmaceutical company, develops, manufactures, and markets biological products for the biosurgical and immunotherapy markets. The company, formerly known as Omrix Biopharmaceuticals S.A., was founded in 1995 and is headquartered in New York. As of December 26, 2008, Omrix Biopharmaceuticals, Inc. operates as a subsidiary of Johnson &amp; Johnson.</t></si><si><t>http://public.crunchbase.com/t_api_images/v1397190007/a05af4804828968751a90a081dc254e8.gif</t></si><si><t>http://www.omrix.com</t></si><si><t>Qiryat Ono</t></si><si><t>66c9b5d3ffa561c16e49fd143276dda6</t></si><si><t>omthera-pharmaceuticals</t></si><si><t>Omthera Pharmaceuticals</t></si><si><t>Omthera Pharmaceuticals develops therapies for patients with elevated triglyceride levels and increased risk of cardiovascular disease.</t></si><si><t>Omthera Pharmaceuticals, Inc. is an emerging specialty pharmaceuticals company focusing its efforts on the clinical development of new therapies for dyslipidemia. Led by a team of experts with exceptional experience in developing new therapies for lipid disorders, Omthera is dedicated to developing innovative therapies for the millions of patients who have elevated triglyceride levels and increased risk of cardiovascular disease.</t></si><si><t>http://public.crunchbase.com/t_api_images/v1397207391/3ce2c01a570f93a2a9319e2b4d3677ef.jpg</t></si><si><t>http://www.omthera.com</t></si><si><t>4a38e73c96ddd13db666968328fdcb7f</t></si><si><t>on-demand-therapeutics</t></si><si><t>On Demand Therapeutics</t></si><si><t>On Demand Therapeutics provides an implantable device for laser-activated, on-demand release of drug therapies to the back of the eye.</t></si><si><t>On Demand Therapeutics, Inc. engages in the development of a multi-reservoir implantable device for laser activated, on demand release of drug therapies to the back of the eye. The company was incorporated in 2008 and is based in Menlo Park, California. On Demand Therapeutics, Inc. is a subsidiary of MicroCHIPS, Inc.</t></si><si><t>http://public.crunchbase.com/t_api_images/v1397187677/9d9511d97d4e755fb855f13008498925.gif</t></si><si><t>http://www.ondemandtx.com</t></si><si><t>2c30a59fbfdd868a218dff3712962682</t></si><si><t>on-target-laboratories</t></si><si><t>ON TARGET LABORATORIES</t></si><si><t>On Target Laboratories, LLC engages in discovering, developing, and commercializing small molecules that target specific pathological</t></si><si><t>On Target Laboratories, LLC engages in discovering, developing, and commercializing small molecules that target specific pathological cells, when conjugated with fluorescent dyes. It offers folate and other targeting agents that target, lung, uterine, kidney, breast, colon, pancreatic, and prostate cancer cells. The company was incorporated in 2010 and is based in Northbrook, Illinois.</t></si><si><t>http://public.crunchbase.com/t_api_images/v1397192647/41f46df4b4e94531776caff81f411471.gif</t></si><si><t>http://www.ontargetlabs.com</t></si><si><t>Carthage</t></si><si><t>229f68c24339e72c409fa8b5aefd24fa</t></si><si><t>on-q-ity</t></si><si><t>On-Q-ity</t></si><si><t>On-Q-ity develops non-invasive diagnostic monitoring tools for use in the treatment of individual cancer patients.</t></si><si><t>On-Q-ity is an innovative diagnostic company that is focused on providing physicians with the tools they need to make the best decision when treating individual cancer patients. There platform will enable better decision-making across multiple cancers: improving the quality of life for patients and ultimately increasing survival.Products currently in development are based on two core technologies: 1) DNA repair biomarkers that predict treatment response and 2) Microfluidic chip technology that enables capture, enumeration and characterization of circulating tumor cells (CTCs) in the bloodstream.</t></si><si><t>http://public.crunchbase.com/t_api_images/v1397197509/a2f35af04bab108e1125514156429291.png</t></si><si><t>http://www.on-q-ity.com</t></si><si><t>927b6b9e34afc1de06183a5500d06e77</t></si><si><t>onalytica</t></si><si><t>Onalytica</t></si><si><t>Online Analytics Solutions</t></si><si><t>Onalytica offers cloud solutions to help clients scale and improve their content marketing and influencer marketing strategies.</t></si><si><t>http://public.crunchbase.com/t_api_images/v1397182743/05d53a22e185a1f3bb22c55ac04a5c0b.jpg</t></si><si><t>2004-05-18</t></si><si><t>http://www.onalytica.com</t></si><si><t>a91621249d4995f4ac9f250cf7d41ae4</t></si><si><t>oncgnostics</t></si><si><t>oncgnostics GmbH</t></si><si><t>oncgnostics develops IVD tests for screening, therapeutic decision making, and follow-up care in cancer diagnostics.</t></si><si><t>oncgnostics develops - based on proprietary epigenetic biomarkers - highly reliable in vitro diagnostic (IVD) tests for screening, therapeutic decisions and follow-up care in cancer diagnostics.The diagnostic tests developed by oncgnostics are based on DNA regions specifically methylated in precancerous and carcinoma cells. These marker regions are detected using well-established PCR-based technologies, which can be performed in routine molecular diagnostics laboratories with standard equipment. oncgnostics has identified novel markers for detecting cervical precancerous lesions and carcinomas.</t></si><si><t>http://public.crunchbase.com/t_api_images/v1426091796/wwgib3ua2uyw0fyn5pon.png</t></si><si><t>http://www.oncgnostics.com</t></si><si><t>Jena</t></si><si><t>03f9aee910c421c5c1e4910713d6211e</t></si><si><t>oncimmune</t></si><si><t>Oncimmune</t></si><si><t>Leader in early cancer detection</t></si><si><t>Oncimmune (USA) LLC, founded in 2006, is an industry leader in early cancer detection. Oncimmune LLC is a wholly-owned subsidiary of Oncimmune LTD based in Nottingham, England. The company is committed to advancing early cancer detection through proprietary autoantibody assay technologies based on biological technology initially identified by John Robertson, M.D., professor of surgery at Nottingham University, England, and chief scientific officer of Oncimmune LTD. Ongoing research and development is conducted by Oncimmune under the direction of Dr. Robertson. The company’s mission is to develop early cancer detection tests to identify more than 90 percent of solid-tumor cancers, which make up 70 percent of all cancers including lung, breast, colorectal, prostate, stomach, pancreatic and ovarian. As a lab service, Oncimmune’s metro Kansas City laboratory is CLIA-certified under the Clinical Laboratory Improvements Amendment of 1988. Oncimmune LTD owns a portfolio of patents including No. 7,402,403 and No. 7,205,117.</t></si><si><t>http://public.crunchbase.com/t_api_images/v1397184318/f49248b47cb4c707f18a04398cdd314b.jpg</t></si><si><t>http://www.oncimmune.com</t></si><si><t>De Soto</t></si><si><t>c63bd2e964965babd0bd34c1b1cd7af7</t></si><si><t>oncirc-diagnostics</t></si><si><t>OnCirc Diagnostics</t></si><si><t>OnCirc Diagnostics is involved in the in vivo diagnostics of circulating tumor cells.</t></si><si><t>56e84a3588f3fd60f305b952e9d9f167</t></si><si><t>oncodesign</t></si><si><t>Oncodesign</t></si><si><t>Oncodesign develops anticancer therapies for the treatment of patients with cancer.</t></si><si><t>Pharmacological expertise for anticancer therapies from target to patient : a unique oncology preclinical CRO</t></si><si><t>http://public.crunchbase.com/t_api_images/v1397180878/9b47ca81df9c95435dc7326e0496134e.png</t></si><si><t>http://www.oncodesign.com</t></si><si><t>Dijon Cedex</t></si><si><t>47.3162</t></si><si><t>5.0754</t></si><si><t>f80c0bcc91eb53548a83dc5589b1a1c0</t></si><si><t>oncodiagnostic-laboratory</t></si><si><t>OncoDiagnostic Laboratory</t></si><si><t>OncoDiagnostic Laboratory, Inc. (ODL), is one of America&apos;s innovative providers of anatomic pathology services specializing in GU, GI, GYN,</t></si><si><t>OncoDiagnostic Laboratory, Inc. (ODL), is one of America&apos;s innovative providers of anatomic pathology services specializing in GU, GI, GYN, General Surgery and Aspiration biopsy. Recently we have introduced complimentary diagnostic and prognostic molecular tests for cancer.ODL was founded in 1985 to service the growing needs of office-based urologists. ODL introduced the trans-rectal FNA biopsy of the prostate utilizing the liquid phase fixation.</t></si><si><t>http://public.crunchbase.com/t_api_images/v1397199868/3fb28926813c54a120d384699d55bec4.gif</t></si><si><t>http://www.oncodiagnostic.com</t></si><si><t>441f662f205440941ce903e631b85af5</t></si><si><t>oncoethix</t></si><si><t>OncoEthix</t></si><si><t>Oncoethix is a clinical-stage biotechnology company developing cancer drugs.</t></si><si><t>Oncoethix SA is a private Swiss company that was founded in 2007 by Esteban Cvitkovic, MD, Kay Noel, PhD, Yves Paternot, and Patrice Herait, MD (all former associates at Cvitkovic &amp; Associes Consultants SA) to develop a portfolio of 3 to 5 promising new drugs for cancer treatment. The company intends to develop its compounds through clinical proof of concept and the identification of an expedited registration strategy, after which pharmaceutical partners will be sought to fund pivotal trials and handle commercialization.Oncoethix founders have an unsurpassed track record in identifying and bringing oncology leads to global markets. Dr. Cvitkovic, Chief Scientific Officer for Oncoethix, led the clinical development of single agent and combination regimens for cisplatin, vindesine, bleomycin, navelbine, and, more recently, irinotecan, oxaliplatin, docetaxel, and trabectedin, first as an academic investigator and then through a specialized oncology clinical research organization. Prior to founding Oncoethix and assuming responsibilities as Chief Operating Officer, Dr. Noel had co-founded another oncology drug development company which in-licensed oxaliplatin as its first portfolio product and subsequently identified, evaluated, and in-licensed novel agents for several clients. Additionally, Dr. Noel has developed expedited registration strategies for many cancer drugs and registration files for a few of these. Dr. Herait managed clinical development of irinotecan, from Phase 1 through Phase 3, while at Rhone Poulenc Rorer and subsequently, as a consultant, managed clinical studies for several novel cancer drugs.Since its founding, Oncoethix has in-licensed three promising cancer drug candidates, each a first-in-class agent to a novel target or with a novel mode of action. Currently, two portfolio compounds are in clinical development.Oncoethix was launched with an initial financing of 1.30 million Swiss francs from the founders to finance portfolio development. In December 2009, the company closed a Series A financing of 3.7 million Swiss francs with leading venture capital firms Index Ventures and Endeavour Vision.</t></si><si><t>http://public.crunchbase.com/t_api_images/v1397180749/3a30e60617da35c29cf4b7dd5f5db517.png</t></si><si><t>http://oncoethix.com</t></si><si><t>e40888a59f630234998bd9d57a4adf17</t></si><si><t>oncofactor-corporation</t></si><si><t>Oncofactor Corporation</t></si><si><t>Oncofactor Corporation develops cancer therapeutics that disrupt signaling pathways between tumors and the immune system.</t></si><si><t>Oncofactor Corporation is a Seattle, WA-based developer of cancer therapeutics that disrupt signaling pathways between tumors and the immune system.</t></si><si><t>http://public.crunchbase.com/t_api_images/v1397191106/48dd39026f86f64c9e37ab58f7d787fe.jpg</t></si><si><t>http://oncofactor.com</t></si><si><t>0b573db94d55bb66623d0ac494142a30</t></si><si><t>oncofusion-therapeutics</t></si><si><t>OncoFusion Therapeutics</t></si><si><t>OncoFusion Therapeutics is engaged in the R&amp;D of personalized therapeutics for patients with genetically defined cancers.</t></si><si><t>OncoFusion Therapeutics Inc. discovers and develops personalized therapeutics for patients with genetically defined cancers. It focuses on bromodomain inhibitors, ERG inhibitors, EZH-2-EED inhibitors, and MMSET/NSD 2 inhibitors. The company was founded in 2012 and is based in Ann Arbor, Michigan.</t></si><si><t>http://public.crunchbase.com/t_api_images/v1397185493/fae007e175d40712bbc89efaffcf9b48.jpg</t></si><si><t>http://oncofusion.com</t></si><si><t>fe0c379d9f7b0e7d6f67bed8d61f78f8</t></si><si><t>oncogenex</t></si><si><t>OncoGenex</t></si><si><t>OncoGenex develops and commercializes innovative therapies for the treatment of a variety of cancers.</t></si><si><t>OncoGenex’ mission is to meet the challenge of treatment resistance through the development and commercialization of first-in-class, innovative therapies that have the potential to redefine treatment outcomes for patients with a variety of cancers.</t></si><si><t>http://public.crunchbase.com/t_api_images/v1397184775/e6bf4a306dc65e009832cb6b673840d3.png</t></si><si><t>http://oncogenex.com</t></si><si><t>47.7997</t></si><si><t>-122.2128</t></si><si><t>ea45214eb55e506b5d441e9eb921a017</t></si><si><t>oncohealth</t></si><si><t>OncoHealth</t></si><si><t>OncoHealth develops proprietary screening and diagnostic tests for cervical cancer and other cancers associated with human papillomavirus.</t></si><si><t>OncoHealth Corporation plans to commercialize novel, proprietary screening and diagnostic tests for cervical cancer and other cancers associated with the human papillomavirus. The company&apos;s technology platform includes proprietary biomarkers and robust detection technology that can enable the development of easy-to-use, high-throughput and cost-competitive assays.</t></si><si><t>http://public.crunchbase.com/t_api_images/v1397182325/cebd77207f110a6655076ba6008117c9.jpg</t></si><si><t>http://oncohealthcorp.com</t></si><si><t>37.3394</t></si><si><t>-121.895</t></si><si><t>15bca75a162949bf56da3620a7e90625</t></si><si><t>oncoholdings</t></si><si><t>OncoHoldings</t></si><si><t>OncoHoldings, Inc., a pharmaceutical company, develops preclinical and early clinical anti-cancer agents.</t></si><si><t>OncoHoldings, Inc., a pharmaceutical company, develops preclinical and early clinical anti-cancer agents. The company was founded in 2010 and is based in Syracuse, New York.</t></si><si><t>http://oncoholdings.com</t></si><si><t>a3de27a4a84fe7216b977c902a378fb4</t></si><si><t>oncolix</t></si><si><t>Oncolix</t></si><si><t>Oncolix is a clinical-stage bio-pharmaceutical company developing a therapeutic protein for the treatment of cancer.</t></si><si><t>Oncolix is a clinical-stage biotechnology company that is focused on cancer. The company is currently conducting a Phase I clinical trial for the indication of ovarian cancer. The drug, Prolanta, is a prolactin receptor antagonist. The mechanism of action is autophagocytosis or autophagy.</t></si><si><t>http://public.crunchbase.com/t_api_images/v1397181293/0189418b42f9de49e136a20bbd96753a.png</t></si><si><t>http://www.oncolixbio.com</t></si><si><t>d92a6e06ee75dd2842fddcbc82c6d3bb</t></si><si><t>oncology-services-international</t></si><si><t>Oncology Services International</t></si><si><t>Oncology Services International provides factory-refurbished medical linear accelerators and radiation oncology devices.</t></si><si><t>Oncology Services International, Inc. engages in the sale and service of used/factory refurbished medical linear accelerator and radiation oncology devices, and parts for radiation therapy clinics and service providers worldwide. It offers multileaf collimators, IMRT and IGRT imaging devices, and CT simulators. The company was formerly known as Accelinear Service Co., Ltd and changed its name to Oncology Services International, Inc. in January 2003. Oncology Services International, Inc. was founded in 1985 and is based in Montebello, New York.</t></si><si><t>http://public.crunchbase.com/t_api_images/v1397181287/c72dd4fbfab0297b26d12612b60578d8.png</t></si><si><t>http://thinkosi.com</t></si><si><t>Monticello</t></si><si><t>141869e6372fb3cd7a007956155799d8</t></si><si><t>oncolytics-biotech</t></si><si><t>Oncolytics Biotech</t></si><si><t>Oncolytics Biotech develops oncolytic viruses as potential therapeutics for use in a broad range of cancers.</t></si><si><t>Oncolytics Biotech Inc. (Oncolytics) is a development-stage company. The Company have focused the research and development efforts on the development of REOLYSIN, the cancer therapeutic. The product for human use, REOLYSIN is developed from the reovirus. The virus has been demonstrated to replicate in the tumour cells bearing an activated Ras pathway. The Ras protein is a regulator of cell growth and differentiation. It transmits signals from the cell&apos;s surface, through growth factor receptors, to downstream elements, which are in turn relayed to the nucleus. The transmission of signals from the cell surface to the cell&apos;s nucleus is referred to as the signal transduction. The wholly owned subsidiaries of the Company include Oncolytics Biotech (Barbados) Inc. and Oncoltics Biotech (US) Inc. In April 2009, the Company completed the acquisition of an inactive private company.</t></si><si><t>http://public.crunchbase.com/t_api_images/v1397197011/da8ecc8575899daf7a19be76281b4da4.jpg</t></si><si><t>http://www.oncolyticsbiotech.com</t></si><si><t>700be9edd399a8140d7e83b33662f6bb</t></si><si><t>oncomark</t></si><si><t>Oncomark</t></si><si><t>Cancer companion diagnostics.</t></si><si><t>OncoMark Ltd is a UCD spin-out that develops companion diagnostic tests to support cancerdrug development. Companion diagnostics allow pharmaceutical companies to select patients for which a drug may be particularly effective (patient stratification).The test can also be used during clinical trials to help reduce the numbers of patients required to complete a clinical trial and its duration, while also increasing the likelihood that the trial will be successful. The end result is improved outcome for cancer patients.The company has a portfolio of diagnostic tests in development, covering some of the key cancer types (breast, colorectal, prostate, melanoma), supported by 3.9m in EU R&amp;D funding. There are currently 12 employees funded through 6 grants.The company was founded by Prof. William Gallagher in UCD and is led by Dr. MairinRafferty, the CEO/COO. The company has a strong advisory board, which includes Prof. John Crown and Prof. Bryan Hennessy.</t></si><si><t>http://public.crunchbase.com/t_api_images/v1417676335/gxagx4qbrobhtus37leq.jpg</t></si><si><t>http://www.oncomark.com</t></si><si><t>5e01ed0b693b43e1ac5f3e9c74f0d5a4</t></si><si><t>oncomed-pharmaceuticals</t></si><si><t>OncoMed Pharmaceuticals</t></si><si><t>OncoMed Pharmaceuticals is a biotechnology company developing novel therapeutics for the treatment of cancer.</t></si><si><t>OncoMed Pharmaceuticals is a biotechnology company dedicated to improving cancer treatment, by developing monoclonal antibodies that target the biologic pathways critical to tumor initiating cells, also known as âœcancer stem cellsâ. They are leveraging their understanding of these tumor initiating cells to discover and develop novel therapeutics that could provide important alternatives for the treatment of cancer.</t></si><si><t>http://public.crunchbase.com/t_api_images/v1397180422/f56591f03740273033508135efdffc75.jpg</t></si><si><t>http://www.oncomed.com</t></si><si><t>07a930652ab8cc9d2e26fdb20adbe731</t></si><si><t>onconova-therapeutics</t></si><si><t>Onconova Therapeutics</t></si><si><t>Onconova Therapeutics is a biopharmaceutical company developing small molecule drug candidates for the treatment of cancer.</t></si><si><t>Onconova Therapeutics, Inc. is a clinical-stage biopharmaceutical company focused on discovering and developing novel small molecule drug candidates to treat cancer. Using a proprietary chemistry platform, Onconova has created an extensive library of targeted anti-cancer agents designed to work against specific cellular pathways that are important in cancer cells, while causing minimal damage to normal cells. Onconova has three product candidates in clinical trials and six active pre-clinical programs. Onconova seeks to develop products that improve the outcome for cancer patients by directly addressing the disease, its recurrence, and the burden of side-effects associated with current methods of treatment.</t></si><si><t>http://public.crunchbase.com/t_api_images/v1397180692/2e644616f6d673984a8f0e6225705278.jpg</t></si><si><t>http://www.onconova.com</t></si><si><t>5e15769b3eda4fd89bbe606d7f545da8</t></si><si><t>oncopep</t></si><si><t>OncoPep</t></si><si><t>OncoPep develops a multi-peptide therapeutic vaccine to prevent the progression of cancer.</t></si><si><t>OncoPep, Inc. was founded in 2010 to commercialize a novel approach to developing targeted immunotherapeutics against cancer. The Company’s proprietary core technology was developed in the laboratory of Dr. Kenneth Anderson, M.D., a world leader in cancer treatment, at the Dana Farber Cancer Institute. The technology, which OncoPep has exclusively licensed from Dana Farber, employs a unique combination of proprietary peptides to form a therapeutic cancer vaccine. Vaccines developed from this technology are designed to stimulate the patient’s immune system to attack his or her cancer through an optimized combination of disease-specific peptides and adjuvants (substances that stimulate the immune system). Strong scientific rationale exists for this multi-peptide approach.</t></si><si><t>http://public.crunchbase.com/t_api_images/v1397187675/87e0d18b7b2376e7751b50a03b625349.jpg</t></si><si><t>http://www.oncopep.com</t></si><si><t>42.6287</t></si><si><t>-71.0925</t></si><si><t>eae755e8129059e4d98596e3a3384e21</t></si><si><t>oncopeptides</t></si><si><t>Oncopeptides</t></si><si><t>Oncopeptides AB is a privately held clinical stage company developing melflufen, a peptidase potentiated therapy for multiple myeloma.</t></si><si><t>Oncopeptides is a clinical stage company backed by HealthCap and Industrifonden that has raised approximately 16.5 MEUR in Early Stage and Series A financing to 2015.Oncopeptides lead compound, named melflufen, is a peptidase potentiated therapy within oncology. Melflufen is a very potent anti-angiogenetic compound, triggers rapid, robust, and irreversible DNA damage and exerts it cytotoxicity through alkylation of DNA. Melflufen is currently undergoing Phase 2 efficacy studies in patients with relapsed and relapsed-refractory multiple myeloma. The peptidase targeting causes melflufen and its metabolites to accumulate in the diseased cells. This results in targeted delivery of the active moieties to the cancer cells, and thereby better treatment of the disease.</t></si><si><t>http://public.crunchbase.com/t_api_images/v1450439730/cq0djefwq1y58jcod2li.jpg</t></si><si><t>http://www.oncopeptides.se</t></si><si><t>59.3289</t></si><si><t>18.0649</t></si><si><t>470415606773d436bcfcecd15b90f155</t></si><si><t>oncore-biopharma</t></si><si><t>OnCore Biopharma</t></si><si><t>OnCore Biopharma, Inc. is a privately held biotechnology company.</t></si><si><t>OnCore Biopharma, Inc. is a privately held biotechnology company focused on the research, development, and commercialization of therapies for the treatment of chronic hepatitis B virus (HBV) infection.  The Company was founded by former executives of Pharmasset, Inc., which was acquired by Gilead Sciences in January 2012. OnCore has assembled a portfolio of novel product candidates with unique mechanisms of action for the treatment of hepatitis B and is focused on delivering a cure.</t></si><si><t>http://public.crunchbase.com/t_api_images/v1412238483/lkpr84oz4xkpobcgrfw8.png</t></si><si><t>http://www.oncorebiopharma.com/</t></si><si><t>65bb4bfe1fb40dec8cc43c68c0a4f664</t></si><si><t>oncorps</t></si><si><t>OnCorps, Inc.</t></si><si><t>OnCorps is the adaptive decision analytics company that intelligently engages users and nudges them to drive better decisions.</t></si><si><t>OnCorps is the Adaptive Decision Analytics company that intelligently engages users and nudges them to make better decisions. The OnCorps platform adapts to each user’s performance and decision style by applying a unique combination of behavioral science, machine learning and Sabermetrics, allowing users to see real-time diagnostics while building a personal decision diary. OnCorps is headquartered in Boston and part of the Andreessen Horowitz portfolio of companies. - See more at: https://www.oncorps.org/news/oncorps-launches-adaptive-decision-analytics-platform-intelligently-nudges-users-make-better#sthash.ZDuNnRX7.dpuf</t></si><si><t>http://public.crunchbase.com/t_api_images/v1430756316/xcm2q8pvaoziyzvvuv5s.png</t></si><si><t>https://www.oncorps.org/</t></si><si><t>30db025b2f3944bf9af677ca25c46748</t></si><si><t>oncos-therapeutics</t></si><si><t>Oncos Therapeutics</t></si><si><t>Oncos Therapeutics is a biotech company developing cancer therapies based on its next generation oncolytic viruses.</t></si><si><t>Oncos Therapeutics develops new cancer therapies based on its next generation oncolytic viruses. The company&apos;s unique Advanced Therapy Access Program was started in 2007 for cancer patients in whom standard-of-care therapies have failed. Today, 200 patients have undergone individually tailored oncolytic virus therapy suggesting strong safety and efficacy. The program is based on extensive scientific research at the University of Helsinki and serves as the foundation for ongoing clinical development.</t></si><si><t>http://public.crunchbase.com/t_api_images/v1397181531/1b96775e9bd0d22e94b90f4f3ae900e7.png</t></si><si><t>http://www.oncos.com</t></si><si><t>5500b8cbc5127cbc9e901a44043af641</t></si><si><t>oncothyreon</t></si><si><t>Oncothyreon</t></si><si><t>Oncothyreon is a clinical-stage biopharmaceutical company focusing on the development of therapeutic products for the treatment of cancer.</t></si><si><t>Oncothyreon Inc. (Oncothyreon) is a clinical-stage biopharmaceutical company. The Company focuses primarily on the development of therapeutic products for the treatment of cancer. Oncothyreon&apos;s cancer vaccines are designed to stimulate the immune system to attack cancer cells, while its small molecule compounds are designed to inhibit the activity of specific cancer-related proteins. The Company&apos;s lead product candidate under clinical development is a vaccine it calls Stimuvax. Stimuvax incorporates a 25 amino acid sequence of the cancer antigen MUC1, in a liposomal formulation. Stimuvax is designed to induce an immune response to destroy cancer cells that express MUC1, a protein antigen widely expressed on many common cancers, such as lung cancer, breast cancer and colorectal cancer. Oncothyreon has granted an exclusive, worldwide license to Merck KGaA of Darmstadt, Germany (Merck KGaA), for the development, manufacture and commercialization of Stimuvax.</t></si><si><t>http://public.crunchbase.com/t_api_images/v1397191856/28586eb5dff7751a97fa6b6934c63f0f.gif</t></si><si><t>http://www.oncothyreon.com</t></si><si><t>74ee9fca0b44bbad9f19bf5fcf4bd958</t></si><si><t>oncotree-dts</t></si><si><t>OncoTree DTS</t></si><si><t>OncoTree DTS is a life sciences company developing vascular informatics for oncology research, drug discovery and translational development.</t></si><si><t>You have arrived at the pre-opening of OncoTree Discovery &amp; Translation Services, Inc., a new life sciences company bringing vascular informatics to oncology research, drug discovery and translational development.</t></si><si><t>http://public.crunchbase.com/t_api_images/v1397184300/16deb6191d73e2c647ad99b41f8338d1.png</t></si><si><t>http://oncotreedts.com</t></si><si><t>5ac39b9606755689ab4edf8ba996955b</t></si><si><t>oncovista-innovative-therapies</t></si><si><t>OncoVista Innovative Therapies</t></si><si><t>OncoVista Innovative Therapies engages in developing anticancer therapies by utilizing tumor-associated biomarkers.</t></si><si><t>OncoVista Innovative Therapies, Inc., a biopharmaceutical company, focuses on commercializing diagnostic tests for metastatic tumors, as well as developing targeted anticancer therapies by utilizing tumor-associated biomarkers. The company has developed diagnostic kits for breast, colon, ovarian, and prostate cancers, and markets diagnostic kits in Europe for the detection of circulating tumor cells (CTCs) in patients with breast and colon cancer. Product and Product Candidate Pipeline The company&apos;s portfolio of compounds and technologies under development or planned development include: AdnaGen Oncology Diagnostics; A Liposomal TS Inhibitor; Cordycepin; L-Nucleoside Conjugates; and Novel Tubulin Isotype-Specific Anti-Mitotics. AdnaGen Diagnostic Products The company&apos;s subsidiary, AdnaGen A.G., offers diagnostic products for colon and breast cancer diagnosis in the European market. It has the ability to detect and recognize the expression of tumor-associated biomarkers in patients with metastatic cancer. In September 2008, AdnaGen entered into a distribution and license agreement with Biomarkers LLC (Biomarkers) granting Biomarkers the right to distribute the AdnaGen diagnostic kits in North America. AdnaGen also entered into a distribution and license agreement with Biomarkers granting Biomarkers the right to distribute the AdnaGen diagnostic kits in South America and the Middle East. In January 2007, AdnaGen entered into a distribution agreement with Innogenetics N.V. (Innogenetics) granting Innogenetics the right to commercialize the AdnaGen diagnostic kits in the European market. In September 2007, AdnaGen entered into a license agreement with Innogenetics granting Innogenetics the right to use AdnaGen technology in adapting Innogenetics&apos; proprietary strip detection technology after successful feasibility studies. Liposomal Thymidylate Synthase (TS) Inhibitor (OVI-237) (solid tumors) OVI-237 is the company&apos;s advanced clinical stage drug. OVI-237 is a liposome encapsulated formulation of a potent thymidylate synthase inhibitor (TSI) with activity at picomolar concentrations. It was obtained as a result of a worldwide licensing agreement with OSI Pharmaceuticals (Melville, New York). With OVI-237, it has finalized the protocol and selected clinical sites to conduct a Phase II Study of OVI-237 monotherapy and combination therapy with cisplatin for the treatment of metastatic breast cancer. Cordycepin (OVI-123) (TdT-Positive Refractory Leukemias) The company is developing Cordycepin as a treatment option for certain leukemia patients that are either refractory to chemotherapeutics or have experienced a relapse. Cordycepin depends upon the presence of a DNA polymerase, known as terminal deoxynucleotidyl transferase (TdT), for its therapeutic activity. Cordycepin has been studied in a National Cancer Institute-sponsored Phase I clinical trial for treating TdT-positive ALL leukemia patients. It initiated a Phase I/II trial based on the âoriginal&apos; ADA-sensitive compound. L-Nucleoside Conjugate (OVI-117): The company has accumulated in vitro and in vivo data indicating that the L-nucleoside conjugates are effective against various types of cancer. One of its L-nucleoside conjugate candidates, OVI-117, is a conjugate of an L-nucleoside (L-uridine) and the highly toxic compound 5&apos;-fluorodeoxyuridine monophosphate (FdUMP), a thymidylate synthase (TS) inhibitor. Tubulin Isotype-Specific Anti-mitotics The company&apos;s other platform technology relates to a proprietary database of tubulin isotypes as potential candidates for targeting by certain chemotherapeutics. It is evaluating various candidates as part of its research and development in this area. Collaborative Relationships and Partnerships The company has relationships with the University of Texas Health Science Center at San Antonio (UTHSCSA), the Cancer Therapy and Research Center (CTRC), the Dana-Farber Cancer Institute, MD Anderson Cancer Center and the San Antonio Cancer Institute (SACI), a cancer research institute. Competition The company&apos;s competitors include Amgen, Inc.; Genentech, Inc.; Biogen Idec Inc.; Eli Lilly &amp; Co.; OSI Pharmaceuticals, Inc.; Avalon; Kosan; Allos; EntreMed; Threshold Pharmaceuticals; Vion Pharmaceuticals; Cougar Biotechnology; Sunesis; Abbott Diagnostic Laboratories; Aureon Laboratories; Celera Diagnostics, LLC; Correlogic Systems; Genomic Health; Monogram Biosciences; Myriad Genetics; Roche Diagnostics; and Veridex LLC. History OncoVista Innovative Therapies, Inc. was incorporated in 2004.</t></si><si><t>http://public.crunchbase.com/t_api_images/v1397190555/c5667fee004f1055a8f3bd3e8e74cdc9.jpg</t></si><si><t>http://www.oncovista.com</t></si><si><t>dd4e5635977d3829c12f15a7ec9c46a3</t></si><si><t>0ndine-biomedical-inc</t></si><si><t>Ondine Biomedical Inc.</t></si><si><t>Ondine Biomedical develops non-antibiotic, anti-infective therapies for a broad spectrum of bacterial, viral, and fungal infections.</t></si><si><t>Ondine Biomedical Inc. (formerly Ondine Biopharma Corporation) is dedicated to the development of non-antibiotic anti-infective therapies for a broad spectrum of bacterial, viral and fungal infections.  The Company is focused on the development and commercialization of its patented light activated technology, Photodisinfection (PDD), for multiple applications.  PDD provides antimicrobial efficacy without encouraging the formation and spread of antibiotic resistance.  Ondine Biomedical Inc. launched is first PDD product Periowaveâ„ in 2006. Periowaveâ„ is used as an adjunctive therapy for the treatment of chronic adult periodontitis (gum disease). In June 2009 Ondine sold its Dental Healthcare Business to PDT Inc.</t></si><si><t>http://public.crunchbase.com/t_api_images/v1397200972/f109848c6716d13c436b4d2f5bca708e.png</t></si><si><t>http://ondinebio.com</t></si><si><t>bc4bfaf0b9c154dec26d9366bc59cd91</t></si><si><t>one-call-medical</t></si><si><t>One Call Medical</t></si><si><t>One Call Medical, Inc. provides diagnostic management services through its contracted provider network in the United States. It offers EMG</t></si><si><t>One Call Medical, Inc. provides diagnostic management services through its contracted provider network in the United States. It offers EMG and nerve conduction studies; radiology; myelograms, bone scans, and bone density studies; MRI studies with and without contrast; MRI arthrogram studies with and without contrast; CT studies with and without contrast; diagnostic film review; and pet and pet/CT scan services. The company also provides customer education through its clinical services message center, on-site medical in-services, and newsletters. In addition, it offers ancillary specialty PPO services. The company serves auto, group health, union, and workers&apos; compensation industries, as well as self-insured employers and third party administrators. One Call Medical, Inc. was founded in 1993 and is headquartered in Parsippany, New Jersey.</t></si><si><t>http://public.crunchbase.com/t_api_images/v1397198208/4573f65fa76516e4092d8ff8d25ade5b.jpg</t></si><si><t>http://www.onecallcm.com/Pages/Home.aspx</t></si><si><t>f01d75ed4bbba772b6b593ba92c93019</t></si><si><t>one-eighty-marketing</t></si><si><t>One Eighty Marketing</t></si><si><t>Marketing Agency Perth</t></si><si><t>One Eighty Marketing Agency Perth offer end-to-end marketing solutions which are integrated into your business. We are a boutique marketing agency and have a team of experienced and professional marketing consultants. We can also offer  marketing training.</t></si><si><t>http://public.crunchbase.com/t_api_images/v1404192156/rb5mboxdir2nmwuhwvzp.jpg</t></si><si><t>http://www.oneeightymarketing.com.au/</t></si><si><t>6b74e4a5865451ef991719759192414d</t></si><si><t>one-match</t></si><si><t>One Match</t></si><si><t>One Match provides big data analytics for the e-commerce industry.</t></si><si><t>One Match provides big data analytics for the e-commerce industry, enabling organizations to analyze a mix of structured, semi-structured, and unstructured data in search of valuable business information and insights.</t></si><si><t>562832fb86aca0860ec7745cfca707ba</t></si><si><t>hubbard-one</t></si><si><t>One North Interactive</t></si><si><t>One North Interactive is an agency dedicated to serving the creative, strategic and technological needs of complex, relationship-based organ</t></si><si><t>In August 2012, Thomson Reuters announced its decision to sell the interactive web portion of the Hubbard One unit to the group&apos;s existing management, which is now One North Interactive. The remaining products have been realigned in the Thomson Reuters portfolio. The Hubbard One brand has been retired. One North Interactive is an independent agency dedicated to serving the creative, strategic, analytical and technological needs of legal and professional services organizations. As the former web group of Hubbard One, we have more than 15 years of experience helping clients differentiate their online presence and strengthen their businesses in a crowded and competitive market. One North Interactive has launched hundreds of websites and other interactive solutions for our clients, including over 40 percent of the NLJ 250. Headquartered in Chicago, One North Interactive employs more than 70 innovative minds. For more information, visit www.onenorth.com. Thomson Reuters has a commitment to business development for large law firms. From SharePoint intranets and market analytics to relationship and contact management, experience management and proposal generation, Thomson Reuters is committed to providing the right tools to help marketers and business developers succeed.</t></si><si><t>http://public.crunchbase.com/t_api_images/v1403093888/ondyyqi7k4q0zuuse3ml.png</t></si><si><t>http://www.onenorth.com/</t></si><si><t>cb15235c38d764750a2ac3b426712239</t></si><si><t>one-world-lab</t></si><si><t>One World Lab</t></si><si><t>OWL is here to bring added value to the Life Science Research Community.</t></si><si><t>OWL is here to bring added value to the Life Science Research Community. It is our belief that researchers benefit from having access to the antibody manufacturers and the ability to know their names. That is why OWL is honored to partner with the most reputable antibody manufacturers in the industry. These are the companies working everyday to make the products that enable research. With OWL, there is now a place where you can test and even validate their products side-by-side with affordable, antibody test size vials.</t></si><si><t>http://public.crunchbase.com/t_api_images/v1418035275/qcynnecqdwljsdoa1txy.jpg</t></si><si><t>https://oneworldlab.com/</t></si><si><t>0a92eabfcdff92612bbbcdbc8ff97947</t></si><si><t>oneavenue</t></si><si><t>OneAvenue</t></si><si><t>Influence marketing - connecting emerging artists with emerging brands.</t></si><si><t>OneAvenue is an influence marketing startup that is revolutionizing the relationship between emerging artists (musicians, models, actors) and emerging brands. OneAvenue delivers an original content experience, giving artists and brands more visibility by attracting fans and making them feel special.</t></si><si><t>http://public.crunchbase.com/t_api_images/v1452770807/u8rkvkjdyutkob5hvsh6.jpg</t></si><si><t>http://oneavenue.tv/</t></si><si><t>e6506697d65bb7a4b175b11d9a9690f8</t></si><si><t>oneclickretail</t></si><si><t>OneClickRetail</t></si><si><t>ecommerce data: sales, share, search, ARAP, Amazon</t></si><si><t>One Click Retail Fills The ECommerce Gaps In Syndicated Data.There is no significant eCommerce data with the big data companies. We fill that void with expanded data and improved analysis. We provide our clients with expanded data on sales, share, page traffic, conversion, in-stock, reviews and more.One Click Retail then provides your company with eCommerce specific instruction honed from years of first-hand knowledge. Our clients receive weekly metrics, hands on training, a \&quot;How do I...\&quot; reference library, and monthly conference calls exclusively for our members. You know your brand...we know eCommerce.Together we can make this easy.</t></si><si><t>http://public.crunchbase.com/t_api_images/v1403402498/qne5yw5wde4ybb467sqo.jpg</t></si><si><t>http://www.oneclickretail.com</t></si><si><t>5ebd49370d51befe74261c51ca0630d7</t></si><si><t>onedepth</t></si><si><t>Onedepth</t></si><si><t>Cloud for search.</t></si><si><t>Onedepth is cloud storage for search. The software automatically retrieves, uploads, organizes and saves entire search sessions on the cloud. Users can then access these search sessions on any device. With a mixture of intrigue, frustration, and awe for the power of information in our day and age, the founders of Onedepth, Alex Park and Thomas Arthur, sought out ways in which they could help make search, the gateway for online information, more of an experience than a task. Realizing that search was outdated in many ways, having had no major innovations within the past decade, the founders of Onedepth decided to place emphasis on post-query navigation, or the phase in which people are actually spending the majority of their time, sifting through content to ultimately make decisions, discover, or create something of value. Feeling that search data was just as important as individual files, the founders of Onedepth aimed to create a service that helped users store their search data and truly navigate through it while not having to manually clip, copy, save or print individual web content. Onedepth is currently in Beta.</t></si><si><t>http://public.crunchbase.com/t_api_images/v1397192418/234806ea0ed52e7449955f3052815ef4.png</t></si><si><t>http://www.onedepth.com</t></si><si><t>f389b9fa62a11959726c48b542e7d8af</t></si><si><t>oneeleven</t></si><si><t>OneEleven</t></si><si><t>OneEleven is a community of data-driven entrepreneurs.</t></si><si><t>OneEleven empowers a community of data-driven entrepreneurs and small businesses to succeed by providing workspace, community, and accessible services.We are a community of data-driven entrepreneurs.By convening a network of venture capital, industry, academia and government, we are bridging the gap between research and commercialization; supporting the development of solutions to highly complex data problems.</t></si><si><t>http://public.crunchbase.com/t_api_images/v1397187234/626bc4d2d7fdf625d62b4e8ffe2e9d77.jpg</t></si><si><t>http://www.oneeleven.com</t></si><si><t>6eb0d4680f7bfa0cc254665af6d85286</t></si><si><t>onefold</t></si><si><t>OneFold</t></si><si><t>BigData Warehouse</t></si><si><t>Advanced Ad-Hoc Analytics through Automatic Transformation of Complex, Semi-Structured Mobile App Event Data into a Cloud Data Warehouse including Google BigQuery, Amazon RedShift, and Hive.Coming Soon out of Beta!</t></si><si><t>http://public.crunchbase.com/t_api_images/v1397184327/92c1e0d01ca19f460a7301b48ce57345.jpg</t></si><si><t>http://onefold.io</t></si><si><t>dcf502218fe41fa728239919dbb02430</t></si><si><t>oneighty-c-technologies</t></si><si><t>ONEighty C Technologies</t></si><si><t>Oneighty C Technologies develops technology for sterilizing medical waste.</t></si><si><t>Oneighty C Technologies Corporation develops technology for sterilizing medical waste. The company is based in Marblehead, Massachusetts.</t></si><si><t>http://public.crunchbase.com/t_api_images/v1397181281/27b055f66fdd1f60a05a2f738fb9d221.png</t></si><si><t>http://www.oneightyc.com</t></si><si><t>Marblehead</t></si><si><t>72620bec67162055790a7737da8a9042</t></si><si><t>onemedplace</t></si><si><t>OneMedPlace</t></si><si><t>Healthcare Financing Community</t></si><si><t>OneMedPlace is a virtual community and digital video platform that connects emerging life science companies with investors, clients and strategic partners. Through the use of the OneMedPlace platform including an online database, publications, video production services, vast syndication network, and annual finance forum - emerging life science companies and development groups supporting them, now have an efficient and cost-effective means to showcase their innovations.  Headquartered in New York City, OneMedPlace also maintains offices in California and Hong Kong.</t></si><si><t>http://public.crunchbase.com/t_api_images/v1397209024/bc7f2e922ad956fc79de4d2ee517fe88.jpg</t></si><si><t>http://www.onemedplace.com</t></si><si><t>f72e8f7c011cbc445c4790879e47374c</t></si><si><t>oneome</t></si><si><t>OneOme</t></si><si><t>OneOme is a collaborative concern between the business builder .</t></si><si><t>A partnership of the Mayo Clinic &amp; Invenshure, OneOme analyzes patient DNA via the most complex multi-gene algorithm in the marketplace. Working with physicians and health care providers, we minimize errors and failures and advance efficacy and safety. Applied across the majority of pharmaceutical medicine, the result is an actionable, at-a-glance prescription recommendation report that is absolutely personalized to each patient. The next level of pharmaceutical efficiency and safety is here.</t></si><si><t>http://public.crunchbase.com/t_api_images/v1432026862/dsxp4jhcdlaup4jljsk0.png</t></si><si><t>http://oneome.com/</t></si><si><t>7209594bf87f37d6a1d63388abc7bc80</t></si><si><t>onepastfive-gmbh</t></si><si><t>Onepastfive</t></si><si><t>The company behind the photo sharing service www.joindrop.com</t></si><si><t>Onepastfive GmbH is the company behind the photo sharing service www.joindrop.com</t></si><si><t>http://public.crunchbase.com/t_api_images/v1409138821/dxmoq9e7upliwy7s0nxz.png</t></si><si><t>http://www.onepastfive.com</t></si><si><t>7a311a5ed865ad366b499f524c918459</t></si><si><t>internet-media-labs</t></si><si><t>oneQube</t></si><si><t>The audience development platform to easily build, manage and enggage your social &amp; content audience.</t></si><si><t>Powerful, easy to use automation to build organic social &amp; content audience for your brand.SocialAudience:All the tools you need in a dashboard to build, manage and market your Twitter audience in searchable social databases.- Track &amp; database your target audience interacting with hashtags, @names, keywords, phrases and links.- Build &amp; engage your following with \&quot;speed mode\&quot; tools, schedule Tweets and track performance- Manage your followers in searchable, segmented databases. - Market to them with personalized DM campaigns- ProfilePlus Instantly appends website, social profiles, email &amp; phone number to everyone - SocialReport analytics give deep insights on your audience, competitors and followers - LiveAnalytics enable you to see trends, events and broadcast audience second by second. ContentPlus:Turn key targeted content curation, aggregation, publishing and marketing in an seo framework that builds organic traffic.Compete effectively in the world where content is kind and seo a moving target.- Contextual &amp; geo targeted content for your website that automatically updates - Increase your SEO ranking and train the search bots to index your content in real-time- Create turn key content marketing sites that aggregate organic traffic- Build databases of your content contributors website, social, email handphone number info- Automated marketing drives Twitter, email and seo traffic Harness the powerful network effect of a passionate audience for your content, product and brand.</t></si><si><t>http://public.crunchbase.com/t_api_images/v1451963783/aacn9lvpjbbfapqgixdv.png</t></si><si><t>http://www.oneQube.com</t></si><si><t>ca0993c407bfb408e7c948a6407c7d97</t></si><si><t>oneredcar</t></si><si><t>OneRedCar</t></si><si><t>Applied Video Analytics</t></si><si><t>Applies Video Analytics to address common industry challenges such as Storage and Transmission of Images and Video.</t></si><si><t>http://public.crunchbase.com/t_api_images/v1397191390/4d7c8df66c334632e590fef532aae060.jpg</t></si><si><t>http://www.oneredcar.com</t></si><si><t>b3c7953999789b11a3c0494661efbcac</t></si><si><t>onesaas</t></si><si><t>OneSaas</t></si><si><t>Get your business apps working happily together</t></si><si><t>OneSaas connects your business apps so they automatically share data - including accounting, eCommerce, CRM, billing &amp; invoicing, fulfillment and email marketing apps.  With OneSaas you&apos;ll eliminate manual data entry, saving you time and money.</t></si><si><t>http://public.crunchbase.com/t_api_images/v1397193592/666e1382b9e1f4fb2f12a6c91b4ae8f9.png</t></si><si><t>http://www.onesaas.com/</t></si><si><t>20fbc2cd3aca88a8110605b734c367af</t></si><si><t>onespin-solutions</t></si><si><t>OneSpin Solutions</t></si><si><t>OneSpin Solutions, a big data solutionist based in Munich, Germany, provides formal verification solutions for ASIC, SoC, and FPGA designs.</t></si><si><t>OneSpin Solutions GmbH provides formal verification solutions for ASIC, SoC, and FPGA designs. It offers 360 MV Product Family, a formal assertion-based verification solution for RTL designs available today; and 360 Equivalence Checker, an automated verification solution to show the functional equivalence of design representations. The company provides gap-free verification of configurable IP, tool-supported code reviews, reverse engineering of legacy code, and analysis of corner-case behavior, as well as gap-free verification of peripherals, processors, and sub-systems. It also offers product and methodology training, project coaching, project verification services. The company serves semiconductor and electronic system companies that target automotive, computer, consumer, industrial, and telecommunications applications. It has operations in North America, Europe, and Japan. OneSpin Solutions GmbH was founded in 2005 and is based in Munich, Germany.</t></si><si><t>http://public.crunchbase.com/t_api_images/v1397194157/efdb8f9b8f72aba8ff008d8c665cc469.jpg</t></si><si><t>http://www.onespin-solutions.com</t></si><si><t>51c748c3b7ea8949c2a750ad7d140200</t></si><si><t>onfarm</t></si><si><t>OnFarm</t></si><si><t>OnFarm’s powerful platform allows you to manage all your ag data in one place, simply.</t></si><si><t>OnFarm is the first company to integrate field sensor, control, and agronomic farm information into a SaaS based farm decision support system enabling farmers to increase profit while maximizing key inputs such as nutrients, water, labor, and energy.OnFarm establishes partnerships with existing specialized agriculture hardware or information companies and provides users with a complete system of vital agronomic information; soil, plant, operational, and atmospheric conditions that empower their entire farming organization to make better more informed decisions resulting in immediate impact on farm productivity and profitability.</t></si><si><t>http://public.crunchbase.com/t_api_images/v1397764631/08ab7b3cbe06dae1779b6cb898d27ea3.png</t></si><si><t>http://www.onfarm.com</t></si><si><t>5abd8bac4c1981793e5f54de8b3a71a0</t></si><si><t>onkaido-therapeutics</t></si><si><t>Onkaido Therapeutics</t></si><si><t>The Onkaido Therapeutics team is exploring how messenger RNA therapeutics can deliver novel oncology drugs to help patients.</t></si><si><t>http://public.crunchbase.com/t_api_images/v1397194475/771245551231848507d5eaede081fe68.jpg</t></si><si><t>http://onkaido.com</t></si><si><t>5df167b388a7f135c2ce97ca684ef424</t></si><si><t>onkure</t></si><si><t>OnKure</t></si><si><t>OnKure is a biotechnology company commercializing a new cancer therapy based on novel, less toxic kinase inhibitor drugs.</t></si><si><t>OnKure, Inc. operates in the Biotechnology sector. OnKure, Inc. was incorporated in 2011 and is based in Longmont, Colorado.</t></si><si><t>http://public.crunchbase.com/t_api_images/v1436432837/xplh1avsfgm6gmok8tx2.png</t></si><si><t>40.1339</t></si><si><t>-105.1061</t></si><si><t>4b1387f962d1e8efda94e0d493e23fb7</t></si><si><t>onl-therapeutics</t></si><si><t>ONL Therapeutics</t></si><si><t>ONL Therapeutics is a biopharmaceutical company dedicated to protecting vision through the protection of photoreceptors.</t></si><si><t>ONL Therapeutics is a biopharmaceutical company dedicated to protecting vision through the protection of photoreceptors. The current market for retinal drugs is greater than 7 billion and rapidly growing.  Existing therapies have significant limitations and none address the initial neural component of vision loss - the death of the photoreceptor cell.</t></si><si><t>http://public.crunchbase.com/t_api_images/v1404304395/pfxnmrp76jyru4acxgky.jpg</t></si><si><t>http://www.onltherapeutics.com/</t></si><si><t>fab54afd6418e6e15b5a9204f87806b6</t></si><si><t>online-marketing-people</t></si><si><t>Online Marketing People</t></si><si><t>SEO</t></si><si><t>http://www.onlinemarketingpeople.co.uk</t></si><si><t>7f6af79507958116401ce6ce15a0e03e</t></si><si><t>onmobile</t></si><si><t>OnMobile</t></si><si><t>Largest Mobile VAS in APAC</t></si><si><t>OnMobile Global Limited provides telecommunications products and services in India and internationally.The company offers a range of applications that are delivered by its carrier customers to their end-user subscribers. Its products include network based in-call solutions, such as caller ringback tones, voicemail, and missed call alert service. The company also provides voice-based multi-modal portal, which allows subscribers to access informational and entertainment content, including music, sports updates, news, and stock and commodity price updates in multiple languages using speech-based navigation. In addition, it offers interactive media solutions, such as tele-voting, interactive programming, mobile auditioning, and auctions, as well as on-device client software applications. Further, the company offers mobile commerce solutions, such as movie and railway ticketing, utility payments, and mobile marketing services, as well as business support solutions, including phone backup, and pre-paid and post-paid bill payments. It also offers MMP 2500, a multimodal platform, which integrates multiple delivery modes and payments, and subscription options for 2, 2.5, and 3G networks and handsets.</t></si><si><t>http://public.crunchbase.com/t_api_images/v1411045134/sue8urdrvwi4rzjaj8h5.png</t></si><si><t>http://www.onmobile.com</t></si><si><t>45.6681</t></si><si><t>-94.82</t></si><si><t>0663ac783d861b615521cacc926821e5</t></si><si><t>onnuridmc-inc-</t></si><si><t>OnnuriDMC Inc.</t></si><si><t>OnnuriDMC is a data-driven mobile advertising tech company to ensure advertisers to have higher ROI than any others</t></si><si><t>Onnuri DMC was founded in April of 2014 by members with over 10 years of experience in digital marketing. They have built a new data management platform for mobile advertising called Cross Target.  This platform deploys a highly specialized technology called mobile retargeting, which directly pairs mobile web&apos;s cookie and Android&apos;s App. Therefore, CrossTarget can provide the most relevant advertisements to web users. Onnuri DMC has built partnerships with top media agencies, portals, and other leading advertisement platforms in Korea.</t></si><si><t>http://public.crunchbase.com/t_api_images/v1439832330/cwoj2pfmxrxnyz0xjojr.jpg</t></si><si><t>http://www.crosstarget.co.kr</t></si><si><t>3741fd820ab404853fd14eb095bd2b8d</t></si><si><t>onovative</t></si><si><t>Onovative</t></si><si><t>Marketing Automation and Customer Analytics for Banks and Credit Unions</t></si><si><t>Banks and Credit Unions need to expand their relationships with their current customers, and be more effective at gaining new ones. Unfortunately, the core processing systems that house their data often use legacy technology and can&apos;t connect to external services. Our primary solution Core iQ, serves as a \&quot;bolt on\&quot; system that pulls data from an institution&apos;s core system to make it more easily accessible and allows it to trigger external systems to send emails, SMS texts, physical letters, post cards, etc. All in the hopes of solidifying the institution&apos;s relationships with their customers and learning more about what the customer wants.We are disrupting the industry of bank software providers with no-contract, easy to install software that any bank can afford.</t></si><si><t>http://public.crunchbase.com/t_api_images/v1400127498/qyvkg8a2qhrzofhd1qd5.jpg</t></si><si><t>http://onovativebanking.com</t></si><si><t>0b88082cbb3b3d293cbd846b7d009c54</t></si><si><t>onramp-bioinformatics-inc-</t></si><si><t>Onramp BioInformatics</t></si><si><t>Our software, services and systems empower biotech companies, researchers &amp; doctors to unlock genomic data insights</t></si><si><t>Onramp BioInformatics is a bioinformatics software &amp; system company focused on accelerating Precision Medicine by enabling researchers and clinical deployments with end-to-end software, systems and services for genomics analysis and interpretation.</t></si><si><t>http://public.crunchbase.com/t_api_images/v1421280800/rfiqj8n1k9mdxliuo26n.jpg</t></si><si><t>http://www.onrampbioinformatics.com</t></si><si><t>c0dd29db70c1272cb5bfad5458c576e0</t></si><si><t>onscreens</t></si><si><t>Onscreens</t></si><si><t>Onscreens is an inbound marketing, social publishing, PR and online store service for business users wishing to generate new business.</t></si><si><t>http://public.crunchbase.com/t_api_images/v1433491022/emvrwriswx1sqg1rwnzn.jpg</t></si><si><t>http://onscreens.com/</t></si><si><t>b393ed51aed3c0b4943a5b86ca7fd2f5</t></si><si><t>onsophic-fka-exlibrix</t></si><si><t>OnSophic (FKA: ExLibrix)</t></si><si><t>b1e1454c99a72ace3c0217dde0b14a0a</t></si><si><t>ontame-io</t></si><si><t>Ontame io</t></si><si><t>Ontame.io is the leading recruitment marketing and analytics platform.</t></si><si><t>Ontame.io is the leading recruitment marketing and analytics platform, enabling recruiters to reduce time to hire &amp; cost per hire by using predictive analytics to make smarter recruitment marketing decisions.</t></si><si><t>http://public.crunchbase.com/t_api_images/v1442477745/frlixu6gdygemwtwac9a.png</t></si><si><t>http://ontame.io/</t></si><si><t>e121555a079f350d8d38af42f3217ffd</t></si><si><t>ontology-systems</t></si><si><t>Ontology Systems</t></si><si><t>Ontology applies the power, simplicity and speed of semantic search to gain insight into all enterprise application data</t></si><si><t>Ontology applies the power, simplicity and speed of semantic search to gain insight into all enterprise application data replacing traditional data integration.In the same way that Google made it possible to find any “String” in The Internet via text search, Ontology makes it possible to find any “Thing”, (a linked business entity) across enterprise data and applications via just-enough semantic modelling and graph-search.This means the ability to search and link core applications, databases, big data sources, files, spread sheets, documents, emails…anywhere, without the cost and risk of integration. Ontology Systems is revolutionising how companies use their applications and data.</t></si><si><t>http://public.crunchbase.com/t_api_images/v1398330299/gpf3pysljdxyq3ijyqlj.png</t></si><si><t>http://www.ontology.com</t></si><si><t>980983e591762da50d7843c9f4f36897</t></si><si><t>ontopit</t></si><si><t>OnTopIt</t></si><si><t>From Big Mess to Big Data</t></si><si><t>About 80% of data held by an organization is unstructured data. The majority of this data runs under the radar using emails and spreadsheets and leaves you with lack of visibility across your organization, prone to human errors, and your organzation&apos;s trends and valuable insights are overlooked.In OnTopIt, they transform the unstructured data into insights and analytics, put them in the hands of the business users and all of that - without changing the everyday business behavior.They put insights in the path of everyday business activities so employees can focus their efforts on making intelligent business decisions based on the data rather than spending their time and knowledge on enforcing procedures and maintaining spreadsheets.</t></si><si><t>http://public.crunchbase.com/t_api_images/v1427427817/d4aijrygdsweyb2n50er.png</t></si><si><t>http://www.ontopit.com/</t></si><si><t>85d338b8c1d296b84c6e57c960854878</t></si><si><t>ontotext</t></si><si><t>Ontotext</t></si><si><t>Enterprise Semantic Software</t></si><si><t>Ontotext provides a complete set of semantic technologies transforming how organizations identify meaning across diverse databases and massive amounts of unstructured data. Ontotext blends text mining, powerful structured queries, semantic annotation and semantic search with an RDF graph database that infers new facts and meaning at scale. Integrate your ontology or let our semantic experts build one for you. - See more at: http://ontotext.com/#sthash.Z1eBx4Lc.dpuf</t></si><si><t>http://public.crunchbase.com/t_api_images/v1397194447/45b805e78182f47bfda52d508cd7edfd.png</t></si><si><t>http://www.ontotext.com</t></si><si><t>3fa1d3f211a639aadf1fd5c383183eee</t></si><si><t>ontrack-diabetes</t></si><si><t>OnTrack Diabetes</t></si><si><t>OnTrack aims to support the Australian community to achieve mental and physical health and wellbeing.</t></si><si><t>OnTrack aims to support the Australian community to achieve mental and physical health and wellbeing. There are many Australians who do not access health care services for a range of reasons such as distance and cost. Making services available online means that more people will be able to get help for their mental and physical health concerns. OnTrack offers free access to online programs, information, quizzes and advice.</t></si><si><t>http://public.crunchbase.com/t_api_images/v1397188797/e980da1a9040e2544ef385bd5665318f.png</t></si><si><t>http://ontrack.org.au</t></si><si><t>4782cddda1274ab99c966b21b7eb57b0</t></si><si><t>ontrack-imaging</t></si><si><t>OnTrack Imaging</t></si><si><t>OnTrack Imaging, Inc develops diagnostic ultrasound camera for the horse health industry. Its ultrasound camera is used to see images of</t></si><si><t>OnTrack Imaging, Inc develops diagnostic ultrasound camera for the horse health industry. Its ultrasound camera is used to see images of minor changes in the soft tissue of horses. The company serves veterinarians, and owners of performance horses and competitors. OnTrack Imaging, Inc was founded in 2006 and is based in Flower Mound, Texas.</t></si><si><t>http://public.crunchbase.com/t_api_images/v1397181303/0105423fa3362403033f1dcc455a3f9b.gif</t></si><si><t>http://ontrackimaging.com</t></si><si><t>80101131bd34989ab3a2613095f14a6a</t></si><si><t>ontraport</t></si><si><t>ONTRAPORT</t></si><si><t>Small Business Marketing Automation</t></si><si><t>ONTRAPORT is an all-in-one integrated platform that delivers essential business features, including a powerful CRM system, membership sites, one-click WordPress hosting, outstanding email delivery, payment processing, direct-mail printing, affiliate management, and our innovative business automation suite.</t></si><si><t>http://public.crunchbase.com/t_api_images/v1444079357/mukuxvn541bhlx7qdgtp.png</t></si><si><t>http://ontraport.com</t></si><si><t>7b7ea06a7151328150db7afbca0bcdf2</t></si><si><t>onvedeo</t></si><si><t>Onvedeo</t></si><si><t>TRANSFORMING DATA INTO ENGAGING VIDEO STORIES</t></si><si><t>TRANSFORMING DATA INTO ENGAGING VIDEO STORIESOur video technology can transform any type of data into an immersive, engaging story in short form video. This automated process is both scalable and cost effective. If you have data to share, you have a story to tell. Why not do it in the form of a video?</t></si><si><t>http://public.crunchbase.com/t_api_images/v1440115326/kcr4jqs55wzx4tnpn0vv.jpg</t></si><si><t>http://www.onvedeo.com</t></si><si><t>787a655478a24571204447296003af17</t></si><si><t>onvia</t></si><si><t>Onvia</t></si><si><t>Business to Government Solutions</t></si><si><t>Onvia is the leading provider of Business-to-Government solutions in the United States, covering the broadest set of industries and products at every level of government. For more than twelve years, Onvia has delivered unparalleled coverage of government purchasing activity from Federal, State, Local and Education agencies. More than 8,400 subscribers across the nation in industries such as architecture and engineering, construction, IT/telecom, business consulting services, operations and maintenance, and transportation rely on Onvia as a comprehensive resource for industry-specific information needed to make intelligent sales decisions. Using Onviaâs comprehensive database, Onviaâs clients achieve a competitive advantage by receiving timely and actionable sales opportunities and detailed information about their target markets. Onvia tracks procurement activity across more than 89,000 government agencies, allowing Onvia to offer unparalleled coverage of government contracting activity. Onvia was founded in 1996 and is headquartered in Seattle, Washington.</t></si><si><t>http://public.crunchbase.com/t_api_images/v1397750341/0873952c3419d35c4cebf9efd54c2d6a.gif</t></si><si><t>http://www.onvia.com/?utm_sourcecrunchbase&amp;utm_mediumweb&amp;utm_campaignonviacrunchpage</t></si><si><t>8dceda076ff3be58368798c30712ffc1</t></si><si><t>onward-behavioral-health</t></si><si><t>Onward Behavioral Health</t></si><si><t>Onward Behavioral Health offers outpatient mental health treatment services for children, adolescents and adults.</t></si><si><t>Onward Behavioral Health, Inc. offers outpatient substance abuse treatment services for children, adolescents, and adults. The company provides eating disorder treatment, mental health and life counseling, and outpatient behavioral health services. Additionally, it offers Rehab After Work (RAW), a outpatient drug and alcohol treatment program; The Light Program, an outpatient mental health program; and Life Management Employee Assistance Program (EAP), a program that provides behavioral health services to employees and their families. Onward Behavioral Health, Inc. was incorporated in 2009 and is based in Columbiana, Alabama.</t></si><si><t>http://public.crunchbase.com/t_api_images/v1397183475/e0305d873ad3557ff2f18ca5947d109f.png</t></si><si><t>http://obhcares.com</t></si><si><t>Columbiana</t></si><si><t>9f5c70395e2a11a758406c8167192477</t></si><si><t>onyara</t></si><si><t>Onyara</t></si><si><t>Better Analytics Demand Better Dataflow.</t></si><si><t>Ten years ago, They began working on the emerging challenges of sensor-generated dataflow at scale. They are the original creators of what has become Apache NiFi and They are active members of the open source Apache NiFi community. NiFi is a secure and reliable dataflow solution built to deliver high-quality, real-time data. As a result, disparate data sources are unified, providing the optimal inputs for your analytic platforms, delivered in the manner in which you use it. They believe the integration platform has the responsibility of providing information on how your systems are interacting; more than the fact of data traversal. New dataflow challenges are emerging daily. At Onyara, They are delivering breakthrough dataflow capabilities to overcome these challenges and extend the core framework of Apache NiFi so that Their customers can focus on their core disciplines and move further ahead of the competition.</t></si><si><t>http://public.crunchbase.com/t_api_images/v1438482702/vhzxaax8zq8wcscw08sc.png</t></si><si><t>http://onyara.com/</t></si><si><t>2e958c6a7a1cb50d4fb2a3407204da83</t></si><si><t>onysus</t></si><si><t>Onysus</t></si><si><t>Onysus provides a visual editor that allows everyone to create immersive experiences with Computer Vision technologies</t></si><si><t>Onysus provides a visual editor that allows everyone to create immersive experiences with technologies such as augmented reality, virtual reality and gesture based interactions. Onysus&apos;s patent pending software is visual and intuitive, yet strong enough to create complex computer vision based systems and applications in a totally graphic environment, similar to video editing tools.</t></si><si><t>http://public.crunchbase.com/t_api_images/v1412833720/af8a51q9nq4u1kiwanbu.png</t></si><si><t>http://www.onysus.com</t></si><si><t>5e0d0caf2e27553ff1233a57a735fa7f</t></si><si><t>onyu</t></si><si><t>Onyu</t></si><si><t>Onyu allows individuals to securely store and share personal information with their contacts and businesses that require it.</t></si><si><t>Onyu is a mobile platform for sharing your personal information with the people and businesses that need it; a secure place to manage all of the everyday details that you use to administer your life.Onyu is the brainchild of entrepreneurs Luke Harte and Stuart Beattie both originally from Dundee in Scotland who has since moved to Edinburgh where the team is based.Onyu acts as a state of the art mobile address book, allowing you to stay in touch with all of your contacts without having to manually maintain contact lists. It allows each user to keep their own information up to date and share it with whoever they choose. The result is a beautifully simple way to stay in touch and keep up to date. No social networks required.Onyu opens up a whole new world of communication. Users are able to create multiple profiles tailoring content for the appropriate audience, be it friends, family or work colleagues. It allows interactions with phone numbers, e-mail addresses, social links, home addresses and much more. It also provides a novel way to receive group information, as it is required; everything needed to book flights, hotels and even print addresses for those all-important Christmas cards.At Onyu your privacy and security is out highest priority, that’s why all of your information is held encrypted in their cloud. And when they say encrypted, they really mean encrypted. Unlike other services, their application encrypts your data client side. This means that they have no way of accessing your information, even if wanted to. With no access to your data, they cannot sell your data and they cannot use your data to pester you with advertising.Above all they believe passionately that your information belongs to you! Not anyone else. And only you should have the ability to control who can access it. This belief underpins everything they do. Your privacy is their top concern!</t></si><si><t>http://public.crunchbase.com/t_api_images/v1416912871/jvycvi7zzn0rzhwcvcw4.png</t></si><si><t>http://www.onyu.com/</t></si><si><t>bccb8dab6aa07de4fd655f15626a263d</t></si><si><t>onyvax</t></si><si><t>Onyvax</t></si><si><t>Onyvax develops cancer therapies that harness the selective power of the immune system to seek out and destroy tumor cells.</t></si><si><t>Onyvax is developing new cancer therapies that harness the selective power of the immune system to seek out and destroy tumor cells. Onyvax&apos;s products specifically target cancer cells, increasing the likelihood that they will be effective while minimising side effects associated with many conventional treatments. These therapies can broadly be classed as therapeutic cancer vaccines.</t></si><si><t>http://public.crunchbase.com/t_api_images/v1397180208/11046af7a89695ba696af2b87ffe4f53.jpg</t></si><si><t>http://www.onyvax.com</t></si><si><t>Bradford</t></si><si><t>b241aba65c5634767ef0026ea8921ddb</t></si><si><t>onyx-pharmaceuticals</t></si><si><t>Onyx Pharmaceuticals</t></si><si><t>Onyx Pharmaceuticals is a biopharmaceutical company committed to improving the lives of people with cancer.</t></si><si><t>Onyx Pharmaceuticals is a biopharmaceutical company committed to improving the lives of people with cancer. Their lead product is NexavarÂ (sorafenib), a novel, oral multiple kinase inhibitor that targets proteins involved in both tumor cell proliferation and angiogenesis.</t></si><si><t>http://public.crunchbase.com/t_api_images/v1397192761/c13de0481eddea74beb85537099d2dc6.jpg</t></si><si><t>http://www.onyx-pharm.com</t></si><si><t>b158507f2ba425acefb33745d1e5d8ac</t></si><si><t>onyx-beacon</t></si><si><t>OnyxBeacon</t></si><si><t>iBeacon, Eddystone, proximity, context, micro-location</t></si><si><t>OnyxBeacon was founded to help mobile developers add micro-location possibilities to their apps. We do this through hardware and software. Our iBeacon compatible devices can detect smartphones nearby (up to 50 meters) and our iOS and Android SDKs as well as APIs allow mobile developers to take advantage of that location and enrich the experience of the mobile user by providing them with contextual information according to the users needs.Our CMS allows retailers the possibility to register their beacons and display contextual information for their mobile users from a very simple cloud based back end.</t></si><si><t>http://public.crunchbase.com/t_api_images/v1407752914/nzikbdkahzitzl0dnwxo.png</t></si><si><t>http://www.onyxbeacon.com</t></si><si><t>Cluj</t></si><si><t>007991711b0821b3f02cb98f1643a8fd</t></si><si><t>oopsly</t></si><si><t>Oopsly</t></si><si><t>Mobile app for discounts</t></si><si><t>Oopsly is a mobile app using image detection and OCR to recognise various adverts (print and outdoor). It is available for both iOS and Android.Scanning an advert with Oopsly shows augmented reality content and favours users with discounts provided by the advertiser.It also simplifies the process of buying things by allowing to purchase advertised products directly from a mobile device.</t></si><si><t>http://public.crunchbase.com/t_api_images/v1397201389/a3f05f15e3f1c42257968ad8963c698b.png</t></si><si><t>http://www.oopsly.com</t></si><si><t>2c05d390132b21ef20198c6590719fb7</t></si><si><t>ooxesis-biotech</t></si><si><t>oOxesis Biotech</t></si><si><t>Biotech Contract Research Organization</t></si><si><t>oOxesis Biotech is a contract research and manufacturing organization serving the biotechnology and bio-pharmaceutical industries, as well as Universities and research institutions in the U.S. and internationally. With a combined expertise of over 20 years in biotech and biopharma research, we provide our clients with comprehensive, fully integrated, research and development services from our state of the art San Diego county facility.</t></si><si><t>http://public.crunchbase.com/t_api_images/v1397192812/41a214a3e07f2042d5602a1c0e6f3c47.png</t></si><si><t>http://www.ooxesis.com</t></si><si><t>55272742915869f131a1364322caff54</t></si><si><t>ooyala</t></si><si><t>Ooyala</t></si><si><t>The intelligent cloud-based platform for your video business.</t></si><si><t>Ooyala harnesses the power of big data to help broadcasters, operators and media companies build more engaged audiences and monetize video with personalized, interactive experiences for every screen. We go beyond traditional online video platforms, providing software and services combining best-of-breed technologies with industry-leading video analytics to help our customers optimize and automate video programming, streaming and syndication. Some of the most successful and innovative media companies in the world—ESPN, Telstra, NBC Universal, Univision, Comedy Central, VICE, The Washington Post, Arsenal, Dell and more—rely on Ooyala.Headquartered in Mountain View, California, Ooyala has offices in New York City, London, Sydney, Tokyo and Guadalajara, Mexico. The company works with premier reseller and technology partners throughout the Americas, Europe, Africa, Japan and the Asia-Pacific region. For more information, visit www.ooyala.com.</t></si><si><t>http://public.crunchbase.com/t_api_images/v1397749311/f3cc719afcfc19f9185814e3923f2e91.png</t></si><si><t>http://www.ooyala.com</t></si><si><t>2007-08-29</t></si><si><t>c869ad59bb3e011c3de0edddb8135f6f</t></si><si><t>opal-therapeutics</t></si><si><t>OPAL Therapeutics</t></si><si><t>OPAL Therapeutics develops therapies for the treatment of human immunodeficiency virus, hepatitis C and chronic infection.</t></si><si><t>OPAL Therapeutics Pty Limited operates as an immunotherapy development company in Australia. It develops therapies for the treatment of human immunodeficiency virus, Hepatitis C, and chronic infection. OPAL Therapeutics Pty Limited was incorporated in 2005 and is based in Melbourne, Australia.</t></si><si><t>97f6c0fd0e964ec35f508f66e9e19613</t></si><si><t>opalia-pharma</t></si><si><t>Opalia Pharma</t></si><si><t>OPALIA PHARMA S.A., a contractor and subcontractor, manufactures medicinal products. It offers medicinal products in various forms,</t></si><si><t>OPALIA PHARMA S.A., a contractor and subcontractor, manufactures medicinal products. It offers medicinal products in various forms, including liquid shapes for external and internal use; creams, ointments, and gels; and suppositories and pessaries. The company also provides various services, which comprise development, purchase of components, regulatory follow-up, and pharmaceutical release services; and galenical and analytical development services, such as pre-formulation, formulation, primary packaging, pharmaco-technical tests, analytical development, experimental batches manufacturing, and CTD writing services</t></si><si><t>http://public.crunchbase.com/t_api_images/v1397184885/93fb9f7acb7ab6d904ee19f282113b96.png</t></si><si><t>http://www.opaliapharma.com.tn</t></si><si><t>Tunisia</t></si><si><t>Ariana</t></si><si><t>d1858fcc760695d06b6fc3ff8eb35f82</t></si><si><t>opani</t></si><si><t>Opani</t></si><si><t>Social Supercomputing</t></si><si><t>Opani is a tool for data rebels. Opani is a place to tackle humankind&apos;s challenges collaboratively, without the need to fight with batch software.</t></si><si><t>http://public.crunchbase.com/t_api_images/v1397182035/be52ff6bcfe1d74a2ec23e41cb45cc10.png</t></si><si><t>http://opani.com</t></si><si><t>2011-11-23</t></si><si><t>fb15e1aa5e094c9f2822d6c356c8fe0e</t></si><si><t>opara</t></si><si><t>Opara</t></si><si><t>Opara, an online platform, enables fruit producers and distributors to manage and track products from production to retail in real time.</t></si><si><t>Opara is an online platform that enables fruit producers and distributors to manage and track products from production to retail in real time. It was launched in February 2010.</t></si><si><t>http://public.crunchbase.com/t_api_images/v1397200381/8dd8efba77c25f71506519a1e9cb3212.png</t></si><si><t>http://www.opara.io</t></si><si><t>281677a03b3b3f7dc6b21bc1ea58690b</t></si><si><t>opeepl</t></si><si><t>Opeepl</t></si><si><t>quick, easy and fast marked analysis</t></si><si><t>Opeepl is  startup focusing on quick and easy market analysis through mobile phones. The companies product enables you to get polls and questionaires out in a convinient and quick way.</t></si><si><t>http://public.crunchbase.com/t_api_images/v1397198482/2fab4870e7be4acf1865db98c682f7be.jpg</t></si><si><t>http://www.opeepl.com</t></si><si><t>d05c3f520a9469b0b13f069ec22548ac</t></si><si><t>open-box-technologies</t></si><si><t>Open Box Technologies</t></si><si><t>Open Box Technologies is a provider of web-based video solutions such as SesameVault, white-label video publishing platform.</t></si><si><t>SesameVault is an online video platform for businesses and organizations to store, manage, and publish video to the web.</t></si><si><t>http://public.crunchbase.com/t_api_images/v1397202519/2ad45dccd982e033aef35544a0401eab.png</t></si><si><t>2005-11-30</t></si><si><t>http://sesamevault.com</t></si><si><t>79a0311d1149851487abd4515bcca6a4</t></si><si><t>ocx</t></si><si><t>Open Capital Exchange</t></si><si><t>OCX is a peer-to-peer business lender with a twist: we tap into existing business networks to fund the first part of our loans. This signals creditworthiness, helps efficiently source high-quality borrowers, and allows us to reward investors for backing businesses they know.</t></si><si><t>http://public.crunchbase.com/t_api_images/v1397189770/b3522e6ad5a0a5efee02069a59dacc74.png</t></si><si><t>http://ocx.co</t></si><si><t>f2a7b13bf73e6b624857c7d0a28c61e7</t></si><si><t>open-harbor</t></si><si><t>Open Harbor</t></si><si><t>Open Harbor provides real-time global trade automation solutions.</t></si><si><t>Open Harbor provides real-time global trade automation solutions.Open Harbor’s automation solution is the first to provide the optimum level of collaboration, process automation, and real-time trade content to enable seamless cross-border trade. Utilizing a real-time trade content database, the solution provides automated applications such as compliance screening (export and import), trade document generation and distribution, auto-manifesting, and total landed cost calculations. By mapping a client&apos;s existing process to an automated export and import system, the solution enables exception-based management and proactively pushes compliance and landed cost information to supply chain partners at the time of order-receipt.Open Harbor was founded in 1999 and is headquartered in San Carlos, California.</t></si><si><t>http://public.crunchbase.com/t_api_images/v1439188715/b38vnffrpqxaboazdzru.png</t></si><si><t>60972be964c5b4d0ebd15f7b2d3a42cf</t></si><si><t>open-health-network</t></si><si><t>Open Health Network</t></si><si><t>Smart Mobile Health Platform: enables companies create custom mobile applications on any device, in any language in a week without coding.</t></si><si><t>Open Health Network is a smart mobile health platform. Enables organizations create their custom mobile health applications on any device, in any language within a week without coding. Platform integrated all existing applications, systems, devices and content.Customers are: healthcare organizations, pharma, patients advocacy groups, researchers, startups in healthcare and other spaces.Applications: clinical trials, patients education, intelligent data gathering, patients support, medication adherence, advanced analytics and more.Some of the available modules: social network, dairy, chat, surveys, reporting, medication tracking, adherence, advanced workflow, donations, e-commerce, integration to EMR/EHR systems, CRM, content, devices and more.</t></si><si><t>http://public.crunchbase.com/t_api_images/v1423941437/umswc7huveawukzjksn1.png</t></si><si><t>http://www.openhealth.cc</t></si><si><t>f8bf0f77b0c918b4a398c61b2a28a4c1</t></si><si><t>open-insight</t></si><si><t>Open Insight</t></si><si><t>Data mining consulting</t></si><si><t>Open Insights provides consulting services related to data mining.</t></si><si><t>http://open-insights.com/home.html</t></si><si><t>cb3d93feb2c2219aa53cef5b350308c6</t></si><si><t>open-plus</t></si><si><t>Open Plus</t></si><si><t>Consulting and Software Development</t></si><si><t>Open Plus is a UK-based software development and consulting company which specializes in agile methodologies, open source and cloud technologies and the retail industry.The company has bases in Edinburgh, Oxford and Harrogate in the United Kingdom and in Hungary.Services offered include strategy consulting, technology audits, retail systems integration, customization and systems support.In 2011 Open Plus launched InsitePlus, an advanced reporting and business analytics solution for online retailers using the Magento eCommerce platform. </t></si><si><t>http://public.crunchbase.com/t_api_images/v1397186776/4669f249995a37b0b9f6910a2bfc322a.jpg</t></si><si><t>2007-09-28</t></si><si><t>http://www.openplus.co.uk</t></si><si><t>3ab3ca908343af3f79c5bac1c2213a75</t></si><si><t>open-source-food</t></si><si><t>Open Source Food</t></si><si><t>Open Source Food is an online community of food lovers to submit recipes where members can rate them.</t></si><si><t>Opensourcefood (OSF for short) is a recipe social network with a strong visual element.  It is the only recipe site that guarantees a picture for every recipe, and allows the owners to license the picture and recipe out under various creative commons licenses.  To date there are over 2000 recipes (and growing) on OSF, each with a picture, all created by the community.Apart from the usual social networking features (add recipe, comments etc) the site has some unique technology and promotional points.  1) Members can be promoted to \&quot;PRO\&quot; status if they gather enough votes.  PRO members are flagged with a little red mark, a sign that their recipes are of a high quality.  Recipes in the main listing can be filtered by whether they are by PRO members or not.2) When adding a recipe members can \&quot;AUTO TAG\&quot; it - tags are created automatically based on the content.  This saves users time.3) \&quot;Spotlight\&quot; recipes - recipes that gather enough votes are promoted to spotlight status and get posted in the header of the site (next to the logo) attracting more visits to that recipe.OSF is a one-man project, by Tokyo-based Web Producer \&quot;yongfook\&quot; (Jon Anthony Yongfook Cockle).  http://www.yongfook.comIt is built in the php MVC framework Code Igniter and uses jquery for front-end scripting.Yongfook is a serial web-app builder, responsible for the popular (but now deadpooled) 8apps.com, and also did the front end work for ZapZap.com (now deadpooled!) - both have been featured on techcrunch.  OSF is his personal project and by far his most personally significant project to date, yongfook himself being an avid cook:http://opensourcefood.com/people/yongfookYongfook is based in Tokyo and works with various Japanese companies as an outside consultant, building web apps and overseeing production.  Yongfook has worked in the Tokyo web industry for several years, with experience working in small web production agencies such as IMG SRC as a senior design engineer, to working in a behavioral analytics and research group at advertising giant Dentsu.  Yongfook will be starting his own production agency in 2008.</t></si><si><t>http://public.crunchbase.com/t_api_images/v1397183672/9e7f65ce9e77a9e5f3a2560a1e3eca49.png</t></si><si><t>2007-03-12</t></si><si><t>http://www.opensourcefood.com</t></si><si><t>7460cab391e9885518895bc4c747e6c0</t></si><si><t>open-web-analytics</t></si><si><t>Open Web Analytics</t></si><si><t>Open source web analytics software.</t></si><si><t>Open Web Analytics (OWA) provides open source web analytics software licensed under GPL. Web site owners and developers use OWA as an alternative to commercial web analytics offerings.</t></si><si><t>http://public.crunchbase.com/t_api_images/v1397189824/6c77b2a2f6133f1cd34a7878beeebfec.png</t></si><si><t>2006-04-10</t></si><si><t>http://www.openwebanalytics.com/</t></si><si><t>c160ec8cf002a5e2700c39eb34947fdc</t></si><si><t>open42</t></si><si><t>Open42</t></si><si><t>Large-Scale Advertising Data Analysis</t></si><si><t>Open42 is a web analytics company based in Los Angeles, CA. Since their 2009 inception, Open42 has been busy assembling an engineering team comprised of the best and brightest from the world&apos;s leading tech companies.Open42 has one key mission: to solve the web&apos;s most challenging data and analytics problems by developing a predictive pattern analysis platform while maintaining a strong commitment to research and development.</t></si><si><t>http://public.crunchbase.com/t_api_images/v1397183976/4e91ff60665792f5a958c7c538e1e78d.gif</t></si><si><t>http://open42.com</t></si><si><t>3dd569fb5c63485d3b8facb2041a64d3</t></si><si><t>openamplify</t></si><si><t>OpenAmplify</t></si><si><t>OpenAmplify provides large scale commercial text analysis and natural language processing (NLP) solutions.</t></si><si><t>OpenAmplify is a leader in large scale, commercial Text Analysis and Natural Language Processing (NLP) solutions. OpenAmplify delivers social-grade signals with its patented NLP technology that mimicks the human process of language understanding to identify the significant topics, brands, people, perspectives, emotions, attributes, intentions, actions and timescales contained in online text. The OpenAmplify API returns the meaning in English-language content in usable and actionable data structures including XML and json, thereby enabling other solutions providers to create value, profit and grow. By understanding what text actually means not just the individual words, OpenAmplify can better manage and monetize content. The company has leveraged 20 years of academic research into applied computational linguistics and machine learning. Unlike most “deep” Natural Language Processing technologies, OpenAmplify&apos;s research has concentrated on commercial systems that meet the demands of large-scale business use. Our technology is continually evolving and is today protected by 12 granted and many pending patents in the USA, Sweden and EU regions.OpenAmplify gives other systems developers simple, scalable access to the most powerful Natural Language Processing technology in an open web service platform.</t></si><si><t>http://public.crunchbase.com/t_api_images/v1397180453/2f174aec9cc2e0ee5d1d124724896491.png</t></si><si><t>http://www.openamplify.com</t></si><si><t>aff8b62ea5011a2b942abad12305a8c7</t></si><si><t>openbci</t></si><si><t>OpenBCI</t></si><si><t>An Open Source Brain-Computer Interface</t></si><si><t>What Is OpenBCI?OpenBCI is a low-cost, programmable, open-source EEG platform that gives anybody with a computer access to their brain waves. Our vision is to realize the potential of the open-source movement to accelerate innovation in brain science through collaborative hardware and software development. Behind the many lines of code and circuit diagrams, OpenBCI has a growing community of scientists, engineers, designers, makers, and a whole bunch of other people who are interested in furthering our understanding of the brain. We feel that the biggest challenges in understanding what makes us who we are cannot be solved by a company, an institution, or even an entire field of science. Rather, we believe these discoveries will be made through an open forum of shared knowledge and concerted effort by people from many different disciplines.  What Makes OpenBCI Different? Today, the leading brain-computer interface (BCI) companies distribute fixed devices with limited or closed access to the algorithms that translate raw EEG signals to meaningful data. These devices are powerful and effective for application development but not ideal for R&amp;D requiring adjustable hardware setups and direct control over the signal processing techniques. OpenBCI is fully accessible and powered by an open-source community of hardware and software builders, making it easy for creators of any skill level and ideal for researchers who haven’t yet settled on the perfect system design. The OpenBCI platform is intended to serve as a malleable starting point in the rapidly growing field of brain-computer interfacing.</t></si><si><t>http://public.crunchbase.com/t_api_images/v1397180268/7261338576bd13123943dc7544f8abcf.png</t></si><si><t>http://www.openbci.com</t></si><si><t>4b6e93db6bf92bc002da0f8775ab9f0b</t></si><si><t>openbiome</t></si><si><t>OpenBiome</t></si><si><t>OpenBiome is a nonprofit stool bank</t></si><si><t>OpenBiome (full name Microbiome Health Research Institute Inc.) is a nonprofit organization dedicated to expanding safe access to fecal microbiota transplantation (FMT) therapies. Founded by a small team of microbiologists, public health advocates, and concerned citizens, OpenBiome aims to significantly reduce the practical barriers for clinicians providing FMTs, while connecting scientists across studies and disciplines.</t></si><si><t>http://public.crunchbase.com/t_api_images/v1436440260/dhrfjdzwgvmfcgc2hkki.png</t></si><si><t>http://www.openbiome.org/</t></si><si><t>02bfa45fa678403375774397b14091b3</t></si><si><t>openconnect-systems-inc</t></si><si><t>OpenConnect Systems, Inc.</t></si><si><t>4fcd8d88048b60899eea06bc26eb8bd1</t></si><si><t>opencredo</t></si><si><t>OpenCredo</t></si><si><t>a81e886ea81d2c13e55bd4a67735663b</t></si><si><t>opengov</t></si><si><t>OpenGov</t></si><si><t>OpenGov provides cloud-based financial data visualization and analysis software for local governments.</t></si><si><t>OpenGov transforms the way the world analyzes and allocates public money. With more than 500 government customers across 44 states in a rapidly expanding network, OpenGov is the market leader in performance intelligence and financial transparency for government. The OpenGov platform transforms government financial data into intuitive, interactive visualizations for both internal government users and citizens. OpenGov technology empowers administrators to make better policy decisions by measuring budget to actual expenditures, comparing data across departments and other governments and streamlining the budgeting process. Founded in 2012 with headquarters in Silicon Valley, OpenGov works with leading governments of all sizes including Minneapolis, New Haven, and Beaufort, SC.</t></si><si><t>http://public.crunchbase.com/t_api_images/v1397187556/1dd181ac867f61c4c4a51323ae3334d3.png</t></si><si><t>http://opengov.com</t></si><si><t>44e1706f0c41d0f26a118f5b721c9536</t></si><si><t>creativecloud</t></si><si><t>Openhour</t></si><si><t>Openhour helps people make the most of their time, by capturing and analyzing behavioral data.</t></si><si><t>Preview: Solving the timesheet problem for service professionalsCreativeWorx has developed a robust platform that automatically captures how employees spend their time.  It intelligently assigns billing codes and generates tremendous analytics to improve a company&apos;s productivity and profitability.TimeTracker is the first CreativeWorx solution released in 2013.  TimeTracker eliminates the pain associated with generating accurate timesheets for service professionals, such as lawyers, consultants, freelancers and ad agency employees.</t></si><si><t>http://public.crunchbase.com/t_api_images/v1439912989/sjbx3qpwylbbpodtrajb.png</t></si><si><t>http://www.openhour.com</t></si><si><t>6c78434e993a59a906535026a74f04a4</t></si><si><t>openhouse-inc</t></si><si><t>OpenHouse</t></si><si><t>OpenHouse is a better way to find your dream home, and a smarter way to connect you with the agent that can make it yours.</t></si><si><t>OpenHouse helps buyers and sellers make smarter decisions about the biggest transaction in their lives by answering the most important question: “what could my life be like in this home?” The right home is more than a zip code, a price tag, a floor plan. It’s you. Powered by data and patented technology, OpenHouse is a better way to find your dream home, and a smarter way to connect you with the agent that can make it yours. Founded in 2010 as Agent Ace, OpenHouse is headquartered in sunny Santa Monica, Calif. To find the life you want to live, visit TheOpenHouse.com. In November 2015, Agent Ace announced that it had acquired the talented Toronto-based fypio team, and together, the company rebranded to become OpenHouse.</t></si><si><t>http://public.crunchbase.com/t_api_images/v1448303932/lcob1hvjfxjhfob60mwx.png</t></si><si><t>http://theopenhouse.com</t></si><si><t>239f419c8d5eb4bd1c68ea6d8c66bfcf</t></si><si><t>opening</t></si><si><t>Opening</t></si><si><t>Measure employee engagement in real-time</t></si><si><t>On January 1, 2016, Opening launched a research initiative called the Employee Experience Project to understand people’s experiences in the workplace. They aim to collaborate with key organizations, utilizing cognitive computing technologies that will yield real-time data and insights about the behaviors, attitudes, and feelings of employees. Deeper insights lead to smarter employee engagement strategies and a workplace where employees know they matter. Let’s transform work.</t></si><si><t>http://public.crunchbase.com/t_api_images/v1418745389/gsvxbcgv2zoci7xxahte.jpg</t></si><si><t>http://www.opening.co</t></si><si><t>082005ea4d9e41096890824749353630</t></si><si><t>openinvo</t></si><si><t>OpenInvo</t></si><si><t>OpenInvo is a marketplace for buying and selling ideas.</t></si><si><t>http://public.crunchbase.com/t_api_images/v1397201787/98965859926f992045fe84384a637759.png</t></si><si><t>http://www.openinvo.com</t></si><si><t>92f3abadf332a36efe860c6fede4a6f7</t></si><si><t>openmail</t></si><si><t>OpenMail</t></si><si><t>Email Analytics Platform</t></si><si><t>Developing an open source email analytics and marketing platform focused on dramatically improving the efficacy of email.</t></si><si><t>http://openmail.co</t></si><si><t>cbdfd277fc86d785a0165d4d93ac43c8</t></si><si><t>openoox</t></si><si><t>Openoox</t></si><si><t>With Openoox, you can save and find the best of the Web. Discover recommendations from experts and enthusiasts and share your own.</t></si><si><t>http://public.crunchbase.com/t_api_images/v1435054344/danzvdfdufvbkhrani4v.png</t></si><si><t>https://openoox.com</t></si><si><t>689e23dceb42bdaa3fc4304531add773</t></si><si><t>openplain</t></si><si><t>Openplain</t></si><si><t>Openplain is an award-winning workplace analytics specialist.</t></si><si><t>http://public.crunchbase.com/t_api_images/v1432100359/aefwozlm6asjuv1pdldv.png</t></si><si><t>http://www.openplain.com</t></si><si><t>de63530b816cf0bd36ae3309eff83302</t></si><si><t>openrisk</t></si><si><t>OpenRisk</t></si><si><t>The open future of risk management. Elearning and risk analysis tools based on open source, open data and web technologies</t></si><si><t>OpenRisk operates at the cross-roads of risk management, web technology and quantitative risk analysis. We love creating the tools, but OpenRisk is really about supporting risk managers embrace best practice.We develop a computational Open Source Risk Platform and API which makes transparent risk analytics available on-lineWe offer the Academy which provides easy access to interactive risk management trainingWe sponsor the free and open collection of tools in the Community which makes available to the risk management community a wide array of web based and community driven, resources</t></si><si><t>http://public.crunchbase.com/t_api_images/v1453623744/lsz60mqgaea9zug9krph.png</t></si><si><t>https://www.openrisk.eu</t></si><si><t>ad2db7918925f18a5148f927f62cdd03</t></si><si><t>openspan</t></si><si><t>OpenSpan</t></si><si><t>OpenSpan is a desktop automation and analytics tools platform that helps improve the productivity of frontline and back office workers.</t></si><si><t>OpenSpan provides desktop analytics and desktop automation software that improves the productivity of customer-facing and backoffice workers in order to deliver operational efficiency and cost savings, and to enhance the customer experience. OpenSpan is currently deployed to more than 300,000 enterprise desktops in 21 countries, improving an estimated 1.1 billion business processes annually.</t></si><si><t>http://public.crunchbase.com/t_api_images/v1397185213/3f58dab07f036ad5aba2b7b50abf0057.jpg</t></si><si><t>http://www.openspan.com</t></si><si><t>34.0513</t></si><si><t>-84.2783</t></si><si><t>abb30566ddce8ee90d3bcaf09c08d335</t></si><si><t>opentracker</t></si><si><t>Opentracker</t></si><si><t>Web, App and Data Analytics</t></si><si><t>Opentracker is a competitively priced solution for website and app traffic reporting and analytics.  Their goal was, and still is, to provide the best, most informative, and most straight-forward statistics solution available.The company’s hallmark is simple, intuitive, and easy-to-read reporting interfaces. Opentracker is able to record, monitor and report on user behavior generated by an unlimited number of traffic events per month.</t></si><si><t>http://public.crunchbase.com/t_api_images/v1431181995/ktrggotod3jzbhjmhnma.png</t></si><si><t>http://www.opentracker.net</t></si><si><t>70952af554e82cb4f56f8afc5c9229a7</t></si><si><t>opentrons</t></si><si><t>OpenTrons</t></si><si><t>OpenTrons is open-source rapid prototyping for biology</t></si><si><t>The OpenTrons One is a personal liquid handling robot for biotech innovation.Biologists today spend too much time moving around tiny amounts of liquid by hand.Micropipetting is a repetitive, error-prone, time consuming task, and it is slowing down research.The OT.One pipettes for you, so you can focus on moving your project forward. Lower your error rate, free up your time, and accelerate your research.Mix.Bio is the first ever community for the peer-to-peer development of open-source automated biology protocols.</t></si><si><t>http://public.crunchbase.com/t_api_images/v1415952624/sq2j96ptn06ybaztqein.png</t></si><si><t>http://www.opentrons.com/</t></si><si><t>2a1615901a3d454922e1dbefa967230c</t></si><si><t>openweathermap</t></si><si><t>OpenWeatherMap</t></si><si><t>OpenWeatherMap is a cloud service to calculate and distribute weather forecast via fast and easy-to-use API.</t></si><si><t>OpenWeatherMap company is founded and run by specialists with 10 year experience in telecommunication and hightech industries. Company&apos;s product is a crowdsourcing web service that provides freemium weather data and forecast via fast and easy-to-use API. OpenWeatherMap provides wide range of weather data including current conditions for any location, forecasts, a range of interactive global weather maps, raw data from weather stations, and many others. Weather data is recieved from global meterological broadcast services, more than 40,000 weather stations and radars. All data are processed by mathematical algorithms developed by OpenWeatherMap specialists.</t></si><si><t>http://public.crunchbase.com/t_api_images/v1397195974/3645e8f453b5da0b24f4823349975b87.png</t></si><si><t>http://openweathermap.org</t></si><si><t>-0.0986</t></si><si><t>79e0d8e2b82625ca9ba6b79336e20722</t></si><si><t>opera-solutions</t></si><si><t>Opera Solutions</t></si><si><t>Opera Solutions provides advanced analytics software solutions that help organizations extract actionable insights from Big Data at scale.</t></si><si><t>Opera Solutions is a global provider of advanced analytics software solutions that address the persistent problem of scaling Big Data analytics. Signal Hub, the company’s flagship technology platform, extracts and applies insights from the most complex data environments to address multiple business problems and opportunities, accelerating targeted business actions and radically reducing time-to-value.Opera Solutions serves some of the world’s most respected businesses in the financial services, healthcare, travel, hospitality, retail, and telecommunications industries, as well as key government entities. The Signal Hub platform touches hundreds of millions of consumers across many leading companies, with a specific focus on dramatically increasing revenue from existing customers while introducing new capabilities that drive competitive advantage.  The key innovation behind Signal Hub is its ability to deliver data science at scale. The end-to-end platform automatically creates Signals, which can be shared, reused, and applied to multiple use cases throughout the enterprise. Machine learning technologies keep the Signals relevant, fresh, and accurate. This approach eliminates redundancies and the need to return to the raw data for each use case, resulting in a significant improvement in productivity. In this way, Signal Hub’s proprietary technology enables enterprises to overcome what has become the primary obstacle to large-scale adoption of advanced analytics: solving the scalability challenge. Opera Solutions has offices in North America, Europe, and Asia.</t></si><si><t>http://public.crunchbase.com/t_api_images/v1447104273/lgzmnuquagbddxxqqrjo.jpg</t></si><si><t>http://www.operasolutions.com</t></si><si><t>bbdad75f241bcba83f5ba6851cf5747f</t></si><si><t>operative-2</t></si><si><t>Operative</t></si><si><t>Fair Isaac Corporation offers analytic, software, and data management products and services to enhance business performance.</t></si><si><t>Fair Isaac Corporation (FICO), incorporated on May 15, 1987, provides products and services that enable businesses to automate, improve and connect decisions to enhance business performance. It specializes in the development and application of critical technologies behind decision management. These include predictive analytics, business rules management, and optimization.FICO also provides analytics software and tools used across multiple industries to manage risk, fight fraud, build more profitable customer relationships, optimize operations, and meet strict government regulations. It offers FICO Score, the standard measure of consumer credit risk in the United States.Founded in 1956, FICO introduced analytic solutions such as credit scoring that have made credit more widely available, not just in the United States but around the world. On April 1, 2013, FICO acquired Infoglide Software Corp.</t></si><si><t>29280107ee28c6eeb0e2f607b63a01bc</t></si><si><t>operativearts</t></si><si><t>OperativeArts</t></si><si><t>Web Solutions</t></si><si><t>http://public.crunchbase.com/t_api_images/v1397180727/64d3f6574acf36daea583f278a251b77.png</t></si><si><t>http://www.operativearts.com</t></si><si><t>c6e0d82ab307e13be8bfa4125bb60670</t></si><si><t>opex-software-inc</t></si><si><t>Opex Software Inc.</t></si><si><t>Opex is building advanced state of the art DevOps automation that packs tremendous speed to IT</t></si><si><t>Opex Software caters to a niche market of DevOps and clean Cloud Solution integrations. DevOps implementations have proven to help companies achieve double digit revenue growth. Opex provides proven DevOps Accelerators that help organizations adopt DevOps with best practices and world class tools and frameworks.</t></si><si><t>http://public.crunchbase.com/t_api_images/v1449223664/nejkxtvnjucb97hg7du1.png</t></si><si><t>http://www.opexsoftware.com/</t></si><si><t>6c7af7aed4d51452a2727b3b046484d0</t></si><si><t>opexa-therapeutics</t></si><si><t>Opexa Therapeutics</t></si><si><t>Opexa Therapeutics develops patient-specific immunotherapies for the treatment of multiple sclerosis.</t></si><si><t>Opexa Therapeutics, Inc. (NASDAQ:OPXA) is a publicly traded biotechnology company dedicated to the development of patient-specific immunotherapies for the treatment of multiple sclerosis. The Company’s leading therapy candidate, Tcelna, is a personalized T-cell immunotherapy in a Phase IIb clinical development program (the Abili-T trial) for the treatment of Secondary Progressive Multiple Sclerosis.Opexa’s mission is to lead the field of Precision Immunotherapy by aligning the interests of patients, employees and shareholders.Opexa Therapeutics, Inc. was established in 2004 through the merger of two independent companies PharmaFrontiers and Opexa Pharmaceuticals. PharmaFrontiers had licensed novel stem cell technology from the University of Chicago and Opexa Pharmaceuticals had licensed novel T-cell technology from Baylor College of Medicine. The bringing together of these two novel and independent platforms propelled Opexa Therapeutics, Inc. to the forefront of cell therapy where it remains a leading force today.Opexa is located in The Woodlands, Texas north of Houston on one acre of forested land and houses its cGMP facility, research laboratories and corporate offices.</t></si><si><t>http://public.crunchbase.com/t_api_images/v1397186035/d2fb70d23425f41a70e0004c5f2dbeda.jpg</t></si><si><t>http://www.opexatherapeutics.com</t></si><si><t>ac28832a96feba22ba34d900d92f2ddf</t></si><si><t>opgen</t></si><si><t>OpGen</t></si><si><t>OpGen focuses on commercializing solutions for DNA analysis and genomics with the Argus whole genome mapping system and MapIt services.</t></si><si><t>OpGen, Inc is a privately-held company, based in Gaithersburg, MD, and focused on commercializing rapid, high precision solutions for DNA analysis and genomics with the Argus Whole Genome Mapping System and MapIt Services. Using the proprietary technologies provided by OpGen, customers in academic, government, biodefense and research labs as well as premier genome centers around the world can view ordered whole genome maps for a wide range of applications including strain typing for early outbreak response, improved sequence assembly of microbial and now large genomes up to 3 Gb and comparative genomics applications. OpGen Community (Linkedin Group) provides an accessible environment to share information, exchange questions and best practices using OpGen’s technologies in a variety of applications.</t></si><si><t>http://public.crunchbase.com/t_api_images/v1397197211/4f9a3e9cce06bda0145b9007c8d60373.png</t></si><si><t>http://www.opgen.com</t></si><si><t>bc90893f3d06b8c8a6711d3672629678</t></si><si><t>ophiuchus-technologies</t></si><si><t>Ophiuchus Technologies</t></si><si><t>Ophiuchus Technologies AG is a Swiss regenerative medicine company.</t></si><si><t>Ophiuchus Technologies AG is a Swiss regenerative medicine company founded in June 2013 as a spin-out company of the charitable NOVAGENESIS FOUNDATION, which is registered and domiciled in Switzerland.Ophiuchus Technologies is a production and distribution company for a revolutionary new cell therapy, the proprietary regenerative stem cell technology, DrSC Neural. Over a decade of top-notch research and development conducted in USA and Canada led to the inventions underlying this technology. Utilizing this disruptive technology, Ophiuchus Technologies is addressing a large population of patients that have no other effective treatment option. The product, DrSC Neural, is developed to treat patients with sub-acute and chronic spinal cord injury and traumatic brain injury, primary progressive MS (PPMS), and ALS/motor neurone disease. DrSC Neural is the first and only engineered autologous neural stem cell product for true personalised cell replacement of damaged neuronal tissue.</t></si><si><t>http://public.crunchbase.com/t_api_images/v1443014517/ehqwht81yfx56028xpva.png</t></si><si><t>http://www.ophiuchustechnologies.com/</t></si><si><t>0a618f521f365b1908b83c1d410dc09f</t></si><si><t>ophthonix</t></si><si><t>Ophthonix</t></si><si><t>Ophthonix manufactures and markets high resolution spectacle lenses for vision assessment and correction applications.</t></si><si><t>Ophthonix, Inc. manufactures and markets high resolution spectacle lenses for vision assessment and correction applications. It offers its high resolution lenses for single vision spectacle lenses for the correction of myopia, hyperopia, and mild astigmatism; and progressive addition spectacle lenses. The company sells its products through practitioners in the United States and European countries. Ophthonix, Inc. was founded in 2000 and is based in Vista, California.</t></si><si><t>http://public.crunchbase.com/t_api_images/v1443192783/qsxw65h9tqgaksaf4ifp.png</t></si><si><t>e5d691ffbe11baa005e3f26dc4bd37b2</t></si><si><t>ophthotech</t></si><si><t>Ophthotech</t></si><si><t>Ophthotech is a biopharmaceutical company developing novel therapies for age-related macular degeneration.</t></si><si><t>Ophthotech Corporation, a biopharmaceutical company, develops various therapeutics to treat diseases of the eye. It is developing Fovista, which has completed Phase IIb clinical trials for use in combination with anti-VEGF drugs for the treatment of wet age-related macular degeneration (wet AMD); and ARC1905, a potent and selective inhibitor of complement factor C5 that has completed Phase I/IIa clinical trials to treat wet AMD. The company was founded in 2007 and is headquartered in New York, New York.</t></si><si><t>http://public.crunchbase.com/t_api_images/v1397197640/e8f82f05160bdbb5cfecf90a1d70302b.jpg</t></si><si><t>http://www.ophthotech.com</t></si><si><t>52ea9f01ea7230eb88aef4082d6679e4</t></si><si><t>opi-open-intelligence</t></si><si><t>OPI</t></si><si><t>Most comprehensive analytics platform in Mexico for social, economic and demographic data</t></si><si><t>OPI develops cloud-based analytics and communication platforms that empower governments and other public sector institutions to make crucial policy decisions based on citizen-generated data.  The public sector is unequipped to face an increasingly complex environment. Despite having great amounts of data, they lack the tools to generate it continuously and to use it in the policy making process.OPI’s solution consists of a suite of tools to generate and make sense of data, with a specific focus on civic intelligence:- Analytics Dashboard: Visual exploration of data from hundreds of diverse sources, enabling clients to identify information relevant to their decision-making process- Real-Time Citizen Data: Extraction of knowledge from the continuous flood of citizen generated data (mobile apps, social media mining, transactional and CRM) for up-to date information and communication with citizens- Data-Science Toolbox: Application of proven analytical frameworks and advanced statistical methods to social problemsOPI has worked with high-profile governments in Mexico and NGO clients in some of the most marginalized communities of the country. It is preparing to take its product to the global market.</t></si><si><t>http://public.crunchbase.com/t_api_images/v1422783029/bhmmqxjls9b80ltfihpz.png</t></si><si><t>http://www.opi.la</t></si><si><t>35f01ac28fdea6242a4775cb3dc96ad9</t></si><si><t>opiniator</t></si><si><t>Opiniator</t></si><si><t>Actionable Feedback via Cell Phones</t></si><si><t>Customer feedback (SaaS), delivered by mobile phones - &apos;live&apos;, with integrated analysis and alerts, that stops customer defection.Our customer feedback technology - OPINIATOR helps stop defection. This means the business preserves its cash and on-line reputation by always delivering what its customers want. We do this by securing real-time, actionable point of experience feedback, analysis and alerts using the customer&apos;s own cell phone (SMS, Voice or Web) - any language. Live, structured feedback means issues can immediately be fixed and customers always salvaged.</t></si><si><t>http://public.crunchbase.com/t_api_images/v1397182293/1f7661f30eb3b06a8fabbf8d0ba1b179.jpg</t></si><si><t>http://opiniator.com</t></si><si><t>da5d62635d809157c1f5344e80b0736e</t></si><si><t>opinion-research-corporation</t></si><si><t>Opinion Research Corporation</t></si><si><t>7d594dd784413abd68a4f1f56c97f2cf</t></si><si><t>opinionlab</t></si><si><t>OpinionLab</t></si><si><t>OpinionLab provides omnichannel Voice of Customer feedback solutions to help organizations collect, understand, and leverage customer data.</t></si><si><t>OpinionLab is the global leader in omnichannel Voice of Customer (VoC) feedback solutions, serving a prestigious client list that includes nearly half of Fortune 50 organizations such as Walmart, Bank of America, Ford Motor Company, and many more. With patented real-time listening technology for every brand touch point, this pioneering VoC platform invites consumers to share input in their own words, at anytime, from anywhere, helping organizations collect, understand, and leverage both structured and unstructured customer data. For over a decade, hundreds of the world’s leading brands have looked to the familiar [] feedback symbol to better acquire, engage, and retain customers through an approach so streamlined it’s groundbreaking: listen always, listen everywhere. The result is actionable customer insight that sparks foundational improvement to companies’ products, people, and brands.  OpinionLab, Inc. was founded in 1999 and is based in Highland Park, Illinois.</t></si><si><t>http://public.crunchbase.com/t_api_images/v1397209728/497fccbb7f680d61d4b0c919b47d67ed.png</t></si><si><t>http://www.opinionlab.com</t></si><si><t>116010facbd85021b3414a27dfcb111d</t></si><si><t>opinit-inc</t></si><si><t>Opinit</t></si><si><t>On Opinit you can share and discover life moments and web content by emotions. A new way to categorize and rate content.</t></si><si><t>Opinit is a new and easy way to categorize and rate content based on emotions (as opposed to traditional yellow pages-style categories or free hashtagging). This is a innovative way to present and discover content, as closely relate to how we search for and rate content in real life. On Opinit, consumers will be able to easily discover and search for content that accurately relates to their taste and preferences.</t></si><si><t>http://public.crunchbase.com/t_api_images/v1431556651/ypjnslyzf51trciv0hnh.png</t></si><si><t>http://www.opinit.com</t></si><si><t>e83468298cee4100c1f9b288cf80a6b7</t></si><si><t>opk-biotech</t></si><si><t>OPK Biotech</t></si><si><t>OPK Biotech develops, manufactures and markets oxygen therapeutics, a new class of pharmaceuticals that are administered intravenously to</t></si><si><t>OPK Biotech develops, manufactures and markets oxygen therapeutics, a new class of pharmaceuticals that are administered intravenously to increase oxygen transport to the body&apos;s tissues. Using their patented and proprietary technology, they have developed and manufacture two products: Hemopure (HBOC-201) [hemoglobin glutamer - 250 (bovine)] for human use, and Oxyglobin (HBOC-301) [hemoglobin glutamer - 200 (bovine)] for veterinary use.</t></si><si><t>http://public.crunchbase.com/t_api_images/v1397180838/6c5f9afcc95781d03e6f80a589139460.jpg</t></si><si><t>http://opkbiotech.com</t></si><si><t>42.3681</t></si><si><t>-71.0783</t></si><si><t>960e178436746acc9822e815f7fff81b</t></si><si><t>opko-health</t></si><si><t>OPKO Health</t></si><si><t>Opko Health engages in the discovery and development of novel and proprietary technologies for pharmaceuticals and diagnostics.</t></si><si><t>OPKO Health, Inc. is a multi-national pharmaceutical and diagnostics company that aims to establish industry-leading positions in large and rapidly growing medical markets by leveraging its discovery, development, and commercialization expertise and its novel and proprietary technologies. The company intends to leverage its global commercialization expertise to pursue acquisitions of commercial businesses that will both drive growth and provide geographically diverse sales and distribution opportunities. OPKO has and may continue to make investments in other early stage companies that the company perceives to have valuable proprietary technology and significant potential to create value for OPKO as a shareholder.</t></si><si><t>http://public.crunchbase.com/t_api_images/v1397189871/c1fe58993a114bdf00f8b1ddf2db33b2.jpg</t></si><si><t>http://www.opko.com</t></si><si><t>d84b071233590c289365631a3505e3bc</t></si><si><t>opnia</t></si><si><t>Opnia</t></si><si><t>Opnia is a U.S. based software company that develops Internet of Things software and related services for enterprise organizations.</t></si><si><t>Opnia is a U.S. based software company that develops Internet of Things software and related services for enterprise organizations to connect digital intelligence to the physical environment. It is headquartered in Minneapolis, MN.  Advos is a scalable platform built for enterprise that enriches customer experiences by connecting digital intelligence to the physical environment. Advos allows you to deliver better shopping experiences by reaching shoppers where it matters most, in store. Get deep in-store analytics and build custom audiences for execution across web and mobile to keep your customer engaged.</t></si><si><t>http://public.crunchbase.com/t_api_images/v1433348391/zcwlv4esxjqtkvnnoyp4.jpg</t></si><si><t>http://www.opnia.com</t></si><si><t>febd0d0b15383200656743028c0837bc</t></si><si><t>opprtunity</t></si><si><t>OPPRTUNITY</t></si><si><t>Opprtunity is a professional discovery network that brings professionals together based on a real opportunity to do business.</t></si><si><t>Opprtunity is a business network driven by real-time interactions and opportunities around you.We use a scientific approach to matching professionals based on a real opportunity to do business. In order to bring professionals together in a more meaningful way.We are currently built for finding sales leads, job opportunities, and job candidates.</t></si><si><t>http://public.crunchbase.com/t_api_images/v1397185322/5e1ec6e341b47a76d2025141010429b5.jpg</t></si><si><t>http://www.opprtunity.com</t></si><si><t>94988ec7c16239f3edfe0449d478d494</t></si><si><t>oppstreet</t></si><si><t>OppStreet</t></si><si><t>Stock ratings social network</t></si><si><t>OppStreet.com is a companies’ ranking system that allows members to assess companies according to preliminary compiled rating forms. Any visitor can create their own rating form, or to use forms already developed by the OppStreet or other members. In addition, when developing the rating form, each indicator in it can be assigned an interpretation and the weight, according to which a visitor assesses the company. When ranking the company the user selects a certain rating form and evaluates the indicators provided in it. In addition, while assessing each indicator the user can give the reasoning that would explain reasons behind the certain evaluation.The Internet contains a vast array of information on investment and often it is general in nature or is concentrated only in a narrow area. However, OppStreet application also solves this problem. Why? How? OppStreet members, by evaluating companies, can provide the reasoning for each indicator evaluated, so the OppStreet visitor can find the company-specific indicator arguments of other members and the same indicator’s numerical evaluation from 1 to 10. For example, in order to obtain information about General Electric Company&apos;s cash flow, you can simply choose a company and the indicator in which you are interested. And then the search engine will provide the most effective arguments, which are assigned to the selected indicator and the company.</t></si><si><t>http://public.crunchbase.com/t_api_images/v1397187031/edc78509a9e5841df86159fe2d90c43d.png</t></si><si><t>http://www.oppstreet.com</t></si><si><t>a1a8d3031694757d4cc957728bffeb5a</t></si><si><t>opsona</t></si><si><t>Opsona</t></si><si><t>Opsona validates and develops new drug candidates and strategies that modulate innate immune systems.</t></si><si><t>Drug development firm focused on immunology. They are headquartered in Dublin, Ireland. Opsona Therapeutics is one of Europe&apos;s most innovative and dynamic drug development companies. We are at the forefront of drug development in immunology research, with particular focus on the innate immunity pathways.  Since its founding in 2004, Opsona has validated and developed a series of exciting new drug candidates and strategies which modulate the human innate immune system. We are located in Dublin, Ireland.</t></si><si><t>http://public.crunchbase.com/t_api_images/v1397181460/a54769a5c7342b89a26212a525fb4a20.png</t></si><si><t>http://www.opsona.com</t></si><si><t>53.3401</t></si><si><t>-6.2962</t></si><si><t>550dd00ddbe4354dcc0b2a8220d924b1</t></si><si><t>vssod-corporation</t></si><si><t>OpsVeda, Inc.</t></si><si><t>Operational Intelligence Platform</t></si><si><t>OpsVeda is a software company focused on providing operational intelligence and real time analytics to enterprise customers. We enable real-time predictive visibility into process exceptions across execution processes spanning order fulfillment, supply management, shipment logistics and channel operations. OpsVeda customers span the consumer packaged goods, apparel &amp; footwear, life sciences and high tech industry.</t></si><si><t>http://public.crunchbase.com/t_api_images/v1416355374/wyo0i6gmyopgjazpwxta.jpg</t></si><si><t>2010-04-04</t></si><si><t>http://www.opsveda.com</t></si><si><t>626861aafb30375b4fbbc91d2935f151</t></si><si><t>optherion</t></si><si><t>Optherion</t></si><si><t>Optherion, Inc., a biotechnology company, develops diagnostic and disease-modifying therapeutics for the management and treatment of</t></si><si><t>Optherion, Inc., a biotechnology company, develops diagnostic and disease-modifying therapeutics for the management and treatment of early-stage age-related macular degeneration, dense deposit disease, atypical hemolytic uremic syndrome, and other chronic diseases involving the alternative complement cascade. The company was founded in 2005 and is based in New Haven, Connecticut.</t></si><si><t>http://optherion.com</t></si><si><t>0f5e3b92c772c515acab70966508a0ac</t></si><si><t>optics</t></si><si><t>Optics 1</t></si><si><t>Optics1 is engaged in optics design and optical developments, including visible, infrared and ultraviolet light, X-rays and microwaves.</t></si><si><t>We are considered by many to be the premier independent company dedicated to optics design and optical developments. Our developments in optics over the years have included visible, infrared and ultraviolet light, X-rays, microwaves, and occasionally optics for other forms of electromagnetic radiation. Our team of optics experts design, produce, and support precision optical assemblies, subsystems, and integrated systems for leading global technology customers. Our diverse optics markets include medical, biotech, industrial, consumer electronics, the military, and many other optics products and subsystems. We leverage our expertise in optics, electronics, mechanics, software, and system integration to transform your concepts into market leading products.</t></si><si><t>http://public.crunchbase.com/t_api_images/v1397201303/e1a3a884c77e1199ad97f9bc42a0a501.jpg</t></si><si><t>http://www.optics1.com</t></si><si><t>8c629430dcc9c67a8bfb1948950cc6bb</t></si><si><t>optics-for-hire</t></si><si><t>Optics for Hire</t></si><si><t>optical design engineering services</t></si><si><t>Optics for Hire provides contract design and engineering services including prototyping of optical systems. It is based outside Boston, Massachusetts and includes engineering offices in Ukraine and Belarus. The company employees highly trained engineers with advanced degrees in specialties including optical ray tracing, imaging lens design, illumination design, opto-mechanical design, analogue and digital electronics, servo systems, power supplies and firmware.OFH was founded in 2002 by John Ellis and a team of 20 engineers located in Lviv, Ukraine. It expanded in 2006 when it added a second development office in Minsk Belarus.Since its founding, Optics for Hire has completed hundreds of projects in areas ranging from toys and video game, precise custom objective microscopes for national labs, self driving cars and medical devices.In 2009 Gregg Favalora joined the firm. During the same year OFH acquired the assets of the firm he founded- Actuality Systems. Mr. Favalora was named a top innovator by MIT Technology Review and chairs the world’s largest conference on auto stereo 3D displays. As the Co-author of numerous optics related patents, Mr. Favalora has deep expertise in intellectual property. He consults for multiple law firms on areas related to patent litigation and has provided IP reviews for buyers and sellers of patent portfolios.</t></si><si><t>http://public.crunchbase.com/t_api_images/v1397180876/42009f644ea73dbf0b4e396ba020b439.jpg</t></si><si><t>http://www.opticsforhire.com</t></si><si><t>9bbaf5405994029a3346501ad2d1fb89</t></si><si><t>optier</t></si><si><t>OpTier</t></si><si><t>OpTier is a cloud-based platform that creates contextual big data to accelerate business growth and analyze business transactions.</t></si><si><t>OpTier, headquartered in New York, is the leader in Application Performance Management (APM) and Big Data Analytics, analyzing billions of business transactions per day. With transactions in its DNA, OpTier offers the market an award-winning, cloud-based APM solution that helps businesses proactively manage, monitor and optimize their production applications. OpTier helps provide global 1000 enterprises – such as Aflac, Deutsche Bank, HSBC, Morgan Stanley, O2 and Wells Fargo – with insights that improve application performance, business results, and customer satisfaction. To learn more about OpTier, visit www.optier.com.</t></si><si><t>http://public.crunchbase.com/t_api_images/v1397751601/77d42776ba157de83bca1350e6b18d07.jpg</t></si><si><t>http://www.optier.com</t></si><si><t>40.7549</t></si><si><t>-73.9856</t></si><si><t>25ecf529d2907859cad0c861f8c9a854</t></si><si><t>optigo-networks</t></si><si><t>Optigo Networks</t></si><si><t>@optigonetworks provides secure networking for the #IoT in smart buildings, using data analytics to protect the building infrastructure.</t></si><si><t>Optigo Networks is shaping the future of the commercial Internet of Things (IoT) by redefining how smart buildings are connected. By addressing cybersecurity threats in the building network, Optigo allows the IoT to expand securely, enabling the technologies that make buildings energy efficient, comfortable and secure.  Optigo Networks provides a complete solution to protect, connect and manage today’s most advanced buildings. Layered on top of a robust networking platform, Optigo’s award-winning analytics and security engine ensures that building systems are protected and operate trouble-free, separate from the traditional IT system.</t></si><si><t>http://public.crunchbase.com/t_api_images/v1434376666/b0eyijll9xjx2ae22mez.png</t></si><si><t>http://www.optigo.net/</t></si><si><t>a6c522d21e1dc977882502a839f8a0f2</t></si><si><t>optii-solution</t></si><si><t>Optii Solution</t></si><si><t>Optii Solutions is the creator of Optii Keeper, a housekeeping system solution.</t></si><si><t>Optii Solutions is a rapidly growing and innovative company focused exclusively on optimizing the housekeeping function in hotels.Founded by hospitality professionals in 2006, Optii Solutions recognized the need for an improved approach to housekeeping – particularly where their clients are located in countries where labor is expensive or scarce. Their solutions represent the first innovation in housekeeping in decades. Their clients helped us to shape their applications, and they continue to be involved in the design and refinement of their solutions.Integrating seamlessly with your other operational software, their focus continues to be on enabling you to optimize your housekeeping and achieve real, measurable improvements.</t></si><si><t>http://public.crunchbase.com/t_api_images/v1420664341/iwwzswhdssfjcqoqoaeg.png</t></si><si><t>http://optiisolutions.com/</t></si><si><t>Mooloolaba</t></si><si><t>927db064e9e1434cca806b362492b358</t></si><si><t>optimal-digital-marketing</t></si><si><t>Optimal Digital Marketing</t></si><si><t>Internet Marketing Services</t></si><si><t>We make websites work with custom website design, search engine optimization (SEO), conversion rate optimization, and analytics. In Wisconsin or nationwide? Call today to improve your website&apos;s ROI.</t></si><si><t>http://public.crunchbase.com/t_api_images/v1397180286/81fa995b22f1cba499641f45b857e839.jpg</t></si><si><t>http://optimal-marketing.com</t></si><si><t>44.2618</t></si><si><t>-88.4062</t></si><si><t>1811cf30d9b928bdf96c5da0b469446a</t></si><si><t>optimalize-me</t></si><si><t>Optimalize.me</t></si><si><t>Data Analytics Platform</t></si><si><t>Optimalize.me is a data analytics platform for small and medium enterprise companies.  Founded in 2013, the Optimalize.me team has a wealth of combined experience in big data analysis.</t></si><si><t>http://public.crunchbase.com/t_api_images/v1397180944/c4f8f9d37aab6d9d32780908444b6663.png</t></si><si><t>http://optimalize.me</t></si><si><t>b4b9d96f46ba70989c12ec879250e686</t></si><si><t>optimata</t></si><si><t>Optimata</t></si><si><t>Optimata is a privately held bio-pharmaceutical company developing Optimata Virtual Patient, a biomathematics-based predictive software.</t></si><si><t>Optimata is a privately held bio-pharmaceutical company aiming at accelerating the long and costly process of drug development. Their innovative solution, Optimata Virtual Patient, is a biomathematics-based predictive software, enabling enhanced navigation of drug development towards a highly competitive market profile.</t></si><si><t>http://public.crunchbase.com/t_api_images/v1397197834/976200c6dd9e3cb0e4f5eb3260c6d19b.jpg</t></si><si><t>http://www.optimata.com</t></si><si><t>504f3407a130e59cf96512c293898a53</t></si><si><t>optimedica</t></si><si><t>OptiMedica</t></si><si><t>OptiMedica Corporation develops performance-driven technologies for ophthalmologists in transforming their existing standards of care.</t></si><si><t>OptiMedica Corporation is a Silicon Valley-based global ophthalmic device company dedicated to developing performance-driven technologies that improve patient outcomes. The company was founded in 2004 with the vision of bringing innovative new technologies to ophthalmologists and transforming existing standards of care.Since its founding, OptiMedica has been developing a reproducible, noninvasive technique to replace the inconsistent manual steps in cataract surgery with femtosecond laser technology. The system has been designed to deliver new levels of precision, control, performance, and efficacy to cataract surgeons and their patients. OptiMedica has completed clinical trials of its Catalysâ„ Precision Laser System, with very promising results reported across these measures. While the Catalys Precision Laser System is not currently for sale in the United States, OptiMedica expects to launch the system in U.S. and international markets in 2011.</t></si><si><t>http://public.crunchbase.com/t_api_images/v1397184461/55d8b793028538fbb8c97e920430e657.gif</t></si><si><t>http://www.optimedica.com</t></si><si><t>37.3778</t></si><si><t>-121.9745</t></si><si><t>bc98f9fcc1fb1478c81701e58b3e23b7</t></si><si><t>optimer-pharmaceuticals</t></si><si><t>Optimer Pharmaceuticals</t></si><si><t>Optimer Pharmaceuticals, Inc. (Optimer) is a biopharmaceutical company focused on discovering, developing and commercializing</t></si><si><t>Optimer Pharmaceuticals, Inc. (Optimer) is a biopharmaceutical company focused on discovering, developing and commercializing anti-infective products. It has two late-stage anti-infective product candidates, fidaxomicin and Pruvel (prulifloxacin). Optimer&apos;s development efforts are focused on products that treat gastrointestinal infections, and related diseases where therapies have limitations. Its product portfolio includes Fidaxomicin, Pruvel, CEM-101, OPT-822/OPT-821 Combination Therapy and OPT-88.</t></si><si><t>http://public.crunchbase.com/t_api_images/v1397181584/181e67403ffcca9d9b52452487166a6a.gif</t></si><si><t>http://www.optimerpharma.com</t></si><si><t>ed493ac66f7709937bcc13ff5b3fd2a8</t></si><si><t>optimise-connect-ltd</t></si><si><t>Optimise Connect Ltd</t></si><si><t>Web analytics software &amp; consultancy</t></si><si><t>http://public.crunchbase.com/t_api_images/v1397200300/b50ec625d5a10fe0ceb93c41b57aae93.png</t></si><si><t>http://www.optimiseconnect.com</t></si><si><t>c65179cfd3ec6a124b553d95bb3d382c</t></si><si><t>optimizerx</t></si><si><t>OPTIMIZERx</t></si><si><t>OPTIMIZERx offers consumer and physician platforms and strategies to help patients afford and use their medicines and healthcare products.</t></si><si><t>OPTIMIZERx Corporation provides unique consumer &amp; physician platforms and strategies to help patients better afford and comply with their medicines and healthcare products, while offering pharmaceutical and healthcare companies more effective ways to expand physician and patient awareness, access and adherence to their medications and available product support.</t></si><si><t>http://public.crunchbase.com/t_api_images/v1397193292/04174a48ec735ccff63054ce650badb7.jpg</t></si><si><t>http://www.optimizerxcorp.com</t></si><si><t>Rochester Hills</t></si><si><t>997bccedd1ec643180be4931b42fa411</t></si><si><t>optimum-biometric-labs</t></si><si><t>Optimum Biometric Labs</t></si><si><t>Turning Metrics to Value</t></si><si><t>Founded in 2003, Optimum Biometric Labs pioneered the cloud and big data concepts for monitoring vital operational aspects of connected biometric devices and services. Today, the company is helping biometric operators and system-owners to offer and maintain maximum quality to their users while minimizing their operational costs.The company&apos;s BioUptime is a web services-based operational monitoring and reporting software for supervising biometric-based services and infrastructure reliability, availability, maintainability, and performance. The product’s key benefits enable customers to 1) measure, meet and exceed service level agreements 2) reduce maintenance and operational costs, 3) maximize operational performance, reliability, and availability.</t></si><si><t>2004-02-24</t></si><si><t>http://biouptime.com</t></si><si><t>Karlskrona</t></si><si><t>f66f23f8b0e3e93dfd5b9975974864a2</t></si><si><t>optimus-digital</t></si><si><t>Optimus Digital</t></si><si><t>Electronics and Information Technology</t></si><si><t>Optimus Digital S.R.L. provides services related to circuit design and information technology. With our Chinese partners we are able to delivery high quality products, yet at affordable prices.We have expertise related to embedded systems, power electronics, reconfigurable hardware and robotics. As we are very passionate about electronics, we also design breakout boards and development boards.We also provide information technology services, ranging from domain registration, web applications and high-tech applications related to machine learning.</t></si><si><t>http://public.crunchbase.com/t_api_images/v1397180370/cfabf1a10527604a01f5bcde3265171c.png</t></si><si><t>http://www.optimusdigital.com</t></si><si><t>Buzau</t></si><si><t>6c58ea0ae418a340a48732f45751e877</t></si><si><t>optinose</t></si><si><t>OptiNose</t></si><si><t>OptiNose develops nasal drug delivery technologies and combined drug and device therapies.</t></si><si><t>OptiNose develops nasal drug delivery technologies and novel combination drug/device therapies. The drug delivery technologies are based upon a unique and patent-protected principal âBi-Directional Deliveryâ which allows drugs to be more efficiently delivered to the nasal cavity. By applying our drug delivery technology, most of the dose is deposited beyond the nasal valve in the upper posterior two-thirds of the nasal cavity, unlike traditional devices. The OptiNose delivery devices have high dose reproducibility and avoid drug deposition to the lungs. In summary, the technology fulfils the ideal requirements for nasal drug delivery. Clinical trials have shown the devices can provide a faster onset of action, greater effect with lower dose and reduced side effects. The company has offices in Norway and the UK.</t></si><si><t>http://public.crunchbase.com/t_api_images/v1397184047/3f567523d6596c955e77af9652501bf1.gif</t></si><si><t>http://www.optinose.com</t></si><si><t>19986151b4a27bc16064e512bc5556b1</t></si><si><t>optiscan-biomedical</t></si><si><t>OptiScan Biomedical</t></si><si><t>OptiScan Biomedical develops glucose monitoring systems to assist healthcare providers to manage the glucose level of the patients.</t></si><si><t>OptiScan Biomedical Corporation develops glucose monitoring systems for the intensive care unit (ICU)/CCU. It offers OptiScanner, an automated, bedside glucose monitoring system to assist healthcare providers manage the glucose level of critically ill patients. The company’s OptiScanner provides serial blood glucose measurements for a range of glucose concentrations. OptiScan Biomedical Corporation was founded in 1994 and is based in Hayward, California.</t></si><si><t>http://public.crunchbase.com/t_api_images/v1397186693/ed30f30dbc3f8c7555874efe712ae1ad.png</t></si><si><t>http://www.optiscancorp.com</t></si><si><t>37.6557</t></si><si><t>-122.1254</t></si><si><t>b615be9730c77dc8dcecb74af12eb243</t></si><si><t>optmed</t></si><si><t>OptMed</t></si><si><t>OptMed is a biotech company that develops and commercializes biocompatible polymer and genitourinary therapeutic platforms.</t></si><si><t>OptMed, Inc. develops and commercializes biocompatible polymer and genitourinary therapeutic platforms. Its biocompatible polymers platform serves for biosurgical adhesive and sealant, and industrial adhesive applications. The company’s and genitourinary therapeutics platform serves for the treatment of lower urinary tract conditions, including overactive bladder and kidney stones. Its products include Devakor, a topical skin adhesive for surgical sutures. OptMed, Inc. was incorporated in 2007 and is based in Woodmere, New York.</t></si><si><t>http://public.crunchbase.com/t_api_images/v1397184582/fc0dd4bdcf1beeb65047e1105ccccc7a.png</t></si><si><t>http://optmed.net</t></si><si><t>8f428d2286128fadad784b9d983623e9</t></si><si><t>optofluidics</t></si><si><t>Optofluidics</t></si><si><t>Optofluidics, Inc. is a venture backed life-sciences company that is developing microfluidic and biophotonic nanomanipulation technologies</t></si><si><t>Optofluidics, Inc. is a venture backed life-sciences company that is developing microfluidic and biophotonic nanomanipulation technologies for biological, material science, and pharmaceutical applications. Our investors and development partners include BioAdvance, the National Science Foundation, the Defense Advanced Research Projects Agency, and the Ben Franklin NanoTechnology Institute. In 2012 Optofluidics was named Philadelphia Life Sciences startup of the year.</t></si><si><t>http://public.crunchbase.com/t_api_images/v1397185861/0cffefc080b1c362359583035ffb53f9.bmp</t></si><si><t>http://www.optofluidicscorp.com</t></si><si><t>fee54cc99308c9fc90b22601dfeb6464</t></si><si><t>optum</t></si><si><t>Optum</t></si><si><t>OptumInsight provides analytics, technology, and consulting services to improve the performance of health systems.</t></si><si><t>OptumInsight provides analytics, technology, and consulting services to improve the performance of health systems. It designs and implements custom information technology systems targeting on the health care industry nationwide.OptumInsight has established offices in San Francisco, Colorado Springs, Denver, Rocky Hill, Duluth, Lenexa, Overland Park, Louisville, Eden Prairie, Minneapolis, Basking Ridge, Providence, Salt Lake City, Reston, and Milwaukee.</t></si><si><t>http://public.crunchbase.com/t_api_images/v1414501077/zhvoejbnkkhnromzcbfv.png</t></si><si><t>e3396d48bb8f1bbe06615de1ca3c4ebe</t></si><si><t>optuminsight</t></si><si><t>OptumInsight</t></si><si><t>00b478a5e75c17fc2295fd487341e9e3</t></si><si><t>opus-healthcare-solutions</t></si><si><t>Opus Healthcare Solutions</t></si><si><t>Opus Healthcare Solutions, Inc. provides Web-based applications to hospital systems, physician group practices, and reference laboratories.</t></si><si><t>Opus Healthcare Solutions, Inc. provides Web-based applications to hospital systems, physician group practices, and reference laboratories. Its solutions for nurses include ClinDoc, a clinical documentation system that facilitates point-of-care and electronic charting; OpusMACC, a medication administration checking and charting system that tracks and documents the correct use of medication at the point of care; and OpusOM, an order management that manages the flow of interdepartmental communication, including orders, results, charges, work orders, e-mails, patient education, and rounds reports. The company also offers OpusFoundation, a clinical dashboard that displays patient information and results in a single view; and OpusCDR, a clinical data repository that allows for the reposing of various clinical data in one centralized database. In addition, it offers solutions to physicians, including computerized provider order management solutions; OpusMD, a tool for physicians and providers that enables the immediate retrieval of patient information critical to timely diagnosis and treatment; OpusMobility that provides smartphone/PDA and wireless capabilities; and OpusEnterpriseEdition that allows the deployment of clinical software systems to meet the needs of healthcare organizations. Further, the company offers solutions to laboratories, including OpusLab, a tool to enhance laboratory performance by housing laboratory data in an order that allows for easy retrieval; OpusAP that provides solution for modern anatomic pathology laboratories; and laboratory data management solutions. Further more, it offers application service provider, information technology/hardware consulting, customer support, education and training, and system integration services. The company has strategic alliances with Universal Health, Inc., hp invent, DELL, crystal partner, APOS systems, redhat, dagran, and intel. The company was founded in 1987 and is headquartered in Austin, Texas.</t></si><si><t>http://public.crunchbase.com/t_api_images/v1397203324/9070a751c05f0f0860c71ae24d8a6da0.jpg</t></si><si><t>http://www.opushealthcare.com</t></si><si><t>46428fe8ae83fccadd0d8cf17b6943d1</t></si><si><t>o-ra</t></si><si><t>ORA</t></si><si><t>The next dimension of big data</t></si><si><t>ORA is building out-of-the-box, dimensional visualization systems (SaaS) ... that allow us to see and explore complex personal and enterprise data ... in an intuitive and actionable way.  In May 2014, ORA graduated from the inaugural class of the Andreessen et al funded accelerator, Data Elite.</t></si><si><t>http://public.crunchbase.com/t_api_images/v1427645711/ysfkiivrzrlebckswhu1.jpg</t></si><si><t>http://www.ora.systems</t></si><si><t>ef901a71449a77a941fb65295e5a0b81</t></si><si><t>oragenics</t></si><si><t>Oragenics develops oral probiotic products and antibiotics for humans and companion pets.</t></si><si><t>We are a biopharmaceutical company focused primarily on oral probiotics products and novel antibiotics for humans and companion pets. Within oral health we are commercializing our patented probiotic blend, ProBiora3 specifically formulated for oral health both under our branded Evora line and in private label configurations. Currently we have sales or contracts to sell these products in over 15 countries around the world. Our recent partnership with Intrexon in the field of Lantibiotics, a largely overlooked class of extremely potent gram-positive antibiotics, will help us to develop our pharmaceutical product candidate, MU1140-S and additional antibiotics from the Lantibiotic class for therapeutic use.The focus on the probiotic area will be to grow sales through a variety of channels including internet sales and the professional channel (dentists and hygienists) as well as through private label and bulk sales of our patented ProBiora3 blend. We intend to look for opportunities to expand our health claims for these products through a range of clinical studies. We are also looking at novel and convenient new delivery systems for our probiotics, which we plan to commercialize in the near future. In 2011 we received the Frost and Sullivan Award for excellence in probiotics. This was a competitive award that placed us as a leader in the probiotic space.</t></si><si><t>http://public.crunchbase.com/t_api_images/v1397185318/57b6b3e981b83b2e8ec046b505ab39a4.png</t></si><si><t>http://www.oragenics.com</t></si><si><t>5125c2d18a1c29ec9be72185d1370d07</t></si><si><t>oramed-pharmaceuticals</t></si><si><t>Oramed Pharmaceuticals</t></si><si><t>Oramed Pharmaceuticals develops proprietary Protein Oral Delivery technology for the delivery of drugs.</t></si><si><t>Oramed Pharmaceuticals (NASDAQCM:ORMP) was established in 2006, and is based on over 30 years of medical research at the world-renowned Hadassah University Medical Center in Jerusalem, Israel.For over two decades, scientists at Hadassah Hospital&apos;s Diabetes Unit, led by Professor Hanoch Bar-On, worked to develop a technology designed to enable the oral administration of insulin to diabetics.  A medical breakthrough in 2005 laid the foundation for the founding of Oramed Pharmaceuticals, of which Hadassah remains a part owner. Professor Bar-On helped found Oramed, together with Dr. Miriam Kidron, and served as a director until his untimely death in 2006.From the time of the company’s inception, Oramed has successfully tested its technology via various animal and human studies on its two flagship products, an oral insulin capsule, ORMD-0801, and an oral exenatide (a GLP-1 Analog) capsule, ORMD-0901. Combination therapy (ORMD 08010901) showed promising results in pre-clinical trials, and clinical trials are expected to follow. Oramed&apos;s unique oral delivery technology serves as a platform for other vaccines and medications currently available in injection form. The company is approached by pharmaceutical companies large and small looking to test compliance with Oramed’s technology on their product pipeline.Oramed has garnered worldwide support of prominent scientists to its scientific advisory board, a testament to its sound technology:  the former Senior VP of Pfizer, Dr. Michael Berelowitz; Prof. John Amatruda, former Senior VP of Merck and Co.; Prof. Ele Ferrannini, Past President of the EASD*; and Prof. Avram Hershko, 2004 Nobel Prize Laureate in Chemistry, and a leader in the field of drug delivery methods, among others. The office of the Chief Scientist of Israel has also shown its confidence in Oramed’s technology, having awarded Oramed its third consecutive grant to continue its research.Recent and promising developments at Oramed also include 5 patent approvals for its technologies in the Israeli, Japanese, Australian, and New Zealand Patent Offices. Patent approval is particularly important as it validates Oramed’s technology, establishing an international stronghold for its oral protein delivery methods. Oramed has an additional 34 pending patents and expects to see more of them approved in the future.</t></si><si><t>http://public.crunchbase.com/t_api_images/v1397187978/32260fc2ae8e2fade37aecd159151e2f.gif</t></si><si><t>http://oramed.com</t></si><si><t>58981ebc182defc0f5e259f1a5f9cbbc</t></si><si><t>orange-harp</t></si><si><t>Orange Harp</t></si><si><t>Shop unique, high-quality, ethically crafted products.</t></si><si><t>Orange Harp makes socially-conscious buying easy. We are a curated marketplace for unique, high-quality products from apparel to accessories that are consciously made by brands that respect the planet and its people.Orange Harp tells inspiring stories behind the labels, enables people to discover their products, and buy. Orange Harp is much more than just product discovery and storytelling,  we give instant feedback on what your purchase supports.We decided to approach socially-conscious fashion with mobile technology and beautiful design. Our fun, easy to use, and insightful iOS app is available to download in the App Store.</t></si><si><t>http://public.crunchbase.com/t_api_images/v1400607807/leesplimcihmgp3urciv.png</t></si><si><t>https://orangeharp.com/</t></si><si><t>97cb0902e064415be4ddcc035223f36c</t></si><si><t>orange-pi</t></si><si><t>Orange pi</t></si><si><t>Orange pi is an open-source hardware product.</t></si><si><t>The Orange Pi PC is a new single board machine that is ostensibly compatible with the Raspberry Pi OS images and can also run standard Linux and Android. It has a H3 Quad-core Cortex-A7 H.265/HEVC 4K processor and includes three USB ports, an IR receiver, and supports MicroSD card storage.</t></si><si><t>http://public.crunchbase.com/t_api_images/v1441774870/svrrktzhxw1i7hjrkrae.png</t></si><si><t>http://www.orangepi.org/</t></si><si><t>9db85cd1731d25e75a1a0153bd9e271d</t></si><si><t>orapharma-topco-holdings</t></si><si><t>OraPharma Topco Holdings</t></si><si><t>40e38bdb679aa7d6f42ecd46bbc7dbce</t></si><si><t>oratel-diagnostics</t></si><si><t>Oratel Diagnostics</t></si><si><t>Mammalian fertility diagnostic company</t></si><si><t>Oratel Diagnostics uses plant pigment chemistry to develop mammalian fertility diagnostic tools. The company&apos;s first product is an ovulation detection test for dairy cattle. The company plans to expand the technology to other livestock.</t></si><si><t>http://public.crunchbase.com/t_api_images/v1397184713/7e86a8b5bd54c5dd920224f9960e4c90.jpg</t></si><si><t>Hammondsport</t></si><si><t>a15dba672a27a45fec4e5d665cece378</t></si><si><t>oraya-therapeutics</t></si><si><t>Oraya Therapeutics</t></si><si><t>Oraya Therapeutics develops non-invasive robotically-controlled treatments for inflammatory and neovascular diseases of the eye.</t></si><si><t>Oraya Therapeutics is currently testing its first application of the IRay system. Oraya Therapeutics develops noninvasive robotically controlled treatments for inflammatory and neovascular diseases of the eye.</t></si><si><t>http://public.crunchbase.com/t_api_images/v1397184703/266c3d99ac8dce544e685a0dac1bebb9.jpg</t></si><si><t>http://www.orayainc.com</t></si><si><t>37.5355</t></si><si><t>-122.0614</t></si><si><t>df077b61d662931551daf321485925f1</t></si><si><t>orb-intelligence</t></si><si><t>Orb Intelligence</t></si><si><t>Database of company information for B2B marketing and sales</t></si><si><t>Orb Intelligence was founded by two PhDs with more than 10 years of experience in building scalable data processing systems and Web search.At Orb Intelligence, they combine algorithmic Web information extraction with human editing to build a full and trustful database of company information. They license the data via API to marketing software vendors and B2B marketing agencies.</t></si><si><t>http://public.crunchbase.com/t_api_images/v1412850324/stf1hpbculxwsrau77ix.jpg</t></si><si><t>http://orb-intelligence.com/</t></si><si><t>ac0d43f913028deb242652ac1a4500f4</t></si><si><t>orbeus</t></si><si><t>Orbeus</t></si><si><t>Orbeus, Inc., an innovator in automated facial, object and scene recognition, image-to-text analysis and video indexing.</t></si><si><t>Orbeus taps the power of deep learning to provide scalable image and face recognition solutions for businesses and consumers. With expertise in state-of-the-art machine learning and ImageNet (award winners in 2013 and 2014), Orbeus understands both the tremendous value, and limitations, of a purely academic approach for everyday uses. Orbeus bridges this gap to meet identification requirements has developed what could be the best application yet for letting everyday consumers benefit from advances in deep learning, called PhotoTime, which got featured by Apple store and mass medias.</t></si><si><t>http://public.crunchbase.com/t_api_images/v1429568795/fx4wlfxvvvakiddzrkpz.png</t></si><si><t>http://orbeus.com/</t></si><si><t>8c6209cc812aaa0c697f3af1d7e055dc</t></si><si><t>orbis-biosciences</t></si><si><t>Orbis Biosciences</t></si><si><t>Orbis Biosciences is the product of groundbreaking academic work and industry collaboration.</t></si><si><t>Orbis Biosciences offers the ability to control the size, encapsulation material, shell thickness, and porosity of nearly any material with a level of scalability that has, until now, been impossible. From drug formulations, to agricultural compounds to novel food processing techniques, we can provide solutions to any size problem.</t></si><si><t>http://public.crunchbase.com/t_api_images/v1397198492/9007de3d3fc374211e2c0ababdb72ac0.jpg</t></si><si><t>2008-07-02</t></si><si><t>http://www.orbisbio.com</t></si><si><t>39.0587</t></si><si><t>-94.6084</t></si><si><t>2008-12-12</t></si><si><t>8c23e2ba66676ffc721876da1207d9aa</t></si><si><t>orbital-insight-inc</t></si><si><t>Orbital Insight, Inc.</t></si><si><t>Stealth mode startup using data science to extract insight from satellite images.</t></si><si><t>Orbital Insight is a Geospatial Big Data company leveraging the rapidly growing availability of satellite, UAV, and other geospatial data sources. The company’s goal is to understand and characterize socioeconomic trends at global, regional, and hyperlocal scales.</t></si><si><t>http://public.crunchbase.com/t_api_images/v1426563967/ehn2dryof4vsnltmujcu.png</t></si><si><t>http://www.orbitalinsight.com/</t></si><si><t>dcf22c4b6749def4f290bb19414777a0</t></si><si><t>orbitera-inc</t></si><si><t>Orbitera, Inc.</t></si><si><t>Orbitera is a Cloud Commerce company that simplifies and automates the buying and selling of products in the cloud.</t></si><si><t>Orbitera is a Cloud Commerce company that simplifies and automates the buying and selling of products in the cloud. We enable the operations and processes that software and service providers rely on to sell, distribute, and deliver their solutions. Orbitera also enables enterprise customers to buy, use, and manage these solutions. Our Platform offers packaging and provisioning for your enterprise applications. It has powerful billing and cost optimization capabilities. You can also build marketplaces to boost your direct sales and channel sales, deliver trials, and include lead generation processes that tie to your marketing automation system. Customers such as Oracle, NetApp, Avnet, and Rackspace have found great value by running on Orbitera.</t></si><si><t>http://public.crunchbase.com/t_api_images/v1446492570/hb5zvfxtahuidnhsznts.png</t></si><si><t>http://www.orbitera.com</t></si><si><t>2014-08-03</t></si><si><t>1e8fb506e28a14bb5f9918bfd0170b88</t></si><si><t>orchard-capital-ventures</t></si><si><t>Orchard Capital Ventures</t></si><si><t>Technology venture fund focused on mid- to late-stage companies.</t></si><si><t>http://www.orchardcapital.com</t></si><si><t>1be7eca48384eee63f32b7d7afb04d4d</t></si><si><t>orchestrate-orthodontic-technologies</t></si><si><t>Orchestrate Orthodontic Technologies</t></si><si><t>Vultus Orthodontic Technologies develops 3D digital orthodontic systems that give control and autonomy over 3D design and printing.</t></si><si><t>Orchestrate Orthodontic Technologies (formerly Vultus Orthodontic Technologies LLC) develops 3D digital orthodontic systems that give the orthodontist complete control and autonomy over 3D imaging, diagnosis, design, and printing of orthodontic appliances. It also offers 3D printers and printer accessories, 3D scanners, and 3D software through its online stores. The company was incorporated in 2009 and is based in Rialto, California.</t></si><si><t>http://public.crunchbase.com/t_api_images/v1397182916/a50c8c3431e1be63c185ba670ea5f5bb.jpg</t></si><si><t>http://orchestrate3d.com</t></si><si><t>Rialto</t></si><si><t>34.1314</t></si><si><t>-117.3704</t></si><si><t>a7bb2e2496d3bffc894e73e37e29f11d</t></si><si><t>orchid-cellmark</t></si><si><t>Orchid Cellmark</t></si><si><t>da077cecb428625381abfbc8ec8f136c</t></si><si><t>orchid-orthopedic-solutions</t></si><si><t>Orchid Orthopedic Solutions</t></si><si><t>Orchid Orthopedic Solutions, a global supplier of design and manufacturing services of implants and instruments for the orthopedic and</t></si><si><t>Orchid Orthopedic Solutions, a global supplier of design and manufacturing services of implants and instruments for the orthopedic and dental markets.</t></si><si><t>http://www.orchid-orthopedics.com</t></si><si><t>Holt</t></si><si><t>c8c899e65b475644fd3a1ab92618fdaf</t></si><si><t>orchid-robotics</t></si><si><t>Orchid Robotics</t></si><si><t>Teleoperation/Machine Learning Software</t></si><si><t>Software to program robot functions via teleoperation interface and automate tasks through machine learning.</t></si><si><t>http://public.crunchbase.com/t_api_images/v1397185683/54198530673c16eb176963d9aa65e8f1.png</t></si><si><t>http://www.orchidrobotics.com</t></si><si><t>f97630e000a44d4ab21acb7db6e9455d</t></si><si><t>orega-biotech</t></si><si><t>Orega Biotech</t></si><si><t>BIO-TECH OREGA is a biotech company committed to the development of immunotherapeutics for the treatment of cancer.</t></si><si><t>BIO-TECH OREGA Is A biotech company Committed To The Development of Immunotherapeutics for innovative cancer. Backed by INSERM-Transfert and OCTALFA , OREGA-BIOTECH was set up in March 2010 at the initiative of its four founders bringing together scientific and business skills. Gilles Alberici (PharmD, PhD), with more than 20-year experience in the pharmaceutical industry and biotech start-ups, is the President. OREGA-BIOTECH is based on the research conducted by the other founders, Nathalie Bonnefoy-Berard (PhD) and Armand Bensussan (PhD), Research Directors at the INSERM units 851 (Lyon) and 976 (Paris) respectively, and Jean-FranÃ§ois Eliaou (MD, PhD), Professor of Medicine and Head of the Department of Immunology at the University Hospital of Montpellier.</t></si><si><t>http://public.crunchbase.com/t_api_images/v1397197841/37e395ac9b55685fffc5ec70e464cf6e.gif</t></si><si><t>http://orega-biotech.com</t></si><si><t>996e711c773f1a5519efea4a3a6a9188</t></si><si><t>orexigen-therapeutics</t></si><si><t>Orexigen Therapeutics</t></si><si><t>Orexigen Therapeutics, Inc., a biopharmaceutical company, focuses on the development of pharmaceutical product candidates for the treatment</t></si><si><t>Orexigen Therapeutics, Inc., a biopharmaceutical company, focuses on the development of pharmaceutical product candidates for the treatment of obesity. Its lead combination product candidates include Contrave, which has completed Phase III clinical trials; and Empatic that has completed Phase II clinical trials. Contrave is a combination of two drugs, bupropion and naltrexone, in a sustained release formulation (SR). Bupropion is an antidepressant and smoking cessation medication; naltrexone is a treatment for alcohol and opioid addiction. The company&apos;s Empatic product candidate is a combination of bupropion SR and zonisamide SR. Zonisamide, in an immediate release formulation for the adjunctive treatment of partial seizures, a form of epilepsy. The company was founded in 2002 and is based in La Jolla, California.</t></si><si><t>http://public.crunchbase.com/t_api_images/v1397197582/6a0ec09b7d40857a87732a9cc8795f27.jpg</t></si><si><t>http://www.orexigen.com</t></si><si><t>b8083a2658f74e703af38803afa4f86c</t></si><si><t>orexo</t></si><si><t>Orexo</t></si><si><t>Orexo develops improved specialty pharmaceuticals and treatments for new areas of use – at a lower cost, in a shorter period of time and at</t></si><si><t>Orexo develops improved specialty pharmaceuticals and treatments for new areas of use – at a lower cost, in a shorter period of time and at a lower risk – by combining known substances with patented proprietary technologies.</t></si><si><t>http://public.crunchbase.com/t_api_images/v1397180670/2244a103762996e6c8ad153d4d236b02.png</t></si><si><t>http://www.orexo.com</t></si><si><t>c0300b8927bc39c9219b0e74a10d462a</t></si><si><t>organ-preservation-alliance</t></si><si><t>Organ Preservation Alliance</t></si><si><t>Accelerating organ transplant and preservation technologies</t></si><si><t>Organ Preservation Alliance (OPA) is a non-profit that enables breakthroughs in organ transplants and long term organ and tissue preservation by building and funding a thriving ecosystem of the world&apos;s top scientific and medical teams, and and an alliance of organ transplant and tissue banking organizations.</t></si><si><t>http://public.crunchbase.com/t_api_images/v1428925791/qgldzvj8jbblfr9u6ph8.jpg</t></si><si><t>http://www.organpreservationalliance.org/#about</t></si><si><t>944db5ba2bab60ebdebf547cf79bc33b</t></si><si><t>organic-fresh-food-group</t></si><si><t>Organic Fresh Food Group</t></si><si><t>Manufacturer of healthy food products</t></si><si><t>The Organic Fresh Food Group (OFFG) produces and sells fresh healthy food for a healthier future!OFFG was founded in 2011 by Dutch entrepreneurial mother of four Marie-Anne Zomer. Together with an experienced and driven team of people she managed to start a new organic food manufacturer specialized in the development and production of fresh and healthy organic food and drink products for babies, young children and (senior) adults. We innovate by developing new technology and processes to create the best tasting healthy food products, which can enable millions of people to grow and stay healthy. Besides the successful development of the most sustainable cooking process, we managed to develop new processing and packaging technologies together with our selected partners, which results in better quality fresh (chilled) produce with a longer shelf life and more convenience for the consumer.Our international consumer brands will be launched in Europe late 2012 and our products will be sold via all At-Home, Out-of-Home and online channels.www.offg.eu</t></si><si><t>http://public.crunchbase.com/t_api_images/v1397192867/57acb16c6e9eb70b30cb074742519eac.jpg</t></si><si><t>http://www.offg.eu</t></si><si><t>Giethoorn</t></si><si><t>8a04c27ead15e6a5c28a1c5316866554</t></si><si><t>organic-society</t></si><si><t>Organic Society</t></si><si><t>Organic Society is based in Prague,Czech Republic.</t></si><si><t>http://public.crunchbase.com/t_api_images/v1397763401/bcd6c08f802ff57397cf8a180dc04c74.png</t></si><si><t>http://www.bio.cz</t></si><si><t>d3d0ef78367c05b7d74bab037e25b3f3</t></si><si><t>organovo-holdings</t></si><si><t>Organovo Holdings</t></si><si><t>Organovo develops a range of tissue and disease models for medical research and therapeutic applications.</t></si><si><t>Organovo is focused on delivering breakthrough three-dimensional biology capabilities to create tissue on demand for research and surgical applications. As the first company with a three-dimensional tissue technology that works across tissue types, they are meeting the promise of regenerative medicine to fill unmet medical needs.</t></si><si><t>http://public.crunchbase.com/t_api_images/v1397192850/1fcac789303a90e2c06fc14971d75424.jpg</t></si><si><t>http://organovo.com</t></si><si><t>32.8888</t></si><si><t>-117.1859</t></si><si><t>94325bb14dfafb86414277eeee0ff825</t></si><si><t>orgenesis</t></si><si><t>Orgenesis</t></si><si><t>Orgenesis focuses on a novel therapeutic treatment for diabetes by correcting malfunctioning organs with new functional tissues.</t></si><si><t>Orgenesis is a development stage company with a novel therapeutic approach in the treatment of diabetes by correcting malfunctioning organs with new functional tissues created from the patient’s own existing organs. Orgenesis employs a molecular and cellular approach directed at converting liver cells into functional insulin-producing cells as a treatment for diabetes. This new therapeutic approach is called Autologous Insulin Producing (AIP) cell transplantation.Beta cell replacement is one of the most promising approaches for treatment of Insulin Dependent Diabetes Mellitus (IDDM). Currently, pancreas islet transplantation is the only approved cell replacement technology and it&apos;s the best available treatment for diabetics. However, it&apos;s impractical because of a shortage of donor tissue and rejection rate by the patient&apos; immune system. Orgenesis believes that converting the diabetic patients own tissue to insulin producing cells will overcome the problem of donor shortage. Moreover, since the diabetic patient serves as his/her own donor, there is no risk of transplant rejection.Orgenesis has manifested promising results in in-vitro and in-vivo studies using human liver tissues. Based on this significant discovery and these findings, Orgenesis has designed an efficient and clear work-plan to initiate clinical testing in the next few months allowing the company to launch phase I clinical trials following FDA guidelines followed by the launch of Phase II clinical trials within a year.</t></si><si><t>http://public.crunchbase.com/t_api_images/v1397181299/6bd84082de45f2ed4772efd888886d96.png</t></si><si><t>http://orgenesis.com</t></si><si><t>41.0028</t></si><si><t>-73.7443</t></si><si><t>efcf3c1c00396851dcd06f900aebe886</t></si><si><t>oricane</t></si><si><t>Oricane</t></si><si><t>Founded 2006 after 11 years of research in how to create Green Software. Since 2009 delivered solutions to the data communications market</t></si><si><t>Founded 2006 after 11 years of research in how to create Green Software. Since 2009 delivered solutions to the data communications market providing over 95% reduction of energy compared to industry standard. This year launch of Big Data Analytics business. 14 awarded patents for core technology.</t></si><si><t>http://public.crunchbase.com/t_api_images/v1397182547/201ed5646b7efbcbd0586855f6f91e1c.jpg</t></si><si><t>http://www.oricane.com</t></si><si><t>bdf88bb6a7a1233e528a5e02ebd6a848</t></si><si><t>oricula-therapeutics</t></si><si><t>Oricula Therapeutics</t></si><si><t>Oricula Therapeutics LLC develops and commercializes drugs to prevent hearing loss. The company was incorporated in 2013 and is based in</t></si><si><t>Oricula Therapeutics LLC develops and commercializes drugs to prevent hearing loss. The company was incorporated in 2013 and is based in Seattle, Washington.</t></si><si><t>http://public.crunchbase.com/t_api_images/v1397764542/8a7bc6a20220e8be9bb470627efd06e6.png</t></si><si><t>http://oricularx.com</t></si><si><t>c3b5dc738a0342f2a85d021366b7d5cf</t></si><si><t>oridion</t></si><si><t>Oridion</t></si><si><t>Oridion provides life saving solutions for patient monitoring with its Microstream etCO2 monitoring and sampling technologies to make</t></si><si><t>Oridion provides life saving solutions for patient monitoring with its Microstream etCO2 monitoring and sampling technologies to make patient care safer and easier. Oridion specializes in capnography, the non-invasive monitoring of a patient’s ventilatory status, which is achieved by the continuous measurement and analysis of the carbon dioxide in a patient’s exhaled breath (etCO2).</t></si><si><t>http://public.crunchbase.com/t_api_images/v1397192241/b9ca495d190f595ba48d3861d175a62e.jpg</t></si><si><t>http://www.oridion.com</t></si><si><t>67cc508017add8aa6609c03d6bfa1348</t></si><si><t>oriel-therapeutics</t></si><si><t>Oriel Therapeutics</t></si><si><t>Oriel Therapeutics is a specialty pharmaceutical company developing and commercializing products to improve respiratory care.</t></si><si><t>Oriel Therapeutics is a specialty pharmaceutical company developing and commercializing products to improve respiratory care.  Combining an experienced product development team and a growing portfolio of innovative drug delivery technologies, Oriel is focused on delivering compelling patient options for the treatment of asthma and COPD.</t></si><si><t>http://public.crunchbase.com/t_api_images/v1397205857/34dde59b31d15f6b5092e98c1228b4e2.jpg</t></si><si><t>http://www.orieltherapeutics.com</t></si><si><t>425ee150a66dc8b3b0c218fc5aed8093</t></si><si><t>origami-logic</t></si><si><t>Origami Logic</t></si><si><t>Origami empowers brands like Visa and Intel to answer the question, “What happened today?” by measuring the marketing signals that matter.</t></si><si><t>Origami Logic empowers marketers to answer the question “What happened today?” by measuring the marketing signals that matter. Global brands like Visa, JCPenney, Cisco, Intel, Omni Hotels and Pernod Ricard use the Origami Logic Marketing Signal Measurement Platform to manage and optimize marketing campaign investments across all modern marketing channels and platforms. Origami is led by a veteran executive team and funded by top-tier investors Accel Partners, Icon Ventures, Next World Capital, DAG Ventures and Lightspeed Venture Partners. Please visit www.origamilogic.com and follow us on Twitter @OrigamiLogic.</t></si><si><t>http://public.crunchbase.com/t_api_images/v1401385084/cnqvyzoqt931zqufku2s.png</t></si><si><t>http://origamilogic.com</t></si><si><t>d8f1c861568617b75901368827f21c9c</t></si><si><t>origammi</t></si><si><t>Origammi</t></si><si><t>We merge design, technology and out of the box thinking to create powerful, easy-to-use e-commerce experiences for mobile, desktop and more</t></si><si><t>We think outside the box and use mature technologies and clear design. Thus we create efficient, intuitive, and inspiring e-commerce and payment experiences for mobile, desktop, and more. Any place and any time. We call it everywhere commerce.Thanks to many years of experience in the development of e-commerce applications and a statistics-driven approach we help our clients to reach future-oriented digital decisions. We can pay all the attention needed on the critical success factors without losing sight of the big picture. Because our processes are streamlined and efficient.</t></si><si><t>http://public.crunchbase.com/t_api_images/v1439968777/jdsgte5f95jhw2ssg9hn.png</t></si><si><t>2005-02-28</t></si><si><t>http://origammi.co</t></si><si><t>4404a470c1171ea4e49c3c3224b8c582</t></si><si><t>origen-therapeutics</t></si><si><t>Origen Therapeutics</t></si><si><t>Origen Therapeutics develops therapeutic products from avian transgenic animal technology.</t></si><si><t>Origen Therapeutics, Inc., a biotechnology company, develops products from avian transgenic animal technology. It provides human sequence polyclonal antibodies. The company also develops a technology platform based on the genetic engineering of chicken embryonic cells, which can be genetically modified in such a way that the introduced genes are stably expressed in adult birds. Origen Therapeutics, Inc. was incorporated in 1997 and is based in Burlingame, California.</t></si><si><t>http://public.crunchbase.com/t_api_images/v1397190656/aa89b318e89e0374ff757f2184c60ccd.png</t></si><si><t>http://www.origentherapeutics.com</t></si><si><t>da3f4e76678ed998afdbcafeb01741f7</t></si><si><t>origene-technologies</t></si><si><t>Origene Technologies</t></si><si><t>OriGene Technologies, a research tool company, provides a commercial collection of full-length human cDNAs.</t></si><si><t>OriGene Technologies was founded as a research tool company focused on the creation of the largest commercial collection of full-length human cDNAs. It strives to fulfill its mission of supplying everything a researcher needs for gene based research. Through licensing and selling research materials including genes, proteins, and research tools, it enables critical biological research.</t></si><si><t>http://public.crunchbase.com/t_api_images/v1397206842/08d387a963a9c5a50c8829c3e6197ba4.jpg</t></si><si><t>http://www.origene.com</t></si><si><t>39.084</t></si><si><t>-77.1528</t></si><si><t>866ba078597ead32dcd6a6c1c200b721</t></si><si><t>origin-biomed</t></si><si><t>Origin BioMed</t></si><si><t>Origin manufactures health products with the highest quality active ingredients, at therapeutic levels.</t></si><si><t>http://public.crunchbase.com/t_api_images/v1446809444/mllixmtg7soideawp6tp.png</t></si><si><t>http://www.originbiomed.com/</t></si><si><t>e2daeb700e72dd4bd0ed8f3effdd8af3</t></si><si><t>orion-digital-marketing</t></si><si><t>Orion Digital Marketing</t></si><si><t>Orion Digital helps B2B Service corporations grow by building competitive digital marketing assets.</t></si><si><t>Our technology personally identifies customer behaviors to then optimize digital marketing, budgets, and business processes for B2B entities.Integrate data from your web analytics and CRM tools and extract more insightful data out of the tools your company is already utilizing. Give your marketing team a better understanding of the individuals inbound marketing tactics are attracting and use that same information to help Sales target them more effectively. No more inclinations, know explicitly what web behaviors are driving purchases and who those visitors are. Marketing professionals can then use then to create a one to one, personalized experience on a large scale and experiment to see what is actually increasing the value of each page view, not just the quantity.</t></si><si><t>http://public.crunchbase.com/t_api_images/v1404914598/tjl0qi9r8tlxuhd8mjox.png</t></si><si><t>http://www.oriondigitalmarketing.com</t></si><si><t>da75ec3f755fa03002bd5d2717d04db7</t></si><si><t>orion-health</t></si><si><t>Orion Health</t></si><si><t>Orion Health is an award winning, global healthcare software company that develops creative and modern solutions.</t></si><si><t>At Orion Health, we are building thinking software for life. Our new generation eHealth software provides an open platform that seamlessly integrates local, regional, and national data making it more readily available to doctors, nurses, specialists and patients themselves. We believe that our software, built on new generation technology, will give everyone healthier, happier and longer lives.Throughout our 21 year history, we have experienced consistent and sustained growth into a truly global company with over 1200 employees and 27 offices worldwide. Orion Health continues to expand and enjoy superb growth with our solutions now implemented in over 25 countries, utilised by hundreds of thousands of clinicians in order to help facilitate care for tens of millions of patients.At Orion Health we develop, implement, manage and support a range of healthcare software functionality across our three solution groups – Intelligent Integration, Smarter Hospitals and Healthier Populations. Intelligent Integration enables the exchange of healthcare information between different systems, both within a hospital and across a wider healthcare community. Smarter Hospitals manages the clinical and administrative information flow within a hospital. Healthier Populations ventures beyond the four walls of a hospital, to provide care coordination, analytics and engagement tools for managing the healthcare needs of a “population”.</t></si><si><t>http://public.crunchbase.com/t_api_images/v1431382417/zjipwq3x5hdstqpazvcu.png</t></si><si><t>http://www.orionhealth.com</t></si><si><t>79f91e06794a91233de723963ad739a1</t></si><si><t>orion-high-technologies</t></si><si><t>Orion High Technologies</t></si><si><t>Orion High Technologies S.L. is a privately held company headquartered in Madrid, Spain.</t></si><si><t>Orion High Technologies S.L. is a privately held company headquartered in Madrid, Spain. This enterprise was founded by experienced researchers with outstanding results in analytical chemistry, drug design and delivery, nanomaterials and enzyme technology, with more than 450 international publications and 12 patents in these fields. Orion Hitech develops state-of-the-art products and technologies that are designed to solve real problems in human and veterinary medicine, agriculture, industry and environmental protection.</t></si><si><t>http://public.crunchbase.com/t_api_images/v1426136753/qx8lfilottfvowf4nj9g.png</t></si><si><t>http://orion-hitech.com</t></si><si><t>71c36913cd08abb0150edc4bf7889b5b</t></si><si><t>orior-creative</t></si><si><t>Orior Creative</t></si><si><t>Orior Creative is an inbound marketing agency that provides a host of services for businesses to improve sales.</t></si><si><t>Orior Creative is an inbound marketing agency that provides a host of services for businesses to improve sales. The company’s service portfolio includes strategy, website development, content marketing, SEO, social media marketing, lead nurturing, website conversion optimization, and more. Orior Creative was founded by Martin Zhel in June 2013 and is based in Los Angeles, California.</t></si><si><t>http://public.crunchbase.com/t_api_images/v1412062052/gyawavj5cpclpkwvi19m.jpg</t></si><si><t>http://oriorcreative.com/</t></si><si><t>042171c447ce60e40c6be71d11a101f0</t></si><si><t>orkiv</t></si><si><t>Orkiv</t></si><si><t>Social Referral and Incentive Platform</t></si><si><t>Orkiv provides enterprises with a unique way to drive customer acquisition and retention through their automated social referral and incentive platform. The new social web can be used to maximize the impact of a brand. With the Orkiv platform brands are equipped to take advantage of the social web by offering their customers incentives for doing the things they normally do such as sharing about a brand or a particular offering via Facebook, Twitter, or other social channel. With their own in house solution enterprises can take advantage of the Orkiv tools to automate the marketing and referral process. Orkiv allows enterprises to engage with customers through multiple social channels by making incentives for customers to share, and offer them points for doing so or for direct referrals. Customers aggregate points and finally redeem them in the incentive store build using the Orkiv platform. Customers can then choose from a variety of perks offered by retailers. The real benefit for brands comes from the naturally occurring viral marking effect that comes when customers are doing the selling and referring for you. In the end the Orkiv platform can help any business build a naturally occurring viral marketing loop to engage, leverage and amplify brand awareness and social referral ROI.</t></si><si><t>http://public.crunchbase.com/t_api_images/v1451881995/ufc3ovvhecm9d2jlhypf.jpg</t></si><si><t>http://www.orkiv.com</t></si><si><t>Cranston</t></si><si><t>4eb3eb661a75b1539497f684d26e93d3</t></si><si><t>orkney</t></si><si><t>Orkney</t></si><si><t>http://public.crunchbase.com/t_api_images/v1422354997/s4j3pijpauyeeooolzzg.png</t></si><si><t>http://www.orkney.co.jp/</t></si><si><t>Yokohama</t></si><si><t>e9e10475a4c3013c8da943008dd26584</t></si><si><t>oros</t></si><si><t>OROS</t></si><si><t>Global is a manufacturer and solution provider of noise and vibration measurement systems.</t></si><si><t>OROS is a global manufacturer and solution provider of noise and vibration measurement.</t></si><si><t>http://public.crunchbase.com/t_api_images/v1397199331/5c98b34d518d545dfbfbc56566378de2.png</t></si><si><t>http://www.oros.com</t></si><si><t>Meylan cedex</t></si><si><t>2010-11-29</t></si><si><t>8ab1dde910a703f05db020aac87a0429</t></si><si><t>orpalis-gdpicture</t></si><si><t>ORPALIS-GdPicture</t></si><si><t>Document Imaging SDK</t></si><si><t>GdPicture SDKs are fully-featured toolkits providing developers with full control over all aspects of image processing, document-imaging and document-management domains.By using GdPicture SDKs developers will be able to acquire, compose, process, view, annotate and print documents within Windows &amp; WEB applications. Full Unicode support is provided.GdPicture SDKs can read, write and convert documents in more than 90 formats including PDF, TIFF, JPEG, PNG, JBIG2, WMF, JPEG 2000, HDR, RAW camera files...PDF format handling is now fully supported through the new Managed PDF Plugin.The XMP/Annotations Plugin can read/write, burn sophisticated annotations on PDF and image files formats.The GdPicture toolkits cover all areas of document imaging such as: image processing, forms processing (OMR - Optical Marks Recognition) , optical character recognition (OCR), 1D, 2D (QR-Code, 2D Datamatrix and PDF417 barcode recognition. They can be used to convert the color depth of an image, get image compression, display, print and apply a large variety of filters and effects to an image. Scanning functionalities are available using the TWAIN or WIA protocol from scanners, cameras and capture cards.</t></si><si><t>http://public.crunchbase.com/t_api_images/v1397196395/2ddcc919080cd38f66d29e1ff0b2d306.png</t></si><si><t>http://www.gdpicture.com</t></si><si><t>0ed420f84c22d624c034e86153cad3b6</t></si><si><t>orphazyme</t></si><si><t>Orphazyme</t></si><si><t>Orphazyme develops innovative new therapies for the treatment of a family of serious genetic disorders called lysosomal storage diseases.</t></si><si><t>Orphazyme develops innovative new therapies for the treatment of a family of serious genetic disordes called lysosomal storage diseases, and is based on discoveries emerging from the academic laboratory of its scientific founders: Professor Marja JÃÃttela and Thomas Kirkegaard Jensen from the Danish Cancer Society (KrÃftens BekÃmpelse). Orphazyme is based in Copenhagen and has established collaborations with top-tier academic institutions in Europe and USA.</t></si><si><t>http://public.crunchbase.com/t_api_images/v1397185908/3bfc70142389bb7925968e440343bdf0.gif</t></si><si><t>http://www.orphazyme.com</t></si><si><t>65e64fbd552db173309857aed9756f8a</t></si><si><t>orpix</t></si><si><t>Orpix</t></si><si><t>unique solutions for vehicle classification and sporting event video analysis</t></si><si><t>Orpix is a computer vision technology company at its core.  Over the years, we&apos;ve built two unique products used by businesses all over the world.  The first is a cloud based solution for classifying images of cars by their make, model, and year range.  Orpix is the only available solution that can classify images of cars accurately and with almost every single make and model manufactured since the 1990s.Orpix has also developed a unique web based solution for analyzing brand exposure in sporting event video footage.  We&apos;ve partnered with several market research firms to provide accurate brand exposure reports and an easy to use interface for producing the required data.Lastly, Orpix partners with companies to develop domain specific solutions utilizing our core detection platform.  Examples of this is a very domain specific solution to categorize a certain type of material&apos;s manufacturer.</t></si><si><t>http://public.crunchbase.com/t_api_images/v1397188234/d0e44244290958c60eb7ac0c9ee1fe6e.jpg</t></si><si><t>http://www.orpix-inc.com</t></si><si><t>e0106adba1b5e4896b5535dbda1957f4</t></si><si><t>orpro-therapeutics</t></si><si><t>Orpro Therapeutics</t></si><si><t>OrPro Therapeutics develops recombinant thioredoxin for the treatment of cystic fibrosis.</t></si><si><t>OrPro Therapeutics,Inc. is a pre-‐clinical stage biopharmaceutical company headquartered in San Diego,CA.The company’s goal is to develop a breakthrough class of safe,well-‐tolerated and more effective inhaled non-‐systemicdrugs based on the thioredoxin active site for the treatmentof patients with cystic fibrosis (CF),COPD/emphysema,bronchiectasis,severe asthma, and other serious obstructivepulmonary diseases.</t></si><si><t>http://public.crunchbase.com/t_api_images/v1397190056/e073b73f26b937358f7b904405f51507.png</t></si><si><t>http://orprotherapeutics.com</t></si><si><t>4411447a982764478c7e04933863c75b</t></si><si><t>orqis-medical</t></si><si><t>Orqis Medical</t></si><si><t>ORQIS Medical Corporation went out of business. ORQIS Medical Corporation operates as a medical device company. It develops and sells</t></si><si><t>ORQIS Medical Corporation went out of business. ORQIS Medical Corporation operates as a medical device company. It develops and sells minimally invasive devices for improving cardiac performance through aortic flow therapy. It offers Cancion System, a heart failure treatment that uses continuous aortic flow augmentation technology to improve symptoms of heart failure and change the underlying course of the disease for patients hospitalized for de-compensated heart failure. The company’s products also include Exeleras System to treat chronic heart failure patients. ORQIS Medical Corporation was founded in 1997 and is based in Lake Forest, California.</t></si><si><t>6e7e1d779071a03c40d482b60400022d</t></si><si><t>orreco</t></si><si><t>Orreco</t></si><si><t>Orreco provide biomarker analysis for world leading athletes, federations and professional franchises.</t></si><si><t>Orreco Their mission is to deliver a cutting edge biomarker program to optimise player performance, recovery and welfare. A tailored biomarker program can optimise player health and welfare and use sports science resources to target key or “at risk” players which will lead to increased player availability. Tailoring of recovery and player management strategies to individuals’ own biomarker profiles backs up decision making processes with data giving your team an informed recovery strategy.</t></si><si><t>http://public.crunchbase.com/t_api_images/v1425967670/gwuxzxqqiwvlmafkpqod.png</t></si><si><t>http://orreco.com/</t></si><si><t>bd93235abfeba5c8cb14720f30bcdf50</t></si><si><t>orteq</t></si><si><t>Orteq</t></si><si><t>Orteq Ltd, with headquarters in London, UK and manufacturing, R/ D in Groningen, the Netherlands, was established in 2005 to develop and</t></si><si><t>Orteq Ltd, with headquarters in London, UK and manufacturing, R/ D in Groningen, the Netherlands, was established in 2005 to develop and commercialize bioengineering solutions for orthopaedic injuries. Orteq has developed a biodegradable, biocompatible polymer implant, Actifit, specifically designed to promote tissue ingrowth and regeneration in the meniscus, a fibrocartilage cushion in the knee.</t></si><si><t>http://public.crunchbase.com/t_api_images/v1397202773/9eac25d918146bdf278ccead59e6c427.jpg</t></si><si><t>http://orteq.com</t></si><si><t>8c58d3cc73b51d83d7a73c793cff25ae</t></si><si><t>ortho-kinematics</t></si><si><t>Ortho Kinematics</t></si><si><t>Ortho Kinematics is a diagnostic technology company focused on spine imaging informatics.</t></si><si><t>Ortho Kinematics, Inc., a spine diagnostics company, provides spine motion analysis and diagnostic services. The company provides information to spine clinicians to assist them in diagnosing and treating back and neck pain. Its solution include KineGraph Vertebral Motion Analyzer, an automated functional diagnostic test for the spine that uses fluoroscopy to capture the spine in motion, producing patient-specific graphs of the kinematics for each vertebral level. The company was founded in 2006 and is based in Austin, Texas.</t></si><si><t>http://public.crunchbase.com/t_api_images/v1397194670/9ff768a9b38564b3dbcb148e0e7d4f54.gif</t></si><si><t>http://orthokinematics.com</t></si><si><t>587fb60b3af049cb320d799f59b26d06</t></si><si><t>orthobond</t></si><si><t>Orthobond</t></si><si><t>Orthobond is a biotechnology company that is focused on improving the performance and safety of implantable medical devices.</t></si><si><t>Orthobond Corp. develops surface modification technology that can be applied to synthetic materials to produce biological responses. It offers a technology based on self-assembled monolayers of phosphonate (SAMP); and osteoconductive self-assembled monolayer of phosphonate surface modification that elicits a biological response on inorganic implants without the use of a biologic. The company also provides bioresistant technology to address the need of tissue integration into permanent implants; and AI-SAMP anti-infective technology that helps in preventing a range of orthopedic infections by killing bacteria as they contact the pin surface and preventing biofilm formation, pre and post-operatively. Orthobond Corp. was founded in 2003 and is based in North Brunswick, New Jersey.</t></si><si><t>http://public.crunchbase.com/t_api_images/v1397188253/2929ea59ddf35b81ff835a499b2d8542.png</t></si><si><t>http://orthobond.com</t></si><si><t>7ef9e96391eb29de2cc19d14d4ad1f81</t></si><si><t>orthofix-international-n-v</t></si><si><t>Orthofix International N.V.</t></si><si><t>Orthofix International N.V. (Orthofix) is a diversified, global medical device company focused on developing and delivering repair and regenerative solutions to the spine and orthopedic markets. The Company operates in two global business units, which include Spine and Orthopedics. It designs, develops, manufactures, markets and distributes medical equipment used principally by musculoskeletal medical specialists for spine and orthopedic applications. Its main products are spinal implant products and related human cellular and tissue based products (HCT/P products) used in surgical procedures, non-invasive regenerative stimulation products used to enhance bone growth and the success rate of spinal fusions and to treat non-union fractures, external and internal fixation devices used in fracture repair, limb lengthening and bone reconstruction. </t></si><si><t>http://public.crunchbase.com/t_api_images/v1404974310/njs7lzufk2zwrmbgyksr.png</t></si><si><t>Lewisville</t></si><si><t>969d4277d28f33b50ca0648456c3516e</t></si><si><t>orthogem</t></si><si><t>Orthogem</t></si><si><t>Orthogem Limited is a UK based biomaterials company, with an intense focus on the discovery and development of advanced Synthetic Bone</t></si><si><t>Orthogem Limited is a UK based biomaterials company, with an intense focus on the discovery and development of advanced Synthetic Bone Graft (SBG) material.</t></si><si><t>http://public.crunchbase.com/t_api_images/v1397188196/52af149d36826b77881acea9e8db9a88.jpg</t></si><si><t>http://www.orthogem.com</t></si><si><t>0e6ae3dbe5361b88e2b45805a8772a92</t></si><si><t>orthohub</t></si><si><t>Orthohub</t></si><si><t>Orthohub is a developer of software solutions for orthopedic applications.</t></si><si><t>Orthohub, Inc. develops a software for orthopedic applications. The company was incorporated in 2012 and is based in Burlingame, California.</t></si><si><t>593d52af9cbbdf742e149f118261d99b</t></si><si><t>orthologic-corp</t></si><si><t>Orthologic Corp</t></si><si><t>Orthologic Corp was added to CrunchBase in 2013</t></si><si><t>d6db49b1ad4e39ecbfd9b13a86870640</t></si><si><t>orthomimetics</t></si><si><t>Orthomimetics</t></si><si><t>Orthomimetics develops bio-material products such as Chondromimetic, which is used in treating underlying tissues and bone defects.</t></si><si><t>Orthomimetics was founded in 2005 as a spin-out from the University of Cambridge and the Massachusetts Institute of Technology (MIT). Its products are based on a leading collagen biomaterials platform for the production of scaffolds for cartilage, meniscus, ligament and tendon repair.Orthomimetics’ flagship product, Chondromimetic, is an off-the-shelf, resorbable implant for the minimally invasive repair of small osteochondral (cartilage and underlying bone) defects. The product has received European market approval (CE-Mark approval) and is close to entering the European market. Small osteochondral defects represent an important medical need that is currently not covered by TiGenix’ products. Chondromimetic forms an excellent fit with TiGenix’ lead product, ChondroCelect, since both products target the same customer base in complementary indications.</t></si><si><t>Dereham</t></si><si><t>16336910cce7e17e7956123db3aa4e1d</t></si><si><t>orthopaedic-synergy</t></si><si><t>Orthopaedic Synergy</t></si><si><t>Orthopaedic Synergy engages in the design, development, and manufacture of medical devices for the orthopedic industry.</t></si><si><t>Orthopaedic Synergy, Inc., through its subsidiaries, engages in the design, development, and manufacture of medical devices for the orthopedic industry. It offers hip instruments, including hip calibration gauges, STAR drills, offset cup impactors, minimally invasive hip sets, light pipes, and retractors that are used in a range of procedures for the placement and impaction of implants, patient leg length assessment, soft tissue repair, and surgical exposure; and spine instruments and extremities.</t></si><si><t>http://public.crunchbase.com/t_api_images/v1397188574/eb66890cce49c00cd5b32f0798ef2cfe.png</t></si><si><t>http://orthopaedicsynergy.com</t></si><si><t>East Taunton</t></si><si><t>302f626b09a68f7c9dfa0aed0dd94747</t></si><si><t>orthopediactrics</t></si><si><t>OrthoPediactrics</t></si><si><t>OrthoPediactrics designs, develops, manufactures, and distributes orthopedic implants and instruments for pediatric orthopedic surgeons.</t></si><si><t>OthoPediatrics is a bioscience company dedicated to improving the resources available for treating children&apos;s orthopedic conditions through inventing, designing, and distributing innovative and anatomically appropriate implants, unique instrumentation and biologics for pediatric and small stature patients. The QCR by OrthoPediatrics is a game changing, disruptive technology. With an operating sound level just above a whisper and no vibration, the OrthoPediatrics QCR completely removes anxiety due to the noise and vibration. The self advancing technology of the crunching\&quot; blade in the QCR cuts through up to eight layers of casting material at a rate of approximately 1/2 inch per second with little to no debris.</t></si><si><t>http://public.crunchbase.com/t_api_images/v1397203637/ef28723944e1968dfd924c6193004a91.png</t></si><si><t>http://www.orthopediatrics.com</t></si><si><t>6c18155ff8c3c64557425ea1d6f2974c</t></si><si><t>orthos</t></si><si><t>Orthos</t></si><si><t>Orthos engages in the development of biomaterials and cellular technologies for the body&apos;s repair mechanisms.</t></si><si><t>Orthos Limited engages in the development of biomaterials and cellular technologies for bodies repair mechanisms. It offers ÃŸGran, a bone graft technology, which provides a three dimensional scaffold that supports vascularisation and cell attachment; and Osteoboost, a cell harvest technology. The company also provides synthetic biologically active tissue engineered products for restoration of the human skeleton. Its osteobiologic materials and cellular technologies are used by surgeons to regenerate the skeleton following trauma, disease, and surgical procedures, such as spinal fusion. Orthos Limited was formerly known as Orthos (UK) Limited and changed its name in January 2006. The company was founded in 1998 and is based in Bristol, the United Kingdom.</t></si><si><t>http://public.crunchbase.com/t_api_images/v1397197837/c75674b39c15b87f843973adbcfd51f2.gif</t></si><si><t>http://www.orthos.com</t></si><si><t>6cf19253d78f6e4c922e8e4cdf95710f</t></si><si><t>orthoscan</t></si><si><t>OrthoScan</t></si><si><t>OrthoScan, a medical device company, provides solutions for orthopedic imaging applications in the United States.</t></si><si><t>OrthoScan is a privately held medical device company which was founded in 2002 with the intent to bring to market a state of the art mini câ‘arm and to provide innovative product solutions in orthopaedic imaging. Their first entry in the imaging market is the mini câ‘arm, which is used for fluoroscopic imaging of the extremities in orthopaedic surgery and for digital diagnostic imaging in the office. They have built on the original concept of the mini câ‘arm and have expanded their focus to provide their customers with other innovative technologies in orthopaedic imaging.</t></si><si><t>http://public.crunchbase.com/t_api_images/v1397202164/95ecade080740aabcc6498864fad3838.jpg</t></si><si><t>http://orthoscan.com</t></si><si><t>2011-09-28</t></si><si><t>46ec386c0f09a236a07225817deab2b5</t></si><si><t>orthospace</t></si><si><t>OrthoSpace</t></si><si><t>OrthoSpace develops and commercializes simple-to-implant, biodegradable balloon systems for the orthopaedic market.</t></si><si><t>OrthoSpace develops and commercializes simple-to-implant, biodegradable balloon systems for the orthopaedic market. The company aims to create effective solutions for orthopaedics that reduce pain and increase patients’ range of motion while preserving patient bone and joint structures.The company’s first product has the CE mark and is currently marketed in Europe. InSpace is indicated for patients who suffer from rotator cuff injury, reducing shoulder pain and improving range of motion.</t></si><si><t>http://public.crunchbase.com/t_api_images/v1397188558/7ab98296623e20ad4ac485ef3c51affd.png</t></si><si><t>http://orthospace.co.il</t></si><si><t>87140ef2a8fab7bb6bc5400f359f2385</t></si><si><t>ortivus</t></si><si><t>Ortivus</t></si><si><t>Ortivus, Inc., doing business as Ortivus North America, develops and markets pre-hospital applications in North America.</t></si><si><t>Ortivus, Inc., doing business as Ortivus North America, develops and markets pre-hospital applications in North America. The company offers EMS billing, patient care reporting, computer-aided dispatch, automatic vehicle location, mobile data, patient vital signs monitoring, and data transmission applications. These include base automatic vehicle location system, RadioGATE multi-faceted message switches, and MobiCAD in-vehicle mapping and messaging solutions. It also provides MobiCAD for real-time vehicle tracking; GoTrack AVL client software for GPS equipped wireless phones; field data patient care reporting; Sweet-CAD map-centric computer aided dispatch system; and CAD map-centric computer aided dispatch system. The company, formerly known as Sweet Computer Services, Inc., was founded in 1978 and is based in Decorah, Iowa with an additional office in Montreal, Canada. As of 1/1/2001, Ortivus, Inc. is a subsidiary of Ortivus AB.</t></si><si><t>http://public.crunchbase.com/t_api_images/v1397203903/5ce12c1304614d6947e95ada54935c27.gif</t></si><si><t>http://www.ortivusna.com</t></si><si><t>Decorah</t></si><si><t>000e0a0375e78b1d9c462a9ad0e68ab5</t></si><si><t>oryzon-genomics</t></si><si><t>Oryzon Genomics</t></si><si><t>Oryzon Genomics develops diagnostic and therapeutic tools based on identified biomarker genes and proteins.</t></si><si><t>Oryzon is a functional genomics company based in Barcelona, Spain. It was launched in 2001 as a spin-off of the Spanish National Research Council (CSIC) and the University of Barcelona, and has an international staff of 50 highly qualified scientists.</t></si><si><t>http://public.crunchbase.com/t_api_images/v1397198167/d84929fc3b1f5eb3afc1e8d24c42538b.jpg</t></si><si><t>http://www.oryzon.com</t></si><si><t>f76e38327b204b34a927849dabcba9f0</t></si><si><t>orzota</t></si><si><t>Orzota</t></si><si><t>Big data solutions</t></si><si><t>Orzota is a big data solutions company. We solve the complexity of getting from big data to insights by providing a platform to help organizations accelerate their big data projects. Orzota&apos;s big data management platform easily integrates into an organization&apos;s environment, be it on the public cloud or in the data center.Orzota speeds up the adoption of big data technologies by providing assistance with strategic decisions and architecture to final implementation. By focusing on the full solution, we are able to get from data to insights in the shortest amount of time.Orzota has architected and built Big Data applications for several customers in the technology, telecom, financial and retail industries.</t></si><si><t>http://public.crunchbase.com/t_api_images/v1452282040/wgtzb2lofshukjawmkhk.png</t></si><si><t>http://www.orzota.com</t></si><si><t>dc553a0d31172c89fcd388acb14ac618</t></si><si><t>os-rise</t></si><si><t>OS RISE</t></si><si><t>Business Operating Systems (OS) That Accelerate Human Progress</t></si><si><t>Tools are tangible they feel good and when used properly they accelerate our progress. But even the best tool can’t fix a broken process. What few software companies will explain to you in their demos are all the things you have to do BESIDES buying their tool in order to succeed. (Obvious? Not always.) What we deliver at OS Rise are complete business processes that build the foundation you need to scale your business, as well as help you capitalize on present opportunities for early wins. In short, what we do works.</t></si><si><t>http://public.crunchbase.com/t_api_images/v1425418097/sbu9fdrz0l2h5odz01hw.png</t></si><si><t>http://www.osrise.com</t></si><si><t>ea89a37ae5617aaa1df5bf318d2b37ef</t></si><si><t>oscadi</t></si><si><t>OSCULT by Oscadi is a handheld ultrasound imaging device interfaced with the Apple iPad</t></si><si><t>We create value and bring quality software through expertise in Embedded systems &amp; Mobile development.OScult is the first Oscadi first medical device.As an Apple Mfi Licensee, Oscadi has a great expedirance in iOS accessory.</t></si><si><t>http://public.crunchbase.com/t_api_images/v1413668375/ysvrza3oqpv978zaymxr.jpg</t></si><si><t>http://www.oscadi.com</t></si><si><t>Réunion</t></si><si><t>37769870d19b4af920b134a9b2126ed6</t></si><si><t>oseberg</t></si><si><t>Oseberg</t></si><si><t>Oseberg leverages oil &amp; gas filings in unimaginable ways.</t></si><si><t>Oseberg will improve people’s lives by enabling them to work effortlessly with data to solve problems.</t></si><si><t>http://public.crunchbase.com/t_api_images/v1417077965/ltscdfvmeqvro4svv7p9.png</t></si><si><t>http://oseberg.io/</t></si><si><t>8d5e8921528e2d85e1d90b0d79dc4d6b</t></si><si><t>osf-global-services</t></si><si><t>OSF Global Services</t></si><si><t>OSF Global Services customizes, implements, and integrates ecommerce, CRM, and ERP systems, as well as develops custom applications.OSF Global Services enables online retailers to propel ecommerce sales, personalize shoppers’ experiences, respond quickly to market opportunities, leverage social media, and deliver a seamless, cohesive multi-channel experience. Founded in 2003 and headquartered in Quebec City, OSF hosts offices in the US, UK, France, Germany, Italy, Romania and Ukraine. With an international team of 400 enthusiastic, experienced software developers, consultants and project managers, the company has earned trusted advisor status to clients in 17 countries. To schedule a complimentary 1-hour consultation to discuss your business requirements or to learn more about our services, please email info@osf-global.com or visit www.osf-global.com or www.osf-commerce.com.</t></si><si><t>http://public.crunchbase.com/t_api_images/v1397188069/3765ea7764fc9897a0de79ea616cbf4b.jpg</t></si><si><t>http://www.osf-global.com</t></si><si><t>843108fb0ac29d973d9b6c001d680315</t></si><si><t>osg-records-management</t></si><si><t>OSG Records Management</t></si><si><t>OSG Records Management provides document storage and management solutions for companies operating in the CIS.</t></si><si><t>OSG Records Management provides document storage and management solutions worldwide. OSG provides total records management solutions worldwide. They have clients in every industry sector and over 30 years of experience to draw from.</t></si><si><t>http://public.crunchbase.com/t_api_images/v1397751637/f9f351b59891996d0d373eafab4c881c.jpg</t></si><si><t>http://www.osgrm.com</t></si><si><t>30.6178</t></si><si><t>-87.91</t></si><si><t>b4bb00fe9e2c5a8fc2084efecf1e461b</t></si><si><t>osint-solutions</t></si><si><t>OSINT Solutions</t></si><si><t>A full service Open Source Intelligence Center.</t></si><si><t>OSINT Solutions is a full service Open Source Intelligence Center. Their Integration Methodology allows them to move extremely efficiently in both the commercial and federal intelligence support fields. This methodology helps organizations and agencies gain better insight into their business and/or respective agencies by improving decision-making and enterprise performance.</t></si><si><t>http://public.crunchbase.com/t_api_images/v1428556308/wq9cypa4ylzu4e6k1ca1.jpg</t></si><si><t>http://www.osintsolutions.com/</t></si><si><t>Olney</t></si><si><t>08fe73bca9a1fad2a22e55a190d9dc91</t></si><si><t>osiris-therapeutics</t></si><si><t>Osiris Therapeutics</t></si><si><t>Osiris Therapeutics, Inc. is a stem cell company, which focuses on developing and marketing products to treat medical conditions in the</t></si><si><t>Osiris Therapeutics, Inc. is a stem cell company, which focuses on developing and marketing products to treat medical conditions in the inflammatory, cardiovascular, orthopedic and wound healing markets. The company operates its business through two segments: Therapeutics and Biosurgery segment. The Therapeutics segment focuses on developing biologic stem cell drug candidates from readily available and non-controversial sources.</t></si><si><t>http://public.crunchbase.com/t_api_images/v1401183882/tjvfaf1u5ycrdpxxi0lc.jpg</t></si><si><t>1992-12-23</t></si><si><t>http://osiris.com</t></si><si><t>8bbab3eb9e1d407bc1238514be80c6dc</t></si><si><t>osprey-data</t></si><si><t>Osprey Data</t></si><si><t>Traditional machine-learning and big-data analytics techniques</t></si><si><t>OspreyData was founded within the Frost Venture Partner incubator. OspreyData harnesses the mass of sensor data generated by modern, high-value mechanical assets to predict and prevent failures, reduce downtime, and enhance operating efficiency. OspreyData analyses sensor data in real time using machine learning to continuously improve the insights and predictions it generates. By supplementing these capabilities with a full decision modeling platform OspreyData can produce accurate operational decisions to deliver optimal value from your high-value mechanical assets while preventing outages and accidents.OspreyData provides a missing layer in the architecture of modern mechanical systems. Existing control systems are unable to tap into the predictive insights hidden within the mass of sensor data generated by complex machines from jet turbines to oil platforms. OspreyData is a physical systems intelligence platform that operates alongside traditional monitoring, process control, and Supervisory Control and Data Acquisition (SCADA) to deliver deep, predictive insights into the behavior of complex mechanical systems. These insights drive the operation, servicing and management of these critical assets.</t></si><si><t>http://public.crunchbase.com/t_api_images/v1405507945/ol00u36i7s5xkoscjoou.png</t></si><si><t>c47a34c726a84d411bbd7efdf8f41c98</t></si><si><t>osprey-pharmaceuticals-usa</t></si><si><t>Osprey Pharmaceuticals USA</t></si><si><t>Osprey Pharmaceuticals USA develops novel protein therapeutics for the treatment of inflammatory and immune diseases.</t></si><si><t>Osprey Pharmaceuticals USA is a clinical stage company focused on the development of novel protein therapeutics for the treatment of inflammatory and immune diseases.The company is advancing a pipeline of proprietary fusion protein therapeutics known as Leukocyte Population Modulators (LPMs) that are designed to selectively target and neutralize chemokine-activated leukocytes underlying a variety of inflammatory and immune diseases.The Companyâs lead candidate, CCL2-LPM targeting the CCR2 chemokine receptor expressed by certain pathologically activated leukocytes is in a Phase Ib clinical trial for the treatment of IgA nephropathy.</t></si><si><t>http://public.crunchbase.com/t_api_images/v1397181895/163dedd958c2a7db5f74d331d09bffbe.jpg</t></si><si><t>http://www.ospreypharma.com</t></si><si><t>da28037bfffb7e0d7c37a20758d701e3</t></si><si><t>ossdsign-ab</t></si><si><t>OssDsign AB</t></si><si><t>Oss-Q isa medical-technology company developing implants for bone replacement.</t></si><si><t>OssDsign was founded in May 2011 by Professor Håkan Engqvist, Dr Thomas Engstrand, Bo Qwarnstrom, Jonas Åberg, Uppsala University AB and other leading clinical, preclinical and materials researchers and engineers. The key people in the company are presented below. OssDsign has in addition developed a network of international experts in Clinical Affairs, Regulatory and Business Development.</t></si><si><t>http://public.crunchbase.com/t_api_images/v1397182455/fe8922c5b4aaf892c6bf9e477749fe16.png</t></si><si><t>http://www.ossdsign.com</t></si><si><t>59.8472</t></si><si><t>17.7032</t></si><si><t>0bfd4d1cf3b8efa0a5ee537b4a7cff0e</t></si><si><t>ossianix</t></si><si><t>OSSIANIX</t></si><si><t>OSSIANIX is a privately held biotherapeutics company that develops single domain antibodies based on the highly versatile VNAR structure</t></si><si><t>OSSIANIX is a privately held biotherapeutics company that develops single domain antibodies based on the highly versatile VNAR structure from shark. Due to remarkable biological and biophysical properties, the VNAR platform can rapidly deliver unique, exquisitely high-affinity products to multiple target classes and overcomes most disadvantages of conventional monoclonal antibody therapy. The platform is also ideal for generating bispecific and trispecific products that can be engineered with ease to develop products with differentiated features in clinically meaningful conditions and also allow targeting to both the blood brain barrier and GI tract for CNS and oral applications.</t></si><si><t>http://public.crunchbase.com/t_api_images/v1397184692/4e8f4abb204801aa604150b490491369.jpg</t></si><si><t>http://www.ossianix.com</t></si><si><t>fa045408234845b101b003ac12b57823</t></si><si><t>osteobiologics</t></si><si><t>OsteoBiologics</t></si><si><t>OsteoBiologics engages in the development and manufacture of bioabsorbable polymeric scaffolds, films, and related instrumentations.</t></si><si><t>http://public.crunchbase.com/t_api_images/v1440059858/pzi5yrsqfopnk9e9suxn.png</t></si><si><t>b2d6068c1fb232cb497409474dced1f5</t></si><si><t>osteopathy-quebec</t></si><si><t>Osteopathy Quebec</t></si><si><t>Osteopathy Quebec is the result of the merger between the Register of Osteopaths of Quebec and the Quebec Association Of Osteopathic.</t></si><si><t>http://public.crunchbase.com/t_api_images/v1416491804/mkkmivovjba271nksazh.png</t></si><si><t>http://www.osteopathiequebec.ca/</t></si><si><t>e1165ba97274531eed94cf95ac2a1f57</t></si><si><t>ostial-solutions</t></si><si><t>Ostial Solutions</t></si><si><t>Ostial Solutions develops medical devices for the treatment of coronary and renal aorto-ostial diseases.</t></si><si><t>Ostial Solutions, LLC develops medical devices for the treatment of coronary and renal aorto-ostial disease. It offers Ostial Pro Stent Positioning System, a medical-grade catheter that is used in aorto-ostial procedures to facilitate stent implantation in coronary and renal arteries. Ostial Solutions, LLC was founded in 2003 and is based in Kalamazoo, Michigan. As of January 30, 2012, Ostial Solutions, LLC operates as a subsidiary of Merit Medical Systems, Inc.</t></si><si><t>ecd5c26fac78e6aaff774c3c46014dd9</t></si><si><t>osurv</t></si><si><t>Osurv</t></si><si><t>Osurv invented the mobile survey to connect companies to customers when it matters most: in-person, at the moment of experience.</t></si><si><t>http://public.crunchbase.com/t_api_images/v1406590185/bwjb1lnwmodunxxaykgx.png</t></si><si><t>http://osurv.com</t></si><si><t>f53af9442155362eb11e3cac977cb6be</t></si><si><t>othera-pharmaceuticals</t></si><si><t>Othera Pharmaceuticals</t></si><si><t>Othera Pharmaceuticals, Inc., a specialty pharmaceutical company, focuses on treatments for ophthalmic diseases.</t></si><si><t>Othera Pharmaceuticals, Inc., a specialty pharmaceutical company, focuses on treatments for ophthalmic diseases. Its products include OT-551 for geographic atrophy/dry age-related macular degeneration; OT-730 a small molecule oculoselective beta-blocker for reducing the elevated intraocular pressure associated with glaucoma; and OT-440, a neuroprotectant for glaucoma. The company was founded in 2002 and is headquartered in Exton, Pennsylvania.</t></si><si><t>http://public.crunchbase.com/t_api_images/v1397199440/6295da4a0bd7069ad40798df8eb0a29a.gif</t></si><si><t>http://www.othera.com</t></si><si><t>46afcba6b37417d6d2d59ba155d7f9c4</t></si><si><t>otherlevels</t></si><si><t>OtherLevels</t></si><si><t>Mobile marketing platform that includes sophisticated segmentation, targeting &amp; retargeting tools across native App &amp; mobile web platforms</t></si><si><t>OtherLevels is at the forefront of the enterprise marketing transformation being driven by the massive shift to mobile. OtherLevels is a second-generation digital marketing platform, designed to enable enterprise customers to engage and retain their mobile user audiences.  The OtherLevels mobile marketing platform includes sophisticated segmentation, targeting and retargeting tools, and supports a wide variety of mobile messaging formats across native App and mobile web platforms. OtherLevels goal is to provide the marketer with the tools to deliver the right content, to the right user, at the right time, using the best format and best mobile channel. OtherLevels provides enterprise level integration with business intelligence and CRM platforms to enhance and extend the delivery of relevant content.</t></si><si><t>http://public.crunchbase.com/t_api_images/v1397194269/77f9eed4f94df4f465faab5cafe548f3.jpg</t></si><si><t>http://www.otherlevels.com</t></si><si><t>37.7943</t></si><si><t>-122.4756</t></si><si><t>8f0ab7fd01b7419526762f971169710c</t></si><si><t>otiiplanet</t></si><si><t>Otiiplanet</t></si><si><t>Design and Implementation</t></si><si><t>Otiiplanet is a newly established company, with many years of experience in the field of design and implementation of image. Otiiplanet is not an agency, nor a producer, while they include many aspects of these. Their profile is more than a company with solutions to marketing departments, advertising, production, tv and film, to create and design the development of new ideas in image. </t></si><si><t>http://public.crunchbase.com/t_api_images/v1397182323/12ff3cc9e3fb6d945736bc2b9b96f522.jpg</t></si><si><t>http://www.otiiplanet.com</t></si><si><t>d827996e20dcbb5ea62e5243b9ee9f93</t></si><si><t>oto</t></si><si><t>Oto</t></si><si><t>Oto is an intelligence-based framework aimed at storing, retrieving, and analyzing data that enables the creation of applications.</t></si><si><t>Oto is an intelligence-based framework aimed at storing, retrieving, and analyzing data that enables the creation of applications with its API. It is based in São Paulo.</t></si><si><t>0fd9ad960985c8c69ee297e728c88ea8</t></si><si><t>otologic-pharmaceutics</t></si><si><t>Otologic Pharmaceutics</t></si><si><t>Otologic Pharmaceutics, Inc. is a development stage pharmaceutical company formed specifically to commercialize promising technologies that</t></si><si><t>Otologic Pharmaceutics, Inc. is a company committed to developing treatments for acute hearing loss to reduce the development of permanent hearing disorders.OPI’s lead program HPN1010, an oral medication to treat acute hearing loss, will enter clinical trials in 2014. Initial research focuses on Noise Induced Hearing Loss. We will continue to work to expand the applicability of HPN1010 to treat hearing loss from other causes, such as Cisplatin Induced Hearing loss.</t></si><si><t>http://public.crunchbase.com/t_api_images/v1397193549/de27b15ee88d9a8b238fa67cb0f920ff.jpg</t></si><si><t>http://www.otologicpharmaceutics.com</t></si><si><t>86c4dece48dd6475e3f33d2ac84f6599</t></si><si><t>otologics</t></si><si><t>Otologics</t></si><si><t>Otologics, LLC, a medical device company, develops and manufactures amplification products that are designed to improve communication of life for individuals with hearing loss. It offers Carina, an implantable treatment option for hearing loss. The company was founded in 1996 and is headquartered in Boulder, Colorado.</t></si><si><t>http://public.crunchbase.com/t_api_images/v1397191274/9be48e766a8442431d2225cfd38873bf.jpg</t></si><si><t>http://www.otologics.com</t></si><si><t>d964e925a2127649cec99b19642e399e</t></si><si><t>otonomy</t></si><si><t>Otonomy</t></si><si><t>Otonomy is a biopharmaceutical company developing and commercializing treatments for diseases of the inner and middle ear.</t></si><si><t>Otonomy was founded in 2008 by Avalon Ventures and experts in the otology field in order to build the premier company dedicated to the treatment of otic disorders via localized drug delivery. This approach has already been widely adopted for the delivery of short-acting antibiotics to treat otitis media through a tympanostomy tube. In addition, otolaryngologists have demonstrated that the injection of steroids into the middle ear cavity can provide a therapeutic effect for patients with acute inner ear disorders such as Ménière’s disease and sudden sensorineural hearing loss. Expansion of this effort holds great promise for the treatment of chronic hearing loss, severe vertigo, and even tinnitus.The key to Otonomy&apos;s leading position in this nascent field is the development of a proprietary formulation platform that provides sustained drug exposure from a single administration. Broad application of this technology has already been established across a number of therapeutic classes and from these, three product candidates have been advanced into development.</t></si><si><t>http://public.crunchbase.com/t_api_images/v1397186284/f647fb5e02426e410033c5c8039cd9cd.png</t></si><si><t>http://www.otonomy.com</t></si><si><t>dfb84f892a260c5e9f1d308ea869df5b</t></si><si><t>otosense</t></si><si><t>OtoSense</t></si><si><t>An infrastructure software company, offering sound recognition platform for enterprises to build value through sound intelligence.</t></si><si><t>OtoSense offers the world&apos;s first software that makes sense of sounds with the ability to act upon real world events in real time, making the world a smarter and safer place. By recognizing that the early detection and diagnosis of anomalies is a critical factor in the ongoing design, development and maintenance of machines, OtoSense has developed a proprietary system to monitor machinery sounds, providing early diagnosis of potential failures, optimizing operations and reducing costs.  We&apos;ve achieved early tranction in the automative market through a partnership with a European car manufacturer, which will now license our technology. As a result, we are now  in a position to focus our efforts on developing relationships with software vendors in this market. The value of our technology in the machine to machine market is not limited to automotive, as our system is uniquely designed and capable of adapting to any environment or task where sound delivers critical information with a particular emphasis on complex machines.</t></si><si><t>http://public.crunchbase.com/t_api_images/v1418828550/j4suna8zukjnexay9gqn.png</t></si><si><t>http://www.otosense.com/</t></si><si><t>52f574987f2c98148e88408a5fe7909d</t></si><si><t>otsuka-pharmaceutical</t></si><si><t>Otsuka Pharmaceutical</t></si><si><t>Otsuka Pharmaceutical was established in Tokushima Prefecture, Japan in 1964. At Otsuka Pharmaceutical, we are committed to a holistic</t></si><si><t>Otsuka Pharmaceutical was established in Tokushima Prefecture, Japan in 1964. At Otsuka Pharmaceutical, we are committed to a holistic approach to health and well-being of people and are striving to create innovative, thoroughly-original: pharmaceutical and nutraceutical products based on our corporate philosophy “Otsuka-people creating new products for better health worldwide”. Analogous to riding on a bicycle, we drive on two wheels.</t></si><si><t>http://public.crunchbase.com/t_api_images/v1397184622/b1ca1506942184020f54eb18dd4598c4.png</t></si><si><t>http://otsuka.co.jp</t></si><si><t>34.6937</t></si><si><t>135.5022</t></si><si><t>42f7c9bb41deb1e6445525f263d0735f</t></si><si><t>ouro-botics</t></si><si><t>Ouro_botics</t></si><si><t>The Future of Bioprinting...</t></si><si><t>Ouro_botics started life around four years ago on a kitchen table in Dublin. Founder Jemma Redmond was working at the time on her masters thesis \&quot;An Investigation into Osteoblast Adhesion\&quot; and printed copies of finger bones (metacarpals, proximal &amp; distal phalanges) which she then seeded with Osteoblasts and noticed growth was affected by structure. Realising that a bioprinter would open up more interesting capabilities. She sold her own businesses and started building her own printers testing out different configurations and methods. Noting that high cost, ease of use, accuracy, upgradability and reliability were features that were lacking in bioprinters on the market. Ouro_botics was formed to build an affordable modular bioprinting platform for students, biohackers and researchers.After months of hard work, they built a 10 micron accuracy bioprinting platform that can be fitted with different types of extruder heads and allows researcher to try out different biomaterials such as gelatine, alginate, chitosan, keratin with different extrusion methods. They are currently offering a limited number of development kits and can be pre ordered now!</t></si><si><t>http://public.crunchbase.com/t_api_images/v1435836277/waceuw3ljlyoewcp4rd4.jpg</t></si><si><t>http://ouro-botics.com/</t></si><si><t>daf747050102b738b9d4d5b9e924013a</t></si><si><t>ouroboros</t></si><si><t>Ouroboros</t></si><si><t>Ouroboros, Inc. manufactures spine products for degenerated disc disease. The company is based in San Diego, California.</t></si><si><t>http://ouroborosinc.net</t></si><si><t>2c12b3d4c683016dec240ba31e8a331c</t></si><si><t>outboundengine</t></si><si><t>OutboundEngine</t></si><si><t>OutboundEngine renders content, email and social media marketing services for small businesses.</t></si><si><t>OutboundEngine is a hands-free way for independent professionals to market and grow their business through content, email and social media. Their service helps you keep in touch with clients all year with professionally-designed campaigns that are 100% branded for your business.SpecialtiesEmail Marketing, Social Media, List Nurturing, Lead Generation</t></si><si><t>http://public.crunchbase.com/t_api_images/v1429809916/fdhtqigdwxicqgdzmroe.jpg</t></si><si><t>http://www.outboundengine.com</t></si><si><t>30.267859</t></si><si><t>-97.7410079</t></si><si><t>f0640485037133b70bcf76de57e3f5d4</t></si><si><t>outfie</t></si><si><t>OUTFIE</t></si><si><t>Fashion lovers and experts crowdstyling community to find personalized advising</t></si><si><t>OUTFIE is a web and mobile crowdstyling platform to resolve womens style dilemmas : What to wear, how to wear and where to buy clothes acording to their bodyshapes and budgets. Outfie let the user to publish your style dilemma connecting them with a community of fashion expertes and lovers live stylist, designers and fashion bloggers. The community recommend personalized outfit using products from a 370 online shops around the world.</t></si><si><t>http://public.crunchbase.com/t_api_images/v1448437388/bzs8k926te8ood6naf6y.jpg</t></si><si><t>http://www.myoutfie.com/</t></si><si><t>71ef1be61b120b366af0d3a28594f16f</t></si><si><t>outflank</t></si><si><t>Outflank</t></si><si><t>Automated Video Production</t></si><si><t>Outflank&apos;s automated video platform removes the guesswork and expense from video production. With our technology, marketers can input their specific video needs directly into Outflank’s platform and get back a high resolution, customized marketing video, in just minutes. We use data and analytics to select the optimal clips for telling your story to your audience. Then, our automated video generator edits this footage along with music that will connect your message with your target audience. This is a game-changer in automated marketing--giving brands the power to create videos at unprecedented speed, and a fraction of the cost. Sign up for our beta at http://outflank.co</t></si><si><t>http://public.crunchbase.com/t_api_images/v1438719986/rw5ns2jypqrhj8deqre1.png</t></si><si><t>http://outflank.co</t></si><si><t>9c8dadb3c62dfd1e614f7c8bbda11a45</t></si><si><t>outleads</t></si><si><t>Outleads</t></si><si><t>Google Analytics for Phone Calls</t></si><si><t>Outleads enables clients to link online with phone and ensuing offline interactions. From intelligent call routing - based on preceding web activity - through recording phone sales in AdWords to segmenting callers for online retargeting advertising &amp; content, Outleads&apos; technology covers every aspect of the customer journey.Outleads&apos; technology optimizes marketing budgets, accelerates the sales process, and enhances the customer experience. Setup takes just 10 minutes. They also offer implementations that integrate into and work off of existing systems, as well as custom solutions.</t></si><si><t>http://public.crunchbase.com/t_api_images/v1422012828/ylagjmvnmpe69oecdqcv.jpg</t></si><si><t>http://www.outleads.com/</t></si><si><t>2faf44ed62452250254e52e78f5ef8ef</t></si><si><t>outline</t></si><si><t>Outline</t></si><si><t>Outline builds public policy simulators for city and state governments.</t></si><si><t>Outline builds public policy simulators for city and state governments.Formerly Politify</t></si><si><t>http://public.crunchbase.com/t_api_images/v1397749311/49ec8f600fff62b4b987e06e02f28dae.jpg</t></si><si><t>http://outline.com</t></si><si><t>ab06cd5ab1ff5d8a5b0d891e36524876</t></si><si><t>outmarket</t></si><si><t>OutMarket</t></si><si><t>Marketing automation software and services for marketing teams to drive quantifiable results.</t></si><si><t>OutMarket provides marketing automation software and services for marketing teams to drive quantifiable results. The OutMarket platform integrates email marketing, landing pages, social media management, press outreach, and robust analytics in a simple but comprehensive cloud-based solution that helps customers outmarket the competition and grow their business.Thousands of customers use OutMarket to get the most out of their marketing efforts.</t></si><si><t>http://public.crunchbase.com/t_api_images/v1412613544/nvzdna6uxiy8eanjs44i.png</t></si><si><t>https://www.outmarket.com</t></si><si><t>Beltsville</t></si><si><t>e89929346c33be0bf0d57445d1a947c9</t></si><si><t>quotadeck-com-odesk-elance-for-salespeople</t></si><si><t>OUTRO</t></si><si><t>B2B SaaS Referral Automation Platform + Crowdsourced Introductions. Say goodbye to manually making &amp; receiving referrals/introductions.</t></si><si><t>OUTRO, formerly QuotaDeck is a Referral Automation Platform: Unlock the Hidden Value of Your Relationships Say goodbye to the manual process of making or receiving referrals and introductions for sales and recruiting. Our platform and algorithm will do the heavy lifting and streamlines the full process. Outro quickly finds and connects you to new potential clients, employees, partners, investors, &amp; more, within your organization&apos;s immediate and extended network, as well as the global Outro community. You have employees, customers, advisors, partners, family &amp; friends who are all willing to make referrals for you, but never have the time or the ability to do it. Outro shows them the people in their networks that match your Request, &amp; gives them the ability to quickly make personalized, high quality introductions, with only a few clicks. Outro makes it incredibly easy for the people who know, trust, &amp; love your business to make high-quality referrals, via our Triple Opt-in™ process - all three individuals pre-approve each introduction. Create your Request to identify whom you would like intros to, and for what purpose. Outro shows your \&quot;Connectors\&quot; (the people willing to make referrals for you) the \&quot;Prospects\&quot; in their networks that match your Request. You confirm the match as a good fit (opt-in 1), the Connector approves your Request (opt-in 2), &amp; the Prospect replies \&quot;Yes, I&apos;m interested\&quot; (opt-in 3), &amp; the introduction is made. Generate Leads, find new Employees, get introduced to Investors and Advisors, recruit Volunteers and Donors, drive traffic to your App or Website, all through trusted friends. Outro Pro includes: • Unlimited user licenses • Unlimited referrals within your company&apos;s immediate and extended network of contacts • The ability to upload, automatically enhance, and export your improved Contact data • A built-in Thank You and Rewards Program • CRM Integration • Team Management &amp; Reports Contact us for a demo at www.outro.com/</t></si><si><t>http://public.crunchbase.com/t_api_images/v1454362987/imhhlcpayxdcharhvfta.png</t></si><si><t>http://outro.com</t></si><si><t>26a4a187cfb03842d203e1924b992b04</t></si><si><t>outsourcing-service-provider</t></si><si><t>Outsourcing Service Provider</t></si><si><t>KPO, BPO, Outsourcing</t></si><si><t>OSP is a dedicated outsourcing firm offering BPO and KPO services. OSP helps clients offering a unique blend of data quality management services, decision analytics, engineering services and technology platforms to deliver immediate results and long-term business impact for driving powerful growth. We work for clients to improve their bottom line, create new and innovative channels for exploring business opportunities.OSP is built on business value and trust. Our experts are passionate about what they do and serve customers that enable them to make smarter and fact-based decisions. We always look bottom line for alternatives, for designing our engagement models to drive efficiency and for responding to evolving industry trends.Serving retail, insurance, banking and financial services, healthcare, manufacturing, transportation and logistics, we deliver value. Our focus is on client commitment, reliable quality and a dynamic team building. OSP is known as a dedicated and trusted strategic outsourcing partner to companies around the world. OSP is a global team of professionals with skilled data scientists, statisticians, research analysts, data processing experts, and IT professionals. OSP Engineering team of experts includes designers, architects, engineers, BIM specialists, MEP and piping professionals who have proven that delivering excellence to our clients is priority one.Data Management•	Data Quality Management•	Data Enrichment•	Data Classification•	Data Mining•	Data Conversion•	Database Services•	Virtual Assistant ServicesResearch•	Market Research•	Financial Research•	Business Research•	Equity ResearchAnalytics•	Analytics Services•	Retail Analytics•	Social Media Analytics•	Supply Chain Analytics•	Survey Analytics•	Risk Analytics•	Predictive Analytics•	Business IntelligenceEngineering Services•	CAD Conversion Services•	Civil &amp; Structural Engineering•	Architectural Design &amp; Animation•	MEP Services•	Production Engineering•	Mechanical Design &amp; Animation•	Reverse Engineering and Rapid prototyping•	Piping•	HVAC</t></si><si><t>http://public.crunchbase.com/t_api_images/v1397182697/de895ad63f363df4b5999bd567d6c235.png</t></si><si><t>http://www.outsourcingserviceprovider.com</t></si><si><t>Sanford</t></si><si><t>c267e7b97b884c9edd4d9f7bf9b69e50</t></si><si><t>outsourcing-services-india</t></si><si><t>Outsourcing Services India</t></si><si><t>Outsourcing Partner</t></si><si><t>Outsource Services India is a most reliable and a rapidly growing outsourcing company by establishing global presence quickly and highest level of customer satisfaction. Outsource Services India works on its unique philosophy, mission and methodology to deliver accurate and quality IT Services, Financial Services, BPO Services, Engineering Services and KPO services.Outsource Services India is having domain expertise and operation excellence to understand our clients business values. Our consulting led approach to deliver business solutions makes us unique from others.  Contact us on info@outsourceservicesindia.com Outsource Services India offering spans of services in IT php programming, website design and development, wordpress development, joomla development, erp development, software development, ecommerce website development, In BPO data entry, data mining, data collection, data processing, data conversion, transcription, data extraction, scanning and indexing, in KPO editing service, writing services, proofreading services, dtp services, typesetting services, In Engineering services architectural design and drafting, mechanical design and drafting, strcutural design and drafting, electrical design and drafting , MEP serivces and BIM serivces, In FPO services bookkeeping and accounting and SEO services.Outsourcing Services India is rising swiftly in offshore outsourcing industry by building long term client relationship. Outsourcing Services India served several clients of various industries with its competitive, cost beneficial and brisk services .</t></si><si><t>http://www.outsourceservicesindia.com</t></si><si><t>23.001</t></si><si><t>72.5116</t></si><si><t>c54efe4b972afb5724b9a344cdb397a5</t></si><si><t>ovagene-oncology</t></si><si><t>OvaGene Oncology</t></si><si><t>OvaGene is an in-revenue growth company that develops and commercializes Molecular Diagnostics for women.</t></si><si><t>OvaGene is an in-revenue growth company that develops and commercializes Molecular Diagnostics for women suffering from gynecologic cancers (ovarian, uterine and cervical cancers) and pre-cancer gynecologic conditions, a 1.2 Billion market niche with huge unmet needs. They focus on helping physicians with the diagnosis, prognosis, and selection of therapy for these difficult conditions. Their tests serve to lower toxicity exposure, avoid wasted time and the financial burden of ineffective chemotherapies. Their experienced, passionate management team started OvaGene in Irvine, CA in 2010 after the successful sale of their previous company, Oncotech, in 2008. OvaGene&apos;s Founders have invested 1.8Million in the initial capitalization of the company. They have established a state of the art Research Lab and CLIA approved, CAP certified fully functioning Clinical Laboratory with total capitalization of 5 Million . Five tests are now sold regionally in FL &amp; SoCal with active sales from Korea as well. Sales have tripled the past Q with initial revenues and the excellent support of recurring sales from early adopting gynecologic oncology physician leaders. Two new diagnostic tests will be launched in 2014. They have a strong proprietary pipeline with validation studies now underway at leading academic Cancer Centers.They expect cash flow positivity in 2015 and an exit opportunity for their investors in 15 to 24 months. OvaGene is seeking 500,000 of Convertible Debenture funding (12% interest and 50% warrant coverage) to support the AR process, expand Sales &amp; Marketing, support an additional new test launch in 4Q2014 and implement cost saving technologies that further strengthen their high direct test margins.</t></si><si><t>http://public.crunchbase.com/t_api_images/v1425046871/nfmfkmooznjjzimxpl20.png</t></si><si><t>http://www.ovagene.com</t></si><si><t>d9aa49b6078121e8f6f68eab0ffc8c3e</t></si><si><t>ovalis</t></si><si><t>Ovalis</t></si><si><t>Ovalis is a biotechnology company that develops catheter-based medical devices for the repair of cardiovascular defects.</t></si><si><t>Ovalis is a biotechnology company that develops catheter-based medical devices for the repair of cardiovascular defects.The company is based in Mountain View, California.</t></si><si><t>528d6d0eb92cf751ef911811009df7e8</t></si><si><t>ovascience</t></si><si><t>OvaScience</t></si><si><t>OvaScience is a life sciences company focused on the discovery, development and commercialization of treatments for infertility.</t></si><si><t>The company is applying innovative science to improve the quality of eggs (oocytes) and increase the success of in vitro fertilization (IVF). OvaScience&apos;s proprietary technology, exclusively licensed from Harvard Medical School and Massachusetts General Hospital, enables the use of a women&apos;s own cellular energy to improve egg quality. OvaScience was co-founded by Richard Aldrich, Michelle Dipp, M.D., Ph.D., and Christoph Westphal M.D., Ph.D., of Longwood Founders Fund, along with fertility expert and Harvard Medical School Professor Jonathan Tilly, Ph.D. of Massachusetts General Hospital, and aging expert and Harvard Medical School Professor David Sinclair, Ph.D. The company is backed by leading life science investors Longwood Founders Fund and Bessemer Venture Partners. The company has assembled a world-class team of leading reproductive endocrinologists, embryologists, scientists and advisers to bring this technology to patients.</t></si><si><t>http://public.crunchbase.com/t_api_images/v1397203325/656f5e1fd35f8dfcc276a535cf7b3b5d.jpg</t></si><si><t>http://ovascience.com</t></si><si><t>198f32d94ab9191344885b04ec031d21</t></si><si><t>ovation-pharmaceuticals</t></si><si><t>Ovation Pharmaceuticals</t></si><si><t>Pharmaceutical Manufacturer</t></si><si><t>Ovation Pharmaceuticals was acquired by [Lundbeck., Inc.](/company/lundbeck), in March 2009. The company was founded in 2000, and as of its acquisition in 2009 it operates as a subsidiary of H. Lundbeck A/S.Lundbeck, Inc., a biopharmaceutical company, engages in developing, manufacturing, and selling pharmaceutical products primarily in the United States. Its products include methamphetamine hydrochloride tablets, mephobarbital tablets, pentobarbital sodium injections, ethotoin tablets, and clorazepate dipotassium and tetrabenazine tablets. The companyâs products also include antithrombin, dactinomycin, asparaginase, mechlorethamine, and hemin injections; and succimer, benztropine mesylate, indomethacin, and ibuprofen lysine injections. In addition, Lundbeck offers Sabril (vigabatrin) tablets and powder for oral solutions. Its products are used for central nervous system, hematology, and oncology-related diseases and disorders, as well as used in hospitals. The company markets its products in Argentina, Brazil, Canada, Costa Rica, Guatemala, Honduras, Mexico, Australia, Hong Kong, Korea, Malaysia, New Zealand, the Philippines, Singapore, Taiwan, Thailand, Austria, Belgium, Bulgaria, the Czech Republic, Denmark, Estonia, Finland, France, Germany, Iceland, Ireland, Italy, Latvia, Lithuania, Luxembourg, the Netherlands, Norway, Portugal, Spain, Sweden, Switzerland, the United Kingdom, and Israel.</t></si><si><t>http://public.crunchbase.com/t_api_images/v1397180994/b93629314ea6179a950877ce571c823c.gif</t></si><si><t>http://www.ovationpharma.com</t></si><si><t>a4cc71d656808a8de01545f6dd8bd3fc</t></si><si><t>over-the-counter-data-otcd</t></si><si><t>Over-the-Counter Data (OTCD)</t></si><si><t>Free Data System/Report Help</t></si><si><t>Over-the-Counter Data (OTCD) is not a company; rather, it is a movement in edtech to improve data system &amp; report design, and the www.overthecounterdata.com website offers free support in that endeavor.Over-the-Counter Data (OTCD) is a design approach that any data system or report can utilize to help educators make more accurate analyses of data. Research indicates most educators using typical data systems &amp; reports are making flawed inferences. Based on research &amp; inspired by the varied ways in which over-the-counter medication supports the successful use of its, OTCD involves embedding data analysis supports directly within reporting environments in 5 multifaceted ways. See www.overthecounterdata.com for more info on this free solution.</t></si><si><t>http://public.crunchbase.com/t_api_images/v1397750798/bbdfeecd0cc45430b49217f8511f0802.jpg</t></si><si><t>http://www.overthecounterdata.com</t></si><si><t>33.5422</t></si><si><t>-117.7831</t></si><si><t>2013-03-21</t></si><si><t>74ac5ee2eac550b367d647f39ddfad05</t></si><si><t>overbrook-scientific</t></si><si><t>Overbrook Scientific</t></si><si><t>instrumentation lab services</t></si><si><t>Overbrook Scientific, Inc.  is organized along two lines of business â“ Instrumentation and Laboratory Support Services. Featured instrumentation includes the HTA line of Autosamplers and the Phytronix Technologiesâ laser diode thermal desorption ion source (LDTD) technology. Laboratory Services include repair and calibration of all major analytical instrumentation including PM plans, and instrument qualifications (IQ/OQ/PQ).Today we count independent and nationally ranked laboratories in biotech, life sciences, environmental, material testing, toxicology and food safety as well as  start-ups, multinational laboratories, biotech and pharmaceutical firms, CROâs, research institutions, universities, the US Department of Justice and other government agencies as customers. Overbrook Scientific, Inc. is a proud member of American Society of Mass Spectrometry (ASMS), American Chemistry Society (ACS), American Association of Pharmaceutical Scientists (AAPS), Massachusetts Biotech Council (MBC), and Greater Boston Mass Spectrometry Discussion Group (GBMSDG).</t></si><si><t>http://theoverbrookgroup.com/</t></si><si><t>25104cff1a2de61ec73f4485933c7f3a</t></si><si><t>overgrad</t></si><si><t>Overgrad</t></si><si><t>Overgrad is an online platform that enables high school students to set long-term college and career goals.</t></si><si><t>Overgrad is an online platform that enables high school students to set long-term college and career goals.It provides guidance on how to achieve its users’ post high school goals and connects each student with employers, universities, trade schools, and military organizations that pay Overgrad for its data-driven sourcing channel.Overgrad was founded in 2013 by [Kevin Hoffman](http://www.crunchbase.com/person/kevin-hoffmann) and [Ryan Hoch](http://www.crunchbase.com/person/ryan-hoch). It is based in Chicago, I.L.</t></si><si><t>http://public.crunchbase.com/t_api_images/v1414725610/uevtlvmwl7r48kvflx8z.png</t></si><si><t>https://www.overgrad.com/</t></si><si><t>d738b4fd0de7b66b273d6b69064cddc3</t></si><si><t>islanddatacorporation</t></si><si><t>Overtone</t></si><si><t>Overtone offers a listening system that delivers consumer insights, brand performance metrics and market intelligence for companies.</t></si><si><t>Overtone helps companies understand the meaning of the world&apos;s online conversations. Overtone&apos;s Open Micâ„ listening system continuously delivers consumer insights, brand performance metrics and market intelligence to brand name companies. Learn how you too can harness the power of social media analytics and customer listening at www.overtone.com</t></si><si><t>http://public.crunchbase.com/t_api_images/v1397201074/4d87f4ade5893fb396e727a06299d3c9.jpg</t></si><si><t>http://www.overtone.com</t></si><si><t>37.7898</t></si><si><t>-122.4017</t></si><si><t>2009-01-19</t></si><si><t>db4da46afd05125e804354e58852dca5</t></si><si><t>ovizio</t></si><si><t>Ovizio</t></si><si><t>Ovizio’s microscopes offer an easy-to-use, label-free and non-invasive tool for the three-dimensional real-time imaging of living cells.</t></si><si><t>Ovizio’s microscopes offer an easy-to-use, label-free and non-invasive tool for the three-dimensional real-time imaging of living cells. Based on patented ‘Differential Digital Holography’ technology, advanced algorithms extract meaningful quantitative data about</t></si><si><t>http://public.crunchbase.com/t_api_images/v1447670989/wqh9pshlcgujk4tmush2.png</t></si><si><t>http://www.ovizio.com/</t></si><si><t>7cbc358e6773aa6c289db44984ff72f3</t></si><si><t>ovuline</t></si><si><t>Ovuline</t></si><si><t>Ovuline&apos;s is making healthcare a lifestyle by helping millions of people start their families and live healthier lives.</t></si><si><t>Ovuline is making healthcare a lifestyle. Our mobile apps, Ovia Fertility and Ovia Pregnancy, have helped millions of women start their families and live healthier lives.Ovuline was founded by Paris Wallace, a genetics and reproductive health expert who previously co-founded Good Start Genetics, a genomics technology company focused on fertility and reproductive health. Our team includes Harvard scientists, fertility experts, and an all-female product team.</t></si><si><t>http://public.crunchbase.com/t_api_images/v1404414819/tvxt60mhiejivp9b923u.png</t></si><si><t>http://www.ovuline.com</t></si><si><t>42.3634</t></si><si><t>-71.0825</t></si><si><t>a2e4e952ff7744b1e510dfcd97a0a27e</t></si><si><t>owl-biomedical</t></si><si><t>Owl biomedical</t></si><si><t>Owl biomedical develops microchip-based disposable cell sorting technology.</t></si><si><t>Owl biomedical, Inc. develops microchip-based disposable cell sorting technology for cell purification applications. Its technology is also used for basic stem cell and cancer cell research applications, and stem cell sorting for cosmetic and aesthetic markets. Owl biomedical, Inc. was formerly known as J2D BioMedical, Inc. The company was incorporated in 2010 and is based in Santa Barbara, California. As of April 23, 2013, Owl biomedical, Inc. operates as a subsidiary of Miltenyi Biotec GmbH.</t></si><si><t>http://public.crunchbase.com/t_api_images/v1397184285/b6af6c101a5724878f531b430dc995d8.png</t></si><si><t>http://owlbiomedical.com</t></si><si><t>34.435</t></si><si><t>-119.8449</t></si><si><t>199f2c082ad5b28adccfc733344a13dd</t></si><si><t>owlin</t></si><si><t>Owlin</t></si><si><t>Owlin provides businesses with real-time news analysis and notification.</t></si><si><t>Founded in 2012 and based in Amsterdam, Owlin extracts actionable intelligence from social media, newswires and tweets.In 2012 Owlin was selected out of 356 startups globally to be part of Rockstart&apos;s Accelerator program. Currently Owlin is seed funded and developing custom made tools for financial firms and the government sector.</t></si><si><t>http://public.crunchbase.com/t_api_images/v1397185414/16ce52cc3c83ea4fc9d284f7812f428b.png</t></si><si><t>http://www.owlin.com</t></si><si><t>20eae51d008eb536d824c93507484ed9</t></si><si><t>owloo</t></si><si><t>Owloo</t></si><si><t>Owloo is a startup devotes its efforts to analyze, monitor and compare the analytical data of social networks.</t></si><si><t>Owloo is more than just a tool. It is a startup that processes more than 8M data per month and devotes its efforts to analyze, monitor and compare the analytical data of social networks. It is also free and easy to analyze the basic statistics of Twitter and Instagram, the popular #hashtags, growth of followers, the engagement rate, the amount of new mentions or likes a Facebook page has through Owloo Analytics. All-in-one tool for everyone: Thanks to Owloo we can perform the analysis and monitoring of the world&apos;s most popular social networks: Facebook, Instagram and Twitter. It is designed to satisfy multiple requirements and business sectors. It collaborates with marketing agencies who want to analyze the growth of a brand on social media, as well as monitor competition. It is an endless source of hard to find information for journalists and media groups, allows students to access to learning materials easily and quick; it is also an indirect partner of enterprises and SMEs that want to optimize marketing efforts through social media. With Owloo you can easily find insights and data, measure and compare what happens in social media and it definitely is what a good strategy social media marketing needs.</t></si><si><t>http://public.crunchbase.com/t_api_images/v1419208875/trgvxxcujq1epr5vik7r.png</t></si><si><t>https://www.owloo.com</t></si><si><t>Paraguay</t></si><si><t>Asunción</t></si><si><t>2c570d2101375b1e361993c8efb9fd2b</t></si><si><t>own-the-arena-consulting</t></si><si><t>Own The Arena Consulting</t></si><si><t>Executive search and growth consulting for startups</t></si><si><t>Own The Arena Consulting positively impact the world by getting our clients the executive talent they need to bring technology to life. </t></si><si><t>http://public.crunchbase.com/t_api_images/v1436945342/l4xxubibyx0oovx6mrri.jpg</t></si><si><t>http://www.ownthearenaconsulting.com/</t></si><si><t>dda067079083f4512c45228524475cab</t></si><si><t>ownermetric</t></si><si><t>OwnerMetric</t></si><si><t>Strategic dashboard for SMEs</t></si><si><t>OwnerMetric allows small business owners to evaluate the health of their companies remotely. They get a dashboard of smart KPIs, distilled from modern management science and covering all aspects of operation.No more finance-only Excel hell, beautiful and insightful Strategic Dashboard on any device instead!</t></si><si><t>http://public.crunchbase.com/t_api_images/v1410762534/b9ucxtfplzl9wmidmaic.jpg</t></si><si><t>http://OwnerMetric.com</t></si><si><t>56a23c4bf523e81a007305903da4d893</t></si><si><t>oxagen</t></si><si><t>Oxagen</t></si><si><t>Oxagen is a biopharmaceutical company developing small molecule drugs addressing asthma, and chronic allergic and inflammatory conditions.</t></si><si><t>Oxagen Limited, a biopharmaceutical company, provides drug discovery and development solutions. It offers molecule drugs for the treatment of asthma, autoimmune disease, inflammatory bowel, psoriasis, allergy, and rheumatoid arthritis diseases. Oxagen Limited was founded in 1997 and is based in Abingdon, the United Kingdom.</t></si><si><t>http://public.crunchbase.com/t_api_images/v1397195771/7d9bc05be88a4f56451d1502472c0c1a.gif</t></si><si><t>http://www.oxagen.co.uk</t></si><si><t>c1d669ed28c2f26d43b65eac2c1b507a</t></si><si><t>oxen-enterprises-llc</t></si><si><t>Oxen Enterprises, LLC</t></si><si><t>Michael Lausen</t></si><si><t>2014-04-27</t></si><si><t>http://michaellausen.wordpress.com/</t></si><si><t>Thibodaux</t></si><si><t>d3dd0909df9c9460ae5879dfb8dc073e</t></si><si><t>oxford-biochronometrics</t></si><si><t>Oxford BioChronometrics SA</t></si><si><t>User Behavior to Block Bots, Stop Spam &amp; End Fraud.</t></si><si><t>Oxford BioChronometrics has one focus: to use behavior to protect digital assets from unauthorized access. Using unspoofable behavioral algorithms, we can distinguish between unauthorized and authorized devices and bots, identify bots from humans and humans from each other. Using hundreds of behavioral markers, the algorithms weight different behaviors and conduct thousands of calculations while the user is logging in or engaging with a web page, ad or network. Because every human behaves differently and bots behave completely differently from humans, OxBio’s Human Recognition Technology can create a signature that is more unique and reliable than a fingerprint or retina scan. That signature is called their Electronically Defined Natural Attributes, or e-DNA. It can be used to stop digital ad fraud (a 46 billion problem), eliminate the need for user names and passwords, reduce the need for two-step verification, prevent bot fraud and scraping and identify all devices on a network passively.Thanks to the complexity of the analysis, there is currently no technology which allows for e-DNA to be hacked or spoofed, and nothing on the market approaches the level of scrutiny and reliability it offers, making it the new “proof positive” of identification.</t></si><si><t>http://public.crunchbase.com/t_api_images/v1397190487/0a8b36c52b098e5f3d5240f138d88946.png</t></si><si><t>http://www.oxford-biochron.com</t></si><si><t>Luxembourg</t></si><si><t>145b481d8c3fa860763aa86289d62e6b</t></si><si><t>oxford-biomedica</t></si><si><t>Oxford BioMedica</t></si><si><t>Oxford BioMedica is a pioneer of gene and cell therapy, with a leading industry position in lentiviral vector and cell therapy research.</t></si><si><t>Oxford BioMedica is a pioneer of gene and cell therapy, with a leading industry position in lentiviral vector and cell therapy research, development and manufacture.Gene therapy is the treatment of disease by delivering therapeutic DNA into a patient’s cells. This can be either in vivo or ex vivo, the latter encompassing the field of cell therapy whereby genetically modified cells are put back into the body.Their pipeline of seven gene and cell therapy therapy products addresses diseases for which there is currently no treatment or that are inadequately treated today, including ocular and central nervous system disorders. Their product candidates have the potential to transform treatment landscapes.Their strategy is to develop their product candidates to their next value inflection points whilst continuing to build OXB Solutions into a valuable revenue-generating manufacturing and development services business.</t></si><si><t>http://public.crunchbase.com/t_api_images/v1442148063/jubv6iqauczgojmiflas.png</t></si><si><t>http://www.oxfordbiomedica.co.uk/</t></si><si><t>00a953969e93e381b55779c1161f0c67</t></si><si><t>oxford-biotherapeutics</t></si><si><t>Oxford BioTherapeutics</t></si><si><t>Oxford BioTherapeutics develops medicines for cancer and companion diagnostics for selected antibody programs.</t></si><si><t>Oxford BioTherapeutics (OBT) is focused on the development of targeted medicines in the field of cancer. The company has signed strategic partnerships with the leading antibody companies Medarex, Biosite and Amgen to build a broad pipeline of novel antibody therapeutics using its unique OGAP (Oxford Genome Anatomy Project) platform. OGAP is one of the world’s largest proprietary human protein databases which contains and combines proteomic and genomic data with related clinical information. OBT also intends to develop companion diagnostics for selected antibody programmes. The company expects to improve disease management and treatment outcomes by integrating diagnostics into product development and commercialisation activities.</t></si><si><t>http://public.crunchbase.com/t_api_images/v1397186477/d423b1fd558153f7c152dae1ccf4537d.jpg</t></si><si><t>http://www.oxbt.co.uk</t></si><si><t>320094b8df82422a94fada2b135bcf43</t></si><si><t>oxford-biotrans</t></si><si><t>Oxford Biotrans</t></si><si><t>Oxford Biotrans is a University of Oxford spin-outfirm developingenzymatic process technologies that yield high-value chemical compounds.</t></si><si><t>Oxford Biotrans Ltd is committed to commercialising new enzymatic routes to high value speciality chemicals based on its patented cytochrome P450 enzyme technology. The company is supported by over 15 years of research by Dr Luet Lok Wong from the Department of Chemistry at the University of Oxford. The first products to market will be flavours and fragrances. The technology also has applications in the production of pheromones, pharmaceuticals and other speciality chemicals.</t></si><si><t>http://public.crunchbase.com/t_api_images/v1397189170/d7347da35bdd2d125c6c98e35104b150.png</t></si><si><t>http://oxfordbiotrans.com</t></si><si><t>02708d086df14912859f12741e3c7c3e</t></si><si><t>oxford-economics</t></si><si><t>Oxford Economics</t></si><si><t>Oxford Economics was founded in 1981 as a commercial venture with Oxford University’s business college.</t></si><si><t>Oxford Economics was founded in 1981 as a commercial venture with Oxford University’s business college to provide economic forecasting and modelling to UK companies and financial institutions expanding abroad. Since then, they have become one of the world’s foremost independent global advisory firms, providing reports, forecasts and analytical tools on 200 countries, 100 industrial sectors and over 3,000 cities. Their best-of-class global economic and industry models and analytical tools give us an unparalleled ability to forecast external market trends and assess their economic, social and business impact.Headquartered in Oxford, England, with regional centres in London, New York, and Singapore, Oxford Economics has offices across the globe in Belfast, Chicago, Dubai, Miami, Milan, Paris, Philadelphia, San Francisco, and Washington DC. they employ over 130 full-time people, including more than 90 professional economists, industry experts and business editors—one of the largest teams of macroeconomists and thought leadership specialists. their global team is highly skilled in a full range of research techniques and thought leadership capabilities, from econometric modelling, scenario framing, and economic impact analysis to market surveys, case studies, expert panels, and web analytics. Underpinning their in-house expertise is a contributor network of over 500 economists, analysts and journalists around the world and their heritage with Oxford University and the academic community.</t></si><si><t>http://public.crunchbase.com/t_api_images/v1426074839/sf2rouifwjms3lwitax5.png</t></si><si><t>http://www.oxfordeconomics.com/</t></si><si><t>cfbbff57ce7c57a6e64086a3fc9e5053</t></si><si><t>oxford-genetics</t></si><si><t>Oxford Genetics</t></si><si><t>Oxford Genetics is a biotechnology company producing versatile cloning plasmids for research.</t></si><si><t>Oxford Genetics Ltd is a UK based biotechnology company specialising in the production of versatile cloning plasmids for research in academic and biotechnology institutions. they also provide custom cloning and DNA synthesis. All of their products are free of intellectual property restrictions.</t></si><si><t>http://public.crunchbase.com/t_api_images/v1397185578/a9e59343e5b1720e753e39cd3441e3c1.png</t></si><si><t>http://oxfordgenetics.com</t></si><si><t>Upper Heyford</t></si><si><t>1fde072d6ef33c836cb3f50460c61fe3</t></si><si><t>oxford-glycosciences</t></si><si><t>Oxford GlycoSciences</t></si><si><t>Oxford GlycoSciences was added to CrunchBase in 2013</t></si><si><t>Slough</t></si><si><t>fd3add4c8f75be9c19a1bd57ab334bf2</t></si><si><t>oxford-immunotec</t></si><si><t>Oxford Immunotec</t></si><si><t>Oxford Immunotec, a medical diagnostics company, develops tests for various diseases based on its innovative T cell measurement technology.</t></si><si><t>Oxford Immunotec is a medical diagnostics company developing novel new tests for various diseases based on its innovative, patented T cell measurement technology. The company&apos;s first product is a TB test that diagnoses latent TB  infection ( LTBI ) and TB disease. T-SPOTÂ.TB is an interferon gamma release assay ( IGRA ) which are designed to replace the century old Mantoux skin test ( TST ).</t></si><si><t>http://public.crunchbase.com/t_api_images/v1397195863/45ee78c9a740c83b26759295349b32cd.jpg</t></si><si><t>http://www.oxfordimmunotec.com</t></si><si><t>6086f9315a49f257ae7ae8dd5eb7f65b</t></si><si><t>oxford-phamascience-group</t></si><si><t>Oxford Phamascience Group</t></si><si><t>Oxford Pharmascience Group offers technology platforms to re-develop existing medicines.</t></si><si><t>Oxford Pharmascience Group Plc uses a range of proprietary technology platforms to re-develop existing medicines to make them better, safer or easier to take. The Company does not manufacture or sell its own pharmaceutical products direct to consumers but instead seeks to license its technologies and dossiers to a network of partners, mainly leading pharmaceutical companies with Rx (prescription) and OTC (Over the Counter) branded portfolios.Oxford Pharmascience Group Plc focuses on existing medicines that are proven to be safe and effective but nevertheless still have associated issues and side effects often affecting compliance. By working with such medicines the Company is able to develop new innovative products for a fraction of the cost, in much quicker timescales and without the high risk of failure associated with developing new drugs.</t></si><si><t>http://public.crunchbase.com/t_api_images/v1397180838/9398204dd4fcddf1d4d045dfea199e1d.gif</t></si><si><t>http://oxfordpharmascience.com</t></si><si><t>3775bd0f298b483dc03968037dfbd184</t></si><si><t>oxigene</t></si><si><t>Oxigene</t></si><si><t>Oxigene, a biopharmaceutical company, develops anti-vascular therapeutics for patients with cancer and sight-threatening eye diseases.</t></si><si><t>OXiGENE, Inc., a clinical-stage biopharmaceutical company, develops therapeutics to treat cancer and eye diseases. The company&apos;s primary focus is the development and commercialization of product candidates referred to as vascular disrupting agents (VDAs) that selectively disable and destroy abnormal blood vessels that provide solid tumors a means of growth and survival and also are associated with visual impairment in ophthalmological diseases and conditions. OXiGENE&apos;s therapeutic product candidate, ZYBRESTAT (USAN name fosbretabulin, previously known as combretastatin A4 phosphate or CA4P), is being evaluated in a Phase II/III pivotal registration study, as a potential treatment for anaplastic thyroid cancer (ATC), an aggressive and lethal malignancy. The U.S. Food and Drug Administration (FDA) has also granted Fast Track designation to ZYBRESTAT for the treatment of regionally advanced and/or metastatic ATC. In addition, ZYBRESTAT is being evaluated in Phase II clinical trials as a potential treatment for: non-small cell lung cancer (NSCLC) in combination with the chemotherapeutic agents, carboplatin and paclitaxel, and the anti-angiogenic agent, bevacizumab; and platinum-resistant ovarian cancer in combination with carboplatin and paclitaxel. The company is undertaking an ophthalmology research and development program with ZYBRESTAT, the objective of which is to develop a topical formulation of ZYBRESTAT for ophthalmological diseases and conditions that are characterized by abnormal blood vessel growth within the eye that results in loss of vision. In conjunction with Symphony, OXiGENE is evaluating a second-generation VDA product candidate, OXi4503, in a Phase I clinical trial in patients with advanced solid tumors. Collaborations The company, in October 2008, entered into a strategic collaboration with Symphony Capital Partners, L.P. (Symphony), under which Symphony provides funding to support the advancement of ZYBRETAT for oncology, ZYBRESTAT for ophthalmology and OXi4503. The company, in 2008, had collaborations with a variety of university and research institutions, including the following: Baylor University, Texas; University of Florida, Florida; Beth Israel Deaconess Medical Center, Massachusetts; University of Oxford, the United Kingdom; and University College London, the United Kingdom. The Company has secured a technology license from Arizona State University (ASU). The ASU license is a world-wide, royalty-bearing license with respect to the commercial rights to particular Combretastatins. The company, in March 2007, entered into a license agreement for the development and commercialization of products covered by certain patent rights owned by Intracel Holdings, Inc., a privately held corporation. Competition The company&apos;s competitors include Novartis (in collaboration with Antisoma), AstraZeneca, sanofi-aventis, Myriad, Nereus and MediciNova. History OXiGENE, Inc. was founded in 1988.</t></si><si><t>http://public.crunchbase.com/t_api_images/v1397191305/95c41ffac6c9a25064d9972500e3653f.gif</t></si><si><t>http://www.oxigene.com</t></si><si><t>5abb3fde5da5ac800b82799f92b95f7f</t></si><si><t>oxigene-inc</t></si><si><t>Oxigene Inc</t></si><si><t>OXiGENE, Inc. is a clinical-stage, biopharmaceutical company developing novel therapeutics primarily to treat cancer. The Company primary focus is the development of product candidates referred to as vascular disrupting agents (VDAs), that selectively disable and destroy abnormal blood vessels that provide solid tumors a means of growth and survival, and also are associated with visual impairment in a number of ophthalmological diseases and conditions. The Company’s lead compound, ZYBRESTAT is a reversible tubulin binding agent that works by disrupting the network of abnormal blood vessels, or vasculature, within solid tumors, also referred to as vascular disruption. The Company is pursuing development of OXi4503, a second-generation, dual-mechanism VDA, as a treatment for certain solid tumor types and for the treatment of myeloid leukemias, which also represent orphan indications</t></si><si><t>http://public.crunchbase.com/t_api_images/v1404995602/axowidrj5cej6wdz6muu.png</t></si><si><t>f033e96da188800e565792a467499ac3</t></si><si><t>oxitec</t></si><si><t>Oxitec</t></si><si><t>Oxitec develops an environment-friendly technology for the control of significant insect pests to prevent diseases and agricultural damage.</t></si><si><t>Oxitec is developing and commercialising an effective and environment-friendly proprietary technology for the control of significant insect pests. Oxitec’s technology has the potential to make a major contribution for both global health and agriculture by combating insects responsible for serious diseases such as dengue fever as well as agricultural damage. The proprietary technology builds on inventions from the University of Oxford and employs genetics and molecular biology to enhance the cost-effectiveness and safety of the existing Sterile Insect Technique (SIT), and to extend SIT to a broader range of insect pests.</t></si><si><t>http://public.crunchbase.com/t_api_images/v1397187655/86362fc4ebb6fab887163b7fb8e845d7.gif</t></si><si><t>http://www.oxitec.com</t></si><si><t>51.6708</t></si><si><t>-1.288</t></si><si><t>1c8a937dc2c217c94c512f73902d88d4</t></si><si><t>oxthera</t></si><si><t>OxThera</t></si><si><t>OxThera develops products for the treatment of metabolic disorders resulting from excess levels of oxalate.</t></si><si><t>OxThera is a biopharmaceutical company with products in late stage clinical development focusing on Primary and Secondary Hyperoxaluria. OxThera’s intellectual property includes worldwide patents for compositions and treatment of hyperoxaluria with bacteria, and enzymes. Oxabact holds Orphan Drug designations in Europe and in the US for the treatment of primary hyperoxaluria.</t></si><si><t>http://public.crunchbase.com/t_api_images/v1397205696/70ec2761ab8b560022de5dfd9503c3ca.jpg</t></si><si><t>http://www.oxthera.com</t></si><si><t>23d788d352e125b74ff7a0136d64db23</t></si><si><t>oxygen-biotherapeutics</t></si><si><t>Oxygen Biotherapeutics</t></si><si><t>Oxygen Biotherapeutics maintains an oxygen supply to stop disease and damage to tissues that occurs when the flow of oxygen is interrupted.</t></si><si><t>Oxygen is essential to life. When that supply is shut off the results can range from minor to devastating. At Oxygen Biotherapeutics, our goal is to help the human body maintain a sufficient oxygen supply to stop disease and damage to tissues that occurs when the flow of oxygen is suddenly interrupted or diminished.Currently, we are developing medical products designed to deliver oxygen to specific tissues in the body that are deprived of oxygen. Our most advanced product, Oxycyte PFC, is in Phase IIb clinical trials in Switzerland and Israel for traumatic brain injury. Oxycyte PFC is an intravenously delivered perfluorocarbon-based drug that we believe has therapeutic benefits for acute ischemic conditions. The first cohort of the Phase IIb trail is complete. The second cohort was initiated in May 2013.In addition, we are developing a PFC-based topical cream that we believe has potential benefits for dermatologic indications and wounds. Studies in this area were completed in India.On the cosmetic front, we have developed the DERMACYTE line of skin care products to address several common aging issues, such as fine lines, wrinkles, puffiness, skin tone, blemishes and more. DERMACYTE Oxygen Concentrate bathes your skin with rich oxygen, smoothing and moisturizing your complexion while helping to reduce the appearance of fine lines. DERMACYTE Oxygenating Eye Complex is a rich oxygen emollient infused with extracts and ingredients known to enhance hydration, increase suppleness, brighten skin tone and fight discoloration and puffiness. New skin care products are being developed to create a line of cosmetic products focused on skin care. The DERMACYTE line was outlicensed to Valor Cosmetics of Switzerland in 2013.</t></si><si><t>http://public.crunchbase.com/t_api_images/v1397184644/aa78aee544ab27239645ee3e927c8a36.png</t></si><si><t>http://www.oxybiomed.com</t></si><si><t>35.8638</t></si><si><t>-78.8209</t></si><si><t>ce687b4f47c11b5bf2123f15578ce5d7</t></si><si><t>oxyrane-uk</t></si><si><t>Oxyrane UK</t></si><si><t>Oxyrane UK is a biopharmaceutical company developing biosuperior enzyme replacement therapies to treat inherited diseases.</t></si><si><t>Oxyrane UK Limited is a biopharmaceutical company dedicated to the development of novel and biosuperior enzyme replacement therapies (ERT) to treat lysosomal storage diseases, a class of more than 40 rare, inherited diseases. Founded in 2006, the Company is headquartered in Manchester, United Kingdom with research facilities in Ghent, Belgium.</t></si><si><t>http://public.crunchbase.com/t_api_images/v1397181669/0d85faef2a1de9f4d45dccf66b101c1b.jpg</t></si><si><t>http://www.oxyrane.com</t></si><si><t>38.7173</t></si><si><t>-83.4839</t></si><si><t>3e42c5da0fc45a2f1b8ad0733f556d9a</t></si><si><t>oy-lx-therapies</t></si><si><t>OY LX Therapies</t></si><si><t>OY LX Therapies is focused on developing gene-mediated therapies for the prevention and treatment of diseases of lymphatic vasculature.</t></si><si><t>Lx Therapies, founded in 2008, is a drug discovery company focused on developing genemediatedtherapies for the prevention and treatment of diseases of lymphatic vasculature. Theinitial focus of the company is on breast cancer-related lymphoedema, a relatively commoncomplication of breast cancer treatment for which there is currently no cure or effective treatment.Lx Therapies, based in Helsinki, has received a EUR 2 million investment from Inveni Capital, theFinnish-German life sciences venture fund and a founder of Lx Therapies.</t></si><si><t>782df730e18cb13ec72142cb8286d784</t></si><si><t>oyagen</t></si><si><t>OyaGen</t></si><si><t>OyaGen is a biotechnology company developing novel pharmaceutical therapies that seek to exploit RNA- and DNA-editing enzymes.</t></si><si><t>OyaGen, Inc., a biotechnology company, engages in discovering, developing, and commercializing novel pharmaceutical therapies that seek to exploit RNA editing and DNA editing enzymes. Its platform technology encompasses on study of editing enzymes to affect various functions, including antiviral, cancer, immunoglobulin gene rearrangements, inflammation, ion channel function, LDL reduction, neuro-cognitive functions, and red blood cell expression in fetal liver. OyaGen, Inc. was founded in 2003 and is based in Rochester, New York.</t></si><si><t>http://public.crunchbase.com/t_api_images/v1397197195/bee5cbd6400c71867b4ea7a61fc15024.png</t></si><si><t>http://www.oyageninc.com</t></si><si><t>dc2aec79df59cf0588a6be1f8ee33f1a</t></si><si><t>oyc-europe</t></si><si><t>OYC Europe</t></si><si><t>OYC Europe is a wholly owned subsidiary of Oriental Yeast Co., Ltd. (OYC Japan), which is one of the world&apos;s largest manufacturers of</t></si><si><t>OYC Europe is a wholly owned subsidiary of Oriental Yeast Co., Ltd. (OYC Japan), which is one of the world&apos;s largest manufacturers of biochemical products such as enzymes, coenzymes (co-factors), monoclonal/polyclonal antibodies, recombinant proteins and superior quality liquid stable chemistry reagents. OYC has the oldest history of manufacturing coenzymes like NAD and NADP in the world.OYC Europe is responsible for the distribution, sales and marketing of OYC&apos;s biochemical products in the EMEA (Europe - Russia, Middle East and Africa) region. OYC Europe specializes in serving clinical diagnostic customers, suppliers and technology partners all over the world. OYC Europe offers high quality products at a competitive price.</t></si><si><t>http://public.crunchbase.com/t_api_images/v1397195675/5177f4edc7fbe0ca73d898c89dfcd8f4.jpg</t></si><si><t>http://www.oyceu.com</t></si><si><t>39ae0f9e01f1e2df5970a7b29b2d6890</t></si><si><t>oye</t></si><si><t>OYE!</t></si><si><t>OYE! is a tool that analyzes, monitors, and reports online conversations, bridging the cultural gap with the Hispanic market.</t></si><si><t>OYE! is a business intelligence tool that will provide companies with unique insights into Spanish and Spanglish conversations online. Currently there are 52 million Hispanics living in the United States with a combined buying power of 1.2 trillion. More and more companies are starting to recognize the importance of listening to what this Spanish and Spanglish speaking audience is saying about their company or brand.This tool will effectively track, segment, and monitor real-time online conversations so our clients can make educated business decisions and develop culturally relevant communications with the fastest growing ethnic group in the United States. OYE! can provide affordable business intelligence solutions for brands, government agencies, political parties, nonprofit and educational organizations, PR agencies, and any other entity interested in communicating with Hispanics.Natasha Pongonis and Eric Diaz came up with the idea when they recognized an unfulfilled need when it came to online listening. They noticed that the current online listening tools did not cater to online conversations in Spanish and Spanglish, making online listening in Spanish very difficult and labor intensive. OYE! will make tracking and segmenting online conversations in Spanish easy and affordable for every business and organization interested in the U.S. Hispanic audience.</t></si><si><t>http://public.crunchbase.com/t_api_images/v1397180933/acf89653f715611ba3482d3967b9ded0.png</t></si><si><t>http://www.oyeintelligence.com</t></si><si><t>79cbbb7d9d7f8d79418062df0122f2c2</t></si><si><t>ozone-media-solutions</t></si><si><t>Ozone Media (now Adadyn)</t></si><si><t>Ozone Media is now Adadyn: www.adadyn.com</t></si><si><t>Ozone Media is now Adadyn (www.adadyn.com) as of March 24, 2015.</t></si><si><t>http://public.crunchbase.com/t_api_images/v1397195310/568df3d164c8e035a0742b854fddfe58.jpg</t></si><si><t>12.971606</t></si><si><t>77.594376</t></si><si><t>248b7f025b1a0e662ce7dcc23c084c72</t></si><si><t>ozone-online</t></si><si><t>Ozone Online</t></si><si><t>Data driven marketing agency. Was acquired by Teradata in 2015 and renamed Teradata Interactive.</t></si><si><t>1994-07-01</t></si><si><t>eb42bdf0c4966f3970a21c40ed1e33c9</t></si><si><t>p-lemmens-company</t></si><si><t>P. LEMMENS COMPANY</t></si><si><t>P. Lemmens Company is a Belgian company which specialized in areas related to air movement such as ventilation, heating and air</t></si><si><t>P. Lemmens Company is a Belgian company which specialized in areas related to air movement such as ventilation, heating and air conditioning. The company, which employs a team of 50 people, is at the forefront of airflow technology, and has been for over thirty years.</t></si><si><t>http://public.crunchbase.com/t_api_images/v1397203411/c9b67c2d4691cdc359775f15ca3694ef.jpg</t></si><si><t>http://www.lemmens.com</t></si><si><t>Gembloux</t></si><si><t>763b2cf745544c721c85a4c9c02a7e69</t></si><si><t>p2-science</t></si><si><t>P2 Science</t></si><si><t>P2 Science develops a bio-refining process for the conversion of biomass such as vegetable oils into high-value specialty chemicals.</t></si><si><t>P2 Science a venture-backed, renewable specialty chemicals company, co-founded by Yale scientists, a chemical industry CEO and Elm Street Ventures, an early-stage venture fund. P2 Science has developed a unique process technology for converting renewable feedstocks—including vegetable oils—into high-value, specialty chemicals. These include flavor, fragrance and cosmetics ingredients. Many of their products are today available only from petrochemical sources. Among the first products to be produced by P2 are vegetable-derived, cost-effective versions of current petrochemical fragrance ingredients. Major users and formulators of specialty chemicals have a strong interest in substituting renewable for petrochemical ingredients. Patrick Foley, a Yale graduate of the PhD program in Environmental Engineering, is P2′s Chief Scientific Officer. Neil Burns, an executive with 20 years experience in the specialty chemical industry, is the company’s CEO. P2 has a laboratory in New Haven, CT to support this technology’s development and commercialization, as well as partnerships with major companies at a number of points along the supply chain.</t></si><si><t>http://public.crunchbase.com/t_api_images/v1397182369/d215a771f50bbde13e7f7c415bf05dee.png</t></si><si><t>http://www.p2science.com</t></si><si><t>35da1d307693d58d811b983e9973f52f</t></si><si><t>paari-chem-resources-pvt-ltd</t></si><si><t>Paari Chem Resources</t></si><si><t>Chemicals Exporters, Importers, Supplier, Distributor, Bulk Dealers and Traders in India.</t></si><si><t>http://public.crunchbase.com/t_api_images/v1397197254/02153c2fba34f76892a274074c69bcf0.jpg</t></si><si><t>http://www.paarichemresources.com</t></si><si><t>75c4bb2d50aadf29a94851ec9c886ae5</t></si><si><t>100paces</t></si><si><t>Pace Analytics</t></si><si><t>Pace helps digital agencies discover, protect and nurture reputation by measuring the relationship between team members and clients.</t></si><si><t>Pace measures client satisfaction for business-to-business service companies. Happy clients mean an increase in repeat business, more referrals and longer, profitable relationships.</t></si><si><t>http://public.crunchbase.com/t_api_images/v1425662413/dyn61wyjgi90k9k1qosv.png</t></si><si><t>http://www.100paces.com/</t></si><si><t>84f79f338faa5814194f3310d3b7ccc2</t></si><si><t>pacgen-biopharmaceuticals</t></si><si><t>Pacgen Biopharmaceuticals</t></si><si><t>Pacgen Biopharmaceuticals develops novel therapeutic drugs for the treatment of infectious and inflammatory diseases in Canada.</t></si><si><t>Pacgen Biopharmaceuticals Corporation, a life sciences company, focuses on the development of novel therapeutic drugs for the treatment of infectious and inflammatory diseases in Canada. The company&apos;s lead products include PAC-113, an anti-fungal agent, which has completed a Phase IIb clinical program for the treatment of oral Candidiasis. Its early stage research program includes a peptide therapeutic, PAC-G31P, which is in preclinical studies for its potential to treat inflammatory diseases, such as ARDS, pneumonia, asthma, and chronic obstructive pulmonary disease. The company was founded in 2004 and is headquartered in Vancouver, Canada.</t></si><si><t>http://www.pacgenbiopharm.com</t></si><si><t>351b9403b20a51bd98ca728f19dfe924</t></si><si><t>pacgenomics</t></si><si><t>PacGenomics is a CLIA-certified/CAP-accredited clinical genetics laboratory with a focus on microarray-based PGS.</t></si><si><t>PacGenomics is a CLIA-certified/CAP-accredited clinical genetics laboratory with a focus on microarray-based Preimplantation Genetic Screening (PGS). The company was founded in 2011 as a partnership between PGD Science, Inc., a well-known FISH-based PGS company, and several other world renowned pioneers in microarray-based genetic testing and Next-Generation-Sequencing testing.</t></si><si><t>http://public.crunchbase.com/t_api_images/v1421140458/yeg7ernunil8k3ijvmmr.jpg</t></si><si><t>http://pacgenomics.com</t></si><si><t>8dacdf05486c47ff661e8f55e0ac0c31</t></si><si><t>pachyderm</t></si><si><t>Pachyderm</t></si><si><t>Pachyderm is an open source analytics engine that uses Docker containers for distributed computations.</t></si><si><t>What would data analytics infrastructure (namely Hadoop) look like if we rebuilt it from scratch today? We think it would be containerized, modular, and easy enough for a single person to use while still being scalable enough for a whole company. Tools like Docker and CoreOS provide the perfect building blocks for us revolutionize data infrastructure!</t></si><si><t>http://public.crunchbase.com/t_api_images/v1441394109/w8muln3r8jvrk5g0ngmj.png</t></si><si><t>https://www.pachyderm.io/</t></si><si><t>92fb79272fe3fc4907f27156a05d0eaf</t></si><si><t>pacific-biosciences</t></si><si><t>Pacific Biosciences</t></si><si><t>Pacific Biosciences is a biotechnology company manufacturing systems for gene sequencing and real-time biological observations.</t></si><si><t>Pacifc Biosciences is a startup biotechnology company developing a transformative Single Molecule Real Time (SMRT) DNA sequencing platform. PacBio&apos;s goal is to commercialize SMRT DNA sequencing technology, eventually enabling sequencing of individual genomes as part of routine medical care.</t></si><si><t>http://public.crunchbase.com/t_api_images/v1397187555/982419f7ec43546d277eea8554405d38.png</t></si><si><t>http://www.pacificbiosciences.com</t></si><si><t>37.4786</t></si><si><t>-122.1425</t></si><si><t>e77388be34851a388128f77c5d57d600</t></si><si><t>pacira-pharmaceuticals</t></si><si><t>Pacira Pharmaceuticals</t></si><si><t>Injectable pharmaceutical products</t></si><si><t>Pacira Pharmaceuticals Inc. operates as a pharmaceutical company which engages in the development and manufacturing of injectable pharmaceutical products. Pacira Pharmaceuticals Inc. was formerly known as DepoTech Corp. was formerly as SkyePharma Inc. and changed its name to Pacira Pharmaceuticals Inc. in June, 2007. The company was founded in 1989 and is based in San Diego, California. Pacira Pharmaceuticals Inc. operates as a subsidiary of Pacira, Inc.</t></si><si><t>http://public.crunchbase.com/t_api_images/v1397202016/956d7ddd12c14c53e1a14f392a2efc14.jpg</t></si><si><t>http://www.pacira.com</t></si><si><t>06177f71579a72dcb2266043ecaeb913</t></si><si><t>packaging-coordinators-inc</t></si><si><t>Packaging Coordinators</t></si><si><t>Packaging Coordinators, Inc. provides packaging solutions to pharmaceutical and biotechnology markets. Its services include prefilled</t></si><si><t>Packaging Coordinators, Inc. provides packaging solutions to pharmaceutical and biotechnology markets. Its services include prefilled syringe/vials, bottling, and blister packs/customized blister walleting; and solutions include DelPouch unit dose delivery systems, design solutions, late stage customization, adherence solutions, commercial packaging, and DelPouch delivery systems. The company was founded in 2012 and is based in Philadelphia, Pennsylvania with facilities in Philadelphia, Pennsylvania and Woodstock, Illinois.</t></si><si><t>http://public.crunchbase.com/t_api_images/v1397188569/60ac05d49a40f202f159c5ab81b1f6f4.gif</t></si><si><t>8afd63f7767aacc7e51d088b904fa70c</t></si><si><t>packetsled</t></si><si><t>PacketSled</t></si><si><t>PacketSled is a real-time network forensics and security analytics platform. It provides ultimate visibility into network payloads,</t></si><si><t>PacketSled is a real-time network forensics and security analytics platform. It provides ultimate visibility into network payloads, providing analysts with instantaneous access to real-time information about security incidents and dramatically reducing the cost and effort associated with responding to persistent threats, malware, insider attacks, and nation state espionage efforts.</t></si><si><t>http://public.crunchbase.com/t_api_images/v1397181720/30e988cb60b55a571818dd4afc745719.png</t></si><si><t>http://www.packetsled.com</t></si><si><t>02634f52250821946409bf339835ba02</t></si><si><t>pacsdrive</t></si><si><t>PacsDrive</t></si><si><t>Simplified Medical Image Archiving</t></si><si><t>PacsDrive provides low cost dicom storage and medical image archiving.Great technology services in health care don&apos;t have to be prohibitively expensive. PacsDrive is helping small to medium sized health care providers to cut costs and provide better patient care.The company supports all DICOM compliant medical image modalities, so health care providers can easily archive their MRI, CT, Digital X-Ray, Ultrasound, et. al. exams without the expensive overhead of in house server and storage arrays.PacsDrive enables health care providers to maintain adequate offsite backups of their patient data in compliance with HIPAA regulations. PacsDrive archiving is cost-effective, secure, and easy to use. The signup to archiving process takes only minutes.</t></si><si><t>http://public.crunchbase.com/t_api_images/v1397186131/7e257437a305930964815416bd57b4e6.png</t></si><si><t>http://www.pacsdrive.com</t></si><si><t>40.7731</t></si><si><t>-111.9025</t></si><si><t>98c2cd38d08e810ff4d0c6ded0cb9759</t></si><si><t>padicode</t></si><si><t>PadiCode</t></si><si><t>Action Oriented Web Analytics</t></si><si><t>PadiCode is developing action oriented web analytics applications, focusing especially on real time behavioral targeting.PadiCode software products help you to offer personalized web experiences to different segments of your website visitors. Website visitors are not the same and they should be treated as such. Think of it as a way to target different segments of your website visitors with specific call to actions.What we believe-	Happy visitors are more likely becoming customers, thatâs why we focus on solutions to help visitors to get better web experience.-	When it comes to accessibility, we believe that it should take less than 30 minutes to setup a campaign for any website.-	Power of behavioral targeting should stay in the hands of marketing or business intelligence departments. No special development is required to deploy the campaigns.-	We believe in the power of social enterprises in changing the world and will use its strategy to contribute to this in any possible way.</t></si><si><t>http://public.crunchbase.com/t_api_images/v1397200559/7c245b4c242d6ac97cbbd952ed65c4c7.png</t></si><si><t>http://padicode.com</t></si><si><t>8c974fa3edeb31fea56f8c6c25e40377</t></si><si><t>padinmotion</t></si><si><t>Padinmotion</t></si><si><t>Padinmotion leverages the power of tablet technologies to develop patient engagement systems.</t></si><si><t>PadInMotion was founded by 3 entrepreneurs – a cardiologist, an executive and a finance professional who set out on a journey to make the hospital experience better. Drawing on their collective experience, they developed the world’s first patient engagement system that leverages the power of tablet technology.</t></si><si><t>http://public.crunchbase.com/t_api_images/v1397189208/48f0e19a82bccf7ff75ed557574b77d3.png</t></si><si><t>http://padinmotion.com</t></si><si><t>3778cc07af2746597238ba7d19dfefe3</t></si><si><t>pagedna</t></si><si><t>PageDNA</t></si><si><t>Print / Marketing Automation</t></si><si><t>PageDNA provides a SaaS platform for print and electronic marketing automation, with an emphasis on Enterprise B2B applications.  Central to the application is an online storefront that streamlines document creation.  Several hundred manufacturers, print distributors and corporate in-plant print shops rely on PageDNA daily.  End user accounts using PageDNA technology daily include:LinkedIn, Apple, Google, Ebay/PayPal, Nordstrom, Twitter, Target, JP Morgan, Coca Cola, Kaiser Permanente, Hilton, Lexus, Siemens, Audi, Toyota, Lexus, Hyundai, Banana Republic, The Gap, Servicemaster, Motorola, Harley Davidson, Yahoo, Boeing, The PGA Tour, Ford Motor Company, Macys, Hitachi, Verisign, Verizon, Merry Maids, Best Buy, Facebook, Wells Fargo, LinkedIn, UCSD, Columbia University, PG&amp;E, San Francisco MUNI, and hundreds of other firms, worldwide.</t></si><si><t>http://public.crunchbase.com/t_api_images/v1397183782/949489a1d97db01af887b12fc16587f2.jpg</t></si><si><t>http://PageDNA.com</t></si><si><t>0a7f15183c1f38d074943de905daf442</t></si><si><t>pagefreezer</t></si><si><t>PageFreezer</t></si><si><t>PageFreezer.com is a SaaS-based platform for archiving, managing, retaining and replaying dynamic web content.</t></si><si><t>PageFreezer.com is the leading SaaS platform for archiving, managing, retaining and replaying dynamic web content for government agencies and companies. It provides an integrated solution for website archiving, regulatory compliance, e-discovery, and litigation support.  Web archiving is rapidly becoming the preferred method of records retention for organizations concerned with regulatory compliance and effective web analytics.  You can protect and empower your business by bringing PageFreezer&apos;s powerful technologies to work for you.  As the archiving industry grows and evolves, they are committed to continued innovation, ensuring that their customers always have access to the most comprehensive, robust archiving technologies available.</t></si><si><t>http://public.crunchbase.com/t_api_images/v1397180486/7f984cee82fb2cadd08b1e4b2cc8792a.png</t></si><si><t>http://www.pagefreezer.com</t></si><si><t>4ec56f1e4b69bf17b5106f0861ffa2eb</t></si><si><t>pageviral-inc</t></si><si><t>PageViral Inc</t></si><si><t>Analyzing Facebook Pages</t></si><si><t>PageViral represents a new paradigm of audience analytics for Facebook pages, where decisions are driven by user behavior, sentiment, engagement and interaction patterns.We are one of the very few multilingual social media analytics platform in the industry. Multi-Lingual support is a subset of our natural language processing technology, which analyzes audience interactions in their own native language.Our platform displays complex data in an easy-to-understand style which makes it visually appealing for presentations and reports. We convey in-depth analytics in a creative visual approach, along with comparable ratios and clickable drill-down graphs.It tracks every interactions that occur on the page to identify time intervals where your audience are most active and determine the type of content that will best engage these audience.PageViral analyzes the activities of individual audience to determine their behavior, sentiment, engagement and interaction patterns. You get to identify key influencers and understand your audience better, including how they feel towards your brand, how they engage, their active time intervals, etc.</t></si><si><t>http://public.crunchbase.com/t_api_images/v1397185056/a1fa39607d9b702a83db0d09b491e968.jpg</t></si><si><t>http://www.pageviral.com</t></si><si><t>39c04b952948bd150f319d0ac8cf41cd</t></si><si><t>pain-therapeutics</t></si><si><t>Pain Therapeutics</t></si><si><t>Pain Therapeutics, Inc. is a biopharmaceutical company that develops drugs. The Company has four drug candidates in clinical programs, including REMOXY, abuse-resistant hydromorphone, abuse-resistant hydrocodone and a radio-labeled monoclonal antibody to treat metastatic melanoma. It is also working on a new treatment for patients with hemophilia. It has collaboration agreement with King Pharmaceuticals, Inc. (King) develops and commercializes REMOXY and other opioid painkillers. The Company and King jointly managed a Phase III clinical program and New Drug Application (NDA) submission for REMOXY. It is also developing a pipeline of drug candidates in the area of oncology and hematology. It owns all commercial rights to its pipeline of drug candidates in oncology and hematology. As of December 31, 2010, it leased approximately 30,700 square feet of space in San Mateo, California and all of its operations are located in San Mateo.</t></si><si><t>http://public.crunchbase.com/t_api_images/v1405078727/rha6azrjbda1f2ndnaxl.png</t></si><si><t>d15a451a736c7b6ffa59e8132114aef0</t></si><si><t>paion-ag</t></si><si><t>Paion AG</t></si><si><t>PAION is a biopharmaceutical company developing and commercializing drug candidates for diseases with substantial unmet medical needs.</t></si><si><t>PAION AG, together with its subsidiaries, operates as a biopharmaceutical company that engages in developing and commercializing drug candidates for diseases or interventions with a substantial unmet medical need.</t></si><si><t>http://public.crunchbase.com/t_api_images/v1397188553/f4db3d3e26c90bf8d6f8f5e9dd590e29.jpg</t></si><si><t>http://paion.com</t></si><si><t>617951820c0d435e70718ed9fa60ec91</t></si><si><t>paladin-labs</t></si><si><t>Paladin Labs</t></si><si><t>Paladin Labs Inc., headquartered in Montreal, Canada, is a specialty pharmaceutical company focused on researching, developing, acquiring</t></si><si><t>Paladin Labs Inc., headquartered in Montreal, Canada, is a specialty pharmaceutical company focused on researching, developing, acquiring or in-licensing innovative pharmaceutical products for the Canadian and world markets. With this strategy, a focused national sales team and proven marketing expertise, Paladin has evolved into one of Canada&apos;s leading specialty pharmaceutical companies. Paladin&apos;s shares trade on the Toronto Stock Exchange under the symbol PLB.</t></si><si><t>http://public.crunchbase.com/t_api_images/v1397191126/836ba2b9227cb731ecd87c96a1f83c88.gif</t></si><si><t>http://www.paladin-labs.com</t></si><si><t>St. Laurent</t></si><si><t>4b9df2994ef21fad607e278d90eb69ab</t></si><si><t>palantir-technologies</t></si><si><t>Palantir Technologies</t></si><si><t>Palantir Technologies offer a suite of software applications for integrating, visualizing and analyzing information.</t></si><si><t>Palantir&apos;s mission is to solve the most important problems for the world&apos;s most important institutions.Palantir was founded in 2004 by a handful of [PayPal](/company/paypal) alumni and Stanford computer scientists. Since then Palantir has doubled in size every year while retaining early-stage values: a startup culture, strong work ethic, and rigorous hiring standards.Palantir works in a variety of problem areas for various customers in both private and public sector, helping them answer questions like: * How do you prevent the next 65Bn ponzi scheme? * How do you take down human trafficking networks? * How can we help borrowers avoid foreclosure on a massive scale/stabilize housing? * How can you prevent fraud in Medicare? * Can you help governments save billions/identify ways to reduce spending? * Can you help scientists monitor the environment after the Deepwater Horizon Oil Spill? * How do you defend the IP of companies from cyber espionage by bad actors? * How can you help stop the genocide in the Sudan? * How can we help target gangs to end their violence?</t></si><si><t>http://public.crunchbase.com/t_api_images/v1397189493/8f3d3bcd05a7abff82ea300a093a3aa9.png</t></si><si><t>http://www.palantir.com</t></si><si><t>e524f4d15edb830c83593f7dd1ca98af</t></si><si><t>palatin-technologies</t></si><si><t>Palatin Technologies</t></si><si><t>Palatin Technologies, a biopharmaceutical company, develops targeted receptor specific peptide therapeutics for the treatment of diseases.</t></si><si><t>We are a biopharmaceutical company developing targeted, receptor-specific peptide therapeutics for the treatment of diseases with significant unmet medical need and commercial potential. Our programs are based on molecules that modulate the activity of the melanocortin and natriuretic peptide receptor systems. Our primary product in clinical development is bremelanotide for the treatment of female sexual dysfunction (FSD). In addition, we have drug candidates or development programs for obesity, erectile dysfunction, pulmonary diseases, cardiovascular diseases and inflammatory diseases. The following drug development programs are actively under development:</t></si><si><t>http://public.crunchbase.com/t_api_images/v1397186686/cac69f08b8e08ce280441abbeb99fd9e.png</t></si><si><t>http://palatin.com</t></si><si><t>5ebb218da1dd7cd0797ca195b7485b50</t></si><si><t>paletly</t></si><si><t>Paletly</t></si><si><t>Transform images into shopping windows.</t></si><si><t>Paletly is a style search platform that enables users to shop directly from celebrity and street style images. Paletly&apos;s image recognition algorithm identifies apparel items within an image and generates matching products by color &amp; style.</t></si><si><t>http://public.crunchbase.com/t_api_images/v1397195018/c5c892ebf15211f2cf8ce3dbbadfd2b8.jpg</t></si><si><t>http://paletly.com</t></si><si><t>a50021705824967417aad7954046eb1e</t></si><si><t>palindromx</t></si><si><t>PalindromX</t></si><si><t>PalindromX develops in vitro diagnostic technologies for immunoassay and DNA-based vaccination activities.</t></si><si><t>PalindromX Limited (PdX) specialises in developing state-of-the-art in vitro diagnostic (IVD) technologies. It is most active in the fields of super-sensitive, multiplexed immunoassay technology, DNA-based vaccination techniques and bone resorption testing services. PdX has generated an intellectual property portfolio in the first two areas that is expected to proceed to grant, providing a potentially lucrative future royalty stream.</t></si><si><t>http://public.crunchbase.com/t_api_images/v1397206602/beada744f1a47dc6ea444a9808fa3c9f.jpg</t></si><si><t>http://www.palindromx.co.uk</t></si><si><t>f7de00609be958021d1a2006fcde607c</t></si><si><t>palingen</t></si><si><t>Palingen</t></si><si><t>Palingen engages in the development of antibody therapeutics for leukemia and cancer.</t></si><si><t>Palingen, Inc. engages in development of antibody therapeutic for leukemia and cancer. Palingen, Inc. was incorporated in 1993 and is based in Palo Alto, California.</t></si><si><t>aea96b186aeaef00df00baa1f17265fe</t></si><si><t>palkion</t></si><si><t>Palkion</t></si><si><t>Palkion Inc. manufactures pharmaceutical products for the treatment of anemia. The company was formerly known as ProQuest Newco Inc. The</t></si><si><t>Palkion Inc. manufactures pharmaceutical products for the treatment of anemia. The company was formerly known as ProQuest Newco Inc. The company was founded in 2008 and is based in San Diego, California.</t></si><si><t>0b9b1b7c8ecf19169081ac41c7e4cac6</t></si><si><t>palladian-software</t></si><si><t>Palladian Software</t></si><si><t>539969897e716484196fab648a8ec603</t></si><si><t>palladium-life-sciences</t></si><si><t>Palladium Life Sciences</t></si><si><t>Palladium Life Sciences is a pharmaceutical company developing medical devices and equipment.</t></si><si><t>Palladium Life Sciences, LLC operates in pharmaceutical sector. The company was incorporated in 2013 and is based in Chicago, Illinois</t></si><si><t>41.8609</t></si><si><t>-87.6479</t></si><si><t>04b4803c185eb25ce421ec1a74c83342</t></si><si><t>palm-international-inc</t></si><si><t>Palm International, Inc.</t></si><si><t>Analytics, Cybersecurity, and Marketing</t></si><si><t>1996-05-01</t></si><si><t>http://www.palmintl.com</t></si><si><t>fdddd1d89f502f1688ee35be5d097597</t></si><si><t>palo-alto-data</t></si><si><t>Palo Alto Data</t></si><si><t>IoT Intelligence</t></si><si><t>Realtime Scale-Independent Analytics, Visualization, Search and DiscoveryThe Internet of Things is creating a growing demand from companies for a new kind of realtime analytics system that can handle sensor data at extreme scale. A single company might need to continuously analyze data from millions of live streams, with terabytes of new data coming in every day. They need realtime actionable insight, enabling them to instantly discover important opportunities and threats, and to respond to them immediately.At Palo Alto Data we’re building the first IoT Intelligence app - an app that enables companies to continuously capture, aggregate and index any number of IoT data streams from fixed or mobile sensors, to visualize, analyze and search the data in realtime, to set custom realtime alerts, and to algorithmically discover and rank important events and patterns automatically.The app is built on industry-standard big data software and cloud services.  It’s massively scalable, super-fast and simple to use. The app can be run on-premise or accessed as a cloud service.Contact us for more information.</t></si><si><t>http://public.crunchbase.com/t_api_images/v1406141068/lzz53pkd6mfnsfmhqgns.jpg</t></si><si><t>http://paloaltodata.com</t></si><si><t>04d7469949798d07b5d7ee9f81e30f40</t></si><si><t>palobiofarma</t></si><si><t>PaloBiofarma</t></si><si><t>Palobiofarma is a Spanish Biotech company located in Barcelona’s Science Park. Our mission is to discover and develop new drugs based on</t></si><si><t>Palobiofarma is a Spanish Biotech company located in Barcelona’s Science Park. Our mission is to discover and develop new drugs based on the modulation of the adenosine receptors. Our vision is to be the first european adenosine drug discovery company</t></si><si><t>http://public.crunchbase.com/t_api_images/v1397193545/832245c8b64efee1ed8f186c816a9601.png</t></si><si><t>http://www.palobiofarma.com</t></si><si><t>41819f335d68ee286bc7b562aca39ba5</t></si><si><t>paloma-pharmaceuticals</t></si><si><t>Paloma Pharmaceuticals</t></si><si><t>Paloma Pharmaceuticals, Inc. is an early stage drug development company focusing on pathologies showing an aberrant up-regulation of the</t></si><si><t>Paloma Pharmaceuticals, Inc. is an early stage drug development company focusing on pathologies showing an aberrant up-regulation of the PI3K/Akt/mTOR pathway including cancer, ocular diseases (macular degeneration and diabetic retinopathy), arthritis, fibrotic diseases (renal and pulmonary fibrosis), CNS (epilepsy and neurodegenerative diseases), antiviral (HIV/AIDS) and skin diseases (psoriasis, atopic dermatitis and photodamage/wrinkling).</t></si><si><t>http://public.crunchbase.com/t_api_images/v1397182034/f5f8cbfbe67f586ab6a486e62e4d7583.png</t></si><si><t>http://palomapharma.com</t></si><si><t>Jamaica Plain</t></si><si><t>30551caa2ec8cc6770ba65ca8fd21881</t></si><si><t>pamgene</t></si><si><t>PamGene</t></si><si><t>PamGene is an European biotechnology company.</t></si><si><t>PamGene has a unique proprietary array-based platform to measure the activities of kinases &amp; nuclear receptors, enabling deeper understanding of drug interactions with these important classes of signalling molecules. PamGene&apos;s patented technology finds a wide range of applications including lead identification and optimization, (pre) clinical  translational research and biomarker development.</t></si><si><t>http://public.crunchbase.com/t_api_images/v1442309482/doluydyq4gvtkgvhck5p.png</t></si><si><t>https://www.pamgene.com/</t></si><si><t>4e1246f09b55e7a76323f12c50a47b91</t></si><si><t>panacea-pharmaceuticals</t></si><si><t>Panacea Pharmaceuticals</t></si><si><t>Panacea Pharmaceuticals is a technologies exploit changes</t></si><si><t>The Company has collaborated with M.D. Anderson Cancer Center in Houston, Texas; Massachusetts Institute of Technology in Cambridge, Massachusetts; and Rhode Island Hospital/Brown University in Providence, Rhode Island where teams of researchers are continuing advances on the Company&apos;s core technologies.</t></si><si><t>http://public.crunchbase.com/t_api_images/v1449645141/psyo38be8ga2iemp6xua.png</t></si><si><t>http://panaceapharma.com/</t></si><si><t>0b84cd65514a228f5c411209b4bf1730</t></si><si><t>panacela-labs</t></si><si><t>Panacela Labs</t></si><si><t>Panacela Labs is a clinical-stage biotechnology company focusing on oncology and orphan drug development.</t></si><si><t>Panacela Labs, Inc. is a joint venture company founded in 2011 by Cleveland BioLabs (Nasdaq:CBLI), a clinical-stage biotechnology company with a focus on oncology and orphan drug development, and Open Joint Stock Company “RUSNANO”, the largest Russian investment company, in collaboration with Roswell Park Cancer Institute, Children’s Cancer Institute of Australia and Cleveland Clinic Foundation. Panacela Labs is 54.6% owned by Cleveland BioLabs. Panacela Labs has residency in the Innovation Center \&quot;Skolkovo\&quot;.</t></si><si><t>http://public.crunchbase.com/t_api_images/v1397187918/3f0d2295fc65741450e8e44ea9c7e851.png</t></si><si><t>http://panacelalabs.com</t></si><si><t>5c305036ebc40775132fbdd9e16a63c3</t></si><si><t>panacos-pharmaceuticals</t></si><si><t>Panacos Pharmaceuticals</t></si><si><t>Panacos Pharmaceuticals a drug company focused on HIV and other major human viral diseases</t></si><si><t>Panacos Pharmaceuticals, Inc., a development stage biotechnology company, engages in the discovery and development of small-molecule oral drugs designed to treat human immunodeficiency virus (HIV) and other human viral diseases. The companys discovery technologies focus on novel targets in the virus life cycle, including virus maturation and virus fusion. Its product pipeline includes second- and third-generation programs in HIV maturation inhibition. The company was founded in 1999 and is headquartered in Watertown, Massachusetts.</t></si><si><t>http://public.crunchbase.com/t_api_images/v1442313336/bxfck0ourkprxusbpeql.png</t></si><si><t>http://www.panacos.com/</t></si><si><t>46d38875d97659ef3ac49efc31efb880</t></si><si><t>panamplify</t></si><si><t>Panamplify</t></si><si><t>Building intelligent systems to eliminate grunt work and transform the way people do their job</t></si><si><t>Panamplify uses intelligent systems to eliminate the grunt work associated with setup, configuration, operation and reporting of complex analytics systems. Focusing initially on the marketing sector, Panamplify automates best practices for marketing campaigns enabling executives to take action based on business outcomes for all of their marketing related campaigns and activities.</t></si><si><t>http://public.crunchbase.com/t_api_images/v1397194433/e0947c016e9ad619663412a34c082fc7.jpg</t></si><si><t>http://panamplify.com</t></si><si><t>c396d3b90411ef8c22471686467a658c</t></si><si><t>panjiva</t></si><si><t>Panjiva</t></si><si><t>Panjiva is an information platform for global trade professionals, providing a marketplace for international buyers and sellers to connect.</t></si><si><t>BusinessPanjiva hosts a database of information on over 700,000 suppliers, including recent shipments, customer lists, credit reports, certification details, and denied parties lists. It claims to be the first and only online information source designed to provide complete transparency into overseas suppliers. According Jeff Silberman, chair of the department of textile development and marketing at New York&apos;s Fashion Institute of Technology \&quot;Panjiva is not just innovative, it&apos;s revolutionary\&quot;[1]By collecting market data from suppliers, Panjiva is also able to produce details of trends within sectors. Information published by Panjiva has been used by news websites such as FT.com[2] and CNNMoney.com[3].FoundingJosh Green was working at an electronics company in Summer of 2005 when he was asked to find a replacement for one of the company&apos;s existing suppliers. \&quot;Naively, I thought this would be easy\&quot; said Panjiva co-founder Green, \&quot;but I soon discovered two things. First, that there is no shortage of information about companies on the web. And second, that almost none of it is either objective or useful in identifying trustworthy suppliers. When I talked the problem over with my MIT friend Jim Psota, Panjiva was born.\&quot;NamingPanjiva started out with the name \&quot;GlobalReferenceCheck,\&quot; but sensing that a new name might simplify branding and marketing, co-founders Green and Psota played on Pangaea, the word for the supercontinent that existed before the component continents were separated into their current configuration, to arrive at Panjiva.</t></si><si><t>http://public.crunchbase.com/t_api_images/v1397191746/6198b4d453e1f4974b66c3440f17dc47.jpg</t></si><si><t>http://panjiva.com</t></si><si><t>2008-08-21</t></si><si><t>ec8cd1dbe008fd60b399b2f91cf8cd1d</t></si><si><t>panoptes-pharma</t></si><si><t>Panoptes Pharma</t></si><si><t>Developing innovative small molecule drugs to treat eye diseases with high unmet medical need.</t></si><si><t>Panoptes is a privately held biotech company focused on developing small molecule based therapies for the treatment of severe eye diseases with high unmet medical need. Panoptes is located in the city center of Vienna, Austria.The development of Panoptes clinical candidate PP-001 focuses on a new treatment for autoimmune uveitis, a disease which is one of the major causes of blindness. As a second indication, adenoviral conjunctivitis will be pursued, a disease for which to date, no treatment is available. Due to its unique mode of action, PP-001 has therapeutic potential for additional inflammatory and viral indications.Panoptes has an experienced team of development experts with a proven track record of developing and commercializing innovative products. The team is developing a focused portfolio of high-performance small molecule products, with its lead clinical candidate PP-001 in preclinical development.</t></si><si><t>http://public.crunchbase.com/t_api_images/v1449485624/uhkovfpn3g0vpev4fwz9.png</t></si><si><t>http://www.panoptes-pharma.com/</t></si><si><t>8b150964acd79b486b04305dd62394d9</t></si><si><t>panoptica</t></si><si><t>PanOptica</t></si><si><t>PanOptica is a biopharma company developing ophthalmic therapeutics for the treatment of eye diseases.</t></si><si><t>Many patients with common eye diseases suffer debilitating vision loss, despite currently available treatments. At PanOptica, we understand the critical role vision plays in a patient’s quality of life. And we know the frustration eye care professionals face when they are unable to treat their patients successfully.Today, significant progress is being made in the field of ophthalmology, with small laboratories and large pharmaceutical companies alike exploring newer, more effective treatments for sight-threatening diseases. PanOptica seeks to license and develop these innovative therapeutics, which may include improvements to existing therapies or entirely new treatments for previously untreatable disorders. Our lead development compound, PAN-90806 , is a novel, small-molecule selective VEGF receptor antagonist that shows promise as a topical treatment for wet age-related macular degeneration and diabetic retinopathy.</t></si><si><t>http://public.crunchbase.com/t_api_images/v1397202098/dd525096f530654a1e3db77420fc4535.png</t></si><si><t>http://panopticapharma.com</t></si><si><t>3dd712f80f6d2a6ea0074f503cc823b0</t></si><si><t>panorama-education</t></si><si><t>Panorama Education</t></si><si><t>Panorama Education is bringing the power of data to education through a SaaS platform used by hundreds of school districts across the US.</t></si><si><t>Based in Boston, Massachusetts, Panorama Education is a data analytics company for K-12 education. They help school districts, charter networks, and state governments conduct surveys of students, parents, teachers, and staff. Their classroom surveys collect feedback about individual teachers, and their school surveys gather data about the school environment and administrators. They believe that stakeholder feedback is a powerful professional development tool, and they believe that stakeholder surveys--when done correctly--make educator evaluation systems more fair and more effective.</t></si><si><t>http://public.crunchbase.com/t_api_images/v1397180215/befc9801553b0a0415ccb560f2d93f9e.png</t></si><si><t>http://panoramaed.com</t></si><si><t>f043085d9d3fa466b8cf86e9e80d9cfd</t></si><si><t>panorama-software</t></si><si><t>Panorama Software</t></si><si><t>Panorama Software was added to CrunchBase in 2013</t></si><si><t>52b802f1e90fdc45aced17fdf4846ca0</t></si><si><t>panscopic</t></si><si><t>Panscopic</t></si><si><t>Panscopic is the leading provider of Analytic Reporting applications.</t></si><si><t>Panscopic was founded with the mission of improving web-based access to application data for all users, from the first-time novice user, to the sophisticated business analyst.The web has changed the way people look at information of all kinds including corporate data. A vast amount of information from around the world is merely a mouse-click away, but a company&apos;s application data, the source of most business insights, remains elusive. Business users today want to see corporate data one browser-screen at a time, and have the ability to drill-down to detailed information or link to related information.Panscopic&apos;s founders came from a variety of software application backgrounds, and have experienced first-hand this need for better access to corporate application data. Utilizing the latest web technologies including J2EE, XML, custom tag languages, SOAP and HTML, Panscopic&apos;s founders built a powerful application that could open the doors to corporate data for all users, while maintaining very tight security and control. The result is a new approach to data access and analysis called \&quot;Analytic Reporting.\&quot; This approach supports highly distributed decisions and communication, proactive information access, and lower deployment costs, with centralized security and control.</t></si><si><t>http://public.crunchbase.com/t_api_images/v1442222094/exkzokssckn8x8d1j9jo.png</t></si><si><t>http://www.panscopic.com.</t></si><si><t>ba0ba53d2802a02cea7945bbc2e04af3</t></si><si><t>pansense-pharmaceutical-co-ltd</t></si><si><t>Pansense pharmaceutical Co.,ltd</t></si><si><t>Pansense pharmaceutical Co.,Ltd is one of the most professional Chinese manufacturers and exporters in the pharmaceutical market.We have an</t></si><si><t>Pansense pharmaceutical Co.,Ltd is one of the most professional Chinese manufacturers and exporters in the pharmaceutical market.We have an integration of manufacturing , R&amp;D, investment, trade and transportation with a focus on fine chemicals,pharmaceutical materials, intermediates ,food &amp;feed additives and plant extracts.</t></si><si><t>http://public.crunchbase.com/t_api_images/v1397207631/190295c7f3464f20a2b2c5474c4bb021.jpg</t></si><si><t>http://www.pansense.com</t></si><si><t>2c79637a828ea7a4c557e20561ff0171</t></si><si><t>pantec-biosolutions</t></si><si><t>Pantec Biosolutions</t></si><si><t>Pantec Biosolutions is the leading company for stable and controlled transdermal delivery of large weight biopharmaceuticals.</t></si><si><t>http://public.crunchbase.com/t_api_images/v1445140245/x6nkwqezvmz6ffmtvu0j.png</t></si><si><t>http://www.pantec-biosolutions.com/</t></si><si><t>Ruggell</t></si><si><t>204401591e2607061329dc50b98b7e27</t></si><si><t>paper-hunter</t></si><si><t>Paper Hunter</t></si><si><t>Paper Hunter is a Business-to-Business e-marketing platform for Middle East and Sub-Sahara Africa enabling business development</t></si><si><t>Paper Hunter is a Business-to-Business e-marketing platform for Middle East and Sub-Sahara Africa enabling business development while encouraging online buying and selling in the region. Paper Hunter customers are businesses looking to enter new markets and drive sales revenues. They promote special sales and new product information that focuses on developing business and revenues for their partners in and around Middle East and Sub-Sahara Africa.Services they offer are:1) Online Digital MarketingThey serve as affiliate for their partners when they market their products and services via targeted advertising to prospects in these ‘new markets’ convert them to leads and facilitate closing deals. Their Online Digital Marketing services includes but not limited to: Email Marketing, Social Media Marketing &amp; Mobile Marketing2) Hot Lead GenerationTheir lead generation  program is unrivalled in creating hot leads. Using their unique system, businesses in Middle East and Sub-Sahara Africa can be rest assured that they can create more relevant leads for them than anyone else in the region while they focus on growing their business. Each campaign with them runs for thirty (30) days and they always follow up on leads with calls to qualify them for conversion daily. Their Hot Leads Generation programs include:EGuru &amp; QLead3) Procurement and BPO servicesAs a regional leader in profit maximization and business growth services, whether businesses are searching for ways to reduce costs, grow revenue, need to improve their best practices, need sourcing or any other business need they can help! Their services include:Cost Reduction, Procurement, Financial Services.4) Professional Sourcing ServicesThey understand that for a business transaction to happen buyers require a trustworthy and competent supplier.  Their service SourcingPro lets buyers submit requests, they source and verify suppliers, and they compare supplier quotations and let the buyers finalize the transaction with the best quotation in and around the Middle East and Sub-Sahara Africa region.5) Dubai Agent ServicesThey understand not all business have the resources to open Free Zone companies or branch offices in Dubai or keep an employee on payroll to follow-up with orders and shipments. They also understand it is difficult establishing trust with suppliers when not physically present and ensure goods and services match invoice in quantity and quality as in RFQ. Their local agency services fulfill just these needs and serve as their guarantee to their partners to the quality of their services. As a local agent, they also promote discount offers for their partners and inform them of relevant deals for buyers and sellers in Middle East and Sub-Sahara Africa</t></si><si><t>http://public.crunchbase.com/t_api_images/v1399303229/qxwk1ovweyfjudtpo7dc.jpg</t></si><si><t>http://www.paper-hunter.com</t></si><si><t>9115b54a65d961fafa787f29dd621796</t></si><si><t>paper-otter</t></si><si><t>Paper Otter</t></si><si><t>Paper Otter offers marketing services for small businesses, religious organizations, youth sports teams, and charitable organizations.</t></si><si><t>Paper Otter offers marketing services for small businesses, religious organizations, youth sports teams, and charitable organizations. It helps client companies manage their social presence by providing relevant content and mechanisms to build a loyal following. The company’s specialties include social media marketing, lead generation, email marketing, web page design, marketing automation, blog management, search engine optimization, direct mail marketing, sales and marketing portals, nurturing campaigns, and personalized marketing materials. Its online reporting dashboard includes email campaign performance, website analytics, sales pipeline data, financial reporting, while its marketing portal includes a contact management system, real-time lead tracking and scoring, email templates, and online access to marketing collateral.Paper Otter was founded in July 2012 and is based in Chicago, Illinois.</t></si><si><t>http://public.crunchbase.com/t_api_images/v1406200230/j39qbos9j0zoksm4v5l3.jpg</t></si><si><t>http://paperotter.com/</t></si><si><t>43e12ddcf6f6812159c8e910aab75190</t></si><si><t>paperlinks</t></si><si><t>Paperlinks</t></si><si><t>Paperlinks provides an online platform to design QR codes, build mobile websites, obtain designer codes and track campaign analytics.</t></si><si><t>Paperlinks&apos; mission is to hyperlink the real world.  Currently, Paperlinks fulfills this by providing the ultimate QR code infrastructure for businesses.  Paperlinks&apos; solution is end-to-end, providing: a free QR reading app; code generation; a Content Management System for managing code content; and in-house design and print services.</t></si><si><t>http://public.crunchbase.com/t_api_images/v1397191895/12b445f2587900083ebc3b52096d59ac.jpg</t></si><si><t>http://www.paperlinks.com</t></si><si><t>b9c571754f40a9487b5b36e154c0c8b2</t></si><si><t>papershare</t></si><si><t>PaperShare</t></si><si><t>PaperShare is a content marketing cloud with real-time distribution that delivers leads from content.</t></si><si><t>PaperShare is the Content Marketing Cloud with real-time distribution that delivers leads from your content.PaperShare transforms the content marketing process by putting content at the center of companies&apos; customer acquisition process. With one click, they can publish their content across all possible marketing channels, including blogs &amp; websites, search engines, social networks, sales and marketing teams, and even ads. Then they can engage directly with viewers via PaperShare&apos;s social login per piece of content, which provides authenticated social data that has much greater context about the viewer. With PaperShare, marketers can go from publishing, to seeing how their content performed across earned, owned and paid channels, to engaging with viewers within minutes.Used by companies including Intel, Cisco, Hortonworks and Dale Carnegie Training, PaperShare closed on a seed round in July 2012 with investors that included Rembrandt Venture Partners and Michael Baum (founder of Splunk).</t></si><si><t>http://public.crunchbase.com/t_api_images/v1397183171/e0e04e309d381da3e6e5b16500eaec26.png</t></si><si><t>http://www.papershare.com</t></si><si><t>2011-12-09</t></si><si><t>ec8c6e0783eff0c14a19bb869045d3fa</t></si><si><t>paquin-healthcare-companies</t></si><si><t>Paquin Healthcare Companies</t></si><si><t>As the nation’s leading retail healthcare consulting firm and ecommerce developer, Paquin Healthcare has served over 400 major clients.</t></si><si><t>As the nation’s leading retail healthcare consulting firm and ecommerce developer, Paquin Healthcare has served over 400 major clients. Our suite of turnkey solutions offers hospitals, healthcare systems, physicians and payors the ability to expand their sources of income while engaging the modern consumer like never before. By implementing progressive technology solutions and retail business consulting, our clients open the door to the modern consumer in ways many providers lack.</t></si><si><t>http://public.crunchbase.com/t_api_images/v1397181641/53c4ed4e5b19fff93e5b01af607fdcb2.png</t></si><si><t>http://paquinhealthcare.com</t></si><si><t>Kissimmee</t></si><si><t>b59c23375992aa847d580f5940430fc0</t></si><si><t>parabole-llc</t></si><si><t>Parabole</t></si><si><t>Parabole offers a suite of software applications for assimilating, visualizing and analyzing information for CRO and CFO in banks.</t></si><si><t>Parabole is a knowledge analytics platform that enables  risk professionals to blend subject knowledge (risk management) with enterprise data to analyze, simulate and visualize insights, for making better decisions. Parabole’s unique ability, to contextually search data from any source, in an easy to use environment delivers breakthrough smart analytics and visualization for CRO’s and CFO’s in a bank.Parabole is powered by Natural Language Processing and advanced semantic algorithms.</t></si><si><t>http://public.crunchbase.com/t_api_images/v1431638812/bkelowbdtm5wu1pxnplt.jpg</t></si><si><t>http://www.mindparabole.com</t></si><si><t>cda5e6b880a24f584d213897b6027c8a</t></si><si><t>paraccel</t></si><si><t>ParAccel</t></si><si><t>ParAccel is an integration technology-based data analysis platform for businesses to gather information from big data.</t></si><si><t>ParAccel accelerates analytics and helps companies accelerate, innovate, and compete. The ParAccel Analytic Platform combines an analytic database with advanced extensibility and integration technology to deliver big analytics anytime, anywhere.  Fortune 1000 customers are testing the bounds of unconstrained analytics with the most prolific, most powerful, most expansive analytic platform.ParAccel, Inc. was originally founded in mid-2005 by Barry Zane, part of the founding team at Netezza. It maintains offices in Campbell, California (HQ) as well in San Diego, and London.</t></si><si><t>http://public.crunchbase.com/t_api_images/v1397200095/47f248a05f33996df21c725315937499.png</t></si><si><t>http://www.paraccel.com</t></si><si><t>37.3167</t></si><si><t>-122.0507</t></si><si><t>bbb06182719219854ab4e94f25540a6c</t></si><si><t>paracelsus-labs</t></si><si><t>Paracelsus Labs</t></si><si><t>Paracelsus Labs offers CELSUS, a cream that reduces the appearance of scars caused by surgery, stretch marks, burns, acne, and aging.</t></si><si><t>CELSUS Bio-Intelligence started in Boulder, Colorado with a friendship, a vision to benefit others, and an enthusiasm for business with integrity. In the words of Co-founders Pieter Oosthuizen and Joshua Onysko (also founder of Pangea Organics): “We seeded our vision for a line of highly efficacious ‘medi-organic’ skin remedies on a 5,000-mile motorcycle ride across the Western United States. By the time we got back to Colorado, we were committed…”</t></si><si><t>http://public.crunchbase.com/t_api_images/v1397192000/e17ce99f1e48fea8329a1065bd7de207.jpg</t></si><si><t>http://www.celsusbio.com</t></si><si><t>ce8c89dbd0e8c8a53603b05dfe9d69a3</t></si><si><t>paradigm-holdings</t></si><si><t>Paradigm Holdings</t></si><si><t>Paradigm Holdings, Inc. provides information technology (IT) and business solutions primarily to the United States federal government</t></si><si><t>Paradigm Holdings, Inc. provides information technology (IT) and business solutions primarily to the United States federal government customers. The company engages in the areas of cybersecurity, enterprise (IT), and mission critical infrastructure support. Its cybersecurity solutions comprise services to secure, protect, and sustain various missions of federal clients. The company also resells OpsPlanner, a licensed proprietary software tool to integrate continuity planning, emergency management, and automated notification in one platform. In addition, it involves in the development and deployment of solutions, including systems engineering, software and database engineering, desktop engine.</t></si><si><t>a97e98f208fb110ad4866240b2f6ead6</t></si><si><t>paradigm4</t></si><si><t>Paradigm4, inc.</t></si><si><t>Paradigm4’s SciDB is a scalable scientific DBMS for managing &amp; analyzing highly dimensional, diverse data.</t></si><si><t>Paradigm4’s SciDB – the latest innovation from renowned database researcher, Turing Award winner, and entrepreneur, MIT Professor Michael Stonebraker – is a radically new computational database for mining insights from genomic, clinical, image, financial markets, instrument, and sensor data. Paradigm4 is changing what’s possible with Big Data by answering bigger, harder questions. Industry leaders like Foundation Medicine, the National Institutes of Health, NASA, PEAK6, Novartis, MIT Lincoln Laboratories, and others use SciDB for collaborative, reproducible research.</t></si><si><t>http://public.crunchbase.com/t_api_images/v1447107045/m8unwcoozpstxvwifx2u.png</t></si><si><t>http://www.paradigm4.com</t></si><si><t>8fd51a1f5d3af52d7372ed3bfc8fbdd8</t></si><si><t>paradoxes</t></si><si><t>Paradoxes</t></si><si><t>Research, Analysis and Positioning</t></si><si><t>Paradoxes performs research, analysis and positioning services across a variety of industries, audiences and organization sizes.  Paradoxes has built a team that is passionate about listening to their client&apos;s audiences, extracting insights from existing information, and utilizing those insights to help clients establish and improve market position. Paradoxes provides expertise and techniques to drive primary research and help clients discover more about their products, customers, competitors, and markets. With deep experience in both qualitative and quantitative methodologies, research teams collect the right data to guide important business decisions. Paradoxes also extracts maximum value out of existing data to analyze, synthesize, and visualize the data, discovering actionable insights and patterns to move business forward. Paradoxes analysis, measurement, and reporting services provide the visibility and clarity to make informed changes, improving ROI. Every organization wants to establish and sustain a meaningful and differentiated competitive position in their target customers minds. Paradoxes provides data-driven guidance to relevantly and distinctively position the organization, products, and services. ::Research::Qualitative research: Focus groups (in-person and online), In-depth interviews, Advisory councils, EthnographyQuantitative research: Web surveys, Telephone surveys, Direct mail surveys, Kiosk surveys, Machine read::Analysis::Analysis methodologies: Existing Information Synthesis, Conjoint analysis, Data modeling, Grounded theory method Reporting: Visualization, Data cubes, Dashboards, Scorecards::Positioning:: Approach: Market opportunity analysis, Audience analysis, Competitive analysis, Pricing analysisPositioning outcomes: Segmentation, Persona/archetype development, Value proposition development, Positioning and messaging framework, Product planning</t></si><si><t>http://public.crunchbase.com/t_api_images/v1397180298/0f692763a298d4d14999d18984cc0e6f.jpg</t></si><si><t>http://www.paradoxesinc.com</t></si><si><t>5a45f457b94d4ef3e425c836a74588bd</t></si><si><t>paragon-bioservices</t></si><si><t>Paragon Bioservices</t></si><si><t>Founded in 1990, Paragon Bioservices is a CRO-CMO whose focus is biopharmaceuticals</t></si><si><t>Founded in 1990, Paragon Bioservices is a CRO-CMO whose focus is biopharmaceuticals—including the production and purification of monoclonal antibodies, recombinant proteins, viral vectors and vaccines.  The company provides research services, process development, and cGMP manufacturing.  Paragon&apos;s cGMP space includes microbial and mammalian suites, fill-finish and fully-segregated virus and BSL-3 facilities.</t></si><si><t>http://public.crunchbase.com/t_api_images/v1414497908/tfho3vn4mf4iouer13t0.png</t></si><si><t>http://paragonbioservices.com</t></si><si><t>756c7c92653f6f525a99eb479f1e33f3</t></si><si><t>paragonix-technologies</t></si><si><t>Paragonix Technologies</t></si><si><t>Paragonix Technologies is a medical device company specialized in organ preservation devices for the improvement of donor organ quality.</t></si><si><t>Paragonix Technologies is a medical device company developing first-in class Organ Preservation and Transport Systems for optimum quality transplant organs. They recognize that simplicity and ease-of-use of organ preservation technologies are paramount to the change needed in transplantation medicine.</t></si><si><t>http://public.crunchbase.com/t_api_images/v1397185182/6424404a04288fa7fbd6e29caa75d707.jpg</t></si><si><t>http://www.paragonixtechnologies.com</t></si><si><t>d1b68f202debc42140f179b28daead55</t></si><si><t>paralign-me</t></si><si><t>Paralign</t></si><si><t>Clustering similar thoughts/opinions</t></si><si><t>Paralign is an anonymous social journaling platform that connects you to similar thoughts as you journal; Letting you know that there is support, acknowledgement and hope. That you are not alone. Paralign gives you feedback about your thought and mood patterns and helps you be more aware. Paralign’s companion feature personalizes guides (like guided meditation) to empower you to live a more relaxed and inner-connected life.</t></si><si><t>http://public.crunchbase.com/t_api_images/v1427696932/qkrpb7i37jjaz9iak4xw.png</t></si><si><t>http://paralign.me/</t></si><si><t>caf033b7c50ad02421afc37e62b49d2e</t></si><si><t>parallel-machines</t></si><si><t>Parallel Machines</t></si><si><t>Parallel Machines is building a high performance analytics platform.</t></si><si><t>Parallel Machines is an early stage startup combining distributed systems, memory hierarchy optimization, and high speed data processing, building a high performance analytics platform.</t></si><si><t>http://public.crunchbase.com/t_api_images/v1446661128/yytrzawswenavw67zj5u.png</t></si><si><t>http://www.parallelmachines.com/</t></si><si><t>6361af3b69d96e34d6589d8c1bfa4951</t></si><si><t>parallocity</t></si><si><t>Parallocity</t></si><si><t>Automated Runtime Analysis Tools</t></si><si><t>Parallocity provides advanced automated defect detection tools for mission critical software development.Parallocity&apos;s customers include leaders in industries from networking to storage, security, web and cloud infrastructure, telecommunications, consumer electronics, and more. These companies cannot afford the time, cost, and potential damage to their brands that result from elusive software defects that go undetected even with rigorous testing. Once such errors ship in production code they can cause anomalous program behavior, security breaches, system crashes, and even catastrophic failure.That&apos;s why these firms have licensed tools based on Parallocity&apos;s Zeus Virtual Machine (ZVM) Dynamic Analysis Framework with automated runtime defect detection and integrated code analytics. ZVM&apos;s patent pending technology represents a breakthrough in dynamic runtime analysis by virtue of its performance, memory-efficiency, and scalability. When integrated into the software development workflow and regression test environment, Parallocity&apos;s ZVM-based tools represent the best chance of catching critical errors prior to production release.With funding from Accel Partners, Parallocity is enabling the rapid paradigm shift in software development to highly concurrent, multi-threaded applications that will allow companies to leverage the performance benefits of parallel processing on current and next generation multi-core processors.</t></si><si><t>http://public.crunchbase.com/t_api_images/v1397182920/1239ea76ebeb9f703173030f40bdbb45.jpg</t></si><si><t>http://parallocity.com</t></si><si><t>0dccdd04b35e7720f7acb8f150ded57d</t></si><si><t>parametric-dining</t></si><si><t>Parametric Dining</t></si><si><t>Parametric Dining provides CheckMate, a mobile HW and SW solution that allows diners to select items, rate them, and swipe a card to pay.</t></si><si><t>Parametric is the maker of CheckMate, a mobile hardware and software solution to fix the all-too-familiar, time consuming, and often frustrating experience of paying for your bill in a group while dining out. CheckMate is a beautiful and intuitive tablet that allows patrons to select items, rate them, and swipe a card to pay.Using this engaging mobile experience, we are able to provide restaurants with real-time information and deep analytics, allowing them to improve experience and increase revenue. The system learns your customers over time, allowing you to perfectly tailor your loyalty offerings to your best customers. Real time notifications for servers and manager, and targeted rewards and deals are just the beginning of what this technology can offer.CheckMate works with the existing POS system, so installation is easy and downtime is virtually eliminated. CheckMate allows staff, managers, and business to deliver a better experience and increase revenue, without taking the human element out of dining. We believe that technology should be used as a subtle tool to enrich our experiences, improve our efficiency, and enable new ideas to flourish.</t></si><si><t>http://public.crunchbase.com/t_api_images/v1398241351/hpqsjruppf6scngxqt6o.png</t></si><si><t>http://www.parametric.io</t></si><si><t>39.9523</t></si><si><t>-75.1638</t></si><si><t>c3b5505074150d8d23d5952b87719e7f</t></si><si><t>paranta-biosciences</t></si><si><t>Paranta Biosciences</t></si><si><t>The company commenced operations as a private company in September 2010</t></si><si><t>Paranta Biosciences is an early stage drug development company committed to developing and commercializing novel biotherapeutics based on recombinant human follistatin to treat conditions involving inflammation and fibrosis. A key therapeutic focus for the company is the treatment of respiratory diseases. However we are keen to explore partnering opportunities to assist with development of follistatin to treat other inflammatory and fibrotic conditions.</t></si><si><t>http://public.crunchbase.com/t_api_images/v1443760825/rmhcmmlmmdq99wwkoyj4.png</t></si><si><t>http://parantabio.com/</t></si><si><t>Caulfield</t></si><si><t>57266ea88465e42b329b4c4f6fc4e987</t></si><si><t>parasol-therapeutics</t></si><si><t>Parasol Therapeutics</t></si><si><t>Parasol Therapeutics is engaged in the research and development of influenza diagnostics and treatments.</t></si><si><t>Parasol Therapeutics does research on influenza diagnostics and treatment.  They were in seed/stealth stage as of June 2009.</t></si><si><t>5bfa80d449b62b6648f7ff6568e1cb74</t></si><si><t>parastructure</t></si><si><t>Parastructure</t></si><si><t>Data analysis and visualization</t></si><si><t>Parastructure built beautiful data analysis software powered by cutting-edge open source infrastructure. The company was started in 2012 by a team of computer scientists from Stanford University and was based in San Francisco, California.  Parastructure was venture funded by Accel Partners and backed by several notable angel investors.  Parastructure was acquired by Dropbox in May 2014.</t></si><si><t>http://public.crunchbase.com/t_api_images/v1397183908/e3af675261b1b15890aee95227606b5c.png</t></si><si><t>http://www.parastructure.com</t></si><si><t>5c2bae14c7918dd7f06299021db2270f</t></si><si><t>parata-systems</t></si><si><t>Parata Systems</t></si><si><t>Parata Systems, LLC provides pharmacy automation solutions in the United States. Its products include Parata Max, a pharmacy automation</t></si><si><t>Parata Systems, LLC provides pharmacy automation solutions in the United States. Its products include Parata Max, a pharmacy automation solution; Parata Mini, which automates counting for drugs; Parata APM, a self-service prescription pick up solution; and onePAC packaging, a compliance unit- and multi-dose packaging solution. The company also offers installation and training solutions. Its products are used for dispensing drugs in retail pharmacies. The company was founded in 2001 and is headquartered in Durham, North Carolina.</t></si><si><t>http://public.crunchbase.com/t_api_images/v1397191877/0015a1cb312abe4154a582a7cfda5c44.gif</t></si><si><t>http://www.parata.com</t></si><si><t>954da077ba18f99e6b02b3b5ccc457c7</t></si><si><t>paratechs</t></si><si><t>ParaTechs</t></si><si><t>ParaTechs Corporation is a privately held Biotechnology company formed in 2004 .</t></si><si><t>ParaTechs’ mission is to develop innovative technologies and bring to market novel products to enable discovery and development in the areas of biotechnology. ParaTechs is pursuing partnering opportunities through commercial licensing and collaborative research and development.ParaTechs Corporation is a privately held Biotechnology company formed in 2004 and is founded on intellectual property from the University of Kentucky.</t></si><si><t>http://public.crunchbase.com/t_api_images/v1405406972/ooc9kwrv5v4mcfusiw8b.png</t></si><si><t>http://www.paratechs.com/</t></si><si><t>4c6e4eda041afa37cf49e3176012296e</t></si><si><t>paratek-pharmaceuticals</t></si><si><t>Paratek Pharmaceuticals</t></si><si><t>Paratek Pharmaceuticals, Inc. is a privately held biopharmaceutical company headquartered in Boston, MA, which is engaged in the discovery</t></si><si><t>Paratek Pharmaceuticals, Inc. is a privately held biopharmaceutical company headquartered in Boston, MA, which is engaged in the discovery and commercialization of new therapeutics that treat life threatening infectious and other serious diseases.</t></si><si><t>http://public.crunchbase.com/t_api_images/v1397196352/2a1c05d3220cacdb5dd1ea48ab698f86.jpg</t></si><si><t>http://www.paratekpharm.com</t></si><si><t>4dbb65febe487ba2f91cd235cd4da54c</t></si><si><t>parcell-laboratories</t></si><si><t>Parcell Laboratories</t></si><si><t>Parcell’s platform technology has the potential to deliver a diverse portfolio of products for multiple indications.</t></si><si><t>Parcell Laboratories, founded in 2008, is focused on developing novel therapeutics around our unique adult stem cell platform technology, the ELA cell.  The ELA cell was discovered by scientists affiliated with the Brigham and Women’s Hospital and Harvard Medical School who demonstrated the vast potential of the technology in regenerative medicine. ELA cells are found in various tissues throughout the body and are characterized by a specific surface marker profile that set them apart from other adult stem cells.</t></si><si><t>http://public.crunchbase.com/t_api_images/v1400495375/yhprkfwoiqvqzwvyaobd.png</t></si><si><t>http://www.parcelllabs.com/</t></si><si><t>c6a3b94dca8a9708466e182d87483c80</t></si><si><t>parchment</t></si><si><t>Parchment</t></si><si><t>Parchment enables learners, educators, associations and employers to securely send and receive academic credentials online.</t></si><si><t>Parchment is a leading education technology company allowing learners, educators and employers to request, verify and share credentials through the most advanced academic credentials management system. The system has helped millions of people and thousands of schools and universities to exchange more than 15 million credentials globally. Founded in 2003, Parchment Inc. is headquartered in Scottsdale, AZ, with offices in Roseville, CA, Denver, CO, Grand Rapids, MI, Toronto, ON and Washington, DC.</t></si><si><t>http://public.crunchbase.com/t_api_images/v1422468538/wi9h4obb1pnnqgppqtuv.jpg</t></si><si><t>2003-05-16</t></si><si><t>http://www.parchment.com/company/about-parchment</t></si><si><t>33.5292</t></si><si><t>-111.9252</t></si><si><t>6af687dd371d494573cd1cf14184f634</t></si><si><t>pardot</t></si><si><t>Pardot</t></si><si><t>Pardot is a SaaS-based marketing automation application enabling marketers to create, deploy and manage online promotion campaigns.</t></si><si><t>Pardot provides on-demand marketing automation solutions for business to business (B2B) sales and marketing organizations. Clients can track and score prospects, build landing pages and forms, send out targeted email campaigns and more from within one central platform. Pardot&apos;s system integrates natively with salesforce.com, SugarCRM, Microsoft Dynamics CRM, and NetSuite.</t></si><si><t>http://public.crunchbase.com/t_api_images/v1397197819/76282846f7cb6a976ba785eef488fa93.jpg</t></si><si><t>http://www.pardot.com</t></si><si><t>33.8466</t></si><si><t>-84.3565</t></si><si><t>d00051f77a6ff71b7bd341ab5f287e2d</t></si><si><t>parentplus</t></si><si><t>ParentPlus</t></si><si><t>ParentPlus develops tech-based therapies to alleviate male factor subfertility.</t></si><si><t>ParentPlus was formed to alleviate male-factor subfertility by bringing innovative biotechnology to millions of subfertile couples for whom intra-uterine insemination (IUI) might be an appropriate therapy. This therapy, with spousal or donor sperm, is underutilized â• perhaps in part because it is not typically discussed in the popular press.</t></si><si><t>http://www.parentplus.net</t></si><si><t>c567020d86e7b1784dae8111934eadfa</t></si><si><t>parentsconcern</t></si><si><t>ParentsConcern</t></si><si><t>Social Network App for the Modern Family</t></si><si><t>ParentsConcern is created by a team of successful serial entrepreneurs and senior corporate leaders across education, healthcare, technology and marketing - tied by the common thread of parenthood in the mobile era. They are building Lyk, the world’s first social network for the modern family - leveraging leading-edge data analytics and machine learning IP to help today’s digital family #getcloser.</t></si><si><t>http://public.crunchbase.com/t_api_images/v1450859661/rxfmbku6ubxtmg91qlrn.png</t></si><si><t>http://www.parentsconcern.com/</t></si><si><t>a921327ef41748283671880d2d707296</t></si><si><t>pareto-biotechnologies</t></si><si><t>Pareto Biotechnologies</t></si><si><t>Pareto Biotechnologies has pioneered development of a revolutionary synthetic biology platform that produces naturally derived, high value.</t></si><si><t>Pareto Biotechnologies has pioneered development of a revolutionary synthetic biology platform that produces naturally derived, high value “designer molecules.”Pareto’s technology is the result of over a decade of academic and private sector research and intellectual property focused on one particular polyketide pathway. Building on Dr. Joe Noel’s groundbreaking research at the Salk Institute, this pathway – previously dismissed as the “poor man’s pathway” – is the foundation of Pareto’s platform, capable of generating known products and novel molecules.</t></si><si><t>http://public.crunchbase.com/t_api_images/v1397183315/fcf3489016f0701974216630cdaeb488.png</t></si><si><t>http://paretobio.com</t></si><si><t>7e15f07fd980a0b64e88d16fe7e44221</t></si><si><t>parexel</t></si><si><t>PAREXEL</t></si><si><t>biopharmaceutical services company</t></si><si><t>PAREXEL International Corporation, a biopharmaceutical services company, provides clinical research, medical communications, consulting, commercialization, and advanced technology products and services to the pharmaceutical, biotechnology, and medical device industries worldwide. The company operates in three segments: Clinical Research Services (CRS), PAREXEL Consulting and Medical Communications Services (PCMS), and Perceptive Informatics (Perceptive). The CRS segment offers clinical trials management, observational studies, patient/disease registries and post-marketing surveillance, data management and biostatistics, epidemiology and health economics/outcomes research, clinical logistics, pharmacovigilance, and clinical pharmacology, as well as related medical affairs, patient recruitment, and investigator site services. This segment manages various aspects of clinical trials, including study and protocol design, case report form design, paper or electronic questionnaires design, patient enrollment, study monitoring and data collection, data analysis, report writing, and medical services. The PCMS segment provides technical expertise and advice in various areas, such as drug development, regulatory affairs, product pricing and reimbursement, and good manufacturing practice compliance consulting; and market development, product development, and targeted communications services in support of product launch. Its consultants also identify alternatives and propose solutions to address clients product development, registration, and commercialization issues. In addition, this segment provides reimbursement and market access services. The Perceptive segment provides information technology solutions comprising medical imaging and systems integration services; ClinPhone RTSM, CTMS, and DataLabs EDC products; Web-based portals; and patient diary applications. The company was founded in 1983 and is headquartered in Waltham, Massachusetts.</t></si><si><t>http://public.crunchbase.com/t_api_images/v1397191649/d31e74c9a571290345facc13fad63d18.jpg</t></si><si><t>http://www.parexel.com</t></si><si><t>8883c882feaf0086cb04546b690afc7a</t></si><si><t>parexel-international</t></si><si><t>Parexel International</t></si><si><t>Parexel International provides services for the pharmaceutical, biotechnology, and medical device industries.</t></si><si><t>Parexel International is a multinational contract research organization. It provides services for companies in the pharmaceutical, biotechnology, and medical device industries including consulting, clinical studies, and market launch.The company provides services during all phases of the development of a drug, from planning to commercialization. It includes strategy development, clinical trials management, data management, biostatistical analysis, regulatory affairs, drug development consulting, medical marketing, training, publishing, and advanced e-clinical technology solutions.Founded in 1982, Parexel International is based in Waltham, Massachusetts.</t></si><si><t>2a208d4c922413fe8c653852ac3a877d</t></si><si><t>parim</t></si><si><t>PARiM</t></si><si><t>Online Workforce Management Software on all devices. Scheduling, Absence Management, Time &amp; Attendance, Payroll</t></si><si><t>PARiM is changing the future of managing workforce. It makes easy to put your staff, managers and clients on the same page in real time.</t></si><si><t>http://public.crunchbase.com/t_api_images/v1418379835/hlazjf2brxlgvgrrj27l.png</t></si><si><t>http://parim.co.uk</t></si><si><t>c6f595b6fea2e2f151394c682c713b92</t></si><si><t>paringenix</t></si><si><t>ParinGenix</t></si><si><t>ParinGenix, Inc., a clinical-stage pharmaceutical company, develops 2-O and 3-O desulfated heparin to ameliorate cardiac</t></si><si><t>ParinGenix, Inc., a clinical-stage pharmaceutical company, develops 2-O and 3-O desulfated heparin to ameliorate cardiac ischemia-reperfusion injury. It provides PGX-100, which reduces damage to the heart in animal models of myocardial infarction. ParinGenix, Inc. was incorporated in 2002 and is based in Weston, Florida.</t></si><si><t>b48cd1bf51097be4945c0bf47fbbddb7</t></si><si><t>parion-sciences</t></si><si><t>Parion Sciences</t></si><si><t>Parion Sciences is a development stage company dedicated to research, development,</t></si><si><t>Parion Sciences is a development stage company dedicated to research, development, and commercialization of treatments to restore patient’s innate mucosal surface defenses.In the eye and in the lung, our layer of protective mucus plays an important role in keeping our bodies healthy. Sometimes though, either through genetics, aging or environmental stimulus, our innate mucosal defense system can become compromised. Parion’s science driven technologies target respiratory and ocular diseases in which the patient’s ability to protect their mucosal surfaces is compromised</t></si><si><t>http://public.crunchbase.com/t_api_images/v1410871840/piduj3omridmh5qerydt.png</t></si><si><t>http://parion.com</t></si><si><t>2182b7cccee7facc01c57c66125b688b</t></si><si><t>pariveda-solutions</t></si><si><t>Pariveda Solutions</t></si><si><t>The Business of IT</t></si><si><t>Pariveda Solutions is an IT consulting company that grows and deploys talented people to solve the technical and strategic challenges of their clients.  Pariveda Solutions delivers both strategic consulting services and technical solutions, especially those âœat the edge,â where systems interface with people and with other systems.  Pariveda Solutions works with clients to select the right approach - developing a custom application, creating a business systems plan, leveraging a platform, or whatever the situation calls for â“ and to implement it quickly and effectively.  Their focus is simple - start with the right people, deliver consistent value and partner with customers.</t></si><si><t>http://public.crunchbase.com/t_api_images/v1397199284/32e68d59c8bf0cbb90511f4effb5a86e.gif</t></si><si><t>http://www.parivedasolutions.com</t></si><si><t>f2dc7cf24d270f56d00e3e20ad22f00b</t></si><si><t>parker-software</t></si><si><t>Parker Software</t></si><si><t>Live Chat &amp; Email Automation</t></si><si><t>Parker Software develops software aimed at companies that do business on the web.Parker software have two core products:\&quot;WhosOn\</t></si><si><t> a visitor tracking and live chat solution for business web sites  \&quot;Email2DB\&quot;</t></si><si><t> an email parser and business process automation solution.&quot;</t></si><si><t>http://public.crunchbase.com/t_api_images/v1397190190/51979cf81e6c3e5aa8958bf2afcc6eca.jpg</t></si><si><t>http://www.parker-software.com</t></si><si><t>53.1008</t></si><si><t>-2.1815</t></si><si><t>ba4590f47f18527508140778465b4030</t></si><si><t>parkerwhite-brand-interactive</t></si><si><t>ParkerWhite Brand Interactive</t></si><si><t>Branding and Marketing Agency</t></si><si><t>ParkerWhite Brand Interactive brings a depth of experience in unifying your sales and marketing efforts to increase sales leads, boost revenue, and strengthen your brand. We work with you to position your product and understand your audiences, then we create targeted communications using every relevant channel to reach them. It’s a seamless convergence of sales, marketing and technology. We provide an array of services from strategic insight and guidance, branding, product launch campaigns, website development, social media and digital marketing strategies. Our 5D Branding process ensures that each project is cultivated with solid insights and forward thinking, in order to deliver outstanding ideas and strategies that form powerful brand experiences that engage customers and provide real lasting results.In short, your brand becomes a thriving entity, hence our motto: we give brands life.</t></si><si><t>http://public.crunchbase.com/t_api_images/v1397751681/7dd5398cb45aa0057b3d3d52e186dc03.jpg</t></si><si><t>http://www.parkerwhite.com</t></si><si><t>e5387947e04b5f1cc7f0a301f6785dfd</t></si><si><t>parkinsor</t></si><si><t>Parkinsor</t></si><si><t>Parkinson&apos;s Disease Diagnostics</t></si><si><t>Parkinsor, Inc. is creating a cost-effective diagnostic tool for identifying and treating Parkinson&apos;s Disease. While still in the early stages, Parkinsor hopes that their tool will will standardize collection of Parkinson&apos;s information for patients&apos; best treatment.</t></si><si><t>http://www.parkinsor.com</t></si><si><t>31bfbd25063dc874645fbb6b83f8d89b</t></si><si><t>parklet</t></si><si><t>Parklet</t></si><si><t>Parklet, we believe that a company&apos;s most valuable and scarce resource is its people. Organizations that drive decision making by optimizing the value of their people will be successful. We are empowering people centric decision making by writing software that understands your organization and helps you focus on what matters most.</t></si><si><t>http://public.crunchbase.com/t_api_images/v1423550515/eigbqhdtgqxg67n2eru3.png</t></si><si><t>c720b2b49ccf027761d7ab7e68182fc1</t></si><si><t>parking-in-motion</t></si><si><t>ParkMe, Inc.</t></si><si><t>ParkMe provides parking information to app developers, map makers, and GPS navigation companies.</t></si><si><t>ParkMe is the leading provider of professional, dynamic parking data, retaining distribution deals with App developers, map makers, and GPS navigation providers. Building on its resources and relationships with operators and municipalities, ParkMe acts as the middle man in providing accurate and instantaneous Real Time Parking information to the world. ParkMe&apos;s innovative approach to parking makes it easier than ever for motorists to find parking. By empowering drivers information and technology they can find the best possible place to park. Our apps lets drivers determine whether they would rather park \&quot;cheaper\&quot; or \&quot;closer\&quot; to their destination, and routes them directly there with one click.</t></si><si><t>http://public.crunchbase.com/t_api_images/v1397180491/8976f205a2e6316eb3e1e3a9687e6030.jpg</t></si><si><t>http://www.parkme.com</t></si><si><t>2f2abdfe0298702aec8b229c3c7b6115</t></si><si><t>parle</t></si><si><t>Parle</t></si><si><t>Post and discover insights!</t></si><si><t>Parle Co. Limited is developing a smart learning assistant that helps users learn while they browse the web.  The current minimal viable product is a browser extension that enables users to discover relevant information based on what they are browsing without disrupting their workflow. Additional features are under development and will be added as they become available.</t></si><si><t>http://public.crunchbase.com/t_api_images/v1429325562/llvn8dnu3ad9azfajswa.png</t></si><si><t>http://parle.co</t></si><si><t>7efa3d73c727dcb4765e554c601fda5f</t></si><si><t>parllay</t></si><si><t>Parllay</t></si><si><t>Unified Social Intelligence Platform</t></si><si><t>Parllay, is the Unified Audience Engagement and Social Intelligence Platform.  It was introduced in 2012 by a team of former Microsoft big data executives. Parllay provides multi-platform social intelligence and marketing cloud for small and medium size businesses. It provides businesses with the ability to manage an entire Social Media Marketing Campaign from a single unified platform. Functionality includes:  ·     Semantified Stream Management: Visual dashboard to manage brand conversations across all social channels. Integrated in-stream listener to monitor, analyze, engage and discover topic trends and conversations;·     Brand Advocacy and Consumer Loyalty: On-demand, customizable, and gamified programs to activate fans, empower brand advocates and increase sales by recognizing customers for their participation with a brand and for their influence;·     Social Intelligence and Semantic Exploration of Content: in-depth campaign performance reports. Instant discovery, extensive listening capabilities with rich topic profiling and visualization;·     Advanced Audience Intelligence and Targeting: Interactive templates to create and publish campaigns and promotions across multiple social and mobile distribution channels dynamically retargeting users based on their past engagements and audience profiles;·     Parllay Audience Network - opt-in, always on, gamified, and on demand marketplace for brand engagements and consumer rewards.</t></si><si><t>http://public.crunchbase.com/t_api_images/v1397183104/a85125535bdb6a8a4388bc3a7dfaf3e6.png</t></si><si><t>http://www.parllay.com</t></si><si><t>b6bf8964cbcdff041943d47341375133</t></si><si><t>parnative</t></si><si><t>Parnative</t></si><si><t>Synthetic Equivalents for Natural Products</t></si><si><t>Parnative Inc is an exclusive manufacturer of synthetic analogues of Resveratrol - Arachidin-1 and Arachidin-3, as well as stilbenes.In spite of the fact that Resveratrol is well-known among the scientists as a powerful antioxidant with the outstanding health benefits, its natural derivatives, Arachidin-1 and Arachidin-3, have shown higher biological properties and stronger health benefits:•Arachidins have significantly higher biological activity and metabolic stability• Arachidins demonstrate higher antioxidant and neuroprotection activity• Arachidins possess greater potential to be developed as an anticancer agents• Arachidins may help to control drug addiction• Arachidins may have weight-control properties• Arachidins antifungal properties are more powerful.</t></si><si><t>http://public.crunchbase.com/t_api_images/v1435300275/mca93yxvishz7qzjbl6z.jpg</t></si><si><t>3e9fa4770678c36266a1354afd3a4e03</t></si><si><t>parsely</t></si><si><t>Parsely</t></si><si><t>Parse.ly provides clear audience insights through an actionable analytics platform.</t></si><si><t>Parse.ly partners with digital publishers to provide clear audience insights through an intuitive analytics platform.Thousands of writers, editors, site managers, and technologists already use Parse.ly to understand what content draws in website visitors, and why. Using our powerful dashboards and APIs, customers build successful digital strategies that allow them to grow and engage a loyal audience. Industry leaders -- like Mashable, Slate, News Corp, and Conde Nast -- use Parse.ly to bring clarity to content, audience, and analytics.</t></si><si><t>http://public.crunchbase.com/t_api_images/v1397187406/defeb9006bafe7ba35cb7c2a965968a0.png</t></si><si><t>http://www.parsely.com/</t></si><si><t>4bb67d6645fd9b1e7cbea1c3b830df77</t></si><si><t>parsoli-motors</t></si><si><t>Parsoli Motors</t></si><si><t>Parsoli Motors Ahmedabad Surat Rajkot you can obtain information on pre-owned vehicles.</t></si><si><t>http://www.bmw-parsolimotors.in</t></si><si><t>1dc1199aebc0f3dd5d3ea2ce9732be0b</t></si><si><t>parstream</t></si><si><t>ParStream</t></si><si><t>ParStream offers a big data analytics online platform that filters and analyzes billions of records in sub-second time.</t></si><si><t>ParStream is the IoT analytics platform company. The ParStream Analytics Platform was purpose-built for scale to handle the massive volumes and high velocity of IoT data as well as analytics at the Edge. Enabling a new breed of analytics for the enterprise, ParStream has earned accolades including CIO Magazine #1 Big Data Startup, Gartner Cool Vendor and Database Trends and Applications Magazine’s Trend-Setting Products in Data.ParStream&apos;s has customers throughout the world in industry segments such as Telecommunications/Service Provider, Manufacturing, Renewable Energy, Telematics, etc.The ParStream platform includes a column-oriented database with a unique indexing technology and a highly parallel architecture. The platform gains insights in real time with low latency and high throughput. Supporting JDBC and ODBC as common interface technologies ParStream is easy to integrate in the IT-infrastructure.ParStream is a software-only solution running on standard CPU-infrastructure. ParStream is available as single server, cluster and cloud edition supporting most Linux distributions. Michael Hummel and Jörg Bienert founded ParStream in 2011 after they identified a lack of database technology enabling real-time big data applications for their customers. ParStream has main offices in Cupertino, CA and Cologne, Germany along with sales/field teams throughout Europe and in Korea.</t></si><si><t>http://public.crunchbase.com/t_api_images/v1397180328/2dd4dea8efcda16deb32895dd6c61e8e.png</t></si><si><t>http://www.parstream.com</t></si><si><t>2d184163c1132008e19bb2e7f54c76c9</t></si><si><t>particle-sciences</t></si><si><t>Particle Sciences</t></si><si><t>pharmaceutical development drug delivery</t></si><si><t>Particle Sciences is a comprehensive source of both standard and nanotechnological approaches to drug development and delivery. Having pioneered the use of encapsulated ingredients and nanoparticles for sunscreens and personal care products, Particle Sciences is the industry leader in pharmaceutical delivery.Particle Sciences&apos; state-of-the-art formulations laboratory and wide-ranging physical characterization methodologies, not to mention cGMP analytical laboratory and clean room facilities make Particle Sciences a company you can trust to help you build your discovery into a product.</t></si><si><t>http://public.crunchbase.com/t_api_images/v1397197419/71add676b4f4a5de80a1d62547fb1ed6.jpg</t></si><si><t>http://www.particlesciences.com</t></si><si><t>44afc3497b37f3040e60525da939d460</t></si><si><t>partikula</t></si><si><t>Partikula</t></si><si><t>Partikula utilize our proprietary chemical engineering technologies to develop compounds that specifically and directly target mitochondria</t></si><si><t>We at Partikula utilize our proprietary chemical engineering technologies to develop compounds that specifically and directly target mitochondria, from the outer mitochondrial membrane to the mitochondrial matrix and areas in between. By utilizing our technologies we can now access a large number of important and in some cases well-studies targets that until now have been difficult to target with traditional therapies. Our initial clinical focus is in oncology although we do have programs in earlier stages of development in the areas of neurodegenerative, cardiovascular and orphan mitochondrial disease.</t></si><si><t>http://public.crunchbase.com/t_api_images/v1424173227/cdzftekcxcefxx0vejdo.png</t></si><si><t>http://partikula.com/</t></si><si><t>65a46946b93d64e0ae49e06d431e80e5</t></si><si><t>parts</t></si><si><t>PARts</t></si><si><t>PARts is an e-cosystem of tools that helps the auto parts industry manage, distribute and share product and fitment data.</t></si><si><t>http://public.crunchbase.com/t_api_images/v1431064323/syfcaze4kincri3kay8g.jpg</t></si><si><t>19b0b2360cf6878a5b6729a1aeae84ee</t></si><si><t>parzival</t></si><si><t>Parzival</t></si><si><t>Harnessing the power of research to highlight the knowledge of the worlds best physicians.</t></si><si><t>http://public.crunchbase.com/t_api_images/v1408661775/oluydotgmauwccz9euyr.png</t></si><si><t>57713e017cb641d1fee0709ee1bcb338</t></si><si><t>pas-analytik</t></si><si><t>PAS-Analytik</t></si><si><t>PAS-Analytik develops and commercializes innovative analyzers that detect gases and measure their concentrations.</t></si><si><t>PAS-Analytik Gasanalytik GmbH in Hamburg develops, produces and sells innovative analyzers that detect gases and measure their concentrations. The name of the company derives from the acronym for âžPhoto-Acoustic Spectroscopyâœ - P A S. PAS-Analytik is worldwide the only provider of gas analyzers, that utilizes the proprietary and extraordinarily powerful technique of \&quot;Laser-Based Photoacoustics\&quot;. This principle enables extremely high detection sensitivities and selectivities and allows particularly simple and compact gas analyzers.</t></si><si><t>http://public.crunchbase.com/t_api_images/v1397196595/3d2adf766d6ef0c26c05490c0c2e5fcc.jpg</t></si><si><t>http://www.pas-analytik.com</t></si><si><t>8fdc9f705fcd6478a7d77032a60009df</t></si><si><t>passkit</t></si><si><t>PassKit</t></si><si><t>Mobile Marketing Automation</t></si><si><t>Marketing automation software where users can quickly integrate the latest Online-To-Offline technologies into their business so they can:- Increase Revenue- Reduce waste- Create and automate comprehensive end to end consumer experiences</t></si><si><t>http://public.crunchbase.com/t_api_images/v1397750498/4f7c2929487739056323b46ab3d2d922.png</t></si><si><t>http://PassKit.com</t></si><si><t>2b9a88dc6ab983f410d2ff5a3d079bab</t></si><si><t>passmark-security</t></si><si><t>PassMark Security</t></si><si><t>As of April 24, 2006, PassMark Security, Inc. was acquired by RSA Security, Inc. PassMark Security, Inc. offers authentication solutions</t></si><si><t>As of April 24, 2006, PassMark Security, Inc. was acquired by RSA Security, Inc. PassMark Security, Inc. offers authentication solutions for online banking. It provides front-to-back system that includes real-time risk-based analytics, layered security, shared fraud data network, multi-model decision engine, and automated supplemental authentication. The company offers Two-Factor Two-Way Authentication to provide security without requiring end-users to install new software or carry anything they do not already have with them. It serves retail and small business users, financial institutions, banks, and e-commerce Web sites. PassMark Security, Inc. was founded in 2004 and is based in Menlo Park, California.</t></si><si><t>2f0838a06e58dd79db80433bee2675d4</t></si><si><t>passur-aerospace</t></si><si><t>PASSUR Aerospace</t></si><si><t>PASSUR is an aviation business intelligence company that provides predictive analytics and cost saving solutions to North American airlines.</t></si><si><t>PASSUR is a leader in aviation business intelligence. They provide predictive analytics and cost saving solutions to dozens of airlines (including 6 of the top 7 North American airlines), over 50 airports (including 10 of the top 15 North American airports) and more than 200 corporate aviation customers.</t></si><si><t>http://public.crunchbase.com/t_api_images/v1397195549/b47d43230037feab87165d5ced40ea0f.jpg</t></si><si><t>http://www.passur.com</t></si><si><t>16697505088846bbde144001a413a0a0</t></si><si><t>patara-pharma</t></si><si><t>Patara Pharma</t></si><si><t>Patara Pharma, LLC operates in the healthcare industry focusing on biotechnology business. The company was incorporated in 2013 and is</t></si><si><t>Patara Pharma, LLC operates in the healthcare industry focusing on biotechnology business. The company was incorporated in 2013 and is based in San Diego, California.</t></si><si><t>http://public.crunchbase.com/t_api_images/v1444707575/muusiv0wgxmsqrstrdrk.png</t></si><si><t>0baf8e4d387eed08f34e5a1d4ca83b71</t></si><si><t>patentko</t></si><si><t>patentKO</t></si><si><t>PatentKO is an efficient patent invalidation tool utilizing big data.</t></si><si><t>PatentKO provides a patent invalidation tool that helps a company decide which registered patent of its competitor is invalid. By doing so, PatentKO reduces patent disputes in industries. PatentKO was founded by one of the patent lawyers that took part in patent analysis for the Apple vs. Samsung litigations. PatentKO brings this expertise to providing a patent invalidation service so that startups and tech-based companies can deal with litigations and patent trolls effectively and economically.</t></si><si><t>http://public.crunchbase.com/t_api_images/v1409007478/e9ox8dft6ynyilh8avjz.png</t></si><si><t>http://patentko.com</t></si><si><t>61307a36e343aa213b1cfcccd1de35cd</t></si><si><t>path-1</t></si><si><t>Path 1 Network Technologies</t></si><si><t>Path 1 Network Technologies designs and supplies products that enable the adaptation, transportation and delivery of real-time video.</t></si><si><t>Path 1 Network Technologies, Inc. engages in the design, development, and supply of products that enable the adaptation, transportation, and delivery of real-time video over private and public Internet Protocol (IP) networks, such as networks that comprise the Internet. The company offers two primary product lines, Video Over IP Gateway and Network Access Gateway. Its Video Over IP Gateway products are used by broadcasters and video service providers to transport live video content in real time between different locations, within a region, a country, and between countries. Its Network Access Gateway products are primarily used by cable companies to supply video-on-demand services. The company&apos;s customers include cable, broadcast, satellite, telco, video carriers, mobile operators, and enterprises. Path 1 Network Technologies was founded in 1998 and is headquartered in San Diego, California. As of January 24, 2008, Path 1 Network Technologies Inc. operates as a subsidiary of IP VIdeo Networks, Inc.</t></si><si><t>http://public.crunchbase.com/t_api_images/v1397184292/ff5c3c0aae93404eba93b1ee825c8ca6.jpg</t></si><si><t>9284712fd2d031f4b6adb8174fca5708</t></si><si><t>pathintelligence</t></si><si><t>Path Intelligence</t></si><si><t>Path Intelligence monitors foot traffic via receivers that detect cell phone signals and triangulate users’ location.</t></si><si><t>Imagine the equivalent of web analytics for physical retail. Founded in the labs of MIT, Path Intelligence’s unique, award-winning location analytics technology has created a new category of insight for shopping centre operators.We call it Decision Science – the application of scientific principles and practices to shopping center decision-making.iIt’s about measuring billions of shopper movements in hundreds of locations around the world. Adding unique third-party data. Combining it with the deepest analytic expertise.And then providing our clients with statistically robust predictions that enable more profi table decisions – and better experiences for their customers.</t></si><si><t>http://public.crunchbase.com/t_api_images/v1427110427/znwxvxiybgjvusrjktks.png</t></si><si><t>2004-07-12</t></si><si><t>http://www.pathintelligence.com/</t></si><si><t>2007-12-15</t></si><si><t>eac33645e44381fd0f6322ee787dc007</t></si><si><t>path-logic</t></si><si><t>Path Logic</t></si><si><t>Path Logic is an anatomic pathology service provider based in California, USA.</t></si><si><t>Path Logic is recognized today as one of California&apos;s most innovative and rapidly growing anatomic pathology services providers.  We are a full service anatomic pathology laboratory with a stellar reputation for accurate diagnostics, precise reporting, web-based information sharing, rapid turnaround of patient results, and personalized customer service.</t></si><si><t>http://public.crunchbase.com/t_api_images/v1397189729/5bc543d37add4a3b4a753228d259260a.gif</t></si><si><t>http://pathlogic.com</t></si><si><t>61e4533da45b86322a6d10ab5a228694</t></si><si><t>path4ward</t></si><si><t>Path4ward</t></si><si><t>Integrates your dispersed workforce.</t></si><si><t>Integrates your dispersed workforceField data is easily collected via smart devices and rapidly integrated with existing systems (ERP, GIS, etc.) to create a timely, visible, structured, and searchable data flow.- Compliance achieved by insuring data and reports are traceable, verifiable, and complete.- Prioritization of resources and activity to ensure appropriate management of risk.- Verification of risk, follow-up actions, and closure associated with all field issues.</t></si><si><t>http://public.crunchbase.com/t_api_images/v1427345270/ycvlgpxaq16oczxwapyt.png</t></si><si><t>http://www.path4ward.com/</t></si><si><t>38087c944fab94bde4bcdd35f151c8bb</t></si><si><t>patheer</t></si><si><t>Patheer</t></si><si><t>Revolutionizing Skills Development</t></si><si><t>Patheer is the leading skills development platform for building the world’s best organizations. Their revolutionary approach leverages data analytics and machine learning to deliver an always-fresh, accurate insight into each individual employee’s current skills, gaps, possibilities, and aspirations. With their skills development capabilities employees can continuously learn and develop. Patheer nurtures career growth and engagement, personalizes and optimizes on-demand training delivery, and builds today’s employees into tomorrow’s committed leaders. Patheer Makes Employees Better. - “100 million careers… optimized.”</t></si><si><t>http://public.crunchbase.com/t_api_images/v1415117958/zyzvigkhgfaoaan6nmhm.png</t></si><si><t>https://www.patheer.com</t></si><si><t>56cc4deb1e8f1d89d3ecdcc500bb965f</t></si><si><t>patheon</t></si><si><t>Patheon</t></si><si><t>Patheon Inc. provides commercial manufacturing and pharmaceutical development services to the pharmaceutical and biotechnology industries</t></si><si><t>Patheon Inc. provides commercial manufacturing and pharmaceutical development services to the pharmaceutical and biotechnology industries worldwide. Its commercial manufacturing activities relate primarily to prescription and over-the-counter products in solid, semi-solid, liquid, and sterile dosage forms. The company also provides a range of specialized pharmaceutical development capability, including high-potency, sterile, lyophilization, and controlled-release. Patheon delivers products to approximately 120 countries and offers an array of services, including manufacturing, logistics, and packaging of conventional dosage forms, sterile dosage forms, and specialized products. Its contract pharmaceutical development services include pre-formulation, formulation and development of dosage forms; development of analytical methods; manufacture to customer specifications of proposed new drug products during the regulatory drug approval process, including the manufacture of pilot batches; clinical packaging; and scale-up and technology transfer services to validate commercial-scale drug manufacturing processes. The company was founded in 1974 and is based in Mississauga, Canada.</t></si><si><t>http://public.crunchbase.com/t_api_images/v1397181581/2ae5d7be37c778ada0e3b85174cb4262.jpg</t></si><si><t>http://www.patheon.com</t></si><si><t>3e279b6539ccac23018cbc14027f6414</t></si><si><t>pathfinder-cell-therapy</t></si><si><t>Pathfinder Cell Therapy</t></si><si><t>athfinder Cell Therapy is developing a novel cell-based therapy for the treatment of diabetes, renal disease, myocardial infarction, and</t></si><si><t>athfinder Cell Therapy is developing a novel cell-based therapy for the treatment of diabetes, renal disease, myocardial infarction, and other diseases characterized by organ-specific cell damage. Pathfinder has discovered a new mammalian cell type, which is able to stimulate damaged tissues to regenerate without the Pathfinder Cells (âœPCsâ) themselves being incorporated into the new tissue.</t></si><si><t>http://public.crunchbase.com/t_api_images/v1397201750/3fd0f73de1a6e8c32258870c98ed258d.png</t></si><si><t>http://www.pathfindercelltherapy.com</t></si><si><t>28286e5889a0e2c0acf19a4e04a2caec</t></si><si><t>pathfinder-technologies</t></si><si><t>Pathfinder Technologies</t></si><si><t>Pathfinder Therapeutics develops and delivers image guidance systems primarily designed for the abdomen.</t></si><si><t>Pathfinder Technologies (formerly Pathfinder Therapeutics, Inc.), a medical device company, engages in the design, development, and manufacture of solutions in the field of navigated abdominal surgery. The company provides an integrated intra-operative image guidance system for open liver surgical procedure; and accessories, including IRED localization probes, navigated RF ablators, and navigated ultrasonic aspirators. Its system consists of a software architecture that allows the surgeon to display a 3D view of the liver. Its system is used in various open liver surgery applications, including hepatic resection, open ablation, open biopsy, living donor transplant, cyst removal, and tumor removal. Pathfinder Technologies was founded in 2004 and is based in Nashville, Tennessee.</t></si><si><t>http://public.crunchbase.com/t_api_images/v1397182951/e1f0786113b0052cd58c29ff03d155f6.png</t></si><si><t>http://www.pathnav.com</t></si><si><t>06bf0f1fe6dbadce26b8683a510fd00b</t></si><si><t>pathflow</t></si><si><t>Pathflow</t></si><si><t>Pathflow is a business intelligence system that analyzes customers&apos; behavior in stores to quantitatively measure their shopping experience.</t></si><si><t>Pathflow is real life Analytics. Through a camera based system we study how customers move and behave inside a location, we match this analysis with marketing and sales data and we generate dashboards with objective data and analysis.We are focusing on the retail market to provide businesses with a tool that will allow them to really know their customers and their shopping habits.</t></si><si><t>http://public.crunchbase.com/t_api_images/v1397183757/4af0bed72fa61417a6e136d9fc0405b9.png</t></si><si><t>http://pathflow.co</t></si><si><t>Roma</t></si><si><t>41.8929</t></si><si><t>12.4825</t></si><si><t>1810aa04934add063e3db00a8e640834</t></si><si><t>pathgroup</t></si><si><t>PathGroup</t></si><si><t>PathGroup provides anatomic and clinical pathology services in Tennessee, Kentucky, Georgia, Illinois, Indiana, and North Carolina.</t></si><si><t>PathGroup, Inc. provides anatomic and clinical pathology services in Tennessee, Kentucky, Georgia, Illinois, Indiana, and North Carolina. It offers general chemistry, hematology, therapeutic drug monitoring, coagulations, general immunology, urinalysis, microbiology, molecular diagnostics, medical drug screens, and infectious disease testing services. The company also provides surgical pathology, cytopathology, dermatopathology, hematopathology, neuropathology and oculopathology, pediatric and neonatal pathology, gastrointestinal and hepatic pathology, immunopathology, musculoskeletal pathology, immunohematology and blood banking, autopsy studies, forensic medicine, and laboratory direction services. PathGroup, Inc. was founded in 1996 and is based in Brentwood, Tennessee.</t></si><si><t>http://public.crunchbase.com/t_api_images/v1397200226/18b0e02778f51a43cb30690ce9350576.jpg</t></si><si><t>http://www.pathgroup.com</t></si><si><t>9019df8bd18f54a3f8681849bae35e9e</t></si><si><t>pathogen-removal-and-diagnostic-technologies</t></si><si><t>Pathogen Removal and Diagnostic Technologies</t></si><si><t>Pathogen Removal and Diagnostic Technologies, Inc. engages in development of products and devices that remove and detect different</t></si><si><t>Pathogen Removal and Diagnostic Technologies, Inc. engages in development of products and devices that remove and detect different pathogens from biological sources. The company was founded in 2002 and is based in Washington, District Of Columbia. Pathogen Removal and Diagnostic Technologies Inc. operates as a subsidiary of American Red Cross, The.</t></si><si><t>18c77d39ec4b109b7459993e04d39c89</t></si><si><t>pathogen-systems</t></si><si><t>Pathogen Systems</t></si><si><t>Pathogen Systems offers an automated desktop testing unit for detecting E.coli and total coliform bacteria for water testing applications.</t></si><si><t>Pathogen Detection Systems, Inc. offers automated desktop testing unit for detecting E.coli and total coliform bacteria for various water testing applications. Its products are used for the detection of pathogens, such as bacteria, chemicals, and their by-products. The company’s on-site bacteriological detection solutions are used in various applications, including bottled water, drinking water, waste water, and ice manufacturing applications, as well as for recreational water monitoring, disaster relief, research instrumentation, and environmental assessment of water bodies. It serves government and industries. Pathogen Detection Systems, Inc. was founded in 2003 and is based in Kingston, Canada.</t></si><si><t>http://public.crunchbase.com/t_api_images/v1397184283/914e1bf75d6b0c0159abdcd767587aa8.png</t></si><si><t>http://crystaldiagnostics.com</t></si><si><t>39.9242</t></si><si><t>-105.0982</t></si><si><t>2f7dcd330b0ed626ea8609224bd20e5c</t></si><si><t>pathogenetix</t></si><si><t>Pathogenetix</t></si><si><t>PathoGenetiX offers an automated system for the rapid identification of pathogenic bacterial strains using its proprietary technology.</t></si><si><t>PathoGenetiX is developing an automated system for the rapid identification of pathogenic bacterial strains using proprietary Genome Sequence Scanning Technology. The company&apos;s approach, which employs a single reagent set to generate genomic bar codes based on bacterial DNA, can cost-effectively identify thousands of strains in a single test from complex samples in three hours.  PathoGenetiX is developing its GSS platform for use in genomics research, food and product safety testing, and clinical infectious disease diagnostics, with initial commercial introduction into the research market planned for 2012.</t></si><si><t>http://public.crunchbase.com/t_api_images/v1397201106/d7e435d0a091dfd57bb1204971060f2c.jpg</t></si><si><t>http://pathogenetix.com</t></si><si><t>849d405b2af5f1c1e5d873545160cbf0</t></si><si><t>pathology-holdings</t></si><si><t>Pathology Holdings</t></si><si><t>Pathology provides expertise in reproductive FDA donor testing, anatomic, molecular and digital pathology services.</t></si><si><t>Pathology, Inc. is the country&apos;s premier full-service independent Women&apos;s Health laboratory, providing expertise in reproductive FDA donor testing as well as anatomic, molecular and digital pathology services. Our integrated diagnostic services help doctors personalize patient care to optimally treat disease and maintain health and wellness. We are committed to providing only the highest level of testing quality and service and working with you to provide unique solutions to your most challenging needs.</t></si><si><t>http://public.crunchbase.com/t_api_images/v1397186732/f082a70cd0eab2b188a3c021a23a9e8c.jpg</t></si><si><t>http://pathologyinc.com</t></si><si><t>Torrance</t></si><si><t>e2720e7099d6fdc8911c7bd69b42e18a</t></si><si><t>pathoquest</t></si><si><t>PathoQuest</t></si><si><t>PathoQuest is a biotechnology company identifying pathogens through High Throughput Sequencing (HTS).</t></si><si><t>PathoQuest SAS operates as a biotechnology company which identifies pathogens by means of High Throughput Sequencing (HTS). The company was founded in 2010 and is based in Paris, France.</t></si><si><t>http://public.crunchbase.com/t_api_images/v1397181699/a7a5b54ad3b4ffb1c8f5767254800510.png</t></si><si><t>http://pathoquest.com</t></si><si><t>48.8404</t></si><si><t>2.3107</t></si><si><t>b64f01ad240bff4f2d322d6af0997110</t></si><si><t>pathsensors</t></si><si><t>PATHSENSORS</t></si><si><t>Pathsensors, Inc. is an environmental testing company that manufactures pathogen identification systems.</t></si><si><t>Pathsensors, Inc. is an environmental testing company that manufactures pathogen identification systems. PathSensors Inc., a bioscience company headquartered in Baltimore Maryland, has developed and commercialized (CANARY) enabling the highly reliable identification of airborne and liquid-based pathogens. PathSensors currently offers three systems that provide more rapid and highly reliable identification of airborne, liquid and surface-based pathogens. Government organizations and major companies use their systems for monitoring, detection and identification in biosecurity, food processing, agriculture and environmental testing. PathSensors has received funding from Blue Venture Investors, Empower Baltimore Management Corporation (EBMC), Chesapeake Emerging Opportunities Club, Virginia Active Angel Ntwork (VAAN) and the Maryland Department of Business and Economic and Development.</t></si><si><t>http://public.crunchbase.com/t_api_images/v1397182050/674a33255e9d3dc6539df046c7c44c55.jpg</t></si><si><t>http://www.pathsensors.com</t></si><si><t>44a7fcdc0f7f845a6d876f25617df01d</t></si><si><t>pathsight</t></si><si><t>PathSIght</t></si><si><t>Big Data Predictive Analytics</t></si><si><t>PathSight&apos;s platform provides a proprietary data mining set of algorithms and best-in-class topological field model which gives clients the robust ability to directly influence the buying behavior, habits, ratings, purchasing choices, and market preferences of existing consumers and new potential customers</t></si><si><t>http://public.crunchbase.com/t_api_images/v1397184351/7a6ed0ff547b2fb18431b1ebf905004c.png</t></si><si><t>http://www.pathsight.com</t></si><si><t>6b63cf5a902357652e951acaa48d4a42</t></si><si><t>pathway-diagnostics</t></si><si><t>Pathway Diagnostics</t></si><si><t>2d6a636db02529bc183b462856ddf4bc</t></si><si><t>pathway-genomics</t></si><si><t>Pathway Genomics</t></si><si><t>Pathway Genomics is a CAP accredited global clinical lab offering genetic tests for cancer risk, drug responses, and other conditions.</t></si><si><t>As a CAP-accredited and CLIA-certified clinical laboratory based in San Diego, California, Pathway Genomics provides physicians and their patients with actionable and accurate genetic information to improve or maintain health and wellness. Since its founding in 2008, Pathway Genomics has become known for its dedication to innovation and commitment to medical responsibility – making it a leader in the commercial genetic testing industry. Pathway Genomics’ testing services cover a variety of conditions including cardiac health, cancer risk, inherited diseases, nutrition and exercise response, as well as drug response for specific medications including those used in pain management and mental health. For more about Pathway Genomics visit www.pathway.com.</t></si><si><t>http://public.crunchbase.com/t_api_images/v1397180824/5537f1041b806776680bee56971dccde.png</t></si><si><t>http://www.pathway.com</t></si><si><t>32.9026</t></si><si><t>-117.2182</t></si><si><t>81f772349db842a6a96b0a1026cffbc0</t></si><si><t>pathway-pharmaceuticals</t></si><si><t>Pathway Pharmaceuticals</t></si><si><t>Pathway Pharmaceuticals combined contemporary techniques in genetics, systems biology, bioinformatics and molecular biology and created an</t></si><si><t>Pathway Pharmaceuticals combined contemporary techniques in genetics, systems biology, bioinformatics and molecular biology and created an original ground breaking technology to discover the most effective available treatment plan that pertains to each patient’s particular case. It is the sole company currently undertaking such exclusive molecular analysis of patients’ tissue samples consisting of profiling complete transcriptome, analyzing affected intracellular molecular signaling pathways and finding the best target therapeutics that may efficiently stop cancer progression in each case of individual patient’s tumor. Furthermore, Pathway Pharmaceuticals remains the only company that offers a complete analysis of clinical trials databases focused on the case of the individual patient, which sufficiently increases the success of therapy.The knowledge and skills of Pathway Pharmaceuticals board-certified medical review committee is the driving force of the whole diagnostic method. With the most modern technology, Pathway Pharmaceuticals can incorporate each patient’s tumor molecular assessment with his actual past medical history, to develop specific treatment strategy for each patient. The company engages top professionals in the field to constantly update and enhance its technological basis.In conclusion, Pathway Pharmaceuticals customized report in a creative manner merges together the medical history and the results of the molecular profiling, which leads to recommendation of certain target anticancer drugs. The procedure is fully user-friendly and offers multiple options which allow identification of the most effective treatment plan for each cancer patient individually.</t></si><si><t>http://pathwaypharmaceuticals.com</t></si><si><t>Ban Nong Kong Chak</t></si><si><t>498c1df5ce8d53db9107f048ac2b68a1</t></si><si><t>pathway-therapeutics</t></si><si><t>Pathway Therapeutics</t></si><si><t>Pathway Therapeutics develops selective inhibitors of PI3-kinase and mTOR for the treatment of cancer and inflammatory diseases.</t></si><si><t>Pathway Therapeutics is focused on the discovery and development of best in class isoform selective inhibitors of PI3-kinase (PI3K) for the treatment of cancer and inflammatory diseases in targeted patient populations most likely to benefit.</t></si><si><t>http://public.crunchbase.com/t_api_images/v1397191350/08291bf153eea75c39a6499ac28d1356.jpg</t></si><si><t>http://pathwaytx.com</t></si><si><t>37.7666</t></si><si><t>-122.388</t></si><si><t>df8a51a4f958aed6e007684c074586c9</t></si><si><t>pathwork-diagnostics</t></si><si><t>Pathwork Diagnostics</t></si><si><t>Pathwork Diagnostics develops and delivers molecular diagnostic solutions for oncology.</t></si><si><t>Pathwork Diagnostics is based in Redwood City, California. The company develops and delivers innovative molecular diagnostics for oncology. The Pathwork Tissue of Origin Test for frozen tissue was the first to receive FDA clearance for a microarray-based gene expression test that aids in identifying challenging tumors, including poorly differentiated, undifferentiated, and metastic cancer.</t></si><si><t>http://public.crunchbase.com/t_api_images/v1397180350/cab22e27ebda64f142e5e4506253c223.jpg</t></si><si><t>http://www.pathworkdx.com</t></si><si><t>5a5f1a90e75a51a1b1b43cb9758211d6</t></si><si><t>patient-home-monitoring</t></si><si><t>Patient Home Monitoring</t></si><si><t>Patient Home Monitoring&apos;s self-testing programs improve clinical patient outcomes, with reductions in hemorrhagic or bleeding events.</t></si><si><t>There are multiple studies that examine the benefits of Patient Self Testing. The studies examine the amountof time that patients stay in their therapeutic range, the adverse events they experience and the benefits topatients health. PHM has compiled and summarized multiple studies for your review. If you have any questionsabout the data or would like to learn more about the benefits of patient self test (PST), please call the PHMsupport team at (877) 811-9690.</t></si><si><t>http://public.crunchbase.com/t_api_images/v1397184343/90570ecbbe8629f4e2387b979e9eea69.jpg</t></si><si><t>http://phmhometesting.com</t></si><si><t>ace7e86b9afe71e00aba960a1a59cc3d</t></si><si><t>patientsville-com</t></si><si><t>PatientsVille.com</t></si><si><t>Drug Side Effects Portal</t></si><si><t>PatientsVille.com, the leading source of consumer-reported drug side effect information, today announced the launch of a newly updated health information website. Its new set of features will engage drug consumers worldwide on the health and wellness issues that are most relevant to them.The new PatientsVille.com home page features the top 200 drugs with most consumer-reported side effects and allows patients to view and report drug side effects. PatientsVille.com is leveraging the power of the Internet to change drug side effect awareness for consumers worldwide.\&quot;The new PatientsVille.com health site is good for the patients worldwide,\&quot; said Tanya Miroff, Chief Executive, PatientsVille.com. \&quot;Consumers have access to side effect information in new and innovative ways, raising awareness and allowing them to reduce or avoid long-lasting drug side effects.âAbout PatientsVille.comPatientsVille.com is the leading provider of consumer-reported drug side effects information, serving consumers, physicians, and healthcare professionals through our public online health.</t></si><si><t>http://public.crunchbase.com/t_api_images/v1397198773/a51a058266e5dcc2fd37de945100026e.jpg</t></si><si><t>http://www.patientsville.com</t></si><si><t>394216bd2acf7e45515df00331ff5066</t></si><si><t>patina-marketing</t></si><si><t>Patina Marketing</t></si><si><t>ROI Focused SEO, Web Design &amp; Marketing</t></si><si><t>Patina Marketing is a ROI focused SEO, Web Design &amp; Internet Marketing Company based in Santa Barbara, CA.  We help small business manage their offline and online advertising and marketing programs.Using a holistic approach to traditional and Internet Marketing we work with business owners to plan and develop long term and sustainable Internet Marketing and Offline strategies and provide Outsourced Marketing services for a variety of marketing projects designed to increase our Clients return on investments (ROI).Our services include:   Search Engine Optimization (SEO)   Landingpage Optimization   Local Search Optimization   Conversion Analysis   ROI Analysis   Web Design   Web Analytics    Link Building   Pay Per Click (PPC)   Social Media and more</t></si><si><t>http://www.PatinaMarketing.com</t></si><si><t>d1d1a7b6388fadc89e90c46c40a33e98</t></si><si><t>patriot-technologies</t></si><si><t>Patriot Technologies</t></si><si><t>Patriot Technologies, LLC (Patriot) is a leading small business serving government marketplaces where healthcare and information technology</t></si><si><t>Patriot Technologies, LLC (Patriot) is a leading small business serving government marketplaces where healthcare and information technology intersect. They believe in there clientsâ missions and understand the challenges they are trying to solve for the well-being of all our nationâs citizens. There unique perspective coupled with the deep expertise of over 125 employees enables us to strategically partner with our clients in achieving innovative, proactive solutions.They implement technologies and processes that transform our clientsâ business environments. Thatâs why they offer there services to a focused set of healthcare-related government agencies where they have developed deep experience and expertise. They understand there clientsâ business realities and have the know-how and solutions needed to advance your business goals.They have expertise in the entire life cycle of information systems and the technologies that support them. They assist the government in designing enterprise architectures that help streamline operations, develop IT infrastructures that fully support an agency&apos;s mission and strategy, and manage all aspects of cultural adoption within user communities. They even provide agencies with policies, programs, procedures and marketing materials to enable them to communicate mission-essential functions during the difficult times of change. There work in electronic health system architecture and web services has helped our client agencies leap forward in efficiency, performance, and interoperability.</t></si><si><t>http://public.crunchbase.com/t_api_images/v1397195080/95f5a295034bb2788b0163511ace4de3.jpg</t></si><si><t>http://patriottechnologies.net</t></si><si><t>403f47fd2ecc057bcd179a64744d470b</t></si><si><t>patrys</t></si><si><t>Patrys</t></si><si><t>Cancer Treatment Research</t></si><si><t>Patrys Limited develops natural human antibody-based therapeutic products for the treatment of lung, pancreatic, gastric, and colon cancers. The company&apos;s lead products include PAT-SM6 and PAT-LM1, which are anti-cancer natural human antibodies for the treatment of multiple cancers; and PAT-SC1 that completed Phase I/IIa trial for the treatment of gastric cancer. It also develops various human antibody discovery programs in infectious diseases for which treatments are needed, including programs in Hepatitis C, malaria, and Staphylococcus A. In addition, the company is exploring opportunities to use its technologies in other disease areas, such as cardiovascular, autoimmune, and central nervous system disorders. Patrys Limited has collaborations with AstraZeneca/Cambridge Antibody Technology and Debiopharm S.A. It operates in Australia, Germany, and the United States. The company was founded in 2006 and is headquartered in Melbourne, Australia.</t></si><si><t>http://public.crunchbase.com/t_api_images/v1397190014/037b2e32eb4f0c41d7b2b4e73ffce12d.jpg</t></si><si><t>http://www.patrys.com</t></si><si><t>8e89c0c570d0c713ba643cd26455cfa9</t></si><si><t>patsnap</t></si><si><t>Patsnap</t></si><si><t>PatSnap is the leading IP Analytic and Management platform that empowers even non IP-proficient users to understand this competitive</t></si><si><t>PatSnap is the leading IP Analytic and Management platform that empowers even non IP-proficient users to understand this competitive landscape. Through our simple yet powerful interface, IP is now accessible to everyone allowing you to compete and innovate on a global scale.Since it was founded in 2007, PatSnap has served thousands of customers in more than 30 countries worldwide including IBM, National Institutes of Health, United States Department of Defence, MIT and Singapore’s Agency for Science, Technology and Research.</t></si><si><t>http://public.crunchbase.com/t_api_images/v1397764974/bb10d80704aaf7bfcb5cf52085d6a017.png</t></si><si><t>http://www.patsnapglobal.com</t></si><si><t>26314be43411e52ae63de4d8e24dc225</t></si><si><t>pattern-genomics</t></si><si><t>Pattern Genomics</t></si><si><t>Pattern Genomics develops Daydreamer, a software platform that enables simultaneous pattern analysis of DNA sequences and molecular assay.</t></si><si><t>Founded in 2011, Pattern Genomics has developed a sophisticated bioinformatics platform called Daydreamer that seeks to answer a straightforward question: given a large collection of sequences of various subtypes, what are the differences between the subtypes, and how could one test for them with a molecular diagnostic?  Combined with next-generation sequencing, our platform enables an efficient, data-driven process that can apply to a broad class of diagnostic assay design problems.  Our initial focus is in all areas of infectious disease, where we can address pathogen species and subtype identification as well as drug resistance profiling.  The core function of Daydreamer is to uncover patterns from enormous genomic data sets. Our assay design approach is limited only by the quality and quantity of data inputs, and is readily adaptable to all sequencing data types and to all diagnostic test formats.</t></si><si><t>http://public.crunchbase.com/t_api_images/v1397182812/be8ae00961123a3a10282b5ff4b8f719.jpg</t></si><si><t>http://patterngenomics.com</t></si><si><t>1bde71d05632174e146f3bfbaa716e39</t></si><si><t>pattern-insight</t></si><si><t>Pattern Insight</t></si><si><t>Pattern Insight develops search and data mining technology for the advanced real-time analysis of engineering and IT data.</t></si><si><t>Pattern Insight brings powerful search and data mining technology to the advanced, real-time analysis of every type of engineering and IT data.Pattern Insight have two products. Log Insight is a Big Data analytics and log management platform for analyzing large amounts of machine-generated data in real time. It is used for operational analytics in traditional data center and cloud environments. Log Insight, together with its team and technology has been acquired by VMware in July 2012. Code Insight is a product that identifies and removes all ‘known’ (previously fixed) defects in source code before it is released. Current customers include Cisco, Intel, Qualcomm, Tellabs and Motorola.</t></si><si><t>http://public.crunchbase.com/t_api_images/v1397186647/1bd7e853b1613b88aadaa75225f0e0ae.png</t></si><si><t>http://www.patterninsight.com</t></si><si><t>37.4028</t></si><si><t>-122.0526</t></si><si><t>8a2ff942c78d9b3599dfd54cdac87b78</t></si><si><t>pattern-inc</t></si><si><t>Pattern, Inc.</t></si><si><t>We&apos;re a versatile team of computing technologists helping smart companies solve challenging problems.</t></si><si><t>http://public.crunchbase.com/t_api_images/v1436903359/ctxplazwyfhjqxqipdjc.jpg</t></si><si><t>http://patterninc.co</t></si><si><t>61453d51e3804286179be16ceb6446e0</t></si><si><t>patterneq-inc</t></si><si><t>PatternEQ Inc.</t></si><si><t>PatternEQ&apos;s vision is to transform how businesses make decisions by using predictive insights.</t></si><si><t>PatternEQ takes in data from a startup’s various sources and weaves the information into its own algorithmic tools to help a company make actionable sense of its data, letting everyone be a data scientist.</t></si><si><t>http://public.crunchbase.com/t_api_images/v1410198270/xh7jozjze6zn2zseztiq.png</t></si><si><t>http://www.patterneq.com</t></si><si><t>1901a598cdb97b3eda0882eae54b2634</t></si><si><t>pattypets</t></si><si><t>Pattypets</t></si><si><t>We are the world&apos;s first curated marketplace &amp; ecosystem for Pet Owners to connect with Pet Service Providers</t></si><si><t>Pattypets are the world&apos;s first curated online marketplace &amp; ecosystem for pet owners to connect with Pet Service Providers that is gift-wrapped around an intuitive and user-friendly Social Media.</t></si><si><t>http://public.crunchbase.com/t_api_images/v1435255356/bfb2qy5exeqtjo5mek6k.png</t></si><si><t>http://www.pattypets.com</t></si><si><t>55def9889ef4a8bd2cc7d0f277016589</t></si><si><t>distributed-systems</t></si><si><t>Pavlov</t></si><si><t>Full-stack Machine Intelligence (YCF &apos;15).</t></si><si><t>Pavlov allows teams to build, deploy, and scale machine intelligence applications. They are currently focused on making recent advances in computer vision and deep learning more accessible to developers.</t></si><si><t>http://public.crunchbase.com/t_api_images/v1452501863/wmosd5wcr9ljknjv36jq.jpg</t></si><si><t>https://pavlovml.com/</t></si><si><t>ebf5dada6f9f9d89083e636109c44f3e</t></si><si><t>paxata</t></si><si><t>Paxata</t></si><si><t>Paxata is the first Adaptive Data Preparation platform built for the analyst to turn raw data into ready data for analytics.</t></si><si><t>Paxata is the only Adaptive Data Preparation platform for the enterprise. Paxata’s platform provides an interactive, analyst-centric data prep experience powered by a unified set of technologies designed from the ground up for comprehensive data integration, data quality, semantic enrichment, collaboration and governance.Information-driven organizations who want to make data worth analyzing use Paxata to explore, clean, shape, and combine all the data they need into rich AnswerSets which power ad hoc, operational, predictive and packaged analytics.Paxata’s platform, built on Apache Spark and optimized to run in Hadoop environments, leverages distributed computing, machine learning and a dynamically visual workspace that promotes transparent governance and ad hoc collaboration. Paxata data prep, powered by IntelliFusion, is designed to eliminate the need for coding, scripting and sampling. The solution is available as a service, and can be deployed in AWS virtual private clouds or within Hadoop environments at customer sites.Paxata is headquartered in Redwood City with offices in New York and Washington DC. Visit www.paxata.com, follow @Paxata, connect on linkedin.com/company/paxata, follow us at www.facebook.com/paxata and watch us on http://www.Youtube.com/PaxataTV.</t></si><si><t>http://public.crunchbase.com/t_api_images/v1397185487/fc25493be14530f3f648f7be8db8e408.jpg</t></si><si><t>http://www.paxata.com</t></si><si><t>85956c6700fff276f095894378ab779f</t></si><si><t>paxvax</t></si><si><t>PaxVax</t></si><si><t>PaxVax is a start-up developing candidate oral vaccines for key infectious diseases, including influenza.</t></si><si><t>PaxVax is a vaccine start-up company developing candidate oral vaccines for influenza, and key infectious diseases.PaxVax has developed a proprietary oral vaccine technology based on a common virus called adenovirus. The technology removes the delivery hurdles of traditional injectable vaccines, namely the need for cold storage, needles, and administration by medical personnel.PaxVax has raised more than 50 million from investors including Ignition Partners and the Wellcome Trust, and is supported by grants from the U.S. National Institutes ofHealth (NIH) through the National Institute of Allergy and Infectious Diseases (NIAID) and its Division of Acquired Immunodeficiency Syndrome (DAIDS), as well as the Bill and Melinda Gates Foundation.</t></si><si><t>http://public.crunchbase.com/t_api_images/v1397194458/e47f83b3cbf6227b852c96c9bd6a1b06.png</t></si><si><t>http://paxvax.com</t></si><si><t>0f73ee08c76eeb6a6835ca9048c5faef</t></si><si><t>pay-by-touch</t></si><si><t>Pay By Touch</t></si><si><t>Pay By Touch enables consumers to pay for goods and services with a swipe of their finger on a biometric sensor.</t></si><si><t>Solidus Networks, Inc., doing business as Pay By Touch, provides biometric authentication, personalized marketing, and payment solutions. It offers secure and convenient electronic transaction solutions. The company operates a biometric authentication network for loyalty and payments in the United States, Asia, and Europe. The company, through its network platform, enables the consumers linked to their financial accounts, personal identification information, and membership/loyalty accounts with the touch of a finger on a scanner. It also provides payment processing solutions for ACH, card-present and card-not-present debit, and credit transactions. The companyâs eCheck provides one-touch debit from a shopper&apos;s existing checking accounts and transactions, which are processed over the ACH network. Its solutions for businesses include multi-lane biometric payment, single-lane biometric payment, personalized marketing, shopper ID services, payment processing, biometric check cashing, biometric multifactor authentication, and Internet PIN debit. The company was founded in 2002 and is headquartered in San Francisco, California.</t></si><si><t>http://public.crunchbase.com/t_api_images/v1442467002/epj7kvwf2mvuihebc0ml.png</t></si><si><t>http://www.paybytouch.com</t></si><si><t>3a2dbff85d032b21b105fd31afaab4c5</t></si><si><t>payboard</t></si><si><t>Payboard</t></si><si><t>Payboard converts more traffic to revenue by adding intelligent navigation to any website in 5 minutes.</t></si><si><t>Payboard lets companies increase revenues from their existing website traffic. They focus on realtime navigation recommendations that tell website visitors what to do next. Website visitors find value faster, and website owners increase conversion rates. It takes 5 minutes to install on a website and present the first recommendation.</t></si><si><t>http://public.crunchbase.com/t_api_images/v1418865401/ophykfq7o3nsbemfet0r.png</t></si><si><t>http://www.payboard.com/</t></si><si><t>6041f3fb5ef8eb90fa9b319787c71f6e</t></si><si><t>payment-ninja</t></si><si><t>Payment.Ninja</t></si><si><t>Payment.Ninja connects FREE payment processing to data profiling and FREE programmatic remarketing tool to help merchants sell more.</t></si><si><t>Payment Data is too valuable. Yes, Payment.Ninja processes payments, and utilizes multiple devices to secure those payments with a customizable cross-platform checkout, but it can do so much more.</t></si><si><t>http://public.crunchbase.com/t_api_images/v1445585619/l368yeodhtyktxuhofec.png</t></si><si><t>http://payment.ninja</t></si><si><t>8ab6c3ac793af4f5675f7694a20faae5</t></si><si><t>paynet-inc</t></si><si><t>PayNet Inc</t></si><si><t>PayNet, Inc. is the leading provider of credit ratings on small businesses, enabling lenders to achieve optimal risk management, growth.....</t></si><si><t>PayNet, Inc. is the leading provider of credit ratings on small businesses, enabling lenders to achieve optimal risk management, growth and operational efficiencies. We serve as trusted, strategic advisors to banks and commercial finance institutions. PayNet’s powerful, proprietary small business lending analytics and tools help lenders identify optimal portfolio growth opportunities; help mitigate portfolio risk by providing warning instead of detection; and accurately forecast default rates to balance risk and reward when pursuing new small business lending opportunities. Only PayNet tracks lending and default data on more than 22 million small business loans, providing unmatched forecasts and insights on industry sector growth, regional trends and default risk. With PayNet, lenders can accurately evaluate risk in current portfolios, as well as set appropriate risk appetites for new small business lending opportunities. It’s small business intelligence that lenders cannot find anywhere else. Take the risk out of small business lending with PayNet.</t></si><si><t>http://public.crunchbase.com/t_api_images/v1431179000/lvmksd26cmpksxwvotmc.jpg</t></si><si><t>http://www.paynetonline.com</t></si><si><t>2015-05-09</t></si><si><t>192293650b3b2613ef4253221cb56ff6</t></si><si><t>payoda-technologies</t></si><si><t>Payoda Technologies</t></si><si><t>5852a74201179c53809389a873c2d226</t></si><si><t>paysketch</t></si><si><t>PaySketch</t></si><si><t>PaySketch makes softwares for PayPal Analytics and Reporting</t></si><si><t>PaySketch revolutionizes the way businesses accesses and intercept PayPal transaction data.With cutting edge technology and real time updates, businesses using PayPal for processing payments benefit with ease of access and business intelligence for sales, payments, products and customers.</t></si><si><t>http://public.crunchbase.com/t_api_images/v1399920209/llqrtmdyysmgnm6mpxvd.png</t></si><si><t>http://www.paysketch.com/</t></si><si><t>eca1db96ad499b55165b24f4b61089ab</t></si><si><t>paytango</t></si><si><t>PayTango</t></si><si><t>PayTango provides biometric identification for payments and access control applications.</t></si><si><t>PayTango provides biometric identification for payments and access control applications.The PayTango terminal transmits fingerprints as card data that existing systems already understand. Registration takes mere seconds — place two fingers on the fingerprint reader, swipe your card, and enter a phone number. To pull up your account and complete a transaction, just place two fingers on the reader. It takes two to tango!</t></si><si><t>http://public.crunchbase.com/t_api_images/v1397752780/0b8778da8c9c4cbf22480078cd27ad11.png</t></si><si><t>http://paytango.com</t></si><si><t>37.3723</t></si><si><t>-122.065</t></si><si><t>e5fe8d91b9c7b0ba58e3a81c5bb787bb</t></si><si><t>paytouch</t></si><si><t>PayTouch</t></si><si><t>PayTouch offers a biometric system for identification and fingerprint payments.</t></si><si><t>Paytouch is a pioneering biometric system for identification and fingerprint payments.The PayTouch system allows the user to be identified, obtain priority access, make payments as well as benefit from loyalty schemes and many more services, using only their fingers, without the need to carry cash or cards.In addition, the user can access his private area in the web, via mobile phone, tablet or computer in order to modify or visualise, at any time and in any place, all the transactions that have been carried out.PayTouch offers the establishment an efficient system that allows them to speed up and optimise the process of identification and payment of their customers: making payments easier and faster thus avoiding waiting times or queues. This enables them to offer a more personalised service to their customers. PayTouch allows the segmentation of customers, real-time monitoring of transactions which can be either segmented by POS or monitored as a whole, Business Intelligence reports, management tools for loyalty schemes, etc. The technology can easily be integrated into any management system by using our own API. Additionally we offer flexibility in the development of bespoke solutions.</t></si><si><t>http://public.crunchbase.com/t_api_images/v1397201741/d329e863431925a8d1885cf426b04b33.jpg</t></si><si><t>http://www.pay-touch.com</t></si><si><t>Montmeló</t></si><si><t>11a14eac00b6b148c7d9f72d7e619d4e</t></si><si><t>paytunes</t></si><si><t>PayTunes</t></si><si><t>Mobile advertisement platform company</t></si><si><t>PayTunes is a new and innovative Mobile Ad Delivery Platform. It is an Android Application which replaces the user ringtones with ad jingles and incentivizes users directly on every successful ad-delivery. In this way, it channelizes the corporate ad-spend directly towards users.To advertisers, it is an extremely focused ad-delivery medium with a super strong control on audience, reach and frequency. Thus it not only minimize waste, but also direct the limited ad spend towards the user as well.</t></si><si><t>http://public.crunchbase.com/t_api_images/v1446637015/p0b4cworodhckysk8sng.png</t></si><si><t>https://www.paytunes.in</t></si><si><t>5301e41d3d9da9ada878b8477df7a536</t></si><si><t>pazien-inc</t></si><si><t>Pazien</t></si><si><t>Pazien builds products that demystify and simplify payments for merchants and partners</t></si><si><t>Pazien is creating products that simplify and demystify the payments ecosystem, which is becoming more complicated for businesses of all sizes around the globe to understand and manage.  From selecting the optimal payment ecosystem partners and products for their business to maximizing the value of those solutions the Pazien platform ensures merchants efficiently and effectively leverage the payment ecosystem in a manner that previously has only been achievable by those companies willing and able to make large investments in payments operations.</t></si><si><t>http://public.crunchbase.com/t_api_images/v1425678951/qbqyckuau3b16kabfyt3.png</t></si><si><t>http://www.pazien.com</t></si><si><t>911b0a8ac5a8faa0873f0d8d25154385</t></si><si><t>pb-b-ltd-</t></si><si><t>PB&amp;B Ltd.</t></si><si><t>PB&amp;B Ltd. is a Swiss biotech start-up that focuses on aesthetic issues for both cosmetic and therapeutic markets.</t></si><si><t>PB&amp;B started simply on a crazy idea of the co-founders more than 10 years ago when they first met at EPFL during their Life Sciences studies. Initially it was simply to apply the latest technologies of regenerative medicine in soft tissue engineering with a strong focus on aesthetics. Fat tissue appeared to be a perfect candidate to shape the body contours as its mechanisms are very well understood and it is already used today for breast augmentation and facial/hand rejuvenation.</t></si><si><t>http://public.crunchbase.com/t_api_images/v1426073146/jzr1wftaxblq6ysqo68t.png</t></si><si><t>http://www.pbbtech.ch/</t></si><si><t>272d23b52cd1d829bd521f3a1342db10</t></si><si><t>pbs-bio</t></si><si><t>PBS-Bio</t></si><si><t>PBS-Bio develops cancer treatment technologies for pre-clinical research to pharmaceutical clients.</t></si><si><t>Predictive Biomarker Sciences, Inc. develops cancer treatment technologies for pre-clinical research to pharmaceutical clients. Its technology analyzes primary tumor cell lines&apos; responses to investigational drugs through the use of fluorescent reporters. The company was incorporated in 2006 and is based in Mesa, Arizona.</t></si><si><t>http://public.crunchbase.com/t_api_images/v1397186249/fe88d0490bbc3ecf828de082f091488e.png</t></si><si><t>http://www.pbs-bio.com</t></si><si><t>fbd526df4fc6d1f133640df44a4e5e06</t></si><si><t>pbt-payment-solutions</t></si><si><t>PBT Payment Solutions</t></si><si><t>PBT Payment Solutions was added to CrunchBase in 2013</t></si><si><t>f4aa9fc1a51e8406adac5c791c01a611</t></si><si><t>pbxdom</t></si><si><t>PBXDom</t></si><si><t>Call Accounting, Call Reporting and Analytic Service</t></si><si><t>Pbxdom cloud reports can easily generate detailed reports of your telephone or call center activity from anywhere in the world; there is no need to purchase any additional software. You can achieve this by installing a collector of Pbxdom and connecting your PBX or Call center to the computer that you installed this software on; that’s all there is to it. The collector software automatically receives your call information from your call center or PBX and then it sends that information to Pbxdom’s server, then our server analyses the information in order to provide you with a variety of reports. A broken Internet connection is not going to cause any issue for Pbxdom; as soon as you connect your client computer to the Internet again, the collector automatically updates the cloud server. All of the information handled and stored in our cloud server is encrypted using 256 bit encryption standards; additionally, our servers use powerful Amazon web services, equipped with high levels of security and reliability, which ensure all your data is kept safe and available.</t></si><si><t>http://public.crunchbase.com/t_api_images/v1452423181/dykrizo0lleeqqbjcd0w.jpg</t></si><si><t>https://www.pbxdom.com</t></si><si><t>1348bdc5ebf67295bb5ea2497470c648</t></si><si><t>pbxplus</t></si><si><t>PBXPlus</t></si><si><t>Cloud-based phone system</t></si><si><t>PBXPlus is a hosted PBX and voice applications provider offering the business owners with the most easiest way to configure business phone system in minutes using the drag and drop visual designer tool.Just like Google Voice for consumers, PBXPlus offers free local numbers in the US and UK for businesses bundled with advanced business class features for free. Businesses can get a free number with unlimited extensions, unlimited inbound calls, unlimited call forwarding, voicemail, transcription, and speech recognition.Setting up a phone system is quick and easy using the patent pending drag-and-drop visual designer which eliminates the need for the user to know technical details of phone systems.Additionally, PBXPlus brings ready made  voice applications involving speech recognition to SMB which were traditionally affordable for organizations with large budgets. The ready-made voice applications include integrations with Salesforce, Google Talk, Skype, MSN Live, Google Calendar, Zoho, Sugar, Intuit and most payment gateways.</t></si><si><t>http://public.crunchbase.com/t_api_images/v1397185444/04110046b018e87e7899c5ff35996e1d.png</t></si><si><t>2007-04-19</t></si><si><t>http://www.pbxplus.com</t></si><si><t>c948e2e32ef4cbe03de0f45f700339e0</t></si><si><t>pca-audit</t></si><si><t>PCA Audit</t></si><si><t>Intelligence requirements</t></si><si><t>PCA Audit is an application that allows insurance companies and government institutions analyze and control health insurance claims; detecting more than 25 types of fraud and providing its clients millions of dollars in savings each year</t></si><si><t>http://public.crunchbase.com/t_api_images/v1399615542/odsxunj7dgzkoydlejih.png</t></si><si><t>http://www.pcaaudit.com/</t></si><si><t>Chacao</t></si><si><t>83fbb3c6b4546fd166c24ab70aa534da</t></si><si><t>pci-strategic-management-2</t></si><si><t>PCI Strategic Management</t></si><si><t>PCI Strategic Management is a veteran-owned small business that has earned its reputation as a trusted advisor to Department of Defense.</t></si><si><t>PCI Strategic Management (PCI) is a veteran-owned small business that has earned its reputation as a trusted advisor to the Intelligence Community and Department of Defense.They consult on critical technical, operational and analytic initiatives that help to save lives and defend their nation. With 150 professionals holding top-secret security clearances, they help organizational leaders design, build and manage new capabilities, as well as solve complex technical, management and budgetary challenges.</t></si><si><t>http://public.crunchbase.com/t_api_images/v1422105483/faitbdiuo3ldknhgppzn.png</t></si><si><t>http://www.pci-sm.com/</t></si><si><t>d3ecf99f917f94b205daeae26117c5a5</t></si><si><t>pcovery</t></si><si><t>PCOVERY</t></si><si><t>Pcovery is a focused drug discovery company within the anti-fungal area.</t></si><si><t>Pcovery is a focused drug discovery company within the anti-fungal area. We combine our expertise within protein structure, medicinal chemistry, drug discovery and -development, and pathogenic fungal infections to create a novel class of anti-fungals to treat serious invasive fungal infections. Pcovery&apos;s research platform combines a number of powerful technologies to identify, evaluate and optimize novel antifungal compounds. We carry out high throughput in vitro and in vivo fungicidal activity screens, specificity, synergy and resistance screenings, as well as structural characterization of drug-target interactions by X-ray crystallography. Our research team and advisors include specialists in anti-fungal drug development, chemistry, biochemistry, structural biology and membrane transport, providing us with a unique set of expertise to achieve our ambitious goal of developing a powerful novel type of anti-fungal drug.</t></si><si><t>http://public.crunchbase.com/t_api_images/v1411201275/d4xkverorrol1hkzs37r.png</t></si><si><t>http://pcovery.com</t></si><si><t>25a5b387f831b7d0b1c55eb7ef7e8b51</t></si><si><t>pd-rx-pharmaceuticals</t></si><si><t>PD-Rx Pharmaceuticals</t></si><si><t>PD-Rx Pharmaceuticals has supplied the healthcare industry with quality products and personal customer service.</t></si><si><t>PD-Rx Pharmaceuticals has supplied the healthcare industry with quality products and personal customer service. PD-Rx carries a complete line of Brand and Generic pharmaceuticals, Unit Dose Products, Unit of Use, Injectables, Creams, Ointments, Over the Counter (OTC), and Medical &amp; Surgical Supplies. They offer competitive pricing with the flexibility of a full-service distributorship. If you, as a health care provider, have any questions their staff pharmacists and physicians will help keep you up-to-date and informed regarding cost-effective drug utilization. They cannot give patient specific advice regarding diagnosis or treatment.</t></si><si><t>http://public.crunchbase.com/t_api_images/v1397193837/4eb4bc4da9f604ab275623c893a36747.jpg</t></si><si><t>http://www.pdrx.com</t></si><si><t>be3028f0642975476be0114f477d1949</t></si><si><t>pdc-biotech</t></si><si><t>PDC Biotech</t></si><si><t>PDC Biotech develops novel compounds and therapeutics for the treatment of preterm labor and primary dysmenorrhea.</t></si><si><t>PDC Biotech GmbH (PDC) is a private biopharmaceutical company developing innovative therapeutics for the treatment of preterm labour and primary dysmenorrhea, two areas of significant unmet medical need and large market potential.The primary focus for the company is the development of a pipeline of products which are antagonists of the receptor for prostaglandin F2Î (FP receptor). PDC has licensed exclusive worldwide rights to a family of FP receptor antagonists from Theratechnologies Inc. (www.theratech.com) which include both peptides (compounds composed of at least two amino acids) and peptidomimetics (peptide-like compounds).</t></si><si><t>http://public.crunchbase.com/t_api_images/v1397202370/808ad75f15b07c12e6eb6a20e61f868d.jpg</t></si><si><t>http://www.pdcbiotech.com</t></si><si><t>baab3d2475528ff8c924da1ee4f255a2</t></si><si><t>pdg-world-marketing</t></si><si><t>PDG World Marketing</t></si><si><t>We build 5 Star Reputations for Local Bu</t></si><si><t>We build 5 Star Reputations for Local Businesses and Market That Reputation To Get More Customers.We also Train the Businesses Staff in Reputation Management.We Provide a Media Center for each Local Business.</t></si><si><t>http://pdgworldmarketing.com</t></si><si><t>a6caf3cb9facb1753e47591ea84f93c7</t></si><si><t>pdl-biopharma</t></si><si><t>PDL Biopharma</t></si><si><t>PDL BioPharma, Inc. engages in intellectual property asset management, and patent portfolio and related assets investment activities.</t></si><si><t>PDL BioPharma, Inc. engages in intellectual property asset management, and patent portfolio and related assets investment activities. Intellectual Property Patents The company has been issued patents in the United States and elsewhere, covering the humanization of antibodies, which are referred to as its Queen et al. patents.The company was founded as a Delaware corporation in 1986 under the name Protein Design Labs, Inc. and changed its name to PDL BioPharma, Inc. in 2006.</t></si><si><t>http://public.crunchbase.com/t_api_images/v1397186180/66a1a23d4bec36d0071ff10c6a5a4d02.png</t></si><si><t>http://pdl.com</t></si><si><t>Incline Village</t></si><si><t>bfc696c6a711dd1d49b7870f044233c5</t></si><si><t>peak-scientific</t></si><si><t>Peak Scientific</t></si><si><t>Lab Equipment</t></si><si><t>Peak Scientific are an international manufacturer of laboratory gas generators including nitrogen, hydrogen and zero air suitable for most laboratory analytical applications such as liquid chromatography mass spectroscopy and gas chromatography.</t></si><si><t>http://uk.peakscientific.com</t></si><si><t>Inchinnan</t></si><si><t>cb70980483c1b10a56569ddca4cf1c74</t></si><si><t>peakemployee</t></si><si><t>PeakEmployee</t></si><si><t>PeakEmployee provides predictive workforce analytics and insights that drive informed change within companies.</t></si><si><t>http://public.crunchbase.com/t_api_images/v1429588665/hxutovpu7swfxyahnus7.png</t></si><si><t>http://peakemployee.com/</t></si><si><t>6881f122211040645f6f6110130f2a78</t></si><si><t>peaksource-vision</t></si><si><t>Peaksource Vision</t></si><si><t>Visualize your business</t></si><si><t>Bringing artificial vision, artificial intelligence and business intelligence to the next level.</t></si><si><t>http://public.crunchbase.com/t_api_images/v1409062085/k1xizp85e8yog2wpz92b.png</t></si><si><t>http://peaksource.vision</t></si><si><t>Tunis</t></si><si><t>7e99846d1c0981c528979ec7a6ef8a08</t></si><si><t>peakstone-corporation</t></si><si><t>Peakstone Corporation</t></si><si><t>Peakstone Corporation was added to CrunchBase in 2013</t></si><si><t>289801f0ae509cebfa231bf780fd2655</t></si><si><t>pear-analytics</t></si><si><t>Pear Analytics</t></si><si><t>Pear Analytics is a search engine marketing firm offering services and tools for small businesses.</t></si><si><t>Pear Analytics is a search engine marketing firm with a unique process designed to create demand for your business.</t></si><si><t>http://public.crunchbase.com/t_api_images/v1397191498/7f74343c8660e9395b9a88c8429d64f3.jpg</t></si><si><t>http://www.pearanalytics.com</t></si><si><t>29.564</t></si><si><t>-98.4776</t></si><si><t>d80ac1599f2763bad8b420f31f9917c7</t></si><si><t>pear-therapeutics</t></si><si><t>Pear Therapeutics</t></si><si><t>Pear Therapeutics’ patented eFormulation approach combines mobile health apps with supplements</t></si><si><t>Pear Therapeutics’ patented eFormulation approach combines mobile health apps with supplements, medical foods, and pharmaceuticals, to create more efficacious treatment solutions. eFormulations are simple to use. A software access code on the product packaging provides access to Pear’s health apps. The patient takes the supplement or prescribed medication and simultaneously uses Pear’s games and apps, increasing efficacy, improving side effects, and enhancing compliance. Pear’s eFormulations are the only way to target both brain chemistry and cognitive experience simultaneously, providing an entirely new way to treat brain-related diseases.</t></si><si><t>http://public.crunchbase.com/t_api_images/v1426835099/jfr0jddeqlw8btgufcm9.png</t></si><si><t>http://peartherapeutics.com/</t></si><si><t>561d7df853e72782b6ce049bc1a1ae9b</t></si><si><t>pearl-therapeutics</t></si><si><t>Pearl Therapeutics</t></si><si><t>Pearl develops a combination of products for the treatment of respiratory diseases, including chronic obstructive pulmonary disease.</t></si><si><t>Pearl Therapeutics is developing unique dual and triple combination products for the treatment of widely prevalent respiratory diseases, including chronic obstructive pulmonary disease. Pearl&apos;s current focus is on making advanced inhaled therapies available to broad patient populations via familiar and accepted metered dose inhalers.Pearl is a privately held company led by a seasoned team of respiratory product development experts.  Pearl aims to offer patients and healthcare providers alternatives that better meet their needs and improve upon the safety and efficacy of existing respiratory therapeutics to achieve better clinical outcomes.</t></si><si><t>http://public.crunchbase.com/t_api_images/v1397182766/71c8879d0f485666b0cca1a717cd51e0.jpg</t></si><si><t>http://www.pearltherapeutics.com</t></si><si><t>37.5022</t></si><si><t>-122.2177</t></si><si><t>a609170eebfc13b9c734eddd745fc227</t></si><si><t>peaxy-inc</t></si><si><t>Peaxy, Inc.</t></si><si><t>Peaxy offers the Peaxy Hyperfiler--the world’s first software-defined, hyper-scale data platform for advanced analytics.</t></si><si><t>Traditional data systems are often siloed and provide access to just one type of data at a time. They were not made for a world in which access to all of the data is a business imperative.The Peaxy Hyperfiler aims to solve this problem—offering a powerful, scalable, software-only architecture for aggregating, managing and delivering unstructured data. Peaxy brings total data access to industry for the first time.At the core of the Hyperfiler is a sophisticated data architecture that employs virtual machine (VM) technology to create a distributed data space managed through a single pane. Data files are stored in clusters of VMs called hyperservers. Metadata is logically organized as a unified namespace and distributed across the cluster. All data is broken out of silos and into a dataplane for easy user access.After 24 months, Peaxy is proud to make its first commercial release of the Peaxy Hyperfiler available for general release.</t></si><si><t>http://public.crunchbase.com/t_api_images/v1401900200/uz4gcypskaxhwkqaqpxx.png</t></si><si><t>http://www.peaxy.net</t></si><si><t>ee5d1fe3aae766e9235b42967ffac1c8</t></si><si><t>peckforton-pharmaceuticals</t></si><si><t>Peckforton Pharmaceuticals</t></si><si><t>Peckforton Pharmaceuticals is a specialty pharmaceutical company manufacturing, distributing, and selling prescription and OTC products.</t></si><si><t>Peckforton Pharmaceuticals Ltd. is a fast growing, dynamic speciality pharmaceutical company that manufactures, distributes and sells prescription and OTC products in the UK and Europe.The company is focused into two divisions, Branded and Hospital. Each division has distinct and separate requirements to support both the patient and the healthcare professional, with the primary focus on ensuring and maintaining the ‘quality of supply’ and the ‘quality of medicine’.</t></si><si><t>http://public.crunchbase.com/t_api_images/v1397192641/e1440193703f8f52e0c5b5f2022ae73b.jpg</t></si><si><t>http://www.peckforton.com</t></si><si><t>37a12abb9e1a1788bd6575f512333a71</t></si><si><t>pediapharm</t></si><si><t>Pediapharm</t></si><si><t>Pediapharm is the ONLY pediatric specialty pharmaceutical company in Canada, providing sales and marketing expertise for the pediatric</t></si><si><t>Pediapharm is the ONLY pediatric specialty pharmaceutical company in Canada, providing sales and marketing expertise for the pediatric market segment. Through its network of 2,000 pediatricians and 5,000 pharmacies, Pediapharm&apos;s key objectives are to partner with healthcare entities around the world and bring NEW innovative or existing OTC and Rx pediatric products to the Canadian market.</t></si><si><t>http://public.crunchbase.com/t_api_images/v1397188621/c2c015041bf0d4e40505db3b390f5d36.gif</t></si><si><t>http://pedia-pharm.com</t></si><si><t>Ile des Sœurs (Quebec)</t></si><si><t>5d5e7d5c055033a00357d96220e7b180</t></si><si><t>pediatric-bioscience</t></si><si><t>Pediatric Bioscience</t></si><si><t>Pediatric Bioscience develops products to improve the diagnosis and treatment of children with autism and autism spectrum disorders.</t></si><si><t>Pediatric Bioscience (PBI) is a California based specialty clinical diagnostic company dedicated to developing and commercializing novel products to improve the diagnosis and treatment of children with autism (AU) and autism spectrum disorders (ASD).</t></si><si><t>http://public.crunchbase.com/t_api_images/v1397193456/117f0d63dd3a6cf75d1ecad18a73c835.gif</t></si><si><t>http://pediatricbioscience.com</t></si><si><t>162f451c77265f4086e67adf4a8b2b52</t></si><si><t>peekabuy-inc</t></si><si><t>Peekabuy, Inc.</t></si><si><t>Peekabuy is building a product for image based product recommendation.</t></si><si><t>http://public.crunchbase.com/t_api_images/v1409876822/qtwu5who8zsolrw3iuop.jpg</t></si><si><t>http://peekabuy.com</t></si><si><t>936c7b6dfc3bd9d1ecf6f65486f0189d</t></si><si><t>peer60</t></si><si><t>Peer60 offers solutions to discover customer demographic insights for B2B companies and healthcare providers.</t></si><si><t>Peer60 provides a B2B market/customer intelligence platform. It was built (ground-up) in the cloud specifically for mobile devices. It enables companies to continuously engage the toughest to reach customer demographic: executives and senior management. Additional info:      •	Native, automated semantic analysis•	Executive-ready dashboards  •	Email/text alerts•	CRM integration•	Available in 10 languages</t></si><si><t>http://public.crunchbase.com/t_api_images/v1410331870/ifq8kriugjb2pe6gtcug.png</t></si><si><t>http://www.peer60.com</t></si><si><t>80fbf51bf7cc7c26f6960e5e8eb46012</t></si><si><t>peerindex</t></si><si><t>PeerIndex</t></si><si><t>PeerIndex is a web technology company providing social media analytics.</t></si><si><t>http://public.crunchbase.com/t_api_images/v1407432384/jszr3x6miu2zo5tnrf8y.png</t></si><si><t>http://www.peerindex.com</t></si><si><t>07be09cef7325394149835f3856c52b6</t></si><si><t>peeriq</t></si><si><t>PeerIQ</t></si><si><t>PeerIQ is a credit risk analytics firm that helps institutions analyze, access and manage risk in the peer-to-peer lending sector</t></si><si><t>PeerIQ is a New York-based financial information services company that is creating tools to analyze, access, and manage risk in the peer-to-peer lending sector. We pool detailed loan data to provide authoritative, independent analytics and benchmarks that our institutional clients use to price instruments, value loan portfolios, develop investment views, and manage risk. PeerIQ aims to strengthen the P2P sector by increasing transparency, enabling efficient risk management, and providing analytics that support better investment decision-making.</t></si><si><t>http://public.crunchbase.com/t_api_images/v1427389753/xvh7tkulmazu3av1dgg0.png</t></si><si><t>http://www.peeriq.com</t></si><si><t>9323931ed435ed581f27124d812f0b20</t></si><si><t>peerpong</t></si><si><t>PeerPong</t></si><si><t>PeerPong was an online portal where subject matter experts provided answers to questions posted by users.</t></si><si><t>PeerPong is the world&apos;s largest index of expertise. The free service makes it fun and easy to find the right person to answer any question. PeerPong&apos;s PeerRank is constantly improving and growing, indexing people based on their publicly demonstrated interest. Learn more about PeerPong and its approach to providing expert answers on the PeerPong blog at http://blog.peerpong.com/.Sign up at peerpong.com.</t></si><si><t>http://public.crunchbase.com/t_api_images/v1397204012/354cb8055938a05789d6456d88ee638a.png</t></si><si><t>http://www.peerpong.com</t></si><si><t>c07f4a7b9f85c8a5c26ff480a528001b</t></si><si><t>peerreach</t></si><si><t>PeerReach</t></si><si><t>Peerreach, a social media company, analyzes users’ connections and interactions to determine their interests, expertise and relevant people.</t></si><si><t>Peerreach is an Amsterdam-based social media startup that provides an influence metric that measures your influence within different areas of expertise. The Peerreach algorithm is similar to the pagerank algorithm that Google uses to identify influential websites.</t></si><si><t>http://public.crunchbase.com/t_api_images/v1397184385/03e6c0022c5d9e9273e8211f34da94ff.png</t></si><si><t>http://peerreach.com</t></si><si><t>2011-12-30</t></si><si><t>67b2f86e9c13badaca1c4cd035e07e3c</t></si><si><t>peersay</t></si><si><t>PeerSay</t></si><si><t>Product Evaluations Made Simple</t></si><si><t>Manage the evaluation process online. Always on, backed-up and secure. Evaluate, Choose and Present. Communicate with teammates. Consult with colleagues. Get reference opinions on selected products. Statistical analytics on topics, products, industries and locations. Information targeted to you!</t></si><si><t>http://public.crunchbase.com/t_api_images/v1438680162/jnlznosrkoqiy8ahrag2.png</t></si><si><t>https://peer-say.com/</t></si><si><t>3f1d1e87b3c277aee3f5483b80e44bb9</t></si><si><t>peervue</t></si><si><t>peerVue</t></si><si><t>Since its inception in 2002, peerVue has been redefining the healthcare IT market with intelligent workflow and communication solutions</t></si><si><t>Since its inception in 2002, peerVue has been redefining the healthcare IT market with intelligent workflow and communication solutions that enable healthcare organizations to improve patient care, while also reducing risk and simplifying processes. With a passion for technology and innovation, peerVue was established to solve critical workflow and communication gaps in healthcare that jeopardize patient safety and render imaging organizations inefficient. peerVue delivers solutions worldwide with dozens of integrations to leading healthcare imaging and IT across multiple specialties, including radiology, mammography, cardiology and pathology.</t></si><si><t>http://public.crunchbase.com/t_api_images/v1397187245/b57ecf8c594ac8aec6ea9353226ee5cd.png</t></si><si><t>http://peervue.com</t></si><si><t>2e4236317e3d1a5f4ac8b189f3ce1476</t></si><si><t>pegaspace</t></si><si><t>Pegaspace</t></si><si><t>Pegaspace was founded in 2011</t></si><si><t>http://www.pegaspace.com</t></si><si><t>Vrhnika</t></si><si><t>9ab2e1a186bba116088e8e7e391585dd</t></si><si><t>pegasus-biologics</t></si><si><t>Pegasus Biologics</t></si><si><t>bioimplants</t></si><si><t>Pegasus Biologics, Inc. engages in manufacturing, developing, and marketing bioimplants for soft tissue repair and wound care for diabetic ulcers. Its products include OrthADAPT Bioimplant, which is an organized tissue scaffold that used for the repair and reinforcement of soft tissues, such as tendons and ligaments; and Unite Biomatrix, which is an enzyme resistant collagen scaffold that allows for suture retention and intrinsic strength. The company serves orthopedics, sports medicine, neurosurgical, and spine applications. Pegasus Biologics, Inc. was founded in 2003 and is based in Irvine, California. As of July 17, 2009, Pegasus Biologics, Inc. operates as a subsidiary of Synovis Life Technologies Inc.</t></si><si><t>http://public.crunchbase.com/t_api_images/v1397191292/80ef71b253599113727349e7bf30fa48.png</t></si><si><t>http://www.pegasusbio.com</t></si><si><t>1918484d2b441276e1e4a87ffdcf2c81</t></si><si><t>pelikan-technologies</t></si><si><t>Pelikan Technologies</t></si><si><t>Pelikan Technologies develops hand-held diagnostic and monitoring devices.</t></si><si><t>Pelikan Technologies is dedicated to the development of innovative hand-held diagnostic and monitoring devices capable of significantly improving the screening and management of a variety of medical conditions.</t></si><si><t>http://public.crunchbase.com/t_api_images/v1397206718/65834f8fc40985a71a59f0c9a2c2716f.png</t></si><si><t>http://www.pelikantechnologies.com</t></si><si><t>37.4299</t></si><si><t>3c9d74aa31b2958bbcba2be09db52726</t></si><si><t>pellepharm</t></si><si><t>PellePharm</t></si><si><t>PellePharm, Inc. operates in the biotechnology industry.</t></si><si><t>PellePharm, Inc. operates in the biotechnology industry. The company was incorporated in 2012 and is based in Menlo Park, California.</t></si><si><t>http://public.crunchbase.com/t_api_images/v1414758295/awkujwgbba9xus4qr5ai.jpg</t></si><si><t>http://pellepharm.com</t></si><si><t>a652ed65b832af63a6671a1313f7836c</t></si><si><t>pellucid-analytics</t></si><si><t>Pellucid Analytics</t></si><si><t>Pellucid is a content platform and service specifically for pitchbook creation. We enable advisory professionals to quickly and easily access extraordinary data visualizations and other essential client content. Our searchable, custom-tagged library makes finding content painless and instantaneous. Our premier experts in data visualization and finance use advanced technology to deliver high-impact, client-ready materials in a fraction of the time and effort it used to take.</t></si><si><t>http://public.crunchbase.com/t_api_images/v1397190605/a3e2cf2b5714b75cf2d411feac9c63e5.png</t></si><si><t>http://pellucid.com</t></si><si><t>a5686f712657e4283895c5e3b3dabdfb</t></si><si><t>peloton</t></si><si><t>Peloton</t></si><si><t>Professional Services Firm  Consulting</t></si><si><t>Peloton is a leading professional services firm that specializes in envisioning and delivering high-value and high-quality practical solutions within all areas of Enterprise Performance Management (EPM), Enterprise Information Management (EIM), and Analytics. We design and deliver enterprise solutions to address the complex issues facing businesses today. This requires an integrated collection of capabilities as well as a strong set of proven methodologies. With an experienced group of professionals that deliver high performance results, we provide implementation assistance to initiative-based programs. We leverage a proven, innovative approach to accelerated solution deployment as well as drive enhanced value through experiential learning. Our services and methodologies are designed to provide practical solutions that assure quality and adoption.</t></si><si><t>http://public.crunchbase.com/t_api_images/v1397193765/910de48dcbffbef9e79c88f55e05c4ee.jpg</t></si><si><t>http://www.pelotongroup.com</t></si><si><t>09c1e064226a341c4e6b0a9e9e4a990b</t></si><si><t>peloton-therapeutics</t></si><si><t>Peloton Therapeutics</t></si><si><t>Peloton Therapeutics, a biotech company based in Dallas, is involved in discovering and developing novel drugs for cancer treatments.</t></si><si><t>A peloton is a team of bicyclists who achieve great efficiency of motion through cooperative action. It is also the root of platoon, a nimble military unit with capabilities that exceed the sum of its component parts. Founded by Chairman of Biochemistry Steven L. McKnight of UT Southwestern Medical Center, Peloton Therapeutics represents a unique combination of innovative science, strong financial support from the Cancer Prevention Research Institute of Texas (CPRIT), and seasoned investors and management. Working in close collaboration with scientists at UT Southwestern, Peloton is advancing a promising discovery and development pipeline, comprised of several small molecule-based programs, each with a distinct target and mechanism of action. Peloton&apos;s vision is to become a major biotech company in Dallas with a passion for discovering and developing novel cancer drugs.</t></si><si><t>http://public.crunchbase.com/t_api_images/v1397197177/a5c86e5113941aa57f6458931050ebf1.gif</t></si><si><t>http://www.pelotontherapeutics.com</t></si><si><t>32.7801</t></si><si><t>-96.8005</t></si><si><t>c9eee68e66397d585175213b81126ea6</t></si><si><t>pembient</t></si><si><t>Pembient</t></si><si><t>Bioengineered Wildlife Products</t></si><si><t>We are leveraging advances in biotechnology to fabricate wildlife products, such as rhino horn and elephant ivory, at prices below the levels that induce poaching. Our goal is to replace the illegal wildlife trade, a 20B black market, the fourth largest after drug, arms, and human trafficking, with sustainable commerce.Pembient is an IndieBio SF 2015 company.</t></si><si><t>http://public.crunchbase.com/t_api_images/v1430156604/cjqeed7sf98pef4wkz4v.png</t></si><si><t>http://pembient.com</t></si><si><t>45a5b71b74d49a8557a016755345eab5</t></si><si><t>pendo-io</t></si><si><t>Pendo</t></si><si><t>Pendo is a platform for product engagement that enables you to capture all product usage data and influence behavior with in-app messaging.</t></si><si><t>Pendo is a data driven platform for product engagement that enables companies to improve on boarding, understand product usage and help retain customers. Pendo combines enterprise guidance and user insights to enable product teams to understand and influence their customer’s experience. Pendo installs in minutes with no coding required.The company was incorporated in 2013 and is based in Raleigh, North Carolina.</t></si><si><t>http://public.crunchbase.com/t_api_images/v1427138593/sfhf7jvua9kpogmhyt06.png</t></si><si><t>http://www.pendo.io</t></si><si><t>f70d1ce8279f60a89b5e4748556615c7</t></si><si><t>penn-medicine</t></si><si><t>Penn Medicine</t></si><si><t>Penn Medicine is the medical school of the University of Pennsylvania, providing medical research and education services.</t></si><si><t>Penn Medicine, someone will make a breakthrough. Someone will heal a heart, deliver hopeful news, give comfort and reassurance. Today, a Penn physician, scientist, nurse, technician or social worker will find another way to heal or help, unlock medical science that can give the gift of more time and change the course of human life.</t></si><si><t>http://public.crunchbase.com/t_api_images/v1397189916/282fe2de2e44bab5eeeea4d7e6ba8a02.gif</t></si><si><t>http://pennmedicine.org</t></si><si><t>46a75996ca5884b7899f4c77558f5dc2</t></si><si><t>penny-stocks-lab</t></si><si><t>Penny Stocks Lab</t></si><si><t>Penny Stocks Lab provides free market analysis and penny stock trade alerts.</t></si><si><t>http://public.crunchbase.com/t_api_images/v1423744012/lqjbisjrg51z0mkdofak.png</t></si><si><t>http://pennystocks.la/</t></si><si><t>1221d6e7d8bf1f1553e40caee90c4492</t></si><si><t>penpath</t></si><si><t>PenPath</t></si><si><t>PenPath is an author analytics tool that helps writers track their work&apos;s online performance and influence.</t></si><si><t>Analytics for Writers: Serves as tool for individual authors/bloggers/journalist to quantify and display their work’s performance. Simply paste any URL and within seconds see how influential it is on all major social networks. Begin tracking historically and in real time.Using PenPath, writers will create profiles to display their article’s engagement. See how many times all their work has been shared, or see which individuals tweeted your article last. Writers can compare their work to others and publishers can search for the writers they need. We hope to make PenPath an indispensable analytics tool for the individual who cares about their influence.</t></si><si><t>http://public.crunchbase.com/t_api_images/v1397180470/b6a80783a412f08baccfac2d3078de9e.png</t></si><si><t>http://PenPath.com</t></si><si><t>5006ef3c2eb3326460df00cfd69ae543</t></si><si><t>penrith</t></si><si><t>PENRITH</t></si><si><t>PENRITH develops integrated ultrasound imaging and nerve stimulation systems.</t></si><si><t>Penrith Corporation manufactures and distributes an integrated ultrasound imaging system and nerve stimulation system. The company was incorporated in 2005 and is based in Plymouth Meeting, Pennsylvania. As of 2012, Penrith Corporation operates as a subsidiary of Siemens Healthcare.</t></si><si><t>http://penrithcorp.com</t></si><si><t>7846e9c258050e9a377a49bb1bf59701</t></si><si><t>penser-consulting-limited</t></si><si><t>Penser Consulting Limited</t></si><si><t>Specialist consulting firm based in London, UK; focused on mobile payments, online payments, money transfers and data analytics.</t></si><si><t>http://public.crunchbase.com/t_api_images/v1427107088/pouvwavnhphby5uckgxd.png</t></si><si><t>http://www.penserconsulting.co.uk</t></si><si><t>a86835bb3ace1bba9abf3085f8faac36</t></si><si><t>pentagon</t></si><si><t>Pentagon</t></si><si><t>Competitive Price Intelligence</t></si><si><t>Pentagon are currently the only competitive pricing intelligence solution with offices in Australia, meaning they can combine their expert technical capabilities and digital monetization strategies with a real understanding of what it takes to be a successful retailer in Australia.Their customers can only benefit from the vast experience they have in online retail – so every development and innovation they make is guaranteed to be worth its weight in gold.The Pentagon service is owned and operated by Innovotech Labs, which was founded in Melbourne, Australia, in October 2012.Their head offices remain in Melbourne and they also have a research and development centre in Taiwan.They are a highly skilled and vastly experienced team of developers, data scientists, software engineers and online retailers.</t></si><si><t>http://public.crunchbase.com/t_api_images/v1397187718/a1590b042301e10521fdac40a2ef353b.png</t></si><si><t>http://www.getpentagon.com.au</t></si><si><t>221f24fb8b7a36c07c84311cd99efcb3</t></si><si><t>pentaho</t></si><si><t>Pentaho</t></si><si><t>Pentaho is a big data integration and analytics platform</t></si><si><t>Built from an open source heritage, Pentaho’s unified data integration and analytics platform is comprehensive, completely embeddable and delivers governed analytics with any data in any environment. Our mission is to help organizations across multiple industries harness the value from all their data, including big data, allowing them to find new revenue streams, operate more efficiently, deliver outstanding service and minimize risk.Over 1,200 Enterprise customers such as Luftansa, Halliburton, NASDAQ, ABN-Amro  Marketo, and EMC turn to Pentaho for analytics that work. For a free evaluation, download Pentaho Business Analytics at pentaho.com/get-started.* Recognized leader in big data, business analytics &amp; data integration* Subscription-based business model* Critical mass achieved:* Over 1,200 commercial customers* Over 10,000 production deployments* Over 185 countries* Stewardship of most important open source analytics projects such as Kettle, Weka and Mondrian</t></si><si><t>http://public.crunchbase.com/t_api_images/v1397183824/219e4e09bf0313d6e550ba1f7ad1c2aa.png</t></si><si><t>2004-10-08</t></si><si><t>http://www.pentaho.com</t></si><si><t>2008-02-21</t></si><si><t>0ab953928dbe793330aa43a58a937ed6</t></si><si><t>penumbra</t></si><si><t>Penumbra</t></si><si><t>Penumbra develops clinically beneficial products that help patients suffering from stroke and other neurovascular diseases.</t></si><si><t>Penumbra, Inc. develops clinically beneficial products that help patients suffering from stroke and other neurovascular diseases. It offers Penumbra System, an ischemic stroke device platform; Penumbra Coil 400 that allows rapid packing of aneurysms; 5MAX ACE, a clot extraction device for engaging and removing blood clots causing an acute ischemic stroke; and Neuron System, a family of access catheters to enable therapies to be delivered to blood vessels high up in the brain. The company sells its products in North and South America, Europe, Australia, and Asia. Penumbra, Inc. was founded in 2004 and is headquartered in Alameda, California.</t></si><si><t>http://public.crunchbase.com/t_api_images/v1397181555/80c80f88a2fc6466588d9d93ec1c7bf9.png</t></si><si><t>http://penumbrainc.com</t></si><si><t>0e784674f6535388271af6addd1bf098</t></si><si><t>penwest</t></si><si><t>Penwest</t></si><si><t>Penwest was a New York-based drug development company founded in 1991. It was acquired by Endo Pharmaceuticals in 2010.</t></si><si><t>Penwest was a New York-based drug development company founded in 1991. It was acquired by [Endo Pharmaceuticals](http://www.crunchbase.com/company/endo-pharmaceuticals) in 2010.</t></si><si><t>http://public.crunchbase.com/t_api_images/v1397189471/4d9184df52c0e9bcc5543b46368ac843.jpg</t></si><si><t>http://www.penwest.com</t></si><si><t>ad0153c7407638db2e7934050d46aa1d</t></si><si><t>penzata</t></si><si><t>Penzata</t></si><si><t>http://penzata.com/</t></si><si><t>aad2af72dd0566fdf23447cf146b2e17</t></si><si><t>peonut</t></si><si><t>Peonut</t></si><si><t>Peonut is a Korean IT service startup that provides internet data collection, analysis, and standardization solutions.</t></si><si><r><t>Peonut (</t></r><r><rPr><sz val="10"/><rFont val="Tahoma"/><family val="2"/></rPr><t>피넛</t></r><r><rPr><sz val="10"/><rFont val="Arial"/><family val="2"/></rPr><t>) is a Korean IT service startup that provides internet data collection, analysis, and standardization solutions. It aims to develop a next generation internet business platform.</t></r></si><si><t>http://public.crunchbase.com/t_api_images/v1397752663/1ec65c5d1f60a1e06205794e09753c9c.jpg</t></si><si><t>http://peonuts.com</t></si><si><t>9eb1a07dece2d8d797d0639a7de960f6</t></si><si><t>people</t></si><si><t>People</t></si><si><t>Wikipedia meets LinkedIn</t></si><si><t>Leading the way for Google Glass and wearable computing development, People is on a mission to reinvent the contact list.</t></si><si><t>http://public.crunchbase.com/t_api_images/v1420751001/uys9gsczrtjsrsdc5qtc.jpg</t></si><si><t>http://getpeopleplus.com</t></si><si><t>1dff56203bea022bf913d71f6247dfe3</t></si><si><t>people-acquisition-retention</t></si><si><t>People Acquisition &amp; Retention</t></si><si><t>PAR Program is an innovative Internet marketing company that offers unparalleled services to companies.</t></si><si><t>http://public.crunchbase.com/t_api_images/v1448078129/pdqtkybiu8mfsn7tybkf.png</t></si><si><t>http://www.parprogram.com</t></si><si><t>a5a45816e0a91dc37643f511d46296f7</t></si><si><t>people-pattern</t></si><si><t>People Pattern</t></si><si><t>People Pattern provides Audience Insights to companies by using data science to turn public expression into actionable persona sets.</t></si><si><t>People Pattern is a Software as a Service platform that supplies meaningful Audience Insights to the world’s biggest brands. Via semi-supervised machine-learned algorithms and natural language processing, People Pattern turns vast, messy public expression into actionable persona sets, helping brands gain an edge in the race to win, retain and serve customers.With People Pattern, companies can:1. Generate high-quality leads in target segments2. Validate existing audience segments, and swiftly identify new segments to target3. Enrich existing data 4. Inform campaign planning and activation</t></si><si><t>http://public.crunchbase.com/t_api_images/v1438108970/s35ehhep3bim3fxusihx.jpg</t></si><si><t>http://peoplepattern.com</t></si><si><t>a589b5a8805d99773dc40974a74dd598</t></si><si><t>people10-technologies-inc</t></si><si><t>People10 Technologies Inc.</t></si><si><t>Software Services ( Agile and Lean Product development, QA , Application management )</t></si><si><t>People10 started operations in 2011 and has presence in United States, India, Germany and Canada.People10 was founded with an ambition to bring a different kind of IT delivery experience from offshore - one that focused on real technology aided business solutions by giving importance to the inherent quality of the software and the way it gets built. We are an agile service company that has the rigor, drive and innovation spirit of a product company; one that can support nimble start-ups as well as large enterprises through disruptive technology offerings and amazing user experiences.Time and again, we have seen how IT projects fail due to requirements change, misunderstandings, lack of product engineering skills, and most of all, the disconnected way in which projects get executed by outsourced teams working in silos following dated software building methods. But we work differently!Our expertise in modern agile engineering practices and continuous delivery makes the whole software building process an amazing journey – all the way from product vision through continuous deployment. We are also expert consultants and agile evangelists to large enterprises when they look to imbibe agility in their own IT setups.From our delivery center in Bangalore, we craft software in a distributed agile model working alongside teams from across the globe. Our capabilities run across disruptive technologies like rapid web applications, mobile apps, cloud based development  and data analytics.We are technology experts, be it open source Java stack, groovy and grails, LAMP stack, ruby on rails, mobile technologies or proprietary Microsoft frameworks that support custom development with agile engineering. We architect greenfield products, design and develop fast, automate tests and deploys, at the same time show-and-tell from.Our tech stack and tools includes Ruby on Rails, Groovy &amp; Grails, Java, PHP/LAMP, .NET, JQuery, Sprint, REST, JBoss, Cassandra, Solr, MongoDB, Neo4j, Express.js, Angular.js, Android, iOS, Phonegap, Titanium, Sencha, Node.js, HTML5, CSS3, Bootstrap, Tomcat, JBoss, Weblogic, Cucumber, Jasmine, Gherkin, Selenium, RSpec, Heroku, CloudBees, AWS, DigitalOcean, Hadoop, Mahout, Kafka, Solr, Lucene, Gate, Zookeper, Pig, Impala, Trident, Storm, VoltDB, MySQL, Sybase, PostgreSQL, Oracle, Linux, Solaris, Ubuntu, MacOS, Git, Jenkins, CruiseControl, Go, Bamboo, Teamcity, TFS, Capistrano, Nginx, NetBeans, RubyMine, Aptna, knockout.js, Sonar, Corbetura, Balsamiq and many more... Our specializations: - Agile and lean product developement - Web, mobile, cloud, UX - Agile QA and automation - Enterprise application management - Agile transformation consultingFrom our amazing and innovative open workspace in Bangalore, we deliver the best product that you have ever experienced!</t></si><si><t>http://public.crunchbase.com/t_api_images/v1397185747/88a7b671c461f47c4bb29bfacba0805a.png</t></si><si><t>http://www.people10.com</t></si><si><t>50e5764e26a49ed0e45fb7accfe6d594</t></si><si><t>peoplehq</t></si><si><t>PeopleHQ</t></si><si><t>Actionable Insights for People Decisions (ex Google / Stanford / MIT)</t></si><si><t>http://public.crunchbase.com/t_api_images/v1424414409/eyjvk0cj0o2o8bsiwmde.png</t></si><si><t>http://www.peoplehq.com</t></si><si><t>517145074c34e8fdbcf40ab6f37c1198</t></si><si><t>peoplevine</t></si><si><t>PeopleVine</t></si><si><t>The most comprehensive CRM, Sales and Marketing Tools coupled with automation and intelligence to help you build stronger relationships.</t></si><si><t>The PeopleVine platform is a brand marketing and CRM platform providing you with the tools to connect with customers across commerce, loyalty, social and mobile.</t></si><si><t>http://public.crunchbase.com/t_api_images/v1407159083/a3w6xeesynwcghrf4blh.png</t></si><si><t>http://www.peoplevine.com</t></si><si><t>cf64a34a4b9483363aec797836e67adb</t></si><si><t>pep-therapy</t></si><si><t>PEP-Therapy</t></si><si><t>PEP-Therapy, a Paris, France-based biotechnology company</t></si><si><t>PEP-Therapy SAS is a biotech company developing targeted therapies for the treatment of severe diseases, with an initial focus on cancer.  PEP-Therapy develops Cell Penetrating and Interfering Peptides (CP&amp;IP) for the intracellular delivery of targeted therapies. These active compounds penetrate cells and block relevant intracellular protein-protein interactions, thus inhibiting specifically key mechanisms of diseases.</t></si><si><t>http://public.crunchbase.com/t_api_images/v1430203693/yg03bbd6ymnv8yfshqnx.jpg</t></si><si><t>http://pep-therapy.com</t></si><si><t>fe1a8002651afd88a526bc564231ac02</t></si><si><t>pepperprint</t></si><si><t>PEPperPRINT</t></si><si><t>PEPperPRINT offers a fully customizable peptide microarray platform for comprehensive proteome interaction studies.</t></si><si><t>PEPperPRINT provides you with a new peptide microarray platform for comprehensive proteome interaction studies. Being fully-customizable, PEPperPRINT&apos;s peptide microarrays can be designed according to your specific needs: A cost-effective solution for epitope mapping, antibody profiling, enzyme analysis, or the design of natural and nonnatural peptide binders.</t></si><si><t>http://www.pepperprint.com</t></si><si><t>ece110eda428df00f91d47025d21b521</t></si><si><t>pepscan</t></si><si><t>Pepscan</t></si><si><t>Pepscan employs protein mimicry techniques for the R&amp;D of therapeutic drugs and a range ofspecialty peptide products and services.</t></si><si><t>Pepscan is a biopharmaceutical company, applying its profound understanding of peptides for the discovery of new therapeutic drugs as well as for a range of specialty peptide products and services.Pepscan is a world leader in protein mimicry. Many proteins exert their biological activity through relatively small regions of their folded surfaces. The challenge is to reproduce these bioactive surfaces by much smaller peptides. Pepscan&apos;s unique CLIPS technology platform addresses this issue via the design and synthesis of conformationally constrained peptides with a well-defined 3D spatial structure resembling the native functional protein surface.</t></si><si><t>http://public.crunchbase.com/t_api_images/v1397180410/04aee74703f2ee4e61690f0adb7a1877.jpg</t></si><si><t>http://www.pepscan.com/</t></si><si><t>82a771709e596f040dd0bbd0f80b7eac</t></si><si><t>peptilogics</t></si><si><t>Peptilogics</t></si><si><t>Peptilogics is an early stage biotech developing a breakthrough technology platform in the antimicrobial segment.</t></si><si><t>Peptilogics is developing a new class of antibiotic for mulit-drug resistant bacteria and biofilms.</t></si><si><t>http://public.crunchbase.com/t_api_images/v1453723965/kpof0vpgqgtursdcvf8y.png</t></si><si><t>http://www.peptilogics.com/</t></si><si><t>83d3832331652cd29cf4edb344d0fb4b</t></si><si><t>peptimmune</t></si><si><t>Peptimmune</t></si><si><t>Peptimmune is a drug company focused on the rare skin disease pemphigus vulgaris.</t></si><si><t>https://www.peptimmune.com</t></si><si><t>3bf6771d68a4e26b1167b61803a3a52d</t></si><si><t>peptineo</t></si><si><t>Peptineo</t></si><si><t>Nano-based therapeutics for existing and emerging diseases</t></si><si><t>Peptineo represents the new face of biotechnology and bioengineering. By employing a systems-based approach, Peptineo technical solutions involve drug delivery combinations including “tunable” nano-carriers, engineered peptides, re-formulated pharmaceuticals, and as appropriate, recombinant proteins. Additionally, Peptineo is developing technologies that will greatly enhance and accelerate the drug discovery process.</t></si><si><t>http://public.crunchbase.com/t_api_images/v1397186182/8c4c941a66f3180cf4402adb8f45b859.png</t></si><si><t>http://www.peptineo.com</t></si><si><t>4777c166319e141fbc44e3f3129c3bbd</t></si><si><t>peptivir</t></si><si><t>PeptiVir</t></si><si><t>PeptiVir, Inc., a biopharmaceutical company, engages in the development and commercialization of synthetic peptide-based vaccines for the</t></si><si><t>PeptiVir, Inc., a biopharmaceutical company, engages in the development and commercialization of synthetic peptide-based vaccines for the prevention of viral diseases. Its products include PVI-1000, an influenza vaccine for protection against various seasonal and pandemic strains. PeptiVir, Inc. was incorporated in 2010 and is based in Aurora, Colorado.</t></si><si><t>http://site.peptivir.com</t></si><si><t>24371aa65c20614fd7590f096ecd2698</t></si><si><t>perception-research-systems</t></si><si><t>Perception Research Systems</t></si><si><t>Paradigm stimulus presentation software</t></si><si><t>http://public.crunchbase.com/t_api_images/v1397199295/406976682a12b3272663700f6793de97.png</t></si><si><t>http://www.paradigmexperiments.com</t></si><si><t>d7b3087c56cdeb842f6c82687540382d</t></si><si><t>perch</t></si><si><t>Perch</t></si><si><t>Perch is an always-on video portal enabling users to stay connected to the people they talk to every day</t></si><si><t>[Perch](http://perch.co) is an always-on video portal specifically designed to bring you closer to the people you talk to everyday regardless of where you are. Using ambient video to help you take back the moments you used to miss, Perch is the easiest way to stay connected with your co-workers and family.</t></si><si><t>http://public.crunchbase.com/t_api_images/v1397751176/95e08e675d6c6deeac935095bcec4b16.png</t></si><si><t>http://perch.co</t></si><si><t>5040533fbb39fcd7d6f711ec583ee3aa</t></si><si><t>perchbox</t></si><si><t>Intelligent, could based learning strategies.</t></si><si><t>http://public.crunchbase.com/t_api_images/v1426292503/pecyxbf14nsv6lev5otm.png</t></si><si><t>https://perchbox.com</t></si><si><t>f789da14de6b500fd7620a552ae35401</t></si><si><t>percivia</t></si><si><t>PERCIVIA</t></si><si><t>PERCIVIA LLC is engaged in the fundamental and applied research on the use of PER.C6Â cells as a technology platform for the mass</t></si><si><t>PERCIVIA LLC  is engaged in the fundamental and applied research on the use of PER.C6Â cells as a technology platform for the mass production of recombinant therapeutic proteins.</t></si><si><t>http://public.crunchbase.com/t_api_images/v1397186682/43d328141975d2c0c47c436f1f45978d.jpg</t></si><si><t>http://www.percivia.com</t></si><si><t>4c5cca93e43f926662c2037436d30769</t></si><si><t>percollate</t></si><si><t>**per**collate is an internet startup providing tools to social media marketing profession.</t></si><si><t>**per**collate is an internet startup providing tools to social media marketing profession.The tools provide data analysis and discovery for social media. This enables users to access large amounts of Twitter information in a meaningful way and create special interest groups that can be funneled into the start of a campaign.</t></si><si><t>http://public.crunchbase.com/t_api_images/v1397182573/e61e7bb49d7681789fc9d1b91914a2f8.jpg</t></si><si><t>441e1725ccf30ca0593ce51c537d6d15</t></si><si><t>pereira-stryker</t></si><si><t>Pereira &amp; Stryker</t></si><si><t>Project staffing and consulting co.</t></si><si><t>Pereira-Stryker, LLC. is a premier executive recruitment and executive search firm in the San Francisco Bay Area . Everything we do throughout the executive recruiting process is directed toward one aim and one goal – aligning the most qualified andbest- fit candidates with our clients. Every step we take in achieving a successful business recruiting campaign will benefit both employers and professionals. With over 15 years of experience in the industry, Pereira- Stryker has seen both the good and bad sides of traditional recruiting firms and has used that experience to build a company with clear strategic advantage in talent acquisition.We strive to be the provider of high-quality executive recruitment services in the bay area, and leverage both our Retained and Contingency executive search practices to provide value to clients in both areas of recruiting services. We specialize in business recruiting for the following areas:•	Engineering•	Biotech•	Business Management•	Our regional business recruiting focus helps us foster strong relationships with local companies and candidates. We have gathered comprehensive information about most local employers, which helps us in understanding the cultural and personality traits of our clients and candidates. By keeping a close eye on our market, we find the best local companies and candidates to provide best recruiting practices.•	We focus 100 percent of our time, energy, and investment delivering the skill set and cultural fit you need. We are focused on your goals.•	Senior partners actually do the work. We meet with your hiring managers, we flush out requirements, we provide market intelligence, we write the specification, and we sell it in the market. We deliver results.•	We care. We build long-term relationships and partnerships based on the success of our placements, our commitment to seeing the job through, constant communication, and prudence with your time and money. •	Your success is our success. Project Staff*Leann Pereira is a human resources and organization development professional specializing in staffing. She has over fifteen years of experience both in corporate environments and in field environments. In 1997 Leann founded Recruiter.net where she worked with early-stage high-tech start-ups and established Fortune 500 software and bio-tech companies. Leann has extensive experience in search practice and methodology.   She holds an MS in Organization Development, a certificate in Human Resources Management, and two certificates in AIRS web search methodologies.  *Susan Stryker is a project manager with over fifteen years of experience in all phases of project management, program management, as well as experience in product development and marketing consulting. She has a BS and MS in Biosciences from UC Berkeley and has worked as a staff scientist at Lawrence Berkeley Laboratory and as research scientist at UCLA Medical School. She has a CPM from UC Berkeley in project management and has worked as a project manager and staffing consultant in private industry and research institutions.</t></si><si><t>http://Pereira-Stryker.com</t></si><si><t>1b98b335372a18f248bb5f31462ece11</t></si><si><t>perez-forensic-strategies</t></si><si><t>Perez Forensic Strategies</t></si><si><t>Perez Forensic Strategies (PFS) is the only Hispanic owned DNA consulting company in the United States.</t></si><si><t>Perez Forensic Strategies (PFS) is the only Hispanic owned DNA consulting company in the United States.  It&apos;s Founder and President is Vincent I. Perez, a former police officer who is a licensed attorney and inventor.  PFS has a patent for its Touch DNA R/S swab (recovery and stabilization) and is seeking to market the patent, as well as add another swab to its suite of services.  PFS needs marketing, and distribution capital to increase its market share.</t></si><si><t>http://public.crunchbase.com/t_api_images/v1421580517/d6pxa4hyy11dl5e0nnhe.png</t></si><si><t>http://perezforensicstrategies.com/</t></si><si><t>f06e2351a7d881144a443f4a6004f8f6</t></si><si><t>perfect-channel</t></si><si><t>Perfect Channel</t></si><si><t>auction software and theory</t></si><si><t>We lead the field in electronic auctions and have pioneered breakthrough technologies and solutions that we fine-tune to  specific buying, selling or procurement needs.We adapt and innovate to make sure we best deliver against customer business models, both in terms of technology and application of auction theory.We&apos;re a safe pair of hands. Our auction technology handled over 1 billion in 2011, backed by a mature Web 2.0 technology platform.</t></si><si><t>http://public.crunchbase.com/t_api_images/v1397749305/daa5ac352bd1083c949829a63a606cd7.png</t></si><si><t>http://www.perfectchannel.com</t></si><si><t>aae9065c0e3e511d4db6b679c4d4f773</t></si><si><t>perfect-market</t></si><si><t>Perfect Market</t></si><si><t>Perfect Market provides digital-publishing software solutions for increasing traffic, engagement and revenue on websites.</t></si><si><t>Perfect Market, Inc. is the leading provider of digital publishing software solutions for driving traffic, engagement and revenue. Our products and services are utilized by over 200 premium publishers, including LATimes.com, ChicagoTribune.com, NBCNews.com, Mediaite.com and BusinessInsider.com.Perfect Market’s primary product offering is the Digital Publishing Suite, a comprehensive set of tools that address content recirculation, social discovery, search engine optimization, on-site promotions and ad optimization. These tools enable digital publishers to dynamically adapt the experience for each user in real-time, thereby improving the user experience on site and optimizing publisher efforts to drive users towards relevant actions. Perfect Market also offers Audience Development consulting services for publishers looking to augment our software solutions. Idealab founded Perfect Market in 2007 to build upon its achievements in search technology, which includes the creation of the paid search model through Overture Services (acquired by Yahoo! in 2003). In 2008, Perfect Market acquired Media River for its semantic analysis capabilities and fundamental patents covering a broad range of applications. Perfect Market is headquartered in Pasadena, California, with offices in New York City, San Francisco and Bangalore, India, and has raised nearly 30M in from Comcast Ventures, Idealab, Rustic Canyon Ventures, Tribune Company and Trinity Ventures.</t></si><si><t>http://public.crunchbase.com/t_api_images/v1397185273/e40aa194e98f1c4a2d612c335e1699d0.png</t></si><si><t>http://www.perfectmarket.com</t></si><si><t>34.1464</t></si><si><t>-118.1531</t></si><si><t>2008-03-27</t></si><si><t>48cf9b24bc412b1fd75ec122564405df</t></si><si><t>perfect-pitch-technology</t></si><si><t>Perfect Pitch Technology</t></si><si><t>Hosted call center solutions and professional services provider.</t></si><si><t>Perfect Pitch is a proprietary hosted call center suite that seamlessly integrates pre-recorded audio into live agent conversations.  They call this our Ready Response Technology™. Call centers all over the world struggle with major problems that drive customers away and managers crazy. Perfect Pitch, with its hosted solutions and professional services truly solves global call center problems.</t></si><si><t>http://public.crunchbase.com/t_api_images/v1428570064/wwkzheczhfqayu2lbyrw.png</t></si><si><t>http://www.perfectpitchtech.com/</t></si><si><t>4167670fcb38a46c4274831a7fd04089</t></si><si><t>perfect-price</t></si><si><t>Perfect Price</t></si><si><t>Price optimization as a service</t></si><si><t>Perfect Price delivers price optimization as a service, leveraging machine learning expertise previously applied at Twitter, Microsoft, and Disney. With less than an hour of setup, a company can start to leverage their proprietary data, third party data, and customer interactions to price everything right.  Perfect Price was founded by Alexander Shartsis and Youngin Shin, who previously worked together at Drawbridge.</t></si><si><t>http://public.crunchbase.com/t_api_images/v1411628718/kkleuchnlu9xrg7lduha.png</t></si><si><t>http://perfectprice.io</t></si><si><t>e16c812433018613b7a586dc22b3293d</t></si><si><t>perfecta</t></si><si><t>Perfecta</t></si><si><t>Perfecta is a fully scalable IT solution for real-time Business Intelligence that addresses the needs of SMBs and large enterprises.</t></si><si><t>http://public.crunchbase.com/t_api_images/v1413471639/jmp5pty2hysgoureursm.png</t></si><si><t>http://www.perfecta.io</t></si><si><t>1192494b31f7ffe9becf06b21e80b85c</t></si><si><t>perfectus-biomed</t></si><si><t>Perfectus Biomed</t></si><si><t>Perfectus Biomed is a U.K.-based biotechnology company providing microbiological services.</t></si><si><t>They are a microbiological services provider that provide our clients with a research based approach to microbiological testing, whilst recognising the client’s need for a rapid turnaround and a personalised service. We specialise in bespoke assays with a primary focus on biofilm testing.They appreciate that not all products are appropriate for standard testing assays and therefore we work closely with our clients to develop methods that are suitable for the testing of novel products.They offer an extremely customer focused service that includes regular feedback, consultancy, method development and report writing. In addition we produce conference abstracts and posters based on the data we produce.</t></si><si><t>http://public.crunchbase.com/t_api_images/v1397185750/4b24e0fd71f587b624f4cf3b771bd573.jpg</t></si><si><t>http://perfectusbiomed.com</t></si><si><t>53.3452</t></si><si><t>-2.6406</t></si><si><t>186f0b6c8b15e577d002167070b693a7</t></si><si><t>perfint-healthcare</t></si><si><t>Perfint Healthcare</t></si><si><t>Image guided medical devices</t></si><si><t>Perfint Healthcare is a world leader in planning and targeting solutions for image guided interventional procedures - with an emphasis on oncology and pain care. Perfint’s products are installed at some of the world’s top hospitals and are CE marked.Radiologists, around the world, use Perfint’s Robotic solutions for image guided interventional procedures like biopsy, drug delivery, ablation, drainage, fine needle aspiration and varied pain care procedures for both cancerous and non-cancerous pain.</t></si><si><t>http://public.crunchbase.com/t_api_images/v1397185391/383219a9a8da4e3e7d15ed041065b01e.jpg</t></si><si><t>http://www.perfinthealthcare.com</t></si><si><t>306b6a00c2dbabba5bf005eb92d766a2</t></si><si><t>perfocal</t></si><si><t>Perfocal</t></si><si><t>An intelligent marketplace making both hiring and working as a freelance photographer 10x easier.</t></si><si><t>Perfocal is a London-based startup creating an intelligent marketplace to make both hiring and working as freelance photographers 10x easier.</t></si><si><t>http://public.crunchbase.com/t_api_images/v1451915032/s4yy2meds0vsrdnpnsu7.jpg</t></si><si><t>http://www.perfocal.com</t></si><si><t>2015-02-15</t></si><si><t>5e91dfc93c2cdfe5ac1f5476e3c5678f</t></si><si><t>performable</t></si><si><t>Performable</t></si><si><t>Performable is a marketing automation company that develops software for analyzing sales and marketing performance.</t></si><si><t>Performable offers a marketing software platform for businesses looking to optimize their marketing, sales and customer service efforts. Performable gives clients a view into the sales and marketing performance across e-mail, web, social media and mobile tools. Performable provides businesses with analytical tools to understand what marketing and sales efforts are working and can trigger marketing campaigns based on real customer behavior.Applications in the software platform include marketing analytics, marketing automation, search engine keyword &amp; social media ROI analytics, lead management, cohort analytics, landing pages, social media monitoring and website conversion optimization.</t></si><si><t>http://public.crunchbase.com/t_api_images/v1397192366/fdb6f2e8bf6601156736232ca100b148.png</t></si><si><t>http://www.performable.com</t></si><si><t>c57570c60f6027d4bef3e954f6aacc74</t></si><si><t>performance-genomics</t></si><si><t>Performance Genomics</t></si><si><t>PG develops DNA sequence-based predictive algorithms or genome apps to guide livestock breeding and assess human reproductive health.</t></si><si><t>PGI develops DNA sequence-based predictive algorithms, or Genome Apps, to guide livestock breeding and to assess human reproductive health. The company was created in 1999 based on a unique Mouse Model System to identify genes controlling fertility and reproductive longevity in mammals. Previous R&amp;D showed that genes identified with the Model could predict productive lifetime (herd life) of Holstein dairy cows with 30% accuracy. The proof-of-concept, achieved with now-outdated genomics technologies, was leveraged by the Company to form a strategic collaboration with a major player in the livestock genomics market. PGI is currently closing financing of 250K from venture capital and 150K from grant sources to refine the analysis of the Model using the latest DNA Sequence technologies and work with the Industry Partner to validate applications of the Fertility Genes for livestock breeding. The business model is based on: 1) licensing out of livestock breeding and animal health applications to the Industry Partner in return for milestones and royalties; and 2) pursue longer-term partnering, financing and R&amp;D for human applications and consumer genomics markets. The PGI Management includes a genomics serial entrepreneur, a leading genetic scientist from the livestock breeding industry and a retired banker from Truro Nova Scotia. Major research partners / collaborators include Genome Quebec / McGill University Innovation Centre (Montreal QC) and Dalhousie University Faculty of Computer Science researcher Dr. Rob Beiko (Halifax Nova Scotia).</t></si><si><t>http://public.crunchbase.com/t_api_images/v1397187856/ae87248fe4cced3b3f5e69bc850d468e.jpg</t></si><si><t>http://www.performancegenomics.ca</t></si><si><t>Bible Hill</t></si><si><t>44.8255</t></si><si><t>-63.2573</t></si><si><t>fa9bc834d634c615d7aa8a3b05a3899e</t></si><si><t>performance-indicator</t></si><si><t>Performance Indicator</t></si><si><t>Performance Indicator develops electromagnetic energy technology that helps building chemical and physics-based applications.</t></si><si><t>Performance Indicator, LLC is located in Lowell, Massachusetts, in the heart of the Northeast corridor of innovative discovery and technology creation. We comprise world-renowned experts in chemical and physics-based sciences as well as an impressive team of seasoned professionals with decades of proven business success.As for the markets we serve, our solutions apply across a very large market spectrum, spanning end uses from consumer and industrial commercial needs focused on human safety and protection, entertainment and visual effects to military needs focused on enhancing our nation’s ability to protect and defend. As a result of our depth of expertise in chemistry, physics and material-based sciences, we can address an expansive breadth of applications that take our capabilities far and wide.</t></si><si><t>http://public.crunchbase.com/t_api_images/v1397187684/96bd26d9cf5dc883fd3b569c19ca8432.png</t></si><si><t>http://performanceindicator.com</t></si><si><t>42.6481</t></si><si><t>-71.3083</t></si><si><t>b9ade74dff6bb6e31e8b0d7bf1228243</t></si><si><t>performance-plants</t></si><si><t>Performance Plants</t></si><si><t>Performance Plants Inc. is a global leader in agricultural and biofuel biotechnology.</t></si><si><t>Performance Plants Inc. (PPI) is a privately owned, internationally recognized, mature agriculture biotechnology developer with a series of powerful, validated ‘game-changing’ technologies that are readily applied to major staple crops for significant improvement of their productivity.  The company has a solid R&amp;D platform, a robust pipeline of products, and a successful commercialization strategy that has secured licensing or co-development agreements with many major multinational seed companies such as Bayer Cropscience, RiceTec, DBN, Biocentury Transgene and Mahyco. The company has recently opened up the Chinese and Indian market by establishing multiple licensing and commercial product development agreements with leading Chinese and Indian seed and agricultural biotechnology companies. Performance Plants is involved in gene discovery, trait development &amp; commercialization of technologies for seeds to protect and enhance yields in all major crops globally.  PPI’s technology will allow farmers in many countries to increase yields and reduce the need for irrigation, particularly in drought and heat stressed areas. It also reduces the need for other costly and potentially harmful chemicals while helping to feed a growing population and reduces emissions and water usage. Their technology has shown to increase the yield of biomass for non-food biofuel crops.  PPI does not introduce any foreign genes into its products; rather it regulates the plant&apos;s own genes to increase or decrease expression of the genes responsible for key traits. In August 2013, PPI signed their 3rd commercial license agreement with Bayer CropScience for the use of PPI’s Heat and Drought Tolerance Technology in wheat.  This agreement is significant as wheat is very susceptible to heat above 26 degrees Celsius.  Bayer CropScience is a world leader in wheat seed sales and in development of next generation high-yielding wheat crops using biotechnologies.</t></si><si><t>http://public.crunchbase.com/t_api_images/v1444715719/julkdgke9filxxdhltmu.png</t></si><si><t>http://www.performanceplants.com/</t></si><si><t>bb3ca81bfc3940c1bde6cab479214c5b</t></si><si><t>performance-sherpa</t></si><si><t>Performance Sherpa</t></si><si><t>Peak performance for your Big Data apps.</t></si><si><t>Performance Sherpa is managing the performance of your big data apps and is launching soon.</t></si><si><t>http://public.crunchbase.com/t_api_images/v1453412529/nlhhu0xt9wuxf4swfdrc.png</t></si><si><t>http://theperformancesherpa.com/</t></si><si><t>a866c681d70c5a9aa0405cef31041754</t></si><si><t>perfusix</t></si><si><t>Perfusix</t></si><si><t>Perfusix is a commercial provider of ex vivo organ perfusion services.</t></si><si><t>PERFUSIX is the world&apos;s first and only commercial provider of ex-vivo organ perfusion services. PERFUSIX employs clinically proven ex-vivo organ perfusion technology and processes that restore and improve the function of donor organs. Most importantly, PERFUSIX increases the number of organs available for transplant, improves patient and organ survival, improves recipient quality of life, and reduces post-transplant care costs.</t></si><si><t>http://public.crunchbase.com/t_api_images/v1397180949/a01ef21983713b96db05184258476e35.png</t></si><si><t>http://www.perfusix.com</t></si><si><t>50720acc3e82e67bda51bc00bd9e2b31</t></si><si><t>pergo-rides</t></si><si><t>PerGo Rides</t></si><si><t>PerGo Rides is enabling for-hire vehicle companies to better compete by providing a low cost, high tech solution to modernize their business</t></si><si><t>Not including major markets like New York City, Los Angeles, San Francisco and Chicago, there are nearly 31,000 for-hire vehicle companies with an average of at least 10 cars each. This market is not only fragmented but also stuck in the past. Fleets are using antiquated systems to run their dispatch operation and up until now, these companies have had no cost effective way to modernize their business. These fleets in secondary and tertiary markets understand the need to move from a paper and pen environment to a digital one. They understand the need to give their passengers a better experience by providing them with a mobile hail experience. They also understand that they need a better understanding of where their cars are in order to efficiently manage their fleet.  PerGo is solving this problem by providing these for-hire vehicle companies a completely vertical automated dispatch solution that helps increase efficiencies from the moment they start. While modernizing their operations, these companies are seeing immediate savings in their cost of doing business and in turn increasing their bottom line. PerGo gives dispatchers and base administrators the tools to provide better service for their customers as well as their drivers.</t></si><si><t>http://public.crunchbase.com/t_api_images/v1443539140/a5xkcqanowyatfvhyunl.png</t></si><si><t>3ac063fb859e69d5240c187f8509fc49</t></si><si><t>perioseal-inc</t></si><si><t>PerioSeal</t></si><si><t>PerioSeal, Inc. is a privately held dental implant company that markets and sells it patented dental implant system.</t></si><si><t>PerioSeal, Inc. is a privately held dental implant company that markets and sells it patented dental implant system primarily to the general dentist market. The PerioSeal Dental Implant was developed through an engineering and biological project to correct the inherent problems as seen with other dental implants, thus “Different For A Reason”. The PerioSeal Implant System (PSI) was designed to be easier for the general dentist to use as well as safer, better esthetically, more durable and less expensive than competitive products.</t></si><si><t>http://public.crunchbase.com/t_api_images/v1405748879/ihcgbkwj5h9yyxdrjww3.jpg</t></si><si><t>2004-04-01</t></si><si><t>http://www.perioseal.com/</t></si><si><t>cd3006f9ee89ae4d3e3fe74564a36ad6</t></si><si><t>periphagen</t></si><si><t>PeriphaGen</t></si><si><t>PeriphaGen is a biopharmaceutical company whose corporate objective is the development of first in class neuronal gene delivery products</t></si><si><t>PeriphaGen is a biopharmaceutical company whose corporate objective is the development of first in class neuronal gene delivery products for neurologic disorders with significant unmet medical need. The intuitive way to treat conditions that directly affect neurons is to target treatment to the neurons themselves. PeriphaGen&apos;s first indications of interest are neuropathic pain, neuropathy, and neuronal regeneration.The PeriphaGen NEuronal Therapeutics (NET) platform based drug candidates have the ability to express therapeutic proteins directly and specifically in neurons for four to eight weeks after a simple intradermal application. NET products express natural gene products locally that block pain signaling, protect against neuronal damage, or promote neuronal regeneration without systemic side effects.</t></si><si><t>http://public.crunchbase.com/t_api_images/v1397755060/ced459b24dae85b8ad2899c76068ebbf.gif</t></si><si><t>http://periphagen.com</t></si><si><t>6e795eec612e7498aebe59002d5bd869</t></si><si><t>periscope-inc</t></si><si><t>Periscope Data</t></si><si><t>Periscope unifies business data from multiple sources, enabling businesses to visualize changes and trends in their facility performance.</t></si><si><t>Periscope Data is a data analysis tool that unifies business data across multiple different data sources. By plugging into database, marketing and billing systems, it can show customers how email and SMS affect user retention; which sales channels produce the most loyal users; and how many users use both web and mobile frontends. Periscope Data was founded in 2012 by ex-Google AdWords and Microsoft Bing PMs and engineers who have worked together for over 9 years.</t></si><si><t>http://public.crunchbase.com/t_api_images/v1397193172/67ce4fcdcef16e37eb5494e29766ade9.png</t></si><si><t>http://periscope.io</t></si><si><t>d0fcb2ae43cf4ec7a86e1443e3f07348</t></si><si><t>periscopic</t></si><si><t>Periscopic</t></si><si><t>Periscopic is a Data Visualization firm. We convert raw data into visual and interactive experiences that allow people to understand.</t></si><si><t>Periscopic is a socially conscious data visualization firm. From endangered species, to politics, to social justice, it is our goal to engage the public and deliver a message of responsibility and action.</t></si><si><t>http://public.crunchbase.com/t_api_images/v1397187862/9e7f8886cc0f579d4596ed8704098dda.png</t></si><si><t>http://periscopic.com</t></si><si><t>45.5249</t></si><si><t>-122.6795</t></si><si><t>59725dacdcb4b615cbded3c78f65689e</t></si><si><t>perks</t></si><si><t>Perks</t></si><si><t>Twitter Automation and Analytics App</t></si><si><t>Perks automates the management of your Twitter account. We find valuable followers and follow them in return, curate your friends, and direct message potential clients. You focus on content and Perks handles the rest.Love twitter and all of its &apos;perks&apos;, but find it cumbersome to search out valuable followers? Perks is perfect for those who use Twitter as a marketing tool for their business.Optimizing your twitter account on your own is time consuming though, and we understand that your time is valuable. Let Perks handle the messy part so you can focus on your business.</t></si><si><t>http://www.perksapp.com</t></si><si><t>07b31273586d0da8313227e05b607d76</t></si><si><t>perle-bioscience</t></si><si><t>Perle Bioscience</t></si><si><t>Perle Bioscience is a developer of peptide therapies for the generation of new insulin producing cells.</t></si><si><t>Perle is setting the stage for usage of a new proprietary peptide therapy for generation of new insulin producing cells, which is a breakthrough with the potential to benefit millions of people.</t></si><si><t>http://public.crunchbase.com/t_api_images/v1397189100/c0affc3940783332bb5426c6f7fdf472.png</t></si><si><t>http://perlebioscience.com</t></si><si><t>5b5172a4502ec8f6e4ae9ef2bf288317</t></si><si><t>perlegen-sciences</t></si><si><t>Perlegen Sciences</t></si><si><t>Perlegen Sciencesdevelops genetic variationsproviding physicians with information to improve the clinical process and treatment outcomes.</t></si><si><t>Perlegen Sciences engages in the discovery and commercialization of genetic variations that provide physicians with information to improve the clinical decision-making process and patient treatment outcomes. Its products include MammaPLUS, a breast cancer risk stratifier and a panel of common genetic variants that stratifies individual genetic and background/clinical risk for those at moderately elevated risk for non-familial breast cancer, as well as impacts the risk for developing invasive breast cancer; and Genotype Browser Website that provides a way to access and view the results of a study of genetic variation in various diverse human populations. Perlegen Sciences, Inc. was founded in 2000 and is based in Mountain View, California.</t></si><si><t>e50b13db5c5b158c870286b35922c58a</t></si><si><t>perlstein-lab</t></si><si><t>Perlstein Lab PBC</t></si><si><t>Precision drug discovery that leaves no mutation behind.</t></si><si><t>Perlstein Lab, PBC (PLab) is the first Public Benefit Corporation accelerating precision drug discovery for 5,000 rare genetic diseases. PLab uses a platform of CRISPR-engineered animal models (yeast, nematodes, fruit flies and zebrafish) in whole-organism phenotypic screens to generate disease-reversing orphan drug candidates much faster and cheaper than traditional in vitro and cell-based approaches. Their lead discovery programs are Niemann-Pick Type C, a lysosomal storage disorder first described nearly a century ago, and NGLY1 Deficiency, a congenital disorder of glycosylation first diagnosed last year. Their initial pipeline includes, among others, additional lysosomal storage disorders, e.gs, Batten and Mucolipidosis IV, mitochondrial diseases, e.g., Leigh, and peroxisomal biogenesis disorders, e.g., Zellweger.</t></si><si><t>http://public.crunchbase.com/t_api_images/v1399444881/lhkon8ivgnmzf2s3e6g3.png</t></si><si><t>http://plab.co</t></si><si><t>84cb9fc8c0da649df94118db2df69277</t></si><si><t>perma</t></si><si><t>Perma</t></si><si><t>Expense manager meets group buying</t></si><si><t>Perma is a mobile app that helps the users solve their budget deficit problem. Perma\&quot; also helps the merchants and advertisers show their ads to an audience that&apos;s hungry and in need for their service TODAY and doubles conversion rate for a much lower cost.</t></si><si><t>http://public.crunchbase.com/t_api_images/v1435838156/ltijwyvxzf2uutsdr1d1.jpg</t></si><si><t>d2e342ca381dc9d4f4fade7087b79b04</t></si><si><t>permeon-biologics</t></si><si><t>Permeon Biologics</t></si><si><t>Permeon Biologics is a developer of therapeutic drugs for the enhancement of human health.</t></si><si><t>Permeon Biologics aims to enhance human health by using their novel Intraphilin Technology Platform to enable intracellular biologics as a revolutionary new generation of therapeutic drugs.</t></si><si><t>http://public.crunchbase.com/t_api_images/v1397184532/780bfea0f3e2bf54b8ad41e2f70bbd5f.jpg</t></si><si><t>http://www.permeonbio.com</t></si><si><t>ef6f8e9a09c035f0fee747d0b5b05538</t></si><si><t>pernix-therapeutics-inc</t></si><si><t>Pernix Therapeutics</t></si><si><t>Pernix Therapeutics develops and markets branded and generic pharmaceutical products for the pediatric market.</t></si><si><t>Pernix Therapeutics Holdings, Inc. is a specialty pharmaceutical company focused on the sales, marketing and development of branded and generic pharmaceutical products primarily for the pediatric market. The Company’s pediatric products, designed to improve the health and well-being of children, are focused in the specific areas of allergy, upper respiratory, including nasal, chest congestion and cough, antibiotics and dermatology, including head lice, and contact dermatitis.  The Company promotes its products through a sales and marketing organization with approximately 55 sales representatives, primarily in highly populated states, targeting pediatric and high-prescribing physicians that are in the top decile of physicians that prescribe its products. The Company’s current operating plan focuses on maximizing sales of its existing product portfolio. In addition, Pernix plans to accelerate growth by launching new products, line extensions, and new formulations and by acquiring and licensing approved products.</t></si><si><t>http://public.crunchbase.com/t_api_images/v1397180750/6ead30a35fec76f2c4b7c61a384dc307.png</t></si><si><t>http://pernixtx.com</t></si><si><t>d9a07fe8977d9429509dc62abfeae416</t></si><si><t>perora</t></si><si><t>PERORA</t></si><si><t>Perora, a biotechnology company, develops a polymer-based, fat-binding medical device for weight management and obesity treatment.</t></si><si><t>PERORA GmbH, a biotechnology company, develops a polymer-based fat-binding medical device as a platform for weight management and obesity treatment. The company was incorporated in 2013 and is based in Heidelberg, Germany.</t></si><si><t>http://public.crunchbase.com/t_api_images/v1397186427/af0cd885d7d4d8f0cd3dcf02fc8fd734.png</t></si><si><t>http://www.perora.com</t></si><si><t>bd8ad0e4420dcddd0a722aadd79c084b</t></si><si><t>perosphere</t></si><si><t>Perosphere</t></si><si><t>Perosphere is a private specialty pharmaceutical company developing rescue medications.</t></si><si><t>Perosphere also identifies market opportunities where application of drug delivery technology to an already marketed drug can create a new patent-protected medical use or enhance safety, efficacy or ease of use.Perosphere recognizes the scientific and marketing opportunities afforded by its drug candidates and pursues clinical development using the U.S. FDA&apos;s 505(b)(2) regulatory pathway whenever possible. The 505(b)(2) pathway enables the expedited development of drug candidates that are based on drugs already demonstrated to be safe and effective. Perosphere&apos;s proprietary drug delivery technology is protected by over 30 issued and 10 pending patents.</t></si><si><t>http://public.crunchbase.com/t_api_images/v1397184318/0f564c35a64d1e8756482569916a94e9.png</t></si><si><t>http://www.perosphere.com</t></si><si><t>Mount Kisco</t></si><si><t>0ea732c495051e85b7a587c1e947b6a9</t></si><si><t>perpetto</t></si><si><t>Perpetto</t></si><si><t>Sell more with personalized recommendations.</t></si><si><t>Their #1 goal is to help you get the most out of Perpetto and increase your sales. Ask us anything, anytime, they are here to help.With Perpetto’s recommendations you can easily generate up to 18% more revenue each month.By cross-selling automatically their algorithms help your users visit up to 30% more of your products.Perpetto’s recommended products convert up to 120% better than the other products on the store.</t></si><si><t>http://public.crunchbase.com/t_api_images/v1435908261/ws9kkhggm17g1atjh79s.png</t></si><si><t>http://www.perpetto.com/</t></si><si><t>829f5a173739703b78fc55a66da5828a</t></si><si><t>perpetual-biotechnologies</t></si><si><t>Perpetual Biotechnologies</t></si><si><t>Proprietary modular alga-culturing.</t></si><si><t>Founded in 2015, as a renewable clean technology company, our mission is to develop sustainable algae derived products and ideas that will embrace the nature and help humanity.</t></si><si><t>http://public.crunchbase.com/t_api_images/v1428087788/gtjjidxu2ziyhzck5tk0.jpg</t></si><si><t>http://www.perpetualbiotechnologies.com/</t></si><si><t>3bad0c9b8c2db41c8c0549935769136a</t></si><si><t>perpetually-com</t></si><si><t>Perpetually</t></si><si><t>Perpetually provides users with tools to capture and preserve content on the internet.</t></si><si><t>Being successful in the future starts with knowing where you&apos;ve been. People spend millions of dollars researching, designing and developing for the internet only to throw it away with each software upgrade or new idea. We believe that there&apos;s permanent value in all that effort â” value that we can find and preserve.We are building the tools to capture and preserve anything on the internet. We then make this mountain of data accessible and useful directly from your web browser with no installation.Our mission is to add value to the businesses that do business on the internet. Founded and launched in 2009, Perpetually has grown and flourished in New York City thanks to a fantastic community of entrepreneurs. We&apos;re a small team proving that focus and exceptional engineering can produce tools for businesses to preserve and mine the internet&apos;s history.</t></si><si><t>http://public.crunchbase.com/t_api_images/v1397190122/1f7d7d1acd2877951e481e8b02426bbc.png</t></si><si><t>http://perpetually.com</t></si><si><t>40.7317</t></si><si><t>4fe574115097b28203b44e82de50b29f</t></si><si><t>perppl</t></si><si><t>Perppl</t></si><si><t>Social Networking</t></si><si><t>Perppl is a Social Dating Network. Its an online version of how we meet new people in real life. A dating platform where mutual friends act as a matchmaker and a profile filter. No math algorithms to match profiles.Create a date on Perppl. Be it for a film you want to watch or just to check out that summer sale or simply for a coffee. Your friends and friends of friends on perppl will see your posting. If a friend of a friend wants to go out with you, they will ask the mutual friend to introduce them to you. And that’s it.</t></si><si><t>http://public.crunchbase.com/t_api_images/v1397180267/8ee75a59474e3b8f7001f9316511a3c3.jpg</t></si><si><t>http://www.perppl.com</t></si><si><t>1256041533e19d4c7314f71db33b8e5b</t></si><si><t>perrigo</t></si><si><t>Perrigo</t></si><si><t>Global healthcare supplier</t></si><si><t>Perrigo Company is a leading global healthcare supplier that develops, manufactures and distributes OTC and generic prescription (Rx) pharmaceuticals, infant formulas, nutritional products, active pharmaceutical ingredients (API) and pharmaceutical and medical diagnostic products. The Company is the world&apos;s largest manufacturer of OTC pharmaceutical products for the store brand market.</t></si><si><t>http://public.crunchbase.com/t_api_images/v1397183976/1161fcb85f10dab0cb9da1c033883a2b.jpg</t></si><si><t>http://www.perrigo.com</t></si><si><t>5ee84dce19d93aa040118172338983fc</t></si><si><t>persado</t></si><si><t>Persado</t></si><si><t>Persado, a company involved in marketing language engineering,provides marketing software through a SaaS-based platform.</t></si><si><t>Persado programmatically uncovers the language and emotions that make people buy. Its unique technology is powered by Natural Language Processing and advanced statistical algorithms. Working with leading global brands such as American Express, esurance, McAfee, Survey Monkey and Verizon Wireless, Persado systematically delivers better marketing messages across digital channels. To date, marketers have relied on intuition, subjectivity, and limited A/B testing practices to produce digital marketing copy. Using Persado’s platform, marketers are now able to leverage millions of mathematically generated messages and rapidly converge to the best one. For any product, any time.</t></si><si><t>http://public.crunchbase.com/t_api_images/v1397198619/f716ff6da825c09cc17718f2d692532e.png</t></si><si><t>http://persado.com</t></si><si><t>440205fb8268ce41d537c8abfda8fce5</t></si><si><t>perseid-therapeutics</t></si><si><t>Perseid Therapeutics</t></si><si><t>Perseid Therapeutics LLC was founded in September 2009 as a joint venture between Maxygen, Inc.</t></si><si><t>Perseid Therapeutics LLC was founded in September 2009 as a joint venture between Maxygen, Inc. and Astellas Pharma Inc. to co-develop Maxygen&apos;s technology assets in protein pharmaceuticals, including MAXY-4, a next-generation CTLA4-Ig.  Under the terms of the agreement, Astellas received worldwide rights to commercialize MAXY-4 for autoimmune disease and transplantation.</t></si><si><t>http://public.crunchbase.com/t_api_images/v1397185256/4aebd73ce9b854c6ca566b2332d035bf.jpg</t></si><si><t>http://www.astellas.us</t></si><si><t>b27b6567ec53103d5cabc08e7dc3fe69</t></si><si><t>perseptive-biosystems</t></si><si><t>PerSeptive Biosystems</t></si><si><t>PerSeptive Biosystems develops instrumentation systems and products for the purification, analysis, and synthesis of biomolecules.</t></si><si><t>PerSeptive Biosystems develops instrumentation systems and consumable products for the purification, analysis, and synthesis of biomolecules.It develops and markets instrument-based systems, reagents, software, and contract services to the life science industry and research community. Customers of PerSeptive Biosystems use these tools to analyze nucleic acids (DNA and RNA) and proteins in order to make scientific discoveries, develop new pharmaceuticals, and conduct standardized testing.Founded in 1989, PerSeptive Biosystems is based in Framingham, Massachusetts. Currently, it operates as a subsidiary of Life Technologies Corporation.</t></si><si><t>cf1fbbb866651d2cd1a90339fa59544c</t></si><si><t>persistent-systems</t></si><si><t>Persistent Systems</t></si><si><t>Persistent Systems offers software product concept and design, performance engineering, quality assurance, and other professional services.</t></si><si><t>Persistent Systems offers software product concept and design, agile product engineering, performance engineering, support assurance, quality assurance, and other professional technological services. The company’s services and products are based on the technological concepts: analytics and big data, cloud, embedded systems and devices, enterprise mobility, product lifecycle management, social and gamification, and security, identity, and access.Cloud Assessment Tool, Pebal, Hive, Skype Framework, Exploriments, PEAS, and SIM2OIM Migration service are some of the tools developed by the company.Amazon Web Services (AWS), Global Strategic Partner of Appian, CollabNet, VMforce, Thunderstone, IBM, Microsoft, Google Enterprise Professional Program, and Motorola&apos;s PartnerSelect ISV Program are some of the partner ecosystems of Persistent Systems.Persistent Systems was founded in October 1990 and is based in Pune, India.</t></si><si><t>http://public.crunchbase.com/t_api_images/v1398234103/gvinrdzmnd9xfyxtzigw.jpg</t></si><si><t>1990-10-19</t></si><si><t>http://www.persistent.com/</t></si><si><t>845ad8554b6c895668106417c408b35e</t></si><si><t>personal-genome-diagnostics-pgd</t></si><si><t>Personal Genome Diagnostics (PGD)</t></si><si><t>Personal Genome Diagnostics Inc. develops patient-specific analysis of the cancer genome by using advanced tools and technologies.</t></si><si><t>Our founders are international leaders in cancer genetics. They were the first to sequence and analyze whole human cancer exomes and subsequently identified many alterations responsible for the development of cancer. They have described the principles underlying the genetic basis of human cancer and have developed novel technologies for non-invasive “liquid biopsy” approaches in cancer.Through PGDx, our founders bring their proprietary methods and expertise to research teams worldwide. Our services help oncologists and translational scientists sequence and analyze cancer genomes and identify mutations to characterize aspects of the disease. Our expertise in genome analysis ranges from sample preparation and sequencing to data interpretation and analysis. We specialize in high-throughput next-generation sequencing and proprietary algorithms to identify alterations in complex cancer genomes and have developed novel technologies for non-invasive “liquid biopsy” approaches in cancer.OUR PHILOSOPHYPGDx brings proprietary technology to each cancer genome analysis project.Our CLIA-validated facility assures the highest specificity and sensitivity for your samples.We have long understood the importance of making sure what we think we’re seeing are bona fide somatic mutations, as opposed to potential experimental artifacts or other type of false positives. We continue to build and refine our proprietary bioinformatics pipeline, filtering capabilities, and inspection approaches to decipher the complexity of cancer genomes and accurately reveal sequence and structural alterations.Our approach is based on a comprehensive analysis of cancer genomes. Our founders were the first to perform genome-wide sequence analyses of human cancers. It was through a comprehensive approach that they were able to make novel discoveries of important driver mutations found in multiple tumor types.- See more at: http://www.personalgenome.com/about/#sthash.FInAQShs.dpuf</t></si><si><t>http://public.crunchbase.com/t_api_images/v1448312533/pe2bwmguzduitdqcxitj.jpg</t></si><si><t>http://personalgenome.com</t></si><si><t>55b77ea5bee159a4ce567a27b7d0cd55</t></si><si><t>personal-genome-project</t></si><si><t>Personal Genome Project</t></si><si><t>The Personal Genome Project was founded in 2005 and is dedicated to creating public genom.</t></si><si><t>PersonalGenomes.org is a charitable organization working to generate, aggregate and interpret human biological and trait data on an unprecedented scale. Their mission is to make a wide spectrum of data about humans accessible to increase biological literacy and improve human health. PersonalGenomes.org&apos;s efforts are informed by values encouraging greater transparency and collaboration between researchers and participants. The organization supports the Personal Genome Project (PGP) global network. The first PGP research study was founded at Harvard Medical School in 2005, and PGP sites now exist at leading institutions in four countries. They also produce the annual Genomes, Environments and Traits (GET) Conference.</t></si><si><t>http://public.crunchbase.com/t_api_images/v1426245985/rwdc8ss4mze3i5mcumqn.png</t></si><si><t>http://personalgenomes.org/</t></si><si><t>0e928845a3a2207b6c7473e6a9ebbe38</t></si><si><t>personalis</t></si><si><t>Personalis</t></si><si><t>Personalis is a contract research organization and genome-scale diagnostics services company specializing in genome guided medicine.</t></si><si><t>Personalis combines expertise both in the technology of sequencing and in interpretation, with an extensive history of peer reviewed publication and commercial success. Broad adoption of medical genome interpretation will require accuracy befitting regulatory approval, both in variant detection and interpretation.More than half of the founding team are MDs, and this reflects the company&apos;s commitment to serious medically-focused results, at quality standards eventually suitable for regulatory approval and insurance reimbursement. The team includes experienced PhD scientists, who know that the research community also cares deeply about accuracy, thoroughly substantiated and peer-reviewed. Personalis has exclusively licensed key intellectual property originating in the labs of the founders. Lastly, the Personalis team includes business people with decades of experience in genetic analysis, who know that the democratization of genome sequencing will also require high-quality customer support for interpretation, lab by lab, genome after genome.</t></si><si><t>http://public.crunchbase.com/t_api_images/v1397201430/d14f15098035d3574f70795b2ba0492a.jpg</t></si><si><t>http://www.personalis.com</t></si><si><t>37.477</t></si><si><t>-122.1516</t></si><si><t>c150f8240643c2a03703225a9f33dcea</t></si><si><t>personyze</t></si><si><t>Personyze</t></si><si><t>Web Analytics, Site Personalization</t></si><si><t>Personyze main aim is to provide an unprecedented experience for website visitors which is as personal and engaging as possible. Personyze is a suite of tools with a focus on advanced segmentation and personalization capabilities suitable for any website. Personyze enhances visitor experience, improves advertising ROI, and increases average order values.</t></si><si><t>http://public.crunchbase.com/t_api_images/v1397203203/f0bf2f7cca66dbb7b4a582d05f8ecb6f.jpg</t></si><si><t>http://personyze.com</t></si><si><t>4e06d65b17ff325351ccfd39bdd60d75</t></si><si><t>perspica-networks</t></si><si><t>Perspica Networks</t></si><si><t>Instant Diagnostics For the Modern Data Center</t></si><si><t>Perspica helps companies keep their mission-critical applications up and running at the level demanded by their customers.  At the push of a button, companies can instantly diagnose incidents within their modern data center, receiving actionable insights and recommendations about how to address performance issues in real-time or before they even happen.Perspica uniquely combines deep, data center domain knowledge with big data technologies and innovative, machine learning based information models to deliver actionable recommendations.The Perspica system correlates data across compute, storage and network resources, both virtual and cloud to build comprehensive models. As a result, Perspica delivers lightning-fast troubleshooting, as well as improved provisioning, service levels assurance, and efficiency of your modern data center.</t></si><si><t>http://public.crunchbase.com/t_api_images/v1442258482/xb8aaymaebfkpnynthpe.jpg</t></si><si><t>http://www.perspicanetworks.com/</t></si><si><t>6eba1e4306631b13f6c38435a5290557</t></si><si><t>pertrac-financial-solutions</t></si><si><t>PerTrac Financial Solutions</t></si><si><t>PerTrac Financial Solutions provides analytic and workflow solutions and analytical platforms for investment professionals.</t></si><si><t>PerTrac Financial Solutions, LLC provides analytic and workflow solutions for investment professionals. Its products include PerTrac Analytical Platform that is used for finding, tracking, and analyzing investments, building portfolios, and creating reports and presentations; PerTrac Reporting Studio, which produces a range of customizable reports and presentations; and PerTrac CMS, a contact and information management software. The company also offers PerTrac Portfolio Manager that gives funds of funds and multi-manager institutional investors tools to organize and understand information relevant to portfolios; PerTrac Publishing and Design, a one-stop analysis and design center for marketing documents and reports; and PerTracNet, a Web-based tool. It serves banks, brokerage firms, consultants, plan sponsors, family offices, investment managers, and funds of funds. The company has a strategic partnership with SunGard. PerTrac Financial Solutions, LLC was formerly known as Strategic Financial Solutions LLC. The company was founded in 1996 and is based in New York, New York with additional offices London, the United Kingdom; Memphis, Tennessee; Reno, Nevada; Tokyo, Japan; and Hong Kong.</t></si><si><t>http://www.pertrac.com</t></si><si><t>2010-10-03</t></si><si><t>7c0d6d402670cca2a289a395c0b12e3a</t></si><si><t>pervasis-therapeutics</t></si><si><t>Pervasis Therapeutics</t></si><si><t>Pervasis Therapeutics is a clinical stage company offering a broad portfolio of biologically active therapeutics.</t></si><si><t>Pervasis Therapeutics is a clinical stage company developing a broad portfolio of biologically active therapeutics. Building on its deep understanding of the specialized role that the endothelium plays in regulating natural healing and repair processes associated with disease, Pervasis is advancing groundbreaking new therapies to dramatically improve the outcomes of common vascular interventions, such as arteriovenous access, angioplasties, stents, and peripheral and coronary bypass grafts â“ the failure of which result in serious complications and a significant increase in medical costs.</t></si><si><t>http://public.crunchbase.com/t_api_images/v1397191259/c58c2a2ce51abfc1e212143461f51cc5.png</t></si><si><t>http://www.pervasistx.com</t></si><si><t>c949ab7de57c23a1b57fce0fbe8a6b2b</t></si><si><t>perzonalization</t></si><si><t>Perzonalization</t></si><si><t>Real time predictive personalization services</t></si><si><t>Perzonalization provides real time predictive personalization services that increase the online sites&apos; performance. Personalization&apos;s services on web, mobile and e-mail has so far been used on 700M pages, helping stores increase their revenues up to 10%. Perzonalization micro-segments site&apos;s visitors in real time in order to find similar users and create the notion of &apos;friendly advice&apos;. Adding a few snippets of code on the site is the only requirement for Perzonalization&apos;s plug-in to go live.</t></si><si><t>http://public.crunchbase.com/t_api_images/v1444921590/dbl4g5oveh51uyhveikn.jpg</t></si><si><t>http://www.perzonalization.com</t></si><si><t>73f7de7f16e203edff8b2d81fef97f7c</t></si><si><t>pet-wireless</t></si><si><t>Pet Wireless</t></si><si><t>IoT &amp; Data Analytics for Pet Health. Tailio is an early warning system that alerts the owner to early signs of pet illness</t></si><si><t>Pet Wireless is building a health and wellness monitoring platform for pets. The first product is Tailio https://tailio.com, consisting of a smart device, cloud analytics, and mobile app that tracks cat physiology and behavior, and alerts cat owners to early signs of common feline diseases. Tailio improves the health and quality of lives of cats and their owners by helping to prevent chronic diseases and complications, giving cat owners peace of mind, helping them to take better day to day care of their cats, and saving them money on veterinary expenses through early intervention and prevention. To veterinarians, Tailio provides unique, relevant and actionable data that assists them with diagnosis, and keeps veterinarians in touch with their clients to increase diagnostic appointments and customer loyalty. Tailio data is valuable to pet pharma, food and insurance companies.</t></si><si><t>http://public.crunchbase.com/t_api_images/v1434119848/la7r00epqkr9u5bc9sh4.png</t></si><si><t>https://tailio.com</t></si><si><t>32.7153</t></si><si><t>-117.1573</t></si><si><t>7c16e6cb8a897c1737452fe73f2f8617</t></si><si><t>petasecure-inc</t></si><si><t>PetaSecure, Inc.</t></si><si><t>Started by executives from ArcSight, PetaSecure leverages Hadoop to deliver next-generation threat management applications.</t></si><si><t>Product Founded by executives from ArcSight with deep domain expertise in enterprise security, PetaSecure leveraged the power and scale of Hadoop to deliver next-generation threat detection, investigation and response. Our focus was on finding and remediating emerging security problems that leverage user, application and data flaws to attack enterprises. Key innovations include adapting the machine learning and predictive analytics that have been successfully utilized in research, customer care, marketing, etc., to solve security problems. These breakthrough algorithms minimize the impact of successful attacks by reducing the threat detection time from weeks and months to seconds, enabling real time response.PetaSecure accelerated its strategy and technology in the Cisco Entrepreneur in Residence Program:  https://www.youtube.com/watch?vxGCka1_M_Yohttps://eir.cisco.com/entrepreneurs.htmlPetaSecure got acquired by Niara, Inc. in December 2014: http://www.niara.com/niara-welcomes-petasecure/</t></si><si><t>http://public.crunchbase.com/t_api_images/v1410303113/yr2trbomr40wuerdcbqs.png</t></si><si><t>http://www.petasecure.com</t></si><si><t>39f0cba137360eb37d92ad0e121f9b47</t></si><si><t>pevesa</t></si><si><t>PEVESA</t></si><si><t>PEVESA is a biotechnology company focused on proteins to obtain isolates, hydrolisates, peptides, and amino acids.</t></si><si><t>PEVESA is a biotechnology based company, focused in work with proteins to obtain Isolate, hydrolisates, peptides and amino acids being one of its main tools the biological catalysers, the enzymes. The strongernnes of PEVESA is the development of custom made products with specific characteristics for each client, and its objective, to become a reference in custom made production in sectors as follows:-Food-Nutraceutical-Fermentations and media culture-Cosmetic-Bio agriculture</t></si><si><t>http://public.crunchbase.com/t_api_images/v1397184100/ccd69e97cc97e27302211789ee75ce46.jpg</t></si><si><t>http://www.pevesa.com</t></si><si><t>a873531f7c19fa56711f4e5c3e87b3c9</t></si><si><t>pevion-biotech</t></si><si><t>Pevion Biotech</t></si><si><t>Pevion Biotech Ltd. is a biotechnology company that uses its proprietary technology platforms.</t></si><si><t>http://www.pevion.com/</t></si><si><t>Ittingen</t></si><si><t>9afbe9d2e911415da9d2805a1b7961b4</t></si><si><t>pew-research-center</t></si><si><t>Pew Research Center</t></si><si><t>Pew Research Center is an American research firm that conducts research related to social issues, demographics, social trends, and more.</t></si><si><t>Pew Research Center is an American research firm that conducts research related to social issues, demographics, social trends, and more. It is focused on topics such as religion, healthcare, social media, marriage and divorce, finances, news, sexual orientation, gender, politics, scandals, education, and more.Its reports are based on nationwide random phone surveys, online surveys, and qualitative research. Its data collection is supplemented with research from government agencies, technology firms, academia, and other expert venues.Pew Research Center also conducts public opinion polling, demographic studies, media content analysis, and other empirical social science research. In addition, it conducts interactive sessions and provides a fact tank.Pew Research Center was founded in 2004 and is based in Washington, District of Columbia.</t></si><si><t>http://public.crunchbase.com/t_api_images/v1415360183/rxihtvgettpxjs2l3jhi.png</t></si><si><t>http://pewresearch.org</t></si><si><t>1481d8b2d20d6bee0d578e6981ca809c</t></si><si><t>pfenex</t></si><si><t>Pfenex</t></si><si><t>Pfenex develops biosimilar therapeutics and novel vaccines for the treatment and prevention of critical human health issues.</t></si><si><t>Headquartered in San Diego, California, PfÄ“nex Inc. is a leading biotechnology company focused on recombinant protein expression for a broad range of applications including therapeutic proteins, vaccines, research, reagents and biosimilars. The Company&apos;s core technology, PfÄ“nex Expression Technologyâ„, is a cutting edge protein expression platform that utilizes the BSL-1 microorganism Pseudomonas fluorescens. PfÄ“nex Expression Technologyâ„ combines an extensive toolbox of expression components with a robotically enabled high throughput parallel strain screening technology, delivering unprecedented speed and success in identifying protein production strains expressing high titers of soluble active protein.</t></si><si><t>http://public.crunchbase.com/t_api_images/v1397196937/99a7e65ec40cb6d6de67d7089bb4c0b7.png</t></si><si><t>http://www.pfenex.com</t></si><si><t>e5ef1346b47702d64353145d9331ddd0</t></si><si><t>pfitr--llc</t></si><si><t>PFITR</t></si><si><t>Using technology and education, we empower institutional investors to better manage their portfolios.</t></si><si><t>Using technology and education, we empower institutional investors to better manage their portfolios.Founded in March of 2013, Public Funds Investment &amp; Reporting (PFITR, ) is a software-as-a-service (SaaS) technology company that enables those responsible for overseeing tax dollars to see valuation metrics based on market transactions to make the best investment decisions possible.   Treasurers, Directors of Finance, public CFOs—all are examples of public fiduciaries who oversee, cumulatively, trillions of dollars in their operational accounts. State statutes and internal investment policies govern  the three mandates of  safety, liquidity, and yield.   Keeping the investments safe involves identifying, measuring and mitigating risk.    Liquidity is the second mandate and most entities keep an excess amount of cash and cash equivalents and because they lack the cash flow analytics required.  Buying too high, hidden commissions, and holding too much cash often sacrifice yield.   Our BPV tool provides them the analytics and internal controls to guide public fiduciaries to lessen  risk, commissions, and poor timing. How do public fiduciaries, so burdened with conflicting demands and looming risks, respond? They either avoid doing anything or they take the advice of the bank or broker making the recommendation.   Many public fiduciaries lack the experience, technology and training to make optimal investment purchases, so they are dependent on the recommendations of the broker because most do not use  an advisor.   There is an inherent conflict of interest in many recommendations because, generally speaking, brokerages receive higher commissions when the product sold  is riskier  generally .  Most public fiduciaries are under-diversified, over-liquid and earning too little on their multi-million dollar portfolios.Cumulatively, public fiduciaries currently invest trillions of taxpayer dollars each year.In their flagship product, the Bond Price Validation tool (BPV), PFITR provides public fiduciaries the information that they need to make optimal investment purchases. With proprietary, licensed data from strategic partners, including Moody’s, Interactive Data Corporation, CUSIP, and Standard &amp; Poor’s, packaged into a user-friendly software interface, PFITR puts internal controls in place so that the public fiduciary  can make more informed decisions..PFITR offers public fiduciaries market transparency for their investment purchases and inventories. Bond fees and commissions are not transparent and are rarely known.    The BPV tool is the most affordable and easy-to_use technology that lets public fiduciaries know market information about and pricing of investments before purchasing them	.  In the world of public finance, proof is invaluable.  Constituents want proof that their public servants are doing a good job, and auditors demand it.  Bond Price Validation generates  instant reports for every transaction that a public fiduciary makes in comparison to comparable market transactions. With Bond Price Validation, constituents and auditors alike are able to view and understand exactly why public fiduciaries make the investments that they do.PFITR has earned the attention of two early stage venture investors. Capital Innovators, the Missouri Technology Corporation and SixThirty are among a few of those who have cumulatively invested PFITR. In recent months, PFITR has built an impressive sales pipeline, with almost 100 product demos currently scheduled and a projected annual recurring revenue strea(ARR) of more than 300k by January 2016.  Together, these factors contribute to PFITR’s current valuation of 3.8MM.  Accordingly, PFITR seeks 380k for a 10% stake in the company.With a total market size of 116,000 U.S. public entities, PFITR aims to convert 4,000 public entities to customers within five years.  This market penetration rate of about 3.5% requires PFITR to convert three customers in the month of September 2015 and post consistent, month-over-month sales growth of about 15% through 2017, at which time growth may slow to a more mature rate of 6%. Less than four months into their sales efforts and with only one full-time Sales Development Representative (SDR) and one Account Executive (AE), PFITR has already converted four new customers in September 2015.  At 4,000 customers, PFITR will achieve a valuation of more than 625MM.</t></si><si><t>http://public.crunchbase.com/t_api_images/v1413081360/c6kghriphwmgphzcejsn.jpg</t></si><si><t>http://www.pfitr.com</t></si><si><t>2eadc665593ac9345088a7490b7aa47d</t></si><si><t>pfizer</t></si><si><t>Pfizer</t></si><si><t>Pfizer, a bio-pharmaceutical company, develops and manufactures human and veterinary medicines, as well as consumer healthcare products.</t></si><si><t>Pfizer Inc. (Pfizer) is a research-based, global biopharmaceutical company. The Company applies science and its global resources to improve health and well-being at every stage of life. Pfizer&apos;s diversified global health care portfolio includes human and animal biologic and small molecule medicines and vaccines, as well as nutritional products and many consumer health care products. The Company operates in two business segments: Biopharmaceutical and Diversified. Biopharmaceutical includes the Primary Care, Specialty Care, Established Products, Emerging Markets and Oncology customer-focused units. Diversified includes Animal Health products that prevent and treat diseases in livestock and companion animals, and Consumer Healthcare products. On October 15, 2009, the Company completed its acquisition of Wyeth. In December 2009, Durata Therapeutics, Inc. acquired Vicuron Pharmaceuticals from Pfizer. Pfizer, Inc. is an American multinational pharmaceutical corporation headquartered in New York City, and with its research headquarters in Groton, Connecticut, United States. It is one of the world&apos;s largest pharmaceutical companies by revenues.Pfizer develops and produces medicines and vaccines for a wide range of conditions including in the areas of immunology and inflammation, oncology, cardiovascular and metabolic diseases, neuroscience and pain. Pfizer&apos;s products include Lipitor (atorvastatin, used to lower LDL blood cholesterol); Lyrica (pregabalin, for neuropathic pain/fibromyalgia); Diflucan (fluconazole, an oral antifungal medication); Zithromax (azithromycin, an antibiotic); Viagra (sildenafil, for erectile dysfunction); and Celebrex/Celebra (celecoxib, an anti-inflammatory drug).Pfizer was founded by cousins Charles Pfizer and Charles Erhart in New York City in 1849 as a manufacturer of fine chemicals. Pfizer&apos;s discovery of Terramycin (oxytetracycline) in 1950 put it on a path towards becoming a research-based pharmaceutical company. Pfizer has made numerous acquisitions, including of Warner–Lambert in 2000, Pharmacia in 2003 and Wyeth in 2009, the latter acquired for US68 billion. Pfizer is listed on the New York Stock Exchange and its shares have been a component of the Dow Jones Industrial Average since April 8, 2004.</t></si><si><t>http://public.crunchbase.com/t_api_images/v1397198389/280f01dac1ec37c16ef86af2c80bc780.gif</t></si><si><t>1848-01-01</t></si><si><t>http://www.pfizer.com</t></si><si><t>3e575c796148672e2fc78035ee580e1d</t></si><si><t>phacil</t></si><si><t>Phacil</t></si><si><t>80a8802561e2c2051fe8d92ecb13eabb</t></si><si><t>phagelux</t></si><si><t>Phagelux</t></si><si><t>Phagelux is a China-based company that utilizes phages to solve bacterial problems in multiple fields</t></si><si><t>Phagelux is a China-based company that utilizes phages to solve bacterial problems in multiple fields including crop diseases, animal health, food safety and general sanitary. In 2014, Phagelux will start to work on human health issues.Phagelux develops its products either through third party out-sourced service providers or in its own lab. Phagelux also in-licenses phage products from third parties.</t></si><si><t>http://public.crunchbase.com/t_api_images/v1433912340/r0xr3hcftztc2necxm0n.png</t></si><si><t>http://www.phagelux.com/</t></si><si><t>824120b6bf7406213dc1bd34847363e5</t></si><si><t>phagenesis</t></si><si><t>Phagenesis</t></si><si><t>Phagenesis is engaged in the development of a device to treat dysphagia, a condition that disables the safe swallowing of food.</t></si><si><t>Phagenesis is developing a device for the treatment for dysphagia, the inability to swallow safely, that often accompanies stroke or other neuro-deficit diseases. The approach is to harness the brain&apos;s own capacity for relearning functions that have been lost through brain damage (via \&quot;neuroplasticity\&quot; or \&quot;cortical remapping\&quot;). Focusing initially on the care of stroke patients as they recover in hospital (acute care), Prof Shaheen Hamdy of the University of Manchester, UK, painstakingly devised a method of delivering electrical signals from the pharynx (throat) along nerve cells directly to the relevant parts of the brain. The results of his work have been published in top peer-reviewed scientific and medical journals, including The Lancet, the Nature group of publications, and Gastroenterology.</t></si><si><t>http://public.crunchbase.com/t_api_images/v1397191554/006e09568ed08819db6045e48fb556bc.gif</t></si><si><t>http://www.phagenesis.com</t></si><si><t>b6a6e71c7c6a3a01880af8404ba02994</t></si><si><t>phalanx-biotech</t></si><si><t>Phalanx Biotech</t></si><si><t>Microarray &amp; Genomic Services</t></si><si><t>Microarray manufacturers for gene expression, microRNA (miRNA) profiling, and custom targets. Phalanx also provides RNA extraction, microarray profiling, qPCR, and genomic data analysis services.</t></si><si><t>http://public.crunchbase.com/t_api_images/v1397199438/642efdaf0c078d11a2c2b283e1c94684.png</t></si><si><t>http://www.phalanxbiotech.com</t></si><si><t>cd9fca12ad83c8d00d1a07ef9cfa52e1</t></si><si><t>pharma-two-b</t></si><si><t>Pharma Two B</t></si><si><t>Pharma Two B develops clinical products based on approved drugs, focusing on fixed-dose-combinations of two or more drugs for PD and cancer.</t></si><si><t>Pharma Two B develops clinically differentiated and value-added products, based on approved drugs. They focus on Fixed-Dose-combinations of two or more drugs with complementary and synergistic effects, providing high clinical value and shorter regulatory pathways (US 505b2 approach). The company develops products in two therapeutic areas with great unmet needs - Parkinson&apos;s disease (PD) and Cancer.</t></si><si><t>http://public.crunchbase.com/t_api_images/v1397187184/765356262bfa0ad64063b549c8cc3ebe.jpg</t></si><si><t>http://www.pharma2b.com</t></si><si><t>e219f6591f5c0b58d388baa2b2697f33</t></si><si><t>pharma-ventures</t></si><si><t>Pharma Ventures</t></si><si><t>PharmaVentures is a leading advisory firm in specialising in deals and alliances.</t></si><si><t>http://public.crunchbase.com/t_api_images/v1418275366/gzmgj4o9slbk9ejar732.png</t></si><si><t>http://www.pharmaventures.com/</t></si><si><t>6bbd750fab382fd3e05d356003fedd5b</t></si><si><t>pharmababa-com</t></si><si><t>Pharmababa.com</t></si><si><t>Global Pharmaceutical Marketplace</t></si><si><t>Pharmababa is a web-based application that connects pharmaceutical, diagnostics and medical technology companies with contract research and manufacturing organizations (CRO/CMO).  We believe that for every pharmaceutical, diagnostics and medical technology company with a discovery, development and manufacturing need, an ideal CRO/CMO or uniquely prepared mind exists somewhere in the world.  Our mission is to help them find each other and do business together.This application gives pharmaceutical, diagnostics and medical technology companies a platform to find partners, post project requests, in-license and out-license technologies and pipeline products.</t></si><si><t>http://www.pharmababa.com</t></si><si><t>7357a21b79b82dacde36283b2a7604ec</t></si><si><t>pharmabcine</t></si><si><t>PharmAbcine</t></si><si><t>PharmAbcine develops fully human therapeutic monoclonal antibodies for the treatment of cancer and inflammatory diseases.</t></si><si><t>PharmAbcine is a specialized biotech company that develops fully human therapeutic monoclonal antibody (mAb) using innovative discovery technology and excellent human resources for the treatment of human diseases, such as cancer and inflammatory diseases. Our mission is to develop a first-in-class and best-in-class mAb for those target diseases.PharmAbcine&apos;s business is mainly focused on out-licensing of candidate therapeutics and clinical application. For this purpose, we builds competitive pipelines &amp; drug discovery platform by in-house approach. When necessary, we consider extending strategic partnership for win-win business model. Our management team has expertise in all aspects of therapeutic antibody discovery and development, including marketing and we are also supported by world-class scientific advisors who are thought leaders in biology and medicine.</t></si><si><t>http://public.crunchbase.com/t_api_images/v1397191645/9293f4c6a1808c49ddd41b4435eb0ca5.gif</t></si><si><t>http://www.pharmabcine.com</t></si><si><t>f1881bc001f6f03018ceace066ad1c88</t></si><si><t>pharmaca</t></si><si><t>Pharmaca</t></si><si><t>Pharmaca offers traditional pharmacy services as well as holistic remedies, providing over-the-counter medicines and alternative remedies.</t></si><si><t>Since 2000, Pharmaca Integrative Pharmacy has offered traditional pharmacy services alongside holistic remedies so customers can choose how they want to approach their health care (learn more about their history). Their staff of certified practitioners helps guide customers through their selection of over-the-counter medications, alternative remedies, and natural cosmetics and body care products for a stress-free shopping experience.</t></si><si><t>http://public.crunchbase.com/t_api_images/v1397199472/c9c60acaa43f1003b8194d68c73d7f53.jpg</t></si><si><t>http://www.pharmaca.com</t></si><si><t>ad5bef8fc04bff004b3e31d2cccbf0da</t></si><si><t>pharmacadence-analytical-services</t></si><si><t>PharmaCadence Analytical Services</t></si><si><t>Bioanalytical Contract Research CRO</t></si><si><t>PharmaCadence Analytical Services is a bioanalytical contract research organization (CRO) that seeks further understanding of human disease through the facilitation of biotech companies.PharmaCadence offers targeted quantitative and qualitative analysis of preclincal drugs using state-of-the-art LC-MS/MS techniques combined with over sixty years of experience gained by working in the pharmaceutical industry. PharmaCadence also can use their experience in giving training seminars and performing consultations for companies of all sizes (from small start-ups to pharmaceutical giants).</t></si><si><t>http://www.pharmacadence.net</t></si><si><t>708d0d823b7196e3f138b2a7e7d82dcb</t></si><si><t>pharmaceutic-litho---label-company</t></si><si><t>Pharmaceutic Litho &amp; Label</t></si><si><t>A Pharmaceutical Printer &amp; Pharmaceutical Label Company</t></si><si><t>Since 1964, they have been at the forefront of development in the pharmaceutical print industry. Beyond their reputation as the preeminent pharmaceutical printer, they now supply labeling and printing services for medical devices, as well as the bio-tech industry. They are committed to developing and then printing innovative materials that make it easier for you to get vital information to your customers. They do it all through a tried and tested foundation in Current Good Manufacturing Practices (CGMP) that constantly work to achieve consistency in all of their print processes.They are proud to boast that Pharmaceutic Litho is one of the few pharmaceutical printers with over 25,000 sq. ft. dedicated solely to printing pharmaceutical labels. Even so, they continue to grow and expand their secondary packaging services for the pharmaceutical and bio-tech industries in order to build on their reputation as the standard for quality and service in the pharma printing industries.</t></si><si><t>http://public.crunchbase.com/t_api_images/v1413529464/hysg7lfysjbqxym7ergr.png</t></si><si><t>http://www.pharmaceuticlitho.com/</t></si><si><t>Simi Valley</t></si><si><t>696575d262ce91b4297f478cfa22e96c</t></si><si><t>pharmaceutical-companies</t></si><si><t>pharmaceutical companies</t></si><si><t>ccbf13471f53c56e1396b128f5b22113</t></si><si><t>pharmaceutical-product-development-inc</t></si><si><t>Pharmaceutical Product Development Inc.</t></si><si><t>Pharmaceutical Product Development, Inc., a global contract research organization</t></si><si><t>9e9c904de1a00ae7d83b4779012774fb</t></si><si><t>pharmacia-biotech</t></si><si><t>Pharmacia Biotech</t></si><si><t>ba20c016d6f3b8e2deff4e60e3cdfe5c</t></si><si><t>pharmacopeia</t></si><si><t>Pharmacopeia</t></si><si><t>Pharmacopeia, a biopharmaceutical company, engages in the discovery and development of therapeutics to address significant medical needs.</t></si><si><t>Pharmacopeia, Inc., a biopharmaceutical company, engages in the discovery and development of therapeutics to address significant medical needs. Its internal program portfolio comprises PS433540, a dual-acting angiotensin and endothelin receptor antagonist, which is in phase II clinical development for the treatment of cardiovascular and renal diseases, including hypertension and diabetic nephropathy; and PS178990, a muscle selective SARM agonists that is in phase I clinical development. The company&apos;s products also include PS031291, a preclinical development product for the treatment of multiple myeloma and various inflammatory diseases, including rheumatoid arthritis; and JAK3 inhibitors for T-cell and cytokine mediated dermatologic and ocular diseases, such as psoriasis and dry eye. Pharmacopeia has strategic alliances with Bristol-Myers Squibb, Celgene, Cephalon, GlaxoSmithKline, Schering-Plough, and Wyeth Pharmaceuticals. The company was founded in 1993. It was formerly known as Pharmacopeia Drug Discovery, Inc. and changed its name to Pharmacopeia, Inc. in May 2007. Pharmacopeia is based in Cranbury, New Jersey. As of December 23, 2008, Pharmacopeia, Inc. operates as a subsidiary of Ligand Pharmaceuticals Inc.</t></si><si><t>http://www.pharmacopeia.com</t></si><si><t>40.3413</t></si><si><t>-74.4989</t></si><si><t>9e8bf0c16435561f92252d1269b9350d</t></si><si><t>pharmacophotonics</t></si><si><t>PharmacoPhotonics</t></si><si><t>PharmacoPhotonics develops kidney injury and disease detection devices for hospitals, cardiac catheterization labs, and physician offices.</t></si><si><t>Fast Diagnostics develops kidney injury and disease detection devices for use in hospitals, intensive care units, cardiac catheterization labs, and physician offices. The company is based in Indianapolis, Indiana.</t></si><si><t>39.7804</t></si><si><t>-86.1649</t></si><si><t>413aeb5ae0817b496a67723b9d3f2cae</t></si><si><t>pharmacy-development</t></si><si><t>Pharmacy Development</t></si><si><t>Pharmacy Developent was established in 2007 to expand the Mesa Pharmacy chain of neigborhood pharmacies.</t></si><si><t>Pharmacy Developent was established in 2007  to expand the Mesa Pharmacy chain of neigborhood pharmacies.  Our uniqe style of marketing by networking with local Pyhsicians provided the means for expansion.</t></si><si><t>http://public.crunchbase.com/t_api_images/v1397185897/5a32ee8c224730f86cb7859a911b5e07.png</t></si><si><t>http://pharmacydevelopment.com</t></si><si><t>4989448035bf82ffae86330794d742c4</t></si><si><t>pharmacyclics</t></si><si><t>Pharmacyclics</t></si><si><t>Pharmacyclics Inc. is a clinical-stage biopharmaceutical company focused on discovering and developing innovative small-molecule drugs for</t></si><si><t>Pharmacyclics Inc. is a clinical-stage biopharmaceutical company focused on discovering and developing innovative small-molecule drugs for the treatment of cancer and immune mediated diseases.</t></si><si><t>http://public.crunchbase.com/t_api_images/v1397181664/951e910552c31a4f2f616de4b8e4bcc4.png</t></si><si><t>http://pharmacyclics.com</t></si><si><t>37.3814</t></si><si><t>-122.0037</t></si><si><t>8cde8f118a56285b8c2f334ec3d50a66</t></si><si><t>pharmacyte-biotech</t></si><si><t>PharmaCyte Biotech</t></si><si><t>PharmaCyte Biotech is a clinical stage biotechnology company</t></si><si><t>http://public.crunchbase.com/t_api_images/v1452919588/lmqjs1nlfomqlpih0wkw.png</t></si><si><t>http://www.pharmacytebiotech.com/</t></si><si><t>2b08823b06174d1343f9d302c9e9dc52</t></si><si><t>pharmaderm</t></si><si><t>PharmaDerm</t></si><si><t>PharmaDerm LLC engages in licensing, developing and commercializing of pharmaceutical and biotechnologies of ICBS Ltd., McCoy Enterprises</t></si><si><t>PharmaDerm LLC engages in licensing, developing and commercializing of pharmaceutical and biotechnologies of ICBS Ltd., McCoy Enterprises LLC and Connell Associates LLC. The company focuses on the commercialization of new treatments for skin disorders, chronic wounds, severe burns and dermatology. PharmaDerm LLC was founded in 2008 and is based in United States.</t></si><si><t>http://public.crunchbase.com/t_api_images/v1397189870/212a04305ea766c20f8b5f27d649a844.gif</t></si><si><t>Florham Park</t></si><si><t>ceefd10abe3b60172a6bc982621fc45a</t></si><si><t>pharmadiagnostics</t></si><si><t>PharmaDiagnostics</t></si><si><t>PharmaDiagnostics engages in the development of analytical techniques to accelerate the drug discovery process.</t></si><si><t>PharmaDiagnostics NV engages in the development of analytical techniques to accelerate the drug discovery process. The company provides human albumin binding, human orosomucoid, membrane, and redox potential assays, as well as assay systems, which include experimental pKa, experimental log D, P-glycoprotein interaction, Cytochromes P450 interactions, and solubility of new chemical entities in fasted and fed intestinal conditions. It offers assays to the pharmaceutical and biotech industries. The company is based in Zellik, Belgium.</t></si><si><t>http://public.crunchbase.com/t_api_images/v1397201268/ea80cf19455774a9a54ce89d5bd918b6.jpg</t></si><si><t>http://www.pharmadiagnostics.com</t></si><si><t>Zellik</t></si><si><t>5cb67640bb045ddffdadb97c64f0f7c7</t></si><si><t>pharmagen</t></si><si><t>PharmaGen</t></si><si><t>PharmaGen provides integrated molecular products and biotechnology services, including gene research and development.</t></si><si><t>PharmaGen, s.a. provides integrated molecular products and biotechnology services including gene research and development. The company’s manufactures various products such as diagnostic kits and reagents, laboratory equipment, and applications such as emetic fingerprinting in forensic and veterinary medicine. In addition, it offers technology transfer, laboratory installation and technical support services, and training courses for laboratory, clinical, and forensics professionals. PharmaGen is based in Madrid, Spain.</t></si><si><t>http://public.crunchbase.com/t_api_images/v1397182004/8f7ee37a9eb2e2ed580a4d50f0b25a70.jpg</t></si><si><t>http://pharmagen.es</t></si><si><t>39.0091</t></si><si><t>-77.0508</t></si><si><t>b23242ed3b74a0ecaafbbfea43bfe51c</t></si><si><t>pharmain</t></si><si><t>PharmaIN</t></si><si><t>PharmaIN is a development stage biopharmaceutical company,</t></si><si><t>PharmaIN is a development stage biopharmaceutical company focused on enabling and improving injectable therapeutics based on the Protected Graft Copolymer (PGC), our patented and proprietary drug delivery technology licensed from Massachusetts General Hospital. We are focused on half-life extension and targeted delivery of proteins, peptides, siRNA, and potent small molecule therapeutics.</t></si><si><t>http://public.crunchbase.com/t_api_images/v1400237071/h3tuzb83svl0tr7ccoa7.png</t></si><si><t>http://www.pharmain.com/</t></si><si><t>d22fb096e66e345bafc576f4497ee563</t></si><si><t>pharmajet</t></si><si><t>PHARMAJET</t></si><si><t>The PharmaJet develops a needle-free device, delivering liquid medication into the muscle without vaccines of patches.</t></si><si><t>The PharmaJet Needle-Free System delivers pharmaceuticals,  vaccines, and liquid injectables  through the skin,  accomplished by the use of  jet injection technology. We do not use needles, big or small, or patches of any kind.Our needle-free delivery devices are FDA cleared for marketing. They can deliver a 0.5 mL fixed dose of a liquid medication into the muscle (intramuscular or IM area) where many vaccines are routinely delivered, or into the subcutaneous layer or SC depth between the skin and muscle, where other medications are injected.  We also have a 0.1 mL device in development for intradermal, or ID delivery into the 2mm upper layer of the skin where the immune system is very active.</t></si><si><t>http://public.crunchbase.com/t_api_images/v1397182239/d78860e3797e9b29f8936311a8f6df90.png</t></si><si><t>http://www.pharmajet.com</t></si><si><t>39.7197</t></si><si><t>-105.1942</t></si><si><t>c011f6af28ae6b21339a88a4ca4a4ebe</t></si><si><t>pharmakea-therapeutics</t></si><si><t>PharmAkea Therapeutics</t></si><si><t>PharmAkea is a biopharmaceutical company developing small molecule drug candidates targeting proteins in fibroproliferative diseases.</t></si><si><t>PharmAkea is a biopharmaceutical company based in San Diego, CA. The company is developing high-quality, small molecule drug candidates against protein targets involved in fibroproliferative diseases.</t></si><si><t>http://public.crunchbase.com/t_api_images/v1397190251/86fd3d5962b2af9afbd7a81dad69e1c0.png</t></si><si><t>http://pharmakea.com</t></si><si><t>6ce2cbf13ea32c6a2c5cfb1916471f78</t></si><si><t>pharmalink</t></si><si><t>Pharmalink</t></si><si><t>Pharmalink is a specialty pharmaceutical company that develops pharmaceutical products in fields of unmet medical needs.</t></si><si><t>Pharmalink AB, a specialty pharmaceutical company that develops pharmaceutical products in fields of unmet medical need. Its products include Nefecon, a treatment for IgA nephropathy and Busulipo, an alternative for myeloablation prior to bone marrow transplantation. The company was founded in 1991 and is headquartered in Stockholm, Sweden.</t></si><si><t>http://public.crunchbase.com/t_api_images/v1397184854/65f574f4230c5eab629be751cee80371.png</t></si><si><t>http://www.pharmalink.se</t></si><si><t>2b5dbb26229b2473c7371a3f0415d116</t></si><si><t>pharmamar-zeltia-group</t></si><si><t>PharmaMar (Zeltia Group)</t></si><si><t>8b491ec7f63968611e0735030fa5a755</t></si><si><t>pharmapod</t></si><si><t>Pharmapod</t></si><si><t>Incident management and compliance software for the pharmacy sector.</t></si><si><t>Pharmapod is Ireland&apos;s first national incident management and learning system for pharmacists. It is a cloud-based platform that offers a full suite of compliance software for both the hospital and retail pharmacy sectors. Pharmapod contributes to patient safety and drives excellence in pharmacy practice by developing innovative solutions which improve performance and business efficiencies as well as facilitating compliance with legal and professional obligations. Pharmacists can now record and manage risks to patient safety as well as deliver structured clinical services and share valuable knowledge amongst their peers. The application collates data at both a national and international level, developing an evidence base for pharmacy practice and the expansion of the role of the pharmacist in the community. Pharmapod has been developed by pharmacists for pharmacists.</t></si><si><t>http://public.crunchbase.com/t_api_images/v1400827932/teav06wrmtjd0awuxb5n.png</t></si><si><t>http://www.pharmapod.ie/</t></si><si><t>c5c8046b013f7e02471736152bddc775</t></si><si><t>pharmaron-holding</t></si><si><t>Pharmaron Holding</t></si><si><t>Pharmaron is a research and development service provider for the pharmaceutical industry.</t></si><si><t>Pharmaron is a premier R&amp;D service provider for the pharmaceutical industry.  Founded in 2003, Pharmaron has invested in our people and our facilities enabling us to provide high quality R&amp;D service across a number of disciplines including chemistry, biology, DMPK, pharmacology and chemical development.  Pharmaron has grown steadily to meet the needs of our customers.</t></si><si><t>http://public.crunchbase.com/t_api_images/v1397183287/a5416f798252a3b44c82d0dcc355d1d1.gif</t></si><si><t>http://www.pharmaron.com</t></si><si><t>9789947394a810680a4c1d40aec4ab31</t></si><si><t>pharmathene</t></si><si><t>PharmAthene</t></si><si><t>PharmAthene develops medical countermeasures to prevent and treat morbidity and mortality associated with biological and chemical weapons.</t></si><si><t>PharmAthene, Inc., a biodefense company, develops medical countermeasures to prevent and treat morbidity and mortality associated with the use of biological and chemical weapons in the United States. Its products, which are under development, include Valortim, a prophylactic and therapeutic anti-anthrax monoclonal antibody; and Protexia, a recombinant form of human butyrylcholinesterase for clinical use in the treatment of organophosphate intoxication due to exposure to chemical nerve agents. The company was founded in 2001 and is headquartered in Annapolis, Maryland.</t></si><si><t>http://public.crunchbase.com/t_api_images/v1397191530/27cf6db569748fa6174ec1fddfced23c.jpg</t></si><si><t>http://www.pharmathene.com</t></si><si><t>91cb2faa327f4cc06564f4c16d63366a</t></si><si><t>pharmatrophix</t></si><si><t>PharmatrophiX</t></si><si><t>PharmatrophiX is a biotech company focused on developing therapeutic drugs to prevent neurodegenerative diseases.</t></si><si><t>San Francisco&apos;s PharmatrophiX, a biotech working on drugs that prevent neurodegenerative disease. Founded by Stanford researcher Frank Longo, PharmatrophiX is developing a class of drugs that mimic the activity of proteins called neurotrophins, which aid in the development, health and survival of neurons.</t></si><si><t>http://public.crunchbase.com/t_api_images/v1397190651/ef6c61426496ba47a5beaf5c7f8a0069.gif</t></si><si><t>http://pharmatrophix.com</t></si><si><t>33c5be56c922aa643f8f899136388786</t></si><si><t>pharmaxis</t></si><si><t>Pharmaxis</t></si><si><t>Specialist pharmaceutical company</t></si><si><t>Pharmaxis Ltd (ACN 082 811 630) is a specialist pharmaceutical company involved in the research, development andcommercialization of therapeutic products for chronic respiratory disorders. Its product Aridol forthe assessment of asthma issold in key international markets. Its product Bronchitol for cystic fibrosis is recently launched in Europe and Australia and its development pipeline of productsincludes, Bronchitol for bronchiectasis, PXS64 forthe treatment of lung fibrosis, ASM8 for asthma and PXS4728 for fibrotic disease. Pharmaxisislisted on the Australian Securities Exchange (symbol PXS). The company’s head office and manufacturing facilities are located in Sydney.</t></si><si><t>http://public.crunchbase.com/t_api_images/v1397180920/fe6fdf9908e5fe59de850f4817b5b272.jpg</t></si><si><t>http://www.pharmaxis.com.au</t></si><si><t>38cd107f9a45dfe9905f1967ab28c6c4</t></si><si><t>pharmedica</t></si><si><t>PharMedica</t></si><si><t>Oral Trans-Membrane Drug Delivery</t></si><si><t>PharMedica Ltd., has developed an “Eluting Bandage Platform”, a multifunctional, multilayer, intra-oral drug delivery method. The bandage mucoadhesive film is applied on the internal mouth tissue. Firmly attached yet totally non-irritant, it disintegrates and dissolves as the treatment progresses.The Eluting Bandage Platform is aimed at two major markets: Oral-Care, and Trans-Membrane Drug Delivery.The PharMedica Eluting Bandage is made of multiple dosage form layers. The trans-membrane functionality enables needle-free trans-mucosal drug delivery, administering the medicine directly into the blood system while bypassing the digestive and hepatic systems.The Bandage functionality enables patient treatment of ailments in the intra-oral environment.</t></si><si><t>http://public.crunchbase.com/t_api_images/v1422006073/xd455vt1gqkjao8wso82.png</t></si><si><t>http://www.pharmedica.co.il/</t></si><si><t>b7a7f5406b93ea6fde763b0724331540</t></si><si><t>pharminex</t></si><si><t>Pharminex</t></si><si><t>Pharminex is a pharmaceuticals company based in Williamsville, New York.</t></si><si><t>Pharminex, L.L.C. operates in the pharmaceuticals sector. The company was incorporated in 2008 and is based in Williamsville, New York.</t></si><si><t>8f86d9dba16ba9da474a1951fc5fdfa1</t></si><si><t>pharming-group</t></si><si><t>Pharming Group</t></si><si><t>Pharming focuses on the development of innovative therapeutics for significant medical needs.</t></si><si><t>http://public.crunchbase.com/t_api_images/v1397194652/68e652a32d05439848f363623ee0baf7.png</t></si><si><t>http://www.pharming.com</t></si><si><t>779dc8016ef94ce7b174abf8c70b6ae8</t></si><si><t>pharminox</t></si><si><t>Pharminox</t></si><si><t>Pharminox is engaged in the R&amp;D of novel small molecule drugs and DNA damage repair mechanisms.</t></si><si><t>Pharminox is engaged in the discovery, research and development of novel small molecule drugs to treat common forms of cancer, with a specific research focus on molecularly targeted DNA damage and inhibition of DNA damage repair mechanisms.</t></si><si><t>http://public.crunchbase.com/t_api_images/v1397195407/ae5298134e7955f9cb02c5b7f99b3354.jpg</t></si><si><t>http://www.pharminox.com</t></si><si><t>2f00864085ddf2375d2139546b171b2a</t></si><si><t>pharmstandard</t></si><si><t>Pharmstandard</t></si><si><t>Pharmstandard is a pharmaceutical company that develops and manufactures modern pharmaceutical products.</t></si><si><t>Pharmstandard JSC, Russia’s leading pharmaceutical company, develops and manufactures high-quality modern pharmaceutical products which meet the requirements of the healthcare system and the expectations of patients.</t></si><si><t>http://public.crunchbase.com/t_api_images/v1397181229/374189174b4f9b775a2f2afda67c7137.png</t></si><si><t>http://pharmstd.com</t></si><si><t>Moscow region</t></si><si><t>3b1ba179bb317648ae06cb8a233f6db2</t></si><si><t>pharnext</t></si><si><t>Pharnext</t></si><si><t>Pharnext is a biopharmaceutical company engaged in the development of treatments for severe neurological diseases.</t></si><si><t>Pharnext SAS, a biopharmaceutical company, engages in the development of treatments for severe neurological diseases. The company specializes in drug repositioning. Its target pathologies include Charcot-Marie-Tooth disease; and diabetic and toxic peripheral neuropathies, as well as severe neurodegenerative diseases in general and peripheral neuropathies. The company was founded in 2007 and is based in Paris, France.</t></si><si><t>http://public.crunchbase.com/t_api_images/v1397184511/472735fae795ac91698c60116feba5a1.jpg</t></si><si><t>http://www.pharnext.com</t></si><si><t>1b9603584958722fbeb7b70640f3adf0</t></si><si><t>phase-5-group--llc</t></si><si><t>Phase 5 Group, LLC</t></si><si><t>Phase 5 Group developed EON, the world&apos;s first multi-industry strategy execution and business improvement platform</t></si><si><t>Phase 5 Group has pioneered the development of EON.  EON is a comprehensive strategy execution and business improvement platform ideally suited for large, multi-location businesses (e.g., multi-site manufacturers, diversified healthcare providers, franchise businesses, retail, financial services, etc.).  Companies use EON to deploy strategic objectives throughout the organization and adaptively manage the business against those objectives, conduct project portfolio and detailed project life cycle management, and implement standard business processes across a distributed work environment.  EON provides visibility into the nature, volume, and status of all improvement activity taking place across the enterprise and drives individual ownership and accountability for improvement.</t></si><si><t>http://public.crunchbase.com/t_api_images/v1444252033/hgng9oitz71lrziiqbhh.png</t></si><si><t>http://phase5group.com</t></si><si><t>e545295260ced38ba312798341e4e6c7</t></si><si><t>phase-holographic-imaging</t></si><si><t>Phase Holographic Imaging</t></si><si><t>Phase Holographic Imaging provides time-lapse cytometers for cancer and stem cell researchers in Europe, Asia, and North America.</t></si><si><t>The company, Phase Holographic Imaging AB, was founded 2004 with Peter Egelberg as major owner and CEO in cooperation with Lumitec AB and the scientist team behind the research project. Patrik SÃ¶derlund, chairman of the board, is also the CEO of Lumitec AB. As of summer 2009, ownership of the company is split between Neural AB, Teknoseed, Lumitec AB, FÃhraeus Technology AB and some of the scientists and employees.</t></si><si><t>http://public.crunchbase.com/t_api_images/v1397183648/e275e045289961db39b6ea2878d44d07.jpg</t></si><si><t>http://www.phiab.se</t></si><si><t>3805a3d7e4f1153ae842a849f7064725</t></si><si><t>phase2-technology</t></si><si><t>Phase2</t></si><si><t>Phase2 builds the most trusted websites with a focus on content, collaboration, and experience.</t></si><si><t>Phase2 is one of the most trusted digital agencies focused on open technology. Organizations like the Department of Energy, Red Hat, Harvard Business School, NBCUniversal and the Robin Hood Foundation use Phase2’s integrated web products and systems to transform the way their users experience content and their teams work together. Founded in 2001, Phase2 designs and builds the world’s most powerful content systems, collaboration solutions, and interactive experiences. Phase2 is headquartered in Alexandria, VA, and has offices in New York, San Francisco, and Portland. For more about Phase2, visit http://www.phase2technology.com.</t></si><si><t>http://public.crunchbase.com/t_api_images/v1397205591/a8fcbb5fdd1fed17945bb87e16109241.png</t></si><si><t>2001-10-31</t></si><si><t>http://www.phase2technology.com</t></si><si><t>38.8153</t></si><si><t>-77.0397</t></si><si><t>2cbd6139b5f9ec07be5529ab2a08945d</t></si><si><t>phasebio-pharmaceuticals</t></si><si><t>PhaseBio Pharmaceuticals</t></si><si><t>PhaseBio is a clinical-stage biopharmaceutical company developing drugs for cardiovascular diseases, endocrine and metabolic disorders.</t></si><si><t>PhaseBio is a clinical-stage biopharmaceutical company committed to developing new and improved drugs, with an initial focus on endocrine and metabolic disorders and cardiovascular disease. The company uses its proprietary recombinant biopolymers called elastin-like polypeptides (ELPs) to improve the stability, bioavailability, activity and ease of administration of proteins and peptides, with the goal of achieving greater potency, fewer side effects and better patient compliance. Efficient production in E. coli ensures low cost of goods.PhaseBio’s lead drug candidate, PB1023, is currently being evaluated in a phase 2b clinical trial for the treatment of hyperglycemia associated with type 2 diabetes, with potential for future use in the treatment of obesity. Our second drug candidate, Vasomera, is currently being evaluated in a phase 1 clinical trial and has exciting potential for use in the treatment of pulmonary arterial hypertension (PAH) and heart failure. Our third program, Insumera, a basal insulin based on native human insulin, will enter clinical trials in early 2013.PhaseBio is based in Malvern, Pennsylvania..</t></si><si><t>http://public.crunchbase.com/t_api_images/v1397199826/684693291b01edfacdacf16d4e7deaa0.jpg</t></si><si><t>http://www.phasebio.com</t></si><si><t>6daa5555348c456cefa1ab9995a90ae2</t></si><si><t>phaserx</t></si><si><t>PhaseRx</t></si><si><t>PhaseRx is a startup company focused on the delivery of siRNA and other macromolecular therapeutics for the treatment of orphan diseases.</t></si><si><t>PhaseRx is a startup company based in Seattle focused on the delivery of siRNA and other macromolecular therapeutics. The Company has attracted top-tier venture investors and was founded by its President, Robert Overell, Patrick Stayton and Allan Hoffman of the University of Washington, Oliver Press of Fred Hutchinson Cancer Research Center, and Paul Johnson, the Company&apos;s Chief Scientific Officer. PhaseRx was conceived on the basis of using novel polymer technology to deliver siRNA. The Company believes the technology also has significant applications for the delivery of other macromolecular therapeutics.</t></si><si><t>http://public.crunchbase.com/t_api_images/v1397198175/3cdd8fe47bac96367da1104ee60c7ca3.jpg</t></si><si><t>http://www.phaserx.com</t></si><si><t>717c54c1f4e26ffdd09efaa165871c85</t></si><si><t>phemi-health-systems</t></si><si><t>PHEMI Health Systems</t></si><si><t>PHEMI Health Systems, Inc. develops software solutions for hospital EMRs, databases, and information systems to streamline care pathways</t></si><si><t>PHEMI Health Systems is a process automation and Big Data platform company that unlocks patient data to improve clinic productivity, patient outcomes and medical research.The PHEMI solution works seamlessly with hospital EMRs, databases, and information systems to streamline care pathways and enable evidence-based decision support, providing the foundation to radically transform health care. Patient information gathered at the point of care can help inform population health research, clinical trial recruitment, post-market surveillance, knowledge translation research programs, policy interventions and basic science programs.Based in Vancouver, British Columbia, PHEMI Health Systems is tackling some of the fundamental challenges facing health care today.</t></si><si><t>http://public.crunchbase.com/t_api_images/v1397752411/8e04a95d35281bd6bf1f92812f657b64.png</t></si><si><t>http://phemi.com</t></si><si><t>5a9946a19368ce5d6ae992cb5b6c36a2</t></si><si><t>phenex-pharmaceuticals</t></si><si><t>Phenex Pharmaceuticals</t></si><si><t>Phenex Pharmaceuticals is a drug discovery and development company focused on developing novel pharmaceuticals.</t></si><si><t>Phenex is a privately financed biotechnology company that focuses on developing novel drug candidates that act on Nuclear Receptors, a pharmacologically well accepted drug target class. Nuclear receptors are of major importance for the body&apos;s homeostasis, as they integrate different intra- and extracellular signalling to initiate and regulate gene expression programs. This key role in a wide variety of signalling pathways qualifies them as important pharmacological targets. Nuclear receptor modulating drugs account for about 10% revenues of the total ethical drug market, applied in different indications, such as Hormone Replacement Therapy, Women&apos;s Health, Inflammation, Diabetes, Cancer and Dermatology.</t></si><si><t>http://public.crunchbase.com/t_api_images/v1397191234/e919f4212714d9a6dda26342adad6013.jpg</t></si><si><t>http://www.phenex-pharma.com</t></si><si><t>58e23a1d269272bad9194ae367a04753</t></si><si><t>phenomix</t></si><si><t>Phenomix</t></si><si><t>Phenomix is a drug discovery and development company building a portfolio of novel therapeutics for the treatment of major human diseases.</t></si><si><t>As of October 2010, Phenomix closed down as it was unable to find a partner to pay for is clinical trial bills after Forest Laboratories walked away. Phenomix is a drug discovery and development company building a portfolio of novel therapeutics for the treatment of major human diseases. Phenomix&apos; lead clinical candidate, PHX1149, is a DPP4 inhibitor in phase 2 testing as a once daily oral treatment for type 2 diabetes. Phenomix&apos; second program is directed at the treatment of hepatitis C through inhibition of the NS3/4A viral protease. Phenomix is based in San Diego, California.</t></si><si><t>http://public.crunchbase.com/t_api_images/v1397205546/98c4617be9b95bbc0467a3fdfa19117c.jpg</t></si><si><t>http://www.phenomixcorp.com</t></si><si><t>f1b05cf6dc69c6bdc9e46646e829bea2</t></si><si><t>phico-therapeutics</t></si><si><t>Phico Therapeutics</t></si><si><t>Phico Therapeutics is developing a unique antibiotic technology to destroy multi-drug resistant bacteria in the human anatomy.</t></si><si><t>Phico Therapeutics is developing a unique antibiotic technology to address one the most urgent challenges facing medicine today â“ how to destroy multi-drug resistant bacteria, the so-called âœsuperbugsâ.Phicoâs patented platform utilises an antibacterial protein, SASP to inactivate bacterial DNA and cause rapid destruction of target bacteria. SASPjectâ„ is a new class of antibiotic which could provide many advantages over conventional antibiotic classes.</t></si><si><t>http://public.crunchbase.com/t_api_images/v1397180748/1ecd06e6d605a67124a01ebd01e0fbc7.jpg</t></si><si><t>http://www.phicotherapeutics.co.uk</t></si><si><t>b8f8a019bbbd706cbc43e5fb14588538</t></si><si><t>phlexglobal</t></si><si><t>Phlexglobal</t></si><si><t>Established in 1997 Phlexglobal delivers a specialist comprehensive service for all administrative aspects of the clinical trial process</t></si><si><t>Established in 1997 Phlexglobal delivers a specialist comprehensive service for all administrative aspects of the clinical trial process across the pharmaceutical, biotechnology, medical device and healthcare industries. They have been pioneers at the cutting edge of study administration offering a specialist support service for all administrative and operational aspects of the clinical trial process, ranging from document management, ethics committee submission, pre and post inspection support to tracking systems support, archiving and training.</t></si><si><t>http://public.crunchbase.com/t_api_images/v1397186246/6565b24bc75bc9fa6072a23551585a37.jpg</t></si><si><t>http://www.phlexglobal.com</t></si><si><t>Amersham</t></si><si><t>ff611fde5c182689401be47df6036603</t></si><si><t>phloronol</t></si><si><t>Phloronol</t></si><si><t>Phloronol, a biotechnology company, explicates anti-oxidant metabolic benefits of polyphenols/phlorotannins, extracted from marine algae.</t></si><si><t>Phloronol, Inc. operates in the Biotechnology sector. Phloronol, Inc. was incorporated in 2010 and is based in San Francisco, California.</t></si><si><t>973b6431fa5a43a35d7f8b84b89123d1</t></si><si><t>phluant</t></si><si><t>Phluant Mobile</t></si><si><t>MOBILE ADVERTISING POWERED BY DATA, DATA AND MORE DATA</t></si><si><t>Shifting the control over data access from the media partners to the advertiser, our SaaS based system, offers complete control, transparency and efficiency across the entirety of the mobile advertising campaign. Our platform provides an Open Data Access Program (ODAP) for advertisers to easily and cost effectively collect integral data signals from their advertising and marketing campaigns with 100% data access. Infrastructure that accesses data on over 850,000 mobile apps and sites globally.Technology that listen to signals, captures and passes data to advertiser’s existing partners.</t></si><si><t>http://public.crunchbase.com/t_api_images/v1400501400/ceyyo69tcvepmfkhllyl.jpg</t></si><si><t>2007-08-15</t></si><si><t>http://phluant.com</t></si><si><t>2010-12-18</t></si><si><t>f6a94be181c2260e185595eeef6c6e29</t></si><si><t>phocabby</t></si><si><t>Phocabby</t></si><si><t>iCMS (Interactive CMS)</t></si><si><t>Phocabby, the Interactive Content Management System (iCMS) is an intelligent CMS platform which allows to attract, capture ,connect and convert customers both online and offline in a fun, engaging and interactive way. It supports all sorts of displays, sensors like (3d) camera&apos;s, beacons, buttons and Wifi. Field of application is Out of Home, Signage , Hospitality, Retail and Real Estate (Malls).</t></si><si><t>http://public.crunchbase.com/t_api_images/v1411629317/fjhkzvfhr0szailrukfo.jpg</t></si><si><t>http://www.phocabby.com</t></si><si><t>402ada96cf9b67e33696d25fe2bfe6e8</t></si><si><t>twentyfour</t></si><si><t>Phodeo</t></si><si><t>A photo-stacking music discovery platform. Available on The App Store for iPhone.</t></si><si><t>A Phodeo is a dynamic stack of photos combined with a soundtrack that you can either swipe through or auto-play with music. Be inspired, DISCOVER MUSIC, and share your favorite Phodeo&apos;s to Intagram, Facebook, Twitter, Vine, Pinterest, and Tumblr. Simple to create, just import photos, add filters and/or text, and choose your song. Share unlimited Phodeo&apos;s and instantly post to social. _Phodeo is created by the Quebec Drive team. More at quebecdrive.com</t></si><si><t>http://public.crunchbase.com/t_api_images/v1406304414/wiq224xchcqmneqsnwud.png</t></si><si><t>http://www.phodeo.me</t></si><si><t>4198fccd14689b9e9cd8ab3c66af746c</t></si><si><t>phoenix-biotechnology</t></si><si><t>Phoenix Biotechnology</t></si><si><t>Phoenix Biotechnology engages in the research and development of therapeutic agents and treatment regimens for cancer.</t></si><si><t>Phoenix Biotechnology, Inc. engages in the research and development of therapeutic agents and treatment regimens for cancer. Its products enable physicians to deal with cancer as a chronic condition rather than an acute condition. The company was incorporated in 2003 and is based in San Antonio, Texas.</t></si><si><t>http://public.crunchbase.com/t_api_images/v1397190232/232b35c050a5fee29cb7876a93906661.jpg</t></si><si><t>http://www.phoenixbiotechnology.com</t></si><si><t>f2cfe094fbc0d14a1e4167a94c76a810</t></si><si><t>phoenix-marketing-international</t></si><si><t>Phoenix Marketing International</t></si><si><t>Founded in 1999, Phoenix Marketing International is one of the fastest growing marketing services firms in the United States.</t></si><si><t>Phoenix Marketing International was founded in 1999 by Dr. Allen DeCotiis and Martha Rea. Their combined experience in the market research industry along with a passion to create a Company that focused on results for its clients in a changing market place, led to the formation of Phoenix.   The underlying strategy of Phoenix was that the Company would utilize the strengths of senior market researchers to build products and services that delivered superior value to clients by developing unique shared data, developing proprietary analytic techniques and managing large custom projects on behalf of clients. Phoenix has a three-pronged approach of conducting syndicated, modeling and custom research.But the true story of Phoenix’s exceptional creativity, entrepreneurialism and culture can be found in their team approach.  In 2002, Dr. Sanford Schwartz joined the Company to expand Phoenix’s entry into additional vertical markets and to create new business opportunities.   Expert professional market researchers in the Financial Services, Healthcare, Travel and Entertainment, Automotive, Restaurants, and Media and Technology industries joined the Phoenix team making use of the proprietary methods and databases and introducing new product ideas.  More than anything, these individuals are entrepreneurially-driven with a total commitment to their clients. And, they ensure that research leads to practical financially-based answers to marketing challenges.Phoenix has grown into one of the top International market research firms with distinct syndicated offerings and custom research capabilities. This growth has occurred organically and through strategic acquisitions. Today they have expertise in multiple industries as well as research and marketing disciplines.   The combination of syndicated, modeling and custom research in the areas of product innovation, customer experience, and communications/brand analytics has made Phoenix Marketing International a unique and important partner in the marketing research industry.As a client of Phoenix Marketing International you will experience a level of attention and expertise unparalleled in the Industry.  Your information challenges become their challenges and we are committed to working with you on the best, most advanced, cost effective solutions.  Please do not hesitate to contact us to discuss any information needs you may have.</t></si><si><t>http://public.crunchbase.com/t_api_images/v1428127697/apfmr7gewgjerxfuo7bj.png</t></si><si><t>http://phoenixmi.com/</t></si><si><t>Rhinebeck</t></si><si><t>5fd158ea10543fe8b9147f2de992fec4</t></si><si><t>phonexia</t></si><si><t>Phonexia</t></si><si><t>speech technologies</t></si><si><t>Phonexia develops technologies for data mining from speech, speech analytics and voice biometry. The technologies include language identification, speaker identification, gender identification, keywords spotting and speech transcription. Phonexia builds complex solutions using these technologies and offers them to intelligence agencies, call centers, broadcast companies and to everyone who needs to process and analyze large quantity of speech data.</t></si><si><t>http://public.crunchbase.com/t_api_images/v1397203537/1afdfdf35f3c44e4b248e6a62aa2079f.jpg</t></si><si><t>2006-03-17</t></si><si><t>http://www.phonexia.com</t></si><si><t>42d12b45c6b82167fdd71ea41f33e024</t></si><si><t>phoremost</t></si><si><t>PhoreMost</t></si><si><t>PhoreMost is a new-model drug discovery company based in Cambridge, UK.</t></si><si><t>PhoreMost is a new-model drug discovery company based in Cambridge, UK: Using its core expertise to open up new ‘druggable’ target space and working with a global network of co-invested academic and industrial collaboration partners, we aim to bring a wide array of novel ‘targeted’ therapies more efficiently to market and pass these cost savings onto patients.</t></si><si><t>http://public.crunchbase.com/t_api_images/v1426078003/jhyl0pge4gpajhthlzqq.png</t></si><si><t>http://www.phoremost.com</t></si><si><t>c2cd70ec2449456ec7b8ff7be6445d86</t></si><si><t>phosimmune</t></si><si><t>PhosImmune</t></si><si><t>PhosImmune, a Charlottesville-based clinical-stage biotechnology company</t></si><si><t>PhosImmune, a Charlottesville-based clinical-stage biotechnology company developing therapeutic cancer vaccines. PhosImmune controls a library of unique, aberrantly phosphorylated tumor antigens (PTAs) that are directly implicated in metastasis, meeting a pressing need for high quality tumor antigens for use in new and more effective cancer vaccines.</t></si><si><t>http://public.crunchbase.com/t_api_images/v1407849543/ovhfb3xl8ochtwgxltht.png</t></si><si><t>http://phosimmune.com</t></si><si><t>28ebe4997527cb21875de24da5e7438c</t></si><si><t>phosphate-therapeutics</t></si><si><t>Phosphate Therapeutics</t></si><si><t>Phosphate Therapeutics is focused on the development of mineral-derived hospital pharmaceuticals.</t></si><si><t>Phosphate Therapeutics, a UK-based independent specialty pharmaceutical company focused on the development of mineral-derived hospital pharmaceuticals. The company intends to use the capital to complete the Phase 2 development of its phosphate binder (PT20) for the treatment of a late-stage renal disease suffer from systemic phosphate accumulation, hyperphosphataemia, whose global rights were acquired from the Medical Research Council.</t></si><si><t>http://public.crunchbase.com/t_api_images/v1397189250/125a9d17f4c85d860ef2e8127e344401.jpg</t></si><si><t>http://shieldtherapeutics.com</t></si><si><t>8e834358b57ca4acb509cebce9741abf</t></si><si><t>photetica</t></si><si><t>Photetica</t></si><si><t>Photetica is a medical device company developing phototherapy technology for diabetics and patients undergoing chemotherapy.</t></si><si><t>Photetica has developed a patented science delivered in a medical device that provides a unique phototherapy technology; the company&apos;s focus is treating patients that are currently under going chemotherapy treatment, and diabetics.</t></si><si><t>http://public.crunchbase.com/t_api_images/v1397186344/09ddfaf4ce2561ea64e443729700f1fb.png</t></si><si><t>http://photetica.com</t></si><si><t>f53cb4de236e0b1bdee87104a8b018f9</t></si><si><t>photobucket</t></si><si><t>Photobucket</t></si><si><t>Photobucket is an image and video hosting website allowing users to upload, edit and share photos.</t></si><si><t>Photobucket is the world&apos;s leading dedicated photo and video sharing service. With over 100 million registered members, Photobucket users upload over four million images and videos per day from the Web, Smartphones, and connected digital cameras. Photobucket hosts, preserves and protects photos and videos while bringing members the very best browsing, sharing and editing experiences. In addition to uploading and sharing with friends and family on the Photobucket site, users can also instantly share memories across all of the most popular social networks, instant messenger applications, through email, and from their mobile phones. In order to ensure a safe environment for members and partners, Photobucket actively moderates the content posted on the site. Photobucket, Corp. was previously Ontela, Inc. Ontela acquired Photobucket, Inc from Fox Interactive Media, adopted the Photobucket brand, and changed its name to Photobucket Corp.  Photobucket, Corp.&apos;s headquarters are in Denver, Colorado with a regional office in San Francisco, California.</t></si><si><t>http://public.crunchbase.com/t_api_images/v1397189220/b69ab8a8953dcd8c2702e13bad5c7293.png</t></si><si><t>http://photobucket.com</t></si><si><t>47.6018</t></si><si><t>0923ab6f30b74f9c7e55e684f7d56e20</t></si><si><t>photomerchant</t></si><si><t>PhotoMerchant</t></si><si><t>Helping photographers sell photos</t></si><si><t>Fotomerchant is based in Sydney, Australia and was established in September 2007. Our goal is to provide photographers with the tools they need to manage their photography business on the Internet.</t></si><si><t>http://public.crunchbase.com/t_api_images/v1397750976/e2c6251e2f6825602c186af6cc1f2a6f.png</t></si><si><t>http://fotomerchant.com</t></si><si><t>Sutherland</t></si><si><t>34a0b635e6e629b502d8d71deae19ccd</t></si><si><t>photonbunk</t></si><si><t>Photonbunk</t></si><si><t>Photonbunk is an IT Consultancy and Business Solutions Company.</t></si><si><t>Photonbunk is an IT Consultancy and Business Solutions Company, located in India. Since 2011, we have optimized business functions in order to provide effective, cost-efficient, stronger and innovative business. With highly mutative teams, and more passionate developers stepping into the bowl of Photonbunk, we provide best features and intelligence with a robust collaboration. For this world, we build and bring out beneficiary software products that make businesses easy. Our remarkable automation programs have given rapid growth for our clients in several domains, especially in the fields of marketing and supply chain.</t></si><si><t>http://public.crunchbase.com/t_api_images/v1399383795/hleqsy39qlhrwj1bxk42.png</t></si><si><t>http://www.photonbunk.com</t></si><si><t>40ff37550e4bbe33d2a8bc8c81b859df</t></si><si><t>photonics-healthcare</t></si><si><t>Photonics Healthcare</t></si><si><t>Photonics Healthcare enables doctors to monitor cellular oxygen. Doctors often need to know the availability of oxygen or the energy use in</t></si><si><t>Photonics Healthcare enables doctors to monitor cellular oxygen. Doctors often need to know the availability of oxygen or the energy use in the tissue cells of their patients. When oxygen supply is in danger, when tissue function is in question or when metabolism might be affected, the situation in the cells matters.Our COMET Monitor measures cellular oxygen metabolism i.e., availability and consumption, in absolute units (e.g., mmHg). Non-invasively at the bedside.</t></si><si><t>http://public.crunchbase.com/t_api_images/v1397192662/f6c3ff20eaae0a0289f5e3faf5e80459.jpg</t></si><si><t>http://photonicshealthcare.com</t></si><si><t>Deurne</t></si><si><t>b972299ab9e7266820226c7930a2d9ca</t></si><si><t>photothera</t></si><si><t>PhotoThera</t></si><si><t>PhotoThera is a medical device company developing laser energy therapies for the neurology market.</t></si><si><t>PhotoThera is currently hiring for the following positions: Sr. Software Engineer Mechanical Engineer Configuration Management Engineer Sr. Electrical Engineer Send your resume and cover letter to ktitano@photothera.com, or go to www.photothera.com for further information.Specialtieslaser, medical device, eschemic, stroke, infrared</t></si><si><t>http://public.crunchbase.com/t_api_images/v1397182368/3eaa21026a60d668470ff72f27c60667.gif</t></si><si><t>http://www.photothera.com</t></si><si><t>33.1332</t></si><si><t>-117.275</t></si><si><t>63ca8b181a3449bb7d8f294ba65d3780</t></si><si><t>photoweaver</t></si><si><t>PhotoWeaver</t></si><si><t>Social &amp; Photos App</t></si><si><t>PhotoWeaver is an engaging, simple and fast platform that brings all the photos and memories across social networks and cloud locations into one compelling application. Users view their photos from services like Facebook, Google, SkyDrive and from their local hard drive on their tablet, laptop or desktop. Save time and effort uploading multiple photos simultaneously with a single button to multiple cloud and social network locations. Advanced editing functionality like effects, enhancements, stickers, rotate and crop are available while sharing pictures with friends and family is a delight. View comments on your photos from your social network. Unlike iPhotos, you can stream unlimited photos to the TV. Users can seamlessly upload photos from one social network to another. We support instantaneous downloads from your social network to your local hard drive.The app launched in the Windows 8 ecosystem and became featured due to its popularity and the love from users. We are continuing to roll out more exciting features and ecosystems. Stay tuned !http://apps.microsoft.com/windows/en-US/app/photos/ef27c980-ffdb-438a-b16e-e4699ca0044c</t></si><si><t>http://PhotoWeaverApp.com</t></si><si><t>48593467e183a4e1772bd8c074666e74</t></si><si><t>phrixus-pharmaceuticals</t></si><si><t>Phrixus Pharmaceuticals</t></si><si><t>Phrixus Pharmaceuticals develops and commercializes heart failure-related pharmaceutical products and therapies.</t></si><si><t>Phrixus Pharmaceuticals, Inc. develops and commercializes pharmaceuticval s and therapies related to heart failure. The company develops Carmeseal, a therapy for the treatment of heart failure. Phrixus Pharmaceuticals, Inc. was incorporated in 2006 and is based in Ann Arbor, Michigan.</t></si><si><t>http://public.crunchbase.com/t_api_images/v1397186654/304c83a3c1d24c9eb6c4feeee2d680e1.png</t></si><si><t>http://phrixuspharmaceuticals.com</t></si><si><t>95b9f762d063d959ef577d60fd63608a</t></si><si><t>phthisis-diagnostics</t></si><si><t>Phthisis Diagnostics</t></si><si><t>Phthisis Diagnostics is a molecular diagnostics company developing products for various infectious diseases.</t></si><si><t>Phthisis Diagnostics is a molecular diagnostics company that develops products for various infectious diseases. Molecular technology presents significant advantages to laboratories in superior quality, ease-of-use, and significant cost savings. Simply Molecular.</t></si><si><t>http://public.crunchbase.com/t_api_images/v1397181608/8d545721fcf1bb3b42fbf7b51953d055.png</t></si><si><t>http://phthisisdiagnostics.com</t></si><si><t>59ea7cd3561769a9e8ae52b0156ef0d9</t></si><si><t>phylagen</t></si><si><t>Phylagen</t></si><si><t>Phylagen harnesses the vast, unseen world of microbes to improve business performance and make our lives better.</t></si><si><t>Phylagen, an angel-backed Bay Area based microbiome data-analytics company, is harnessing the vast, unseen world of microbes to improve business performance and make our lives better.  Founded in 2014 by microbiome pioneers, big data scientists, and serial entrepreneurs, Phylagen generates terabytes of valuable microbiome sequence data under fast turnaround times at affordable cost, and leverages the data from this unseen universe by rapidly generating complex genetic profiles of entire microbial communities.  Phylagen uses its proprietary databases to monitor, map and manage microbiomes, and we combine bioinformatic analytics with scalable, high performance computing to provide a powerful new decision-making tool for businesses.  Our team has pioneered new microbiome sampling and analysis methods that we have used in both widely cited, peer-reviewed journals as well as in confidential deployments inside customer facilities. We have extensive collective experience at partnering with small and large companies to increase key performance metrics.</t></si><si><t>http://public.crunchbase.com/t_api_images/v1452281846/qmufqtmbyznc6crmlroo.png</t></si><si><t>http://phylagen.com/</t></si><si><t>1cbd61abebd9cd938ba0856ded3dd497</t></si><si><t>phylogix-inc</t></si><si><t>Phylogix Inc.</t></si><si><t>Phylogix is a biotech company focused on tissue protection and oncology.</t></si><si><t>http://public.crunchbase.com/t_api_images/v1443179105/tocr42l4mfuwaxfq0zay.png</t></si><si><t>http://www.phylogix.com/</t></si><si><t>cb5e84ef923ad0c2435fa6f89abffcdc</t></si><si><t>phylos</t></si><si><t>Phylos</t></si><si><t>Phylos is dedicated to the discovery and development of novel biopharmaceuticals.</t></si><si><t>http://public.crunchbase.com/t_api_images/v1443259696/xkmgss0dhcm8kfnqxq6w.png</t></si><si><t>http://www.phylos.com/</t></si><si><t>9960bf7ecd94b68d9ce435c869918a1c</t></si><si><t>physicians-endoscopy</t></si><si><t>Physicians Endoscopy</t></si><si><t>Physicians Endoscopy (PE) develops and manages endoscopic ambulatory surgery centers.</t></si><si><t>Physicians Endoscopy is a nationally recognized development and management company that partners with GI physicians in the development, management and acquisition of single-specialty EASCs. The Company currently owns and manages 29 facilities across the United States, in partnership with over 300 gastroenterologists and eight hospitals. PE is headquartered in Jamison, Pennsylvania approximately 40 miles north of Philadelphia.</t></si><si><t>http://public.crunchbase.com/t_api_images/v1397184013/3048219150d0f9e34fc1729faa266aab.png</t></si><si><t>http://endocenters.com</t></si><si><t>Jamison</t></si><si><t>10eda05547e5f29cb5ae5e57e9804221</t></si><si><t>physicians-immediate-care</t></si><si><t>PHYSICIANS IMMEDIATE CARE</t></si><si><t>Physicians Immediate Care offers urgent care and occupational health services to treat non-life threatening illnesses and injuries.</t></si><si><t>Physicians Immediate Care, also known as Physicians Urgent Care, was foundedin early 1987 under the leadership of John J. Koehler, M.D., in Rockford, Ill.Today the company is led by Stan Blaylock, President and Chief Executive Officer, and Dr. Koehler, Founder &amp; Chief Medical Officer. For more than 25 years, we’ve been dedicated to bringing affordable and convenient health care to the communities that we serve.</t></si><si><t>http://public.crunchbase.com/t_api_images/v1397181666/b1dd34c479d4b544c9b0d319dbcb8749.png</t></si><si><t>http://physiciansimmediatecare.com</t></si><si><t>Rosamond</t></si><si><t>ad353032c91e36e7b5bdb616f0f3a14c</t></si><si><t>physicians-laboratories</t></si><si><t>Physicians Laboratories</t></si><si><t>Northwest Physicians Laboratories LLC operates a clinical medical laboratory. It conducts tests on clinical specimens to get specific</t></si><si><t>Northwest Physicians Laboratories LLC operates a clinical medical laboratory. It conducts tests on clinical specimens to get specific information about the health of a patient. The company was incorporated in 2012 and is based in Bellevue, Washington.</t></si><si><t>http://public.crunchbase.com/t_api_images/v1397755069/8fa988e277842c8e2522ef5a43ef0187.png</t></si><si><t>http://nwphysicianslabs.com</t></si><si><t>0c4825dc717479412c9a27c09d0d697b</t></si><si><t>phytech</t></si><si><t>Phytech</t></si><si><t>Phytech provides growers with a decision support service to increase their yields and to optimize irrigation.</t></si><si><t>Phytech provides growers with a decision support service to increase their yields and to optimize irrigation. The service is based on soil, climate and innovative plant sensors which monitor the plant&apos;s growth in real-time and provide the grower critical alerts through the web and mobile applications.</t></si><si><t>http://public.crunchbase.com/t_api_images/v1397194295/64dfa92196b40ad155481ef82b843ed1.png</t></si><si><t>88d1a4b8fbeec567128ab9c1e9bcd5a5</t></si><si><t>phytelligence</t></si><si><t>Phytelligence</t></si><si><t>Phytelligence provides industry-leading products and services to growers, nurseries and horticultural experts.</t></si><si><t>Phytelligence provides industry-leading products and services to growers, nurseries and horticultural experts.From state-of-the-art genetic analysis to volume propagation of in-demand plant material to custom work, the experts at Phytelligence can help your growing success.Phytelligence and its researchers come out of Washington State University and the company’s products and services are the result of years of innovative, disciplined research. Washington State University is a national leader in clean technology and agricultural research, and Phytelligence is nourished by strong, close relationships between the university, its faculty, alumni and the broader agricultural community in the Pacific Northwest.</t></si><si><t>http://public.crunchbase.com/t_api_images/v1429341964/ay80yumr3ecayhul1z1o.png</t></si><si><t>http://www.phytelligence.com/</t></si><si><t>Pullman</t></si><si><t>a5d795d70734044f5f9253e87e5eab82</t></si><si><t>phytoceutica</t></si><si><t>PhytoCeutica</t></si><si><t>Phytoceutica, Inc. develops traditional Chinese medicine into FDA-approved prescription drugs for the treatment of cancer. It focuses on</t></si><si><t>Phytoceutica, Inc. develops traditional Chinese medicine into FDA-approved prescription drugs for the treatment of cancer. It focuses on preclinical studies, clinical investigations, and a platform technology to assess botanical quality control and reproducibility. The company provides PHY906, a 4-herb traditional Chinese medicine reducing the toxic effects of chemotherapy, as well as potentiating chemotherapy&apos;s antitumor effect; and PHY626, a herbal extract that possesses contents of amino acids and isoflavones. It also offers PHY808, a preclinical development for the treatment of cancer, rheumatism, and other inflammatory syndromes; and PHY777, a herb, which serves as an immune modulator with anti-oxidative activity. In addition, the company provides PhytomicsQC, a technology platform developed and patented for the characterization of botanical drugs; and PhytomicsQC that measures and compares patterns of spectrum of phytochemicals and the interactions of phytochemicals on a living cell. Further, it offers PhytoViewerCA to analyze chemical fingerprint patterns, identify the compounds, define the signature pattern, calculate similarity coefficients, and assign quantitative pattern cut-offs of acceptance or rejection of manufactured batches; and PhytomicsQC, a platform to characterize phytochemical compound pattern. Further more, the company provides Phytomics Similarity Index Pattern Comparison, a method to compare information intensive patterns that considers individual peak intensities obtained from LC/MS analysis; and PhytoViewer, a proprietary software package, which combines tools for the analysis of LC/MS and genomics data. Phytoceutica, Inc. was founded in 1999 and is based in New Haven, Connecticut.</t></si><si><t>http://phytotrend.com</t></si><si><t>f967ae147015f0ecc18b6cb4d87a8417</t></si><si><t>phytoceuticals</t></si><si><t>Phytoceuticals</t></si><si><t>They are a life science company that develops or acquires intellectual property from natural product extracts, defines scientifically sound</t></si><si><t>They are a life science company that develops or acquires intellectual property from natural product extracts, defines scientifically sound development protocols, manages product development and then seeks exit options for these developed medicines.</t></si><si><t>http://public.crunchbase.com/t_api_images/v1397194653/b77fd336848a191c6725e2de5c5451c8.png</t></si><si><t>http://www.phytoceuticals.ch</t></si><si><t>dde3f16ed233577e46842ff3039ecddd</t></si><si><t>phytomedics</t></si><si><t>Phytomedics</t></si><si><t>Phytomedics is committed to quality, technological innovation and research.</t></si><si><t>Phytomedics is committed to quality, technological innovation and research. Their powerful portfolio of overlapping proprietary technologies is targeted to turning green plants into reliable vehicles for discovering and manufacturing proprietary botanical pharmaceuticals and nutraceuticals. NewLeadTM and RhizexTM elicitation and optimization processes greatly enhance the efficacy and reproducibility of plant-derived products and increase the synergy between various chemical components of plant extracts. The Company has developed an efficient and proprietary discovery and lead prioritization process based on high-power bio-informatics, high-tech data mining, efficient activity screening, and an extensive network of international collaborations.</t></si><si><t>http://public.crunchbase.com/t_api_images/v1442914132/mdrxsd04fjp9q0hwa2ag.png</t></si><si><t>http://www.phytomedics.com/</t></si><si><t>0f5190c33fbbc5f9e540336f20dbf79e</t></si><si><t>phytonix-corporation</t></si><si><t>Phytonix Corporation</t></si><si><t>Phytonix Corporation is an industrial biotechnology company producing sustainable chemicals directly from carbon dioxide.</t></si><si><t>Phytonix Corporation (“Phytonix” or “Px”) is an industrial biotechnology company producing sustainable chemicals directly from carbon dioxide. Their patented process employs cyanobacteria, which are the same organisms responsible for creating a breathable atmosphere on Earth and that contributed greatly to the genesis of their miraculous blue planet. Phytonix’s objective is to be the global leader in bio-safe, direct solar chemicals and fuel production utilizing carbon dioxide as the sole feedstock and energy from the Sun. Phytonix and its partners utilize a collaborative and distributed business model with a capital-light strategy, based upon circular economy principles, to produce a variety of renewable chemicals and biofuel from carbon dioxide, sunlight, and water via patented photobiological and genomics technology.</t></si><si><t>http://public.crunchbase.com/t_api_images/v1426093833/h0d4yaai6iqz3cfo9rim.png</t></si><si><t>http://phytonix.com/</t></si><si><t>277470827873194f558e6fbc0fae8aac</t></si><si><t>phyture-biotech</t></si><si><t>Phyture Biotech</t></si><si><t>Phyture Biotech was born as a spin-off company of the Faculty of Pharmacy at the Univerisity of Barcelona</t></si><si><t>Phyture Biotech was born as a spin-off company of the Faculty of Pharmacy at the Univerisity of Barcelona (Universitat de Barcelona), created by scientists from the research group Plant Biotechnology: Production of Phytomedicines (2009 SGR 1217). Phyture Biotech builds on the knowledge developed by this research group during more than 30 years, creating commercial products and solutions.Belonging to the Plant Biotechnology sector, Phyture Biotech is specialised in the production of high value active ingredients and recombinant proteins, for its use in the cosmetics and pharmaceutical sectors.</t></si><si><t>http://public.crunchbase.com/t_api_images/v1421676393/wgpw6864yqi3nztragkq.jpg</t></si><si><t>http://phyturebiotech.com</t></si><si><t>004a54002048bd3243874b7d3db21dde</t></si><si><t>pialgo-technologies</t></si><si><t>piALGO Technologies</t></si><si><t>piALGOoffers solutions to capital markets using adaptive algorithms with machine-learning technologies for analyzing big data.</t></si><si><t>piALGO is bringing forward new technology for investing within the Capital Markets.As of today, approximately 70% of the Trading Volume for US Equities is being executed by High Frequency Trading Algorithms. These programs largely assume linear market conditions and are designed to take advantage of market opportunities in terms of speed and time.piALGO delivers technology that is designed to analyze current conditions for adapting itself to an evolving market.</t></si><si><t>http://public.crunchbase.com/t_api_images/v1397187315/23171d30aae0fc7fafae6854c19f1f7b.jpg</t></si><si><t>http://www.pi-algo.com</t></si><si><t>49.2612</t></si><si><t>-123.1139</t></si><si><t>a62c0e393d3ff99f92f461da7138db4f</t></si><si><t>pica9--inc-</t></si><si><t>Pica9, Inc.</t></si><si><t>SaaS-based Local Marketing solution serving the customization needs of distributed brands.</t></si><si><t>SaaS-based Local Marketing solution serving the needs of distributed brands.Print Document Generation, Versioning and Sharing; Print On Demand; Digital Asset Management; Email; Social Media; HTML Banner Ads; Landing Page Generator.</t></si><si><t>http://public.crunchbase.com/t_api_images/v1446494866/vdqx07twu8zkjl2pnvii.jpg</t></si><si><t>http://www.pica9.com</t></si><si><t>730cb75cf6650c81bae496741fa203b6</t></si><si><t>picalike-gmbh</t></si><si><t>picalike GmbH</t></si><si><t>Visual Technologies</t></si><si><t>Picalike develops and distributes easy to use software solutions in visual technology (search, recognition, recommendation &amp; data enrichment). The analysis of image data is enabled by complex algorithms, highly scalable and robust to handle very large amounts of data in real-time. The self-learning algorithms are largely mimicking the human vision &amp; cognition process. Amongst picalike’s customers there are (B2B) eCommerce operators, aggregators and all visually driven businesses that benefit from our visual solutions and extensions.</t></si><si><t>http://public.crunchbase.com/t_api_images/v1397193359/c42c103db3097ab0ccba4f76a0ea8360.jpg</t></si><si><t>http://www.picalike.com</t></si><si><t>27a31decefbb0d58699bb2f3e65e1dea</t></si><si><t>picchio-pharma</t></si><si><t>Picchio Pharma</t></si><si><t>Picchio Pharma engages in acquiring, developing, and commercializing new therapeutic products and technologies in Canada.</t></si><si><t>Picchio Pharma engages in acquiring, developing, and commercializing new therapeutic products and technologies in Canada. The company was founded in 2001 and is based in Montreal, Canada. Picchio Pharma, Inc. operates as a subsidiary of Power Technology Investment Corporation.</t></si><si><t>4a6140fea46a02f4bfd7cff9315e3ccd</t></si><si><t>picfair</t></si><si><t>Picfair</t></si><si><t>Image licensing marketplace</t></si><si><t>An open-to-all image marketplace, where photographers name their price, and change it whenever they like.The image industry has operated an &apos;agency&apos; model for decades - middlemen control the prices, and take the vast majority of the royalties. Picfair is a new standard - a pure marketplace, connecting photographers to commercial and editorial buyers, taking a small cut. Picfair was launched in August 2013 by former Guardian and NYT journalist Benji Lanyado, who learned to code and built the site himself from scratch.</t></si><si><t>http://public.crunchbase.com/t_api_images/v1397755836/55153ec425897de9ad95bbcb453e950f.png</t></si><si><t>http://www.picfair.com</t></si><si><t>69c0dc7423073f563b85429e951f307f</t></si><si><t>picjew-photos</t></si><si><t>picjew Photos</t></si><si><t>Huge reservoir of Jewish Pictures,More than 11000 Force photo collection,As a microstock agency, photographers and digital artists can submit their work to picjew and get 50% whenever clients download their images</t></si><si><t>http://public.crunchbase.com/t_api_images/v1397185610/f00b3ca2cb7341167e688bacc61a59b9.jpg</t></si><si><t>2009-06-14</t></si><si><t>http://www.picjew.com/en</t></si><si><t>423800de769c106c64155d149a3c13e0</t></si><si><t>pickntell</t></si><si><t>Pickn&apos;Tell</t></si><si><t>Pickn&apos;Tell offers a complete fashion mobile application and in-store digital mirrors and tablets.</t></si><si><t>Pickn&apos;Tell is a retail technology provider offering a complete mobile driven Omni-channel marketing solution proven to increase revenues and brand loyalty. Pickn&apos;Tell&apos;s technology and accompanying products enables retailers to deliver seamless shopping experiences across all channels by bridging the gap between their physical stores, e-commerce, mobile, and social networks to create one centralized and personalized brand experience for their customers. Pickn&apos;Tell differentiates itself by engaging customers through a branded White Label mobile application, and in-store digital mirrors together with a variety of tools, while simultaneously collecting powerful consumer behavior data to help retailers make decisions and communicate directly with their customers.</t></si><si><t>http://public.crunchbase.com/t_api_images/v1397194759/c21c208a0e9e39fa286d86fd3ba5b075.png</t></si><si><t>http://www.pickntell.com</t></si><si><t>1709e02253e9724d2cf83830506a6712</t></si><si><t>pico-3</t></si><si><t>Pico</t></si><si><t>PICO was created by Jerusalem based entrepreneurs who want to share their knowledge, experience, drive and innovation.</t></si><si><t>PICO was created by Jerusalem based entrepreneurs who want to share their knowledge, experience, drive and innovation, built up over thirty years of international business extending from the traditional family business, to international finance and emerging markets as well as some of Israel’s premier valued companies. They want to enhance Jerusalem’s international esteem by building a strong initiative based community in Jerusalem who value quality entrepreneurship as a fundamental pillar of social development.</t></si><si><t>http://public.crunchbase.com/t_api_images/v1407481382/wedopxiwmda1rbuxan0l.png</t></si><si><t>http://www.picojerusalem.com/</t></si><si><t>Talpiot</t></si><si><t>25a2a6a15022a9fcecca3338a13a9785</t></si><si><t>picooc-technology</t></si><si><t>Picooc Technology</t></si><si><t>PICOOC is a developer of mobile intelligent peripheral products and applications in China.</t></si><si><r><t>PICOOC (</t></r><r><rPr><sz val="10"/><rFont val="Tahoma"/><family val="2"/></rPr><t>缤刻普锐</t></r><r><rPr><sz val="10"/><rFont val="Arial"/><family val="2"/></rPr><t>) is a developer of mobile intelligent peripheral products and applications. Its products include wearable devices, medical services, health services, and more.The company offers Latin, a smart body composition scale that enables users to track and analyze their weight, body fat, body mass index, basal metabolic rate, body water, muscle mass, and others; and record and analyze their mood, diet, sleep, and other daily activities.PICOOC was founded in 2013.</t></r></si><si><t>http://public.crunchbase.com/t_api_images/v1397186712/148e2f0e14424c9896d82cf0378ac8bc.png</t></si><si><t>http://picooc.com</t></si><si><t>86c4ad81f52a4007bbad9319801b9201</t></si><si><t>picscout</t></si><si><t>PicScout</t></si><si><t>PicScout enables image owners to be remunerated for the use of their creations across digital platforms and devices</t></si><si><t>PicScout is an information technology company that manages the world’s largest index of fingerprinted and owner-identified images. Using our proprietary and scalable image recognition fingerprinting technology, we enable clients to protect and promote image usage across different types of digital platforms and devices.PicScout is the global leader in image tracking and identification. Our services help clients monetize images — the PicScout Platform is integral to protecting copyrights, as image commerce has become a vital part of the Internet economy.The company has a suite of products that leverages the company’s Platform, including the PicScout Tracker EtE (End to End), PicScout Website Auditing, Metadata and Analytics services and provides an open API for developers to create products and services across a myriad of industries. Acquired in 2011, PicScout is a wholly owned, independent subsidiary of Getty Images, and is working to grow and expand the platform to benefit contributors, customers and the industry as a whole. PicScout is a member of PACA www.pacaoffice.org, CEPIC www.cepic.org, and BAPLA www.bapla.org.uk.</t></si><si><t>http://public.crunchbase.com/t_api_images/v1432393804/frmr4xn2cldm40gau8tw.png</t></si><si><t>2002-12-22</t></si><si><t>http://www.picscout.com</t></si><si><t>f2be604acb4c68f3fc2283803af456f3</t></si><si><t>picsorlinks</t></si><si><t>PicsOrLinks</t></si><si><t>PicsOrLinks is a website for sharing pics, links, and image hyperlinks called plicks. Details: PicsOrLinks was founded by Harsh Jiandani,</t></si><si><t>PicsOrLinks is a website for sharing pics, links, and image hyperlinks called plicks.Details:PicsOrLinks was founded by Harsh Jiandani, Thomas Rodriguez, and Vikram Jiandani in December 2008. It&apos;s the first website to provide both free image hosting and URL redirection services.PicsOrLinks is used by members to store &amp; share pictures, links, plicks, and slideshows. Users can post pics, plicks, and slideshows on forums and social networking sites like Facebook and MySpace.PicOrLinks provides 100 megabytes of additional online storage space to each user every month. Users can promote their uploaded content with Plick Cards and order prints, cards, and other gear.Special Features:Plicks: Plicks are a safer type of image hyperlink that can take people to blogs, websites, albums â“ wherever a user wants them to goEmbed Multiple Pics (EMP): EMP allows forum users to embed a group of pictures on their favorite forums/message boards. Users have the option to add a caption above each picture to tell a story or provide descriptions. All the code is generated with the click of a button.Event Albums: Event Albums are albums with shared access for invited friends and family. Everyone can contribute pics to one big pool for everyone to view. It&apos;s usually used to capture everything that happens at big events like birthday parties and weddings.</t></si><si><t>http://public.crunchbase.com/t_api_images/v1397202838/76cb4ec8d95f2c970c84cf5e6376b24f.png</t></si><si><t>http://picsorlinks.com</t></si><si><t>Wall</t></si><si><t>40.1546</t></si><si><t>-74.0885</t></si><si><t>2009-02-11</t></si><si><t>59dc61ad89dd79a8f75579c469d7c902</t></si><si><t>pict</t></si><si><t>Pict</t></si><si><t>PICT builds a “shoppable photo” technology platform, enabling them to turn a normal photo into a content-rich, e-commerce-enabled photo.</t></si><si><t>By using PICT, you&apos;re able to turn a normal photo into a content-rich, eCommerce-enabled photo.With PICT, fans, followers and potential customers discover the &apos;who, what and where&apos; about your products on the spot. And, through our beautiful, interactive photos, or &apos;PICT&apos;s&apos;, we make it possible to blend commerce into discovery.Pict was part of **[AngelPad](http://angelpad.org) #4** in 2012.</t></si><si><t>http://public.crunchbase.com/t_api_images/v1397205516/4be5e2d6901f030317700a7691dd7a06.png</t></si><si><t>http://www.pict.com</t></si><si><t>b0f366ff5b6ae06c7de9fe54575743d9</t></si><si><t>pictacular</t></si><si><t>Pictacular</t></si><si><t>Instagram Dashboard and Analytics</t></si><si><t>Pictacular (formerly Pinstagram) is a free service that lets you enjoy Instagram on the web. Pictacular works seamlessly with your Instagram account.Pictacular lets you view your feed, popular photos, and more. Pictacular is a work in progress and we appreciate your comments and feedback.</t></si><si><t>http://public.crunchbase.com/t_api_images/v1397186498/dad6cd7e59db4bd53d192aa00186c84e.png</t></si><si><t>http://www.pictacular.co</t></si><si><t>771fbe66078004833f1f6d46cd3fdd58</t></si><si><t>picus-security</t></si><si><t>Picus Security</t></si><si><t>Be Better Prepared for Cyber Security Threats</t></si><si><t>Picus cloud based software help enterprises to get prepared for emerging cyber threats by continuously monitoring and measuring effectiveness of their network and web security devices with real and most recent cyber-attack samples.</t></si><si><t>http://public.crunchbase.com/t_api_images/v1428259959/ybkyms938zitgbd8pbaw.jpg</t></si><si><t>http://www.picussecurity.com</t></si><si><t>3199f42454232730e0d6558f5a6497a6</t></si><si><t>piedmont-bioproducts</t></si><si><t>Piedmont BioProducts</t></si><si><t>Piedmont BioProducts LLC will be accomplished by securing farm-based feedstocks grown by members of Piedmont Producer.</t></si><si><t>Piedmont BioProducts LLC is a renewable energy resource company dedicated to meeting the need for clean alternative energy produced on a renewable basis. Their Bio-Crude is refined from energy crops grown by farmers who are members of cooperative organizations that share in the profits generated by Piedmont Bio Products.The mission of Piedmont BioProducts LLC will be accomplished by securing farm-based feedstocks grown by members of Piedmont Producer Agricultural Cooperative.  Managed by a board of Directors, Piedmont BioProducts will proportionately distribute financial gains to both its investors and to members of the Piedmont Producer Cooperative.  In addition, the Board will authorize use of non-farm produced feedstocks only when deemed beneficial to the profits of Piedmont BioProducts and result in an increase net profit transferred to Piedmont Agricultural Producer Cooperative.</t></si><si><t>http://public.crunchbase.com/t_api_images/v1436688218/zbp0toilesjubtfh2zz5.png</t></si><si><t>http://piedmontbio.com/</t></si><si><t>Gretna</t></si><si><t>0aee272015fb1be8e066ff8772513b7f</t></si><si><t>piedmont-pharmaceuticals</t></si><si><t>Piedmont Pharmaceuticals</t></si><si><t>Piedmont Pharmaceuticals is focused on human and animal health therapeutics with expertise in parasitology and drug delivery systems.</t></si><si><t>Founded in 2001 by a group of industry veterans, Piedmont Pharmaceuticals is a privately held company based in Greensboro, N.C. They are committed to producing innovative, easy-to-use products and applications and bringing them to market efficiently and at the lowest possible cost.</t></si><si><t>http://public.crunchbase.com/t_api_images/v1397206102/a427ae35478adebf28bf9df80ed0f019.png</t></si><si><t>http://www.piedmontpharma.com</t></si><si><t>Greensboro</t></si><si><t>36.0729</t></si><si><t>-79.8692</t></si><si><t>0c6e7ee4328a722155f2fa890428f650</t></si><si><t>pier-systems</t></si><si><t>PIER Systems</t></si><si><t>PIER Systems was formed in August, 2000 to provide on-demand solutions to meet the ever increasing demands for fast, direct and transparent</t></si><si><t>PIER Systems was formed in August, 2000 to provide on-demand solutions to meet the ever increasing demands for fast, direct and transparent communications.  PIER was designed specifically to put all vital tools needed by communicators onto a single, easy-to-use web-based platform in order to improve speed, efficiency and information control.</t></si><si><t>http://public.crunchbase.com/t_api_images/v1397186435/b1984fad25901bbf80b9f70f695dc90f.jpg</t></si><si><t>2000-08-01</t></si><si><t>http://www.piersystems.com</t></si><si><t>48.7491</t></si><si><t>-122.4779</t></si><si><t>2008-04-25</t></si><si><t>ef2b9f868ce9ed85561b3b57b760c176</t></si><si><t>pieriandx</t></si><si><t>PierianDx</t></si><si><t>PierianDx enables clinical labs to deliver patient-specific diagnosis and treatments</t></si><si><t>PierianDx enables clinical labs to deliver patient-specific diagnosis and treatments based on an individual’s DNA. In active use since 2011 by Washington University in St. Louis, PierianDx’s proprietary Clinical Genomicist Workstation software, knowledgebases, IT backbone and workflow management tools give clinical labs an end-to-end solution for managing clinical next-generation sequencing processes.</t></si><si><t>http://public.crunchbase.com/t_api_images/v1452230759/qv8kc9zynzw8x93piogz.png</t></si><si><t>http://pieriandx.com/</t></si><si><t>69b47ebb884d9a05aff2f40c69aef43b</t></si><si><t>pieris-ag</t></si><si><t>Pieris AG</t></si><si><t>Pieris-agI is a biopharmaceutical company.</t></si><si><t>http://www.pieris-ag.com</t></si><si><t>Freising</t></si><si><t>32207ba10cf1e1855b5fe448dc492386</t></si><si><t>pieris-proteolab</t></si><si><t>PIERIS Proteolab</t></si><si><t>PIERIS AG is a biotechnology company employing its proprietary anticalin technology to develop targeted therapeutics.</t></si><si><t>Pieris was established in 2001 with the vision of commercially exploiting technologies developed originally by Prof. Dr. Arne Skerra, Head of the Department of Biological Chemistry at the Technical University of Munich (TUM), Germany. While the scientific excellence of Prof. Dr. Skerra and his fellow Pieris co-founders has long been recognized by the academic community, the product commercialization potential of their discoveries was acknowledged through Pieris&apos; attainment in 2000 of first prize in the Munich Business Plan Contest.</t></si><si><t>http://public.crunchbase.com/t_api_images/v1397182047/c5af19f00d947b509538d2caa03c5f76.gif</t></si><si><t>Freising-Weihenstephan</t></si><si><t>5dc0efb6fe20d9dbbee489f179366a3f</t></si><si><t>pierre-fabre</t></si><si><t>Pierre Fabre</t></si><si><t>Pierre Fabre Group, also known as Laboratoires Pierre Fabre, operates as a pharmaceutical company in France and internationally.</t></si><si><t>Pierre Fabre Group, also known as Laboratoires Pierre Fabre, operates as a pharmaceutical company in France and internationally. It offers pharmaceutical, dermo-cosmetic, and family medication products. The company also provides pharmaceutical products for the treatment of oncology, central nervous system disorders, and cardio-vascular diseases, as well as immunology and anti-cancer immunology products. In addition, it offers keratinisation, sun protection, and skin protection products. Further, the company provides dermatology and dermopharmacy products to pharmacists, prescribers, and users. Furthermore, it offers self medication products for everyday health and well-being, as well as develops herbal therapy, and medicines and food supplements containing plants and substances of natural origin. The company focuses on specialized therapeutic areas, including health on immunity, smoking cessation, woman&apos;s health, movement disorders, infectious diseases, and oral and dental health. Pierre Fabre Group was founded in 1961 and is based in Castres, France.</t></si><si><t>http://public.crunchbase.com/t_api_images/v1397191853/77996e4b3b5c107413f7b3b988878903.png</t></si><si><t>1961-01-01</t></si><si><t>http://www.pierre-fabre.com</t></si><si><t>Castres-gironde</t></si><si><t>2082fb2ac1800999f68e913c6040407b</t></si><si><t>pierry-software</t></si><si><t>Pierry Software</t></si><si><t>Digital marketing solution that extends your company’s voice across all platforms</t></si><si><t>Pierry Software is a digital marketing agency that specializes in extending your company’s voice across all platforms. We help our clients optimize their marketing department without the need to hire more employees or invest in extensive training programs. Pierry’s strength comes from our unique Marketing as a Service (MaaS) platform, which we use to help companies develop a more personal relationship with their clientele.</t></si><si><t>http://public.crunchbase.com/t_api_images/v1452229929/rmypuqcvtvdmejvbhbpf.png</t></si><si><t>http://pierrysoftware.com/</t></si><si><t>d429d1167478bbfe3303852f82a282f4</t></si><si><t>piesync</t></si><si><t>PieSync</t></si><si><t>PieSync solves the number 1 problem in the worldwide SME cloud market by offering a powerful solution to keep data continuously consistent.</t></si><si><t>PieSync creates deep integrations between web applications focused on business users.Our goal: increasing your productivity drastically by combining the powers of your favorite cloud applications</t></si><si><t>http://public.crunchbase.com/t_api_images/v1445957490/ejwi0vdsnxjxqnebpbs8.png</t></si><si><t>http://www.piesync.com</t></si><si><t>51.0389</t></si><si><t>3.7133</t></si><si><t>2012-11-16</t></si><si><t>12d7981097d8ef381b9704b127dc93b3</t></si><si><t>piiixl</t></si><si><t>Piiixl</t></si><si><t>one image gallery for everything awesome</t></si><si><t>Piiixl is the new way to browse popular pics, quick and easy!</t></si><si><t>http://public.crunchbase.com/t_api_images/v1397192840/176d7e48683a77cd53885df19fe2be64.png</t></si><si><t>http://piiixl.com</t></si><si><t>a6a814137fabba2c7e25e539dc20a943</t></si><si><t>pijajo-com</t></si><si><t>pijajo.com</t></si><si><t>pijajo, an online platform, facilitates event and promotion agencies with solutions for organizing their events and staff.</t></si><si><t>pijajo.com is the smart and efficient solution for event- and promotion agencies to organise their events and their staff. With features like online-sedcards, job market, digital contracting and 1-click-payroll-accounting things will get easier for agency and staff, so that everyone can focus on what is most important: Offering an awesome event!</t></si><si><t>http://www.pijajo.com</t></si><si><t>265d0b52ff31a029d11a66d9be01c428</t></si><si><t>pili</t></si><si><t>Pili</t></si><si><t>PiLi bring the first renewable inks fabricated through bioproduction to replace their toxic, non-biological and non-recyclable versions.</t></si><si><t>Nature offers some of the most beautiful colors. They want to bring this living palette to you, within your everyday life products, in the place of the usual, non-renewable, oil-derived, synthetic colorants.To achieve this, they work with colourful micro-organisms that biofabricate incredible pigments. Their premier mission at Pili is to bring to the world the first renewable inks fabricated through bioproduction to replace their toxic, non-biological and non-recyclable versions. Pili was born from the reunion of a biologist, a designer and a financial analyst at the biohackerspace La Paillasse in Paris and with the creation of the first pen fed by bacteria. Its team is now dedicated to provide the largest range of colors from micro-organisms to offer a sustainable alternative to fossil resources and finally bring biology home.</t></si><si><t>http://public.crunchbase.com/t_api_images/v1436854933/sxwuyypbb4htrkbgkjnb.png</t></si><si><t>http://www.pili.bio/</t></si><si><t>613f1dc24c9c0369543d9e5b61a487e9</t></si><si><t>pillar-technologies</t></si><si><t>Pillar Technologies</t></si><si><t>Pillar is a real-time risk management platform for general contractors.</t></si><si><t>http://public.crunchbase.com/t_api_images/v1453572359/gglzsvghwsg31qiuiar4.png</t></si><si><t>http://pillar.tech/</t></si><si><t>10ec186c2f86bcbdcab43108e54dd088</t></si><si><t>pilot-ai-labs</t></si><si><t>Pilot AI Labs</t></si><si><t>Real-time &amp; robust deep-learning based computer vision, on compute constrained embedded devices.</t></si><si><t>http://public.crunchbase.com/t_api_images/v1449164079/rqdqadywmo8yiwhrorja.png</t></si><si><t>http://www.pilot.ai</t></si><si><t>e70765949489d537604696b84960c438</t></si><si><t>pilot44</t></si><si><t>Pilot44</t></si><si><t>Pilot44 is an innovation lab focused specifically on helping brands more effectively discover, pilot and employ digital technologies</t></si><si><t>Pilot44 is a new type of innovation lab focused specifically on helping top brands more effectively discover, pilot and employ emerging digital technologies.  Our goal is to help clients scale their innovation efforts by providing specialized expertise and resources necessary to support a continuous innovation lifecycle.Pilot44 is founded on the belief that actionable knowledge comes from a direct connection with entrepreneurs and a continuous cycle of hands-on pilots and quantitative analysis.  Our goal is to dramatically accelerate and scale the innovation lifecycle by providing specialized expertise &amp; resources that allow our clients to off-load many of the complex tasks associated delivering innovation to market.</t></si><si><t>http://public.crunchbase.com/t_api_images/v1399590894/cdo2rtwchrnfegal5qdx.jpg</t></si><si><t>http://www.pilot44.com</t></si><si><t>e550be9e649e4761a50949165d126868</t></si><si><t>groupflix</t></si><si><t>Pilotly</t></si><si><t>Watch pilot TV shows and tell Hollywood what you really think.</t></si><si><t>GroupFlix is the world’s first a la carte TV service powered by group demand, enabling viewers to access premium content in an easy monthly pass.GroupFlix takes a new approach to TV by using crowd-funding to deliver an a la carte video service. Users build demand for a show by joining groups and creating an online audience. GroupFlix delivers in-season episodes within 24 hours of airing on TV, with no ads, at the lowest cost available.</t></si><si><t>http://public.crunchbase.com/t_api_images/v1400778426/d70uvgljt12zg9ekabd9.jpg</t></si><si><t>https://www.pilot.ly/</t></si><si><t>c4ccc2c591aa89fc85e466a7bdab9535</t></si><si><t>pilus-energy</t></si><si><t>Pilus Energy</t></si><si><t>Alternative cleantech energy platform</t></si><si><t>A clean-tech renewable energy reactor platform that harnesses genetically engineered bacteria and harvests the DC electricity, hydrogen gas, and water from their metabolism of organics commonly found in farm waste, plant pulps, river water, and sewage.  We have working prototypes and are pilot ready!The company intends to (1) sell the reactor platform, (2) sell the consumables, and (3) sell the accessories for the reactor.  Then, the company intends to (4) monetize globally the carbon and renewable energy credits.  They also intend to (5) sell certification to third parties for reactor installation, service, and maintenance.</t></si><si><t>http://PilusEnergy.com</t></si><si><t>2009-01-18</t></si><si><t>ee8c65de884aa9baaa4f265c7d68ad9e</t></si><si><t>pimovation-pty-ltd</t></si><si><t>Pimovation</t></si><si><t>Pimovation helps people do Project Management, better.</t></si><si><t>Grapple helps customers to plan and document projects properly and quickly. It is \&quot;project planning in a box\&quot; solution to guide the user through applying industry best practice principles, in a simple easy to use format.</t></si><si><t>http://public.crunchbase.com/t_api_images/v1418381884/egk0ktb8sto1hxbumgvv.png</t></si><si><t>2011-12-18</t></si><si><t>http://grapple.pm</t></si><si><t>d3a2b15fc82892cdbbab5e8423173ddd</t></si><si><t>pin-your-client</t></si><si><t>Pin Your Client</t></si><si><t>Predictive analytics software for SaaS. Convincing people to sign up for free account, swaying more to start paying and more...</t></si><si><t>http://public.crunchbase.com/t_api_images/v1415090959/pkvi74hecfgmfvpgr05m.png</t></si><si><t>http://pinyourclient.com/</t></si><si><t>Gdansk</t></si><si><t>64f36594bc28450e4d7b4e94304e8072</t></si><si><t>pinalyzer</t></si><si><t>Pinalyzer</t></si><si><t>A Pinterest Analytics tool</t></si><si><t>Pinalyzer is a service for Pinterest users, including extended analytics, smart tools to find great stuff and influence scoring. One of our goal was to suggest to our users Pins and Pinners. We implemented two algos : the first one is based on the social graph, which is who a user follows and who is following him. It gives insights about what a user might like, and we use is to suggest pins.The second algo is based on a Pin Personality Quizz, which is a quizz on a serie of pairs of Pins for which users have to choose the one he likes most. Based on his answers, we suggest Pinners that are closed.Pinalyzer also provides a scoring framework to rate influence on Pinterest, between 0 and 100 and based on your capacity to reach people through pins (it&apos;s pretty hard to reach a score above 80). A user can visualize the history of this score on a graph since he first used of the service. Furthermore, we made a analytics dashboard displaying all recent activity on Pinterest.Pinalyzer is absolutelly free and will remain so. It is written in Python and uses the Django framework.</t></si><si><t>http://www.pinalyzer.com</t></si><si><t>48.8438</t></si><si><t>2.3854</t></si><si><t>a95515a46050804ed42ce454d95f5cac</t></si><si><t>pincaption</t></si><si><t>Pincaption</t></si><si><t>Give everybody a reason to smile</t></si><si><t>Pincaption is a place where you can add,share,view and download different pictures that interest you. Upload your pictures and let the world know how you are enjoying life.Download greeting and send them to your friends and family. Give everybody a reason to smile.</t></si><si><t>http://public.crunchbase.com/t_api_images/v1397187217/9adfcfbecdc5f0de7b33f0c744e7be9a.png</t></si><si><t>http://pincaption.com</t></si><si><t>5e4893e08b7399191cec8f105a6542c5</t></si><si><t>pinch-media</t></si><si><t>Pinch Media</t></si><si><t>Pinch Media offers tools that enable mobile app developers to grow their businesses.</t></si><si><t>Pinch Media helps mobile application developers grow their businesses through free developer tools.  The New York-based startup&apos;s initial products are focused on the iPhone SDK.Pinch Analytics, Pinch Media&apos;s first product, is a free analytics library that tracks all metrics necessary to optimize an iPhone application.  Launched before the launch of Apple&apos;s AppStore, Pinch Analytics is in many live iPhone applications, including some of the largest.  Regularly compiled in research reports, the aggregated information from Pinch Analytics helps developers plan their release and update strategies.  Developers can gain access to this information and the insights gained from several million application downloads only by installing the Pinch Analytics library.  While early, our platform has already been used to produce 500% increases in application sales.Pinch Media has also partnered with JumpTap, a prominent mobile network, to offer a Pinch Advertising program.  Pinch Media&apos;s technology and JumpTap&apos;s dedicated sales force and strong relationship combine to provide unobtrusive mobile banners from high-quality brands for free, ad-supported applications.Pinch Media is currently accepting additional clients for both Pinch Analytics and Pinch Advertising.</t></si><si><t>http://public.crunchbase.com/t_api_images/v1397187908/c709b616136df42a3794ba6d93128423.png</t></si><si><t>http://pinchmedia.com</t></si><si><t>40.7579</t></si><si><t>-73.9855</t></si><si><t>2008-05-30</t></si><si><t>54b33314738ec95a172377e1401aae12</t></si><si><t>pinclout</t></si><si><t>PinClout</t></si><si><t>Pinterest analytics</t></si><si><t>PinClout is your source for Pinterest influence measuring &amp; analytics. We are working to empower people and brands with the tools necessary to monitor trends, understand activity, and gauge impact, easily. That, and you get a clout score updated daily!</t></si><si><t>http://public.crunchbase.com/t_api_images/v1397188520/055b3118e11f5044139692d477e4e15a.png</t></si><si><t>http://www.pinclout.com</t></si><si><t>c8499925287cff4c296ed2c4726de808</t></si><si><t>pindrop-security</t></si><si><t>Pindrop</t></si><si><t>Pindrop uses audio analysis to provide anti-fraud and authentication technology solutions.</t></si><si><t>Pindrop provides solutions for audio-based authentication and threat detection.</t></si><si><t>http://public.crunchbase.com/t_api_images/v1443628545/zp3szqtlpuzqudkajuuv.png</t></si><si><t>http://pindrop.com</t></si><si><t>ad1dfae649d74ea6b7bcc200e8cb7061</t></si><si><t>pine-biotech</t></si><si><t>Pine Biotech</t></si><si><t>Pine Biotech brings computational big-data analysis tools to the Agrotech and Biotech industries to address industry-specific challenges.</t></si><si><t>Pine Biotech was established to bring computational big-data analysis tools to the Agrotech and Biotech industries to address industry-specific challenges. Our major scientific partner in bioinformatics is Tauber Bioinformatics Research Center at University of Haifa that developed T-bioinfo: a powerful bioinformatics platform for analysis and integration of heterogeneous types of biomedical and agrobiology data...</t></si><si><t>http://public.crunchbase.com/t_api_images/v1412227309/pbujajhw4ezhyyuxl6jz.jpg</t></si><si><t>http://pine-biotech.com</t></si><si><t>Biloxi</t></si><si><t>802e3f874ed68ebf5709dcd7d8552e5c</t></si><si><t>pinfishing-com</t></si><si><t>Pinfishing.com</t></si><si><t>Answers to the most important fishing questions based on the reports and experiences of successful catching on waters all over the world.</t></si><si><t>http://public.crunchbase.com/t_api_images/v1438761093/gyilm1r8xwueotni8zzn.png</t></si><si><t>http://pinfishing.com/</t></si><si><t>99c911048592049f628560897a58b05c</t></si><si><t>pingkast</t></si><si><t>PingKast</t></si><si><t>PingKast was added to CrunchBase in 2012</t></si><si><t>c71b9459e25b551cff30d7905c3ccebd</t></si><si><t>pingthings</t></si><si><t>PingThings</t></si><si><t>Creators of PredictiveGrid technology. We bring predictive analytics and big data capabilities to the world of the SmartGrid.</t></si><si><t>PingThings brings real-time big-data technology and an innovative solution to machine-learning for physical sys- tems together to transform the management of the state of electric utility grid and high-value industrial assets such as GSU transformers and step-down transformers. PingThings&apos; PredictiveGrid technology is designed from the ground up with sensor analytics in mind, focusing on storing and manipulating time-series data and modeling complex relationships between synchrophasors&apos; high-resolution signals.</t></si><si><t>http://public.crunchbase.com/t_api_images/v1406741983/p8zraemdj47j47l4wufn.png</t></si><si><t>http://pingthings.io/</t></si><si><t>2e680bbb6210b1004b416eb9f7d714e6</t></si><si><t>pinkelstar</t></si><si><t>PinkelStar</t></si><si><t>PinkelStar allowed mobile application developers to integrate social networks in their iPhone or Android apps.</t></si><si><t>PinkelStar is  a service aimed at mobile application developers that allows them to integrate social networks like Facebook and Twitter native into their iPhone or Android app.</t></si><si><t>http://www.pinkelstar.com</t></si><si><t>fc6d59c39a3895155fc3f2497bf02aa3</t></si><si><t>pinnacle-biologics</t></si><si><t>Pinnacle Biologics</t></si><si><t>Pinnacle Biologics is a specialty pharmaceutical company that enables newer therapies in cancer.</t></si><si><t>Pinnacle Biologics specializes in revitalizing healthcare therapies by promoting, developing and managing innovative approaches to the global commercialization of products in the oncology and specialty areas.They accomplish this through licensing and acquisition of specialty pharmaceuticals and medical devices. Their innovative approach to opportunity analysis, business development, lifecycle management, regulatory expertise and distribution leverage takes each product to its highest degree of potential and maximum patient benefit.</t></si><si><t>http://public.crunchbase.com/t_api_images/v1397191960/47df3961260c56e769a5a8154904df73.jpg</t></si><si><t>http://www.pinnaclebiologics.com</t></si><si><t>42.2028</t></si><si><t>-87.8846</t></si><si><t>8a21a0a2375d75964e3bc1d1eb790a80</t></si><si><t>pinnacle-pharmaceuticals</t></si><si><t>Pinnacle Pharmaceuticals</t></si><si><t>Pinnacle Pharmaceuticals develops critical-care therapeutics for urology, pain management, antibacterial, and oncology indications.</t></si><si><t>Pinnacle Pharmaceuticals, Inc. operates as a pharmaceutical company that develops novel chemistries focused on optimizing efficacy and safety of existing and marketed pain management therapeutics. It develops critical-care therapeutics for urology, pain management, antibacterial, and oncology indications. The company is based in Radford, Virginia.</t></si><si><t>Radford</t></si><si><t>605b4410afe089603afe28322c3bd990</t></si><si><t>pinnacle-spine</t></si><si><t>Pinnacle Spine</t></si><si><t>Pinnacle Spine Group develops spinal products that can be used in surgical procedures of the spine.</t></si><si><t>Pinnacle Spine Group is based in Dallas, Texas and was founded to develop compelling new spinal products that improve patient outcomes while simplifying the surgical procedure. Backed by the innovative private equity firm Sowell &amp; Co., Pinnacle Spine Group has the necessary financial resources to continue broadening their product portfolio to bring innovation to other surgical approaches. This commitment is supported by a highly experienced medical advisory board led by respected surgeon, Russell Nelson, M.D.</t></si><si><t>http://public.crunchbase.com/t_api_images/v1397187058/585dafbb5474ec7951e8529d47583d83.png</t></si><si><t>http://pinnaclespinegroup.com</t></si><si><t>019a2a66447904f81d2bd59f4778307f</t></si><si><t>pinota</t></si><si><t>Pinota</t></si><si><t>Pinota is an adult entertainment network for BlackBerry users.</t></si><si><t>Pinota is the first and only adult entertainment network dedicated exclusively to BlackBerry users. The name Pinota was chosen as a nod to classic pin-up girls of the past, and now &apos;Over-The-Air&apos;. Members will find adult videos, photo galleries and introducing founders Missy and Maggie&apos;s sex blogs.  Over 500 images and 18 are videos available today. All Blackberry Models are supported including the Bold, Curve, Pearl and the New Blackberry Storm.Pinota is not just about the porn, it also pioneers rich media on the Blackberry. The site uses the Plazmic Content Developer Kit, the same developer tools used to create custom themes for the Blackberry, to present data in a Flash interface to subscribers.  The use of Flash prevents image degradation and allows Pinota to display content to its fullest capacity.  Images are auto-rotated and resized depending on which device is being used. A keyboard interface is also provided to facilitate in quicker navigation (press L for help).  All this is possible due to the rich media capabilities available on every Blackberry model running OS 4.3 and above.</t></si><si><t>http://public.crunchbase.com/t_api_images/v1397197166/ccff6bbe37885e9747e5a58d11ba9349.png</t></si><si><t>http://pinota.com</t></si><si><t>49.2636</t></si><si><t>-123.1386</t></si><si><t>f54c125158e697285ce84ec1bcb8b0fc</t></si><si><t>pinpoint-systems-corporation</t></si><si><t>Pinpoint Systems Corporation</t></si><si><t>Pinpoint Systems Corporation is a provider of marketing solutions and marketing software implementation services that help increase the</t></si><si><t>Pinpoint Systems Corporation is a provider of marketing solutions and marketing software implementation services that help increase the overall profitability of a company&apos;s marketing programs. Pinpoint&apos;s consultants are marketers and technologists, with a truly creative approach for linking marketing processes and accompanying technology systems. Pinpoint&apos;s solutions provide enhanced marketing performance with accountability, to address the marketing measurement and investment precedence faced by today&apos;s marketing executives.At Pinpoint, we plan, design, implement, upgrade and support solutions encompassing marketing automation software and high performing marketing databases for significant return on marketing capabilities.Our clientele is comprised of Fortune 500 and mid-market companies in the financial services, retail and entertainment &amp; gaming industries. Our expertise spans multiple vertical markets where we strive to create highly repeatable solutions in an environment that is extensible and expandable.</t></si><si><t>http://public.crunchbase.com/t_api_images/v1397189821/c95530026856a8f8f39fb44ff2fafb50.jpg</t></si><si><t>http://www.pinpoint-corp.com</t></si><si><t>c1e6c9ec3fff7c34a86230f380549ca8</t></si><si><t>pinreach</t></si><si><t>PinReach</t></si><si><t>Pinterest Analytics</t></si><si><t>PinReach (formerly PinClout) provides Pinterest analytics and influence metrics.</t></si><si><t>http://public.crunchbase.com/t_api_images/v1397189814/0f6ce53eb93ae77b473ca61d600be01e.png</t></si><si><t>http://pinreach.com</t></si><si><t>c64444c8c2a74ec6bb5e516651ab9b38</t></si><si><t>pinscriptive-inc</t></si><si><t>Pinscriptive, Inc.</t></si><si><t>Provides advanced analytics for health care payers and at-risk providers who must better manage cost of high priced, specialty medications.</t></si><si><t>http://public.crunchbase.com/t_api_images/v1445013827/l3lgtoobqwig4l6sx7zv.png</t></si><si><t>4e13151078d611af0d42e6a998659888</t></si><si><t>pinster</t></si><si><t>Pinster</t></si><si><t>Analytics for Pinterest</t></si><si><t>Pinster aims to makes it easier for businesses to exploit the enormous potential of Pinterest by providing a dashboard with analytics on pin interactions and website visits referred from Pinterest. Pinster also provides custom recommendations on how to pin smarter in terms of timing, and automation tools to help users do just that.</t></si><si><t>http://public.crunchbase.com/t_api_images/v1397194550/212658178798dbbca2848b40609d5daa.png</t></si><si><t>http://www.pinster.me</t></si><si><t>9e2afadec1721a79b79a0eed5d673258</t></si><si><t>pinta-biotherapeutics</t></si><si><t>Pinta Biotherapeutics*</t></si><si><t>Pinta Biotherapeutics develops therapies to reverse protein energy wasting in end-stage renal disease.</t></si><si><t>Pinta Biotherapeutics, Inc. develops therapies to reverse protein energy wasting in end-stage renal disease. The company is based in the United States.</t></si><si><t>7ecf5960cb52ce224d3b7b752d92a28b</t></si><si><t>pioneer-hi-bred</t></si><si><t>Pioneer Hi-Bred</t></si><si><t>Pioneer Hi-Bred International, Inc., a DuPont business, is the world&apos;s leading developer and supplier of advanced plant genetics to farmers</t></si><si><t>Pioneer Hi-Bred International, Inc., a DuPont business, is the world&apos;s leading developer and supplier of advanced plant genetics to farmers worldwide. They seek to increase customer productivity, profitability and develop sustainable agricultural systems for people everywhere. Innovative and customer-focused, Pioneer is a leader in the agriculture industry and upholds the highest standards. Headquartered in Johnston, Iowa, Pioneer provides services to customers in nearly 70 countries.</t></si><si><t>http://public.crunchbase.com/t_api_images/v1397187450/fa0daeb81551d5b640f9a6ae0f1f4bf6.jpg</t></si><si><t>http://www.pioneer.com</t></si><si><t>Johnston</t></si><si><t>41.7108</t></si><si><t>-93.713</t></si><si><t>3121133123b6592e826dcc13bdab297a</t></si><si><t>pipeline-biomedical-holdings</t></si><si><t>Pipeline Biomedical Holdings</t></si><si><t>Pipeline Biomedical Holdings develops release medical products and technologies.</t></si><si><t>Pipeline is a company that identifies and brings to initial market novel medical products and technologies. In addition to pursuing its own concepts, Pipeline Biomedical is capable of evaluating, capitalizing, and managing businesses that possess novel intellectual property and products.Pipeline Biomedical is actively reviewing potential technologies in market segments that include medical implants, operating room equipment, surgical instruments and diagnostics. Technologies, products and ideas are developed in-house and through partnering with external sources such as universities, venture capital firms, medical institutions, companies and inventors.</t></si><si><t>http://public.crunchbase.com/t_api_images/v1397181302/9f97d2fb44412a186927a7d9579c0e3a.png</t></si><si><t>http://www.pipelinebiomed.com</t></si><si><t>42b886d428e0d267a86552936ed727c7</t></si><si><t>pipelinedb</t></si><si><t>PipelineDB</t></si><si><t>Streaming analytics database that runs SQL queries continuously on streaming data</t></si><si><t>An open-source relational database that runs SQL queries continuously on streams, incrementally storing results in tables.</t></si><si><t>http://public.crunchbase.com/t_api_images/v1404177723/elzgzsbjxewhh5gxcooh.png</t></si><si><t>http://www.pipelinedb.com</t></si><si><t>38e37c3836958f83b989de73483f0c02</t></si><si><t>pipelinerx</t></si><si><t>PipelineRx</t></si><si><t>PipelineRx is a clinical telepharmacy services company that offers clinical telepharmacist teams to its hospital clients.</t></si><si><t>PipelineRx is a multi-state organization with an exclusive focus on developing and delivering world-class telepharmacy, leadership development and on-line community services for hospital and retail pharmacies.</t></si><si><t>http://public.crunchbase.com/t_api_images/v1397192191/49771ecea33a90520acd09181224991c.jpg</t></si><si><t>http://www.pipelinerx.com</t></si><si><t>a4ae36fe15286961c407787136bc6096</t></si><si><t>zapstitch</t></si><si><t>Pipemonk (Formerly ZapStitch)</t></si><si><t>Pipemonk is a data integration platform that allows companies to synchronize and move data amongst multiple cloud apps quickly and easily</t></si><si><t>We are building a \&quot;Cloud Data Integration\&quot; platform that seamlessly synchronizes and moves data between various Cloud Business Apps (like Shopify, QuickBooks, BigCommerce, etc).</t></si><si><t>http://public.crunchbase.com/t_api_images/v1441103263/jf5ftyy6zz0wv5eenuf6.png</t></si><si><t>https://www.pipemonk.com</t></si><si><t>5eaa941e134e12d04ad2cc76e697f276</t></si><si><t>pipeslab</t></si><si><t>PipesLab</t></si><si><t>Multi-purpose flow-based online platform including ETL, Big Data, financial analysis and statistics.</t></si><si><t>http://public.crunchbase.com/t_api_images/v1431284236/ee43wdq5cfcnqjoigcug.png</t></si><si><t>http://pipeslab.com</t></si><si><t>072c52f379d5fa6a836daee3de734197</t></si><si><t>pipewave-inc</t></si><si><t>Pipewave, Inc.</t></si><si><t>Pipewave is a video media and creative optimization platform for marketers and agencies on YouTube.</t></si><si><t>Pipewave is a video media and creative optimization platform for marketers and agencies on YouTube. Pipewave is now a part of ZEFR! Read about it here- - Pando Daily- ZEFR Acquires Pipewave- http://bit.ly/WRpD7T- CNNMoney/Fortune- Mergers and Acquisitions- http://bit.ly/15xqeMd- DowJones/VentureWire- VC-Backed ZEFR Acquires Pipewave- http://bit.ly/YXCTUD- SoCalTECH.com- Pipewave Acquired By ZEFR- http://bit.ly/WRoygl</t></si><si><t>http://public.crunchbase.com/t_api_images/v1397184811/6ae50e710a7e3417c6544629cdb1a1ee.jpg</t></si><si><t>http://www.pipewave.com</t></si><si><t>109c54e1c498cb50cd34b35d54a2b777</t></si><si><t>pipl</t></si><si><t>Pipl</t></si><si><t>Pipl is a people data company that makes it easy for anyone to get contact, social, demographic and professional information about people.</t></si><si><t>[Pipl](https://pipl.com) is a people data company that makes it easy for anyone to get contact, social, demographic and professional information about people.At Pipl’s core is its proprietary identity resolution engine which combines over 10 billion records from millions of online and offline sources, creating a dynamic and searchable index of people profiles where information can be found using data-points like social handles, email addresses and mobile phone numbers. Pipl’s data and tools are used for everything from contact enrichment and marketing to compliance and identity verification.Pipl services are available via the [People Data API](https://pipl.com/dev) or the [Free People Search Engine](https://pipl.com).</t></si><si><t>http://public.crunchbase.com/t_api_images/v1427613279/yyfpx85pyntlefgusm2m.png</t></si><si><t>2005-12-05</t></si><si><t>https://pipl.com</t></si><si><t>40.0817</t></si><si><t>-74.212</t></si><si><t>8c0a39c0b285eaa089b38e9bd3aa1da0</t></si><si><t>piqora</t></si><si><t>Piqora</t></si><si><t>Piqora helps commerce &amp; marketing teams discover, amplify &amp; merchandize shoppable user generated imagery (UGC) on e-commerce websites &amp; Ads</t></si><si><t>Piqora helps 100s of brands boost revenues from authentic user generated photos. Our fully automated Visual Commerce &amp; Marketing solution indexes billions of photos across the web, finds the most relevant customer photos and provides complete rights management, curation and visual merchandizing workflow to integrate photos as visual testimonials and inspirational shopping experiences on e-commerce websites.By combining Instagram media &amp; audience insights with sales data for shoppable UGC photos, Piqora offers the most intelligent solution for Instagram ad buying - including a vast index of personalized UGC creatives, mobile first landing pages, custom targeting insights and a bulk ad buying workflow.</t></si><si><t>http://public.crunchbase.com/t_api_images/v1441908549/gxpkgltdwh6zpkqvpvul.png</t></si><si><t>http://www.piqora.com</t></si><si><t>03ec792eeecc7fd649125cde973f930a</t></si><si><t>pique-therapeutics</t></si><si><t>Pique Therapeutics</t></si><si><t>Pique Therapeutics is a biopharmaceutical company seeking to become the leader in the development of new therapeutic vaccines, focused</t></si><si><t>Pique Therapeutics is a biopharmaceutical company seeking to become the leader in the development of new therapeutic vaccines, focused initially on the treatment of cancer.</t></si><si><t>http://public.crunchbase.com/t_api_images/v1397181846/666aad2f901d15ecc5d90236487f2787.jpg</t></si><si><t>http://piquetherapeutics.com</t></si><si><t>d9c188d39b10082e514a7e91aa3d4b76</t></si><si><t>piqur-therapeutics</t></si><si><t>PIQUR Therapeutics</t></si><si><t>PIQUR Therapeutics is a Swiss pharmaceutical company focusing on the discovery and development of anti-cancer drugs.</t></si><si><t>PIQUR is a Swiss clinical-stage pharmaceutical company incorporated in August 2011 as a spin-off of the University of Basel, focusing on the discovery and development of innovative anti-cancer drugs based on lipid kinase (PI3K) and mTOR inhibition. PIQUR’s pipeline originates from one of the most promising research areas in oncology. Both PI3K and mTOR are clinically validated drug targets in oncology. PIQUR has a secured patent scope protecting many chemical compounds.</t></si><si><t>http://public.crunchbase.com/t_api_images/v1397184547/21d7ee7d65b46d103158e11ea702885a.png</t></si><si><t>http://www.piqur.com</t></si><si><t>47.566</t></si><si><t>7.6025</t></si><si><t>c85ca813157fe305d8902d323929e485</t></si><si><t>piramal-healthcare</t></si><si><t>Piramal Healthcare</t></si><si><t>Piramal Healthcare is a part of the Piramal Group. Led by Ajay G. Piramal, the Piramal Group is one of India’s foremost business</t></si><si><t>Piramal Healthcare is a part of the Piramal Group. Led by Ajay G. Piramal, the Piramal Group is one of India’s foremost business conglomerates. Emerging from a rich textile industry lineage, the Piramal Group has exemplified diversification by foraying into a myriad of industries that encompass healthcare, drug discovery and research, glass, real estate and financial services.</t></si><si><t>http://public.crunchbase.com/t_api_images/v1397195821/c217c13cb002d3bcb8ba690fe9919764.jpg</t></si><si><t>http://www.piramalpharmasolutions.com</t></si><si><t>a782292315daae396d7a5799d412c7bb</t></si><si><t>piramed</t></si><si><t>Piramed</t></si><si><t>Piramed Limited, a biotech company, discovers and develops new medicines for the treatment of cancer and immune inflammatory disorders.</t></si><si><t>Piramed Limited, a biotech company, discovers and develops new medicines for the treatment of cancer and immune inflammatory disorders. The company focuses on the discovery and development of inhibitors to find clinical utility in various diseases, including cancer, immune inflammatory disorders, cardiovascular disease, and pain, as well as metabolic and infectious diseases. The company was incorporated in 2001 and is based in Slough, the United Kingdom. As of May 23, 2008, Piramed Limited operates as a subsidiary of Hoffmann-La Roche Inc.</t></si><si><t>d1159db0ac92ba0e2bc6c594dacd68d0</t></si><si><t>pirate-index</t></si><si><t>Pirate Index</t></si><si><t>Tracking entertainment</t></si><si><t>The Pirate Index tracks the popularity of Movies, Television and Music as experienced by Pirates. Using the top pirate tools to track what&apos;s on top and whats not.</t></si><si><t>http://public.crunchbase.com/t_api_images/v1397197872/1bac378b7d41380b019526386af1a9bc.png</t></si><si><t>http://pirateindex.com</t></si><si><t>36c8c5fe3f5c16b6fffbe1148bcd0b1d</t></si><si><t>pirate-metrics</t></si><si><t>Pirate Metrics</t></si><si><t>SaaS Analytics API</t></si><si><t>Pirate Metrics is an API that tracks metrics important to subscription-based businesses, such as new user signups and activity, and provides marketing advice for improving user retention and driving more revenue.This application delivers actionable analytics and marketing insight for SaaS applications. Based on the famous Startup Metrics for Pirates talk by Dave McClure, Pirate Metrics tracks Acquisitions (new user signups) Activations (a user uses your product) Retentions (a user continues to use your product) Referrals (a user refers other users) and Revenue (a user pays for your service.)By tracking these key events, Pirate Metrics can search for patterns in your subscribers&apos; behavior, and then suggest a course of action for improving your user retention rate and driving more revenue.</t></si><si><t>http://public.crunchbase.com/t_api_images/v1397195332/79796966ab49bcef465558e9f1c055ac.png</t></si><si><t>http://piratemetrics.com</t></si><si><t>52da4021fcd4e9169ac05f10a2edd1da</t></si><si><t>pirendo</t></si><si><t>Pirendo</t></si><si><t>social media analytics</t></si><si><t>Spanish company focused on social media analytics</t></si><si><t>http://public.crunchbase.com/t_api_images/v1397190843/4e7b49e989c4cc48611d188127cd3670.png</t></si><si><t>http://pirendo.com</t></si><si><t>4945007122ed170eb470cef1c93aa463</t></si><si><t>pitchbook-data</t></si><si><t>PitchBook Data</t></si><si><t>PitchBook provides comprehensive M&amp;A, private equity and venture capital data, as well as daily industry news &amp; analysis</t></si><si><t>PitchBook is an independent and impartial research firm dedicated to providing premium data, news and analysis to the venture capital and private equity industries. As a specialty-focused information resource, PitchBook&apos;s core strength is its ability to meticulously collect, organize and analyze hard-to-find private equity deal data.PitchBook&apos;s flagship product is the web-based PitchBook Platform, as well as its daily newsletter and research reports.</t></si><si><t>http://public.crunchbase.com/t_api_images/v1407957570/vodadvcki3hl0dbmgaht.png</t></si><si><t>http://www.pitchbook.com</t></si><si><t>d7cdef3e05a166778540e76c0e344d36</t></si><si><t>pitchero</t></si><si><t>Pitchero</t></si><si><t>Social Sports Platform</t></si><si><t>Pitchero is an online sports network powering over 4,000 amateur club and league websites.Uniting social networking architecture and online sports publishing tools Pitchero has created a network of sports websites linked via sport, location and competition.Clubs using Pitchero can compare match statistics, uplaod and share videos and photos, post match reports, publish team selection and plan player availability. 95% of Pitchero traffic comes from the UK where it reaches over 1m active sports participants every month. Pitchero has over 250,000 members and is used by 46% of UK rugby clubs and over 2,000 UK football (soccer) clubs. Pitchero is growing fast in hockey, netball and cricket and will soon expand to other team sports.Pitchero&apos;s goal is to unite the world of semi professional and amatuer sports online, within one custom sports network based around club, league and county websites creating the ultimate destination for sports participants.</t></si><si><t>2008-07-07</t></si><si><t>http://www.pitchero.com</t></si><si><t>53.6872</t></si><si><t>-1.5247</t></si><si><t>682a6bc9eb6df955d1cb132238f973b7</t></si><si><t>pitchswag-ltd</t></si><si><t>Pitchswag Ltd.</t></si><si><t>Crowdfunding platform where only top rated ideas are invited to start a fundraising campaign.</t></si><si><t>Pitchswag is the only online platform in the world that conveniently brings all the essential stakeholders together to successfully start or grow a business.At its core, Pitchswag is an online community platform for entrepreneurs, investors, experts and team members to meet, pitch ideas, fundraise, share expertise and seek job opportunities.• For entrepreneurs: anyone with an idea, which can be in the embryonic, start-up or expansion phase, from any industry.• For investors: anyone who is looking to invest, small or big in an idea, &apos;regular Joe&apos; to sophisticated investors, from equity, to reward based, to donation.• For experts: anyone who is eager to share their expertise through webinars with entrepreneurs, and other members of the website for a financial compensation. • For team-members: anyone who is looking for job as team-member, freelancer or is interested in becoming a co-founder of an existing idea.</t></si><si><t>http://public.crunchbase.com/t_api_images/v1397755454/c4cdca55d8b7c166bb0f5e3b02d489ea.png</t></si><si><t>http://pitchswag.com</t></si><si><t>c288e8cb8422d5ca13c7cef98822fea8</t></si><si><t>pitstop</t></si><si><t>Making automotive servicing Safer, quicker, and more affordable</t></si><si><t>PitStop is a platform as a service that aggregates data and uses machine learning to perform predictive maintenance for vehicles. The automotive service industry is 86.2B, in which the connected vehicle is growing by 45% every year. Pitstop aggregates data across numerous sources to identify vehicle failures before they happen. These sources include OEMs, 3rd party hardware providers (OBDII), component suppliers, service centers &amp; online databases. Currently they are collecting data, in partnership with service centers and have solved engine issues including recalls, failed O2 sensors and predicted a blown head-gasket 10 minutes before it happened.</t></si><si><t>http://public.crunchbase.com/t_api_images/v1441130888/lnukdbdedtmlexeddxsb.jpg</t></si><si><t>https://getpitstop.io</t></si><si><t>81e1d450cbd4b782992783274aaa29cb</t></si><si><t>pittsburgh-data-scraping</t></si><si><t>Pittsburgh Data Scraping</t></si><si><t>DataScrapingServices.co.uk, a leader in the web scraping industry and offers lowest possible industry.</t></si><si><t>DataScrapingServices.co.uk, a leader in the web scraping industry, offers lowest possible industry rate on web data scraping, email scraping, product scraping, web searching and screen scraping requirements. Do you wish to scrape data from any of business directory or website to build useful email database? Our professional team is expert in web data harvesting, email scraping, product scraping and uploading, internet searching, web research and data collection.Contact Us:Skype: topprojectshubE-Mail: info@datascrapingservices.co.ukWeb-Site: www.datascrapingservices.co.ukData scraping services is most suggested company across the UK offering web harvesting, text capture, web crawler development, online price comparison, weather data monitoring, website change detection, research, report mining, screen scraping, text corpus, metadata, comparison of feed aggregators, job wrapping, web mashup and web data integration and scraping of resume websites, business directory, ebay, yell, b2bindex, freeindex, scoot and development of scraper/bots/crawler.Data Scraping Services is leading data scraping company offer wide range of web scraping services across the UK since 2005. We are one of the best choice for clients who wish to get high quality services in lowest time frame.We are expert in web data scraping and capable to deliver high quality services in quick time:- Collecting details from websites and webs pages- Downloading files (pdf, word, txt, images)- Business directory scraping (business name, address, city, state, postal code, email, website url, phone, category)- Online shopping websites scraping (product id, product name, product description, price, images)- Search engine results scraping- Website content and title meta description scraping- Price comparison websites scraping- Scraping data from any specific location, city or state- Job website scraping, resume scraping, university data scraping, students email scraping- Bank rates, stock quotes and financial data mining- Competitor product price comparison / monitoring- Gathering data from multiple sources for analysis- Extract massive amounts of text, images and files- Government website scraping, NGO, educational institutes data scraping- NHS website scraping, doctors / nursing data scraping- Property data scraping / realtors data scraping- Amazon, ebay, yellow pages, craigslist, autotrader, cars, and many more...- Online directory scraping – yell, yellowpages, b2bindex, scoot, freeindex, thebestof, thomsonlocal, searchme4 etc.Product Scraping - Expert in following industry:- Clothing and Shopping- Auto and Motors- Electronics- Home, Outdoor, Décor- EntertainmentsFollowing are the few methods from which we can develop quality database for you:1. Database Scraping from Source URL- If you has any source that carries the database, you can send us with the name of data fields you required and we will complete that work within quick time.2. Google Searching and Database Collection- Send us the list of keywords with locations (city name or state name) and our web searching professional collect database from google search result for you.3. Business Directory Scraping- You can provide us the database you are looking for and our team will search relevant details from business directories like yellowpages, yell, yelp, b2b2index, freeindex etc and collect required details from business directories.Data Scraping Services (UK) – Expert in Web Data Scraping!!!- Expert in data, email &amp; directory scraping.- World Class Quality in Quick Time.- Get Sample Done at Free of Cost.</t></si><si><t>http://public.crunchbase.com/t_api_images/v1408946802/fu9qfhqewwm5nwhbj6bd.jpg</t></si><si><t>51a8fdc5abbd52defb21c2ba4e32230b</t></si><si><t>pivot-bio</t></si><si><t>Pivot Bio</t></si><si><t>Pivot believes that microbes can deliver nutrients, protect against pests, and improve crop quality.</t></si><si><t>Pivot believes that microbes can deliver nutrients, protect against pests, and improve crop quality better than chemical fertilizers and pesticides. We leverage engineering principles and data science to map the dynamics of the plant microbiome and evolve beneficial traits. Our team thrives on collaboration and communication as we seek to create revolutionary fertilizers that transform our food supply and improve our planet.</t></si><si><t>http://public.crunchbase.com/t_api_images/v1453893214/oaem4o4kf9zk9tsjedav.png</t></si><si><t>http://www.pivotbio.com/</t></si><si><t>4cdeeb3b58b8cbf8c4188b048460f396</t></si><si><t>pivotal-analytics</t></si><si><t>Pivotal Analytics</t></si><si><t>Empowered data is pivotal.</t></si><si><t>When analytics is done right, it&apos;s transformative. pivotal analytics practices an innovation-driven approach to each engagement that ensures a significantly profitable outcome for their clients.</t></si><si><t>http://public.crunchbase.com/t_api_images/v1397180443/52371f97d77a948367db6e7c2864c838.jpg</t></si><si><t>http://pv.tl</t></si><si><t>Canberra</t></si><si><t>432528daa02b7144266354a8f1e629fa</t></si><si><t>pivotal-chicago</t></si><si><t>Pivotal Chicago</t></si><si><t>Pivotal Chicago is a triple bottom line business committed to responsible and transparent business practices.</t></si><si><t>Pivotal Chicago is a triple bottom line business committed to responsible and transparent business practices. It combines the power of traditional and new media to deliver marketing strategies.Pivotal Chicago was founded by Shannon Downey in January 2002 and is based in Chicago, Illinois. It is a certified B Corporation that uses the power of business to solve social and environmental problems.</t></si><si><t>http://public.crunchbase.com/t_api_images/v1408350096/ntkjdabkovct8741snya.png</t></si><si><t>http://pivotalchicago.com/</t></si><si><t>359d5dab8cbb3ae266398cf8fd07f240</t></si><si><t>pivotal-research</t></si><si><t>Pivotal Research</t></si><si><t>Pivotal Research Inc., They take pride in providing Their clients with research services that enable well informed decision making.</t></si><si><t>At Pivotal Research Inc., They take pride in providing Their clients with research services that enable well informed decision making. As those decisions become ever more complex, They  help organizations explore innovative ways to understand the needs of their stakeholders. Their  research is pivotal to that understanding.</t></si><si><t>http://public.crunchbase.com/t_api_images/v1431935161/wytw7csc08w4k2u6xwvw.png</t></si><si><t>http://www.pivotalresearch.ca/</t></si><si><t>2f58b12d645f99db374dfc5972d34a9c</t></si><si><t>pivotal</t></si><si><t>Pivotal Software</t></si><si><t>Pivotal Software is a technology company that provides enterprise PaaS-based solutions.</t></si><si><t>Pivotal is a trusted partner for IT innovation and digital transformation, enabling enterprises to provide modern software-driven experiences for their customers and workforcesPivotal offers a modern approach to technology that organizations need to thrive in a new era of business innovation. Our solutions intersect cloud, big data and agile development, creating a framework that increases data leverage, accelerates application delivery, and decreases costs, while providing enterprises the speed and scale they need to compete.</t></si><si><t>http://public.crunchbase.com/t_api_images/v1452400503/u8x386wpzicvgtd4genz.png</t></si><si><t>http://www.pivotal.io</t></si><si><t>881ce034779b1762b7f2fce223a4d24e</t></si><si><t>pivotal-therapeutics</t></si><si><t>Pivotal Therapeutics</t></si><si><t>Pivotal Therapeutics Inc. is a specialty pharmaceutical company with a focus on optimizing Omega-3 therapy for cardiovascular disease and</t></si><si><t>Pivotal Therapeutics Inc. is a specialty pharmaceutical company with a focus on optimizing Omega-3 therapy for cardiovascular disease and overall health. Pivotal developed its lead product  VASCAZEN based on the scientific evidence on the benefits of Omega-3 for cardiovascular patients.</t></si><si><t>http://public.crunchbase.com/t_api_images/v1398241897/et1ll3dpwptusckwjhaf.png</t></si><si><t>http://pivotaltherapeutics.us</t></si><si><t>3e0070a9ec9f64d151abf56ac65d4b72</t></si><si><t>pivotlink-formerly-seatab</t></si><si><t>PivotLink</t></si><si><t>PivotLink, a SmartFocus company, develops retail analytic solutions for marketing intelligence and customer-centric merchandising.</t></si><si><t>Now a SmartFocus company, PivotLink specializes in retail marketing intelligence and analytic applications delivered as software as a service (SaaS). PivotLink serves retail and retail-related customers such as: Car Toys; Freshpair; Kelly-Moore; Party City; Rossignol; Shaklee; and Timbuk2. PivotLink’s on-demand marketing intelligence solutions offer business users a comprehensive view of omni-channel consumer behavior, customer segment performance, marketing program effectiveness and marketing portfolio attribution.</t></si><si><t>http://public.crunchbase.com/t_api_images/v1400160865/kjsouis5k0atnrztlamg.jpg</t></si><si><t>http://www.smartfocus.com</t></si><si><t>37.7891</t></si><si><t>-122.402</t></si><si><t>2008-11-06</t></si><si><t>1b26db0072f08d8e4d6447a48c3259f6</t></si><si><t>pivotstream</t></si><si><t>Pivotstream</t></si><si><t>Pivotstream offers PowerPivot-based business intelligence deployment solutions.</t></si><si><t>Pivotstream is the Global Leader in PowerPivot-based Business Intelligence DeploymentsBetter Results. Dramatically Reduced Costs and Lead Times.This philosophy is much more than a theory. Our methodology is proven, both by us and our clients, on a daily basis. Reduced costs paired with increased agility and richer results is not a paradox for us, but rather what we have come to expect. We will provide you with the total environment you need to realize these same benefits for your business – just the things you need. No more, no less.Intelligent insights, purposely built to support YOUR business model.</t></si><si><t>http://public.crunchbase.com/t_api_images/v1397187401/de4392a525ec815188ac91104400a0b1.png</t></si><si><t>http://www.pivotstream.com</t></si><si><t>41.2356</t></si><si><t>-81.4298</t></si><si><t>3ea01a358a940198946bb6a409ab8aa1</t></si><si><t>piwik</t></si><si><t>Piwik</t></si><si><t>Piwik is an open source (GPL license) Web Analytics software. It generates reports on website visitors, popular pages, the search engines</t></si><si><t>Piwik is an open source (GPL license) Web Analytics software. It generates reports on website visitors, popular pages, the search engines keywords used, and the language spoken.Piwik&apos;s features are built inside plugins: one can add new features and remove the ones not needed. Developers can build their own plugins.Users also own the data. Once Piwik is installed on a server, the data is stored in users&apos; own database and  statistics can be obtained by using open APIs (publishing the data in many formats: xml, json, php, csv).Additonally,  the user interface is fully customizable, users can drag and drop the widgets they want to display and create the reports they need.</t></si><si><t>http://public.crunchbase.com/t_api_images/v1397186357/e52e7d6d378110a2cf04984df0afbd0b.jpg</t></si><si><t>http://piwik.org</t></si><si><t>ad27f3d7b1cc7af18deaa13875d26c8d</t></si><si><t>piwik-pro</t></si><si><t>Piwik PRO</t></si><si><t>Piwik PRO - Cloud and Enterprise analytics from the creators of Piwik.org</t></si><si><t>Piwik PRO provides cloud hosting and professional analytics consultancy for users of Piwik.org, the open source web analytics platform. The core services – Piwik Cloud and Piwik Enterprise - help clients host their own Piwik platform, customise it and discover more features and functions. Piwik Cloud is a cloud hosting service for clients who want full ownership of their Piwik analytics data while being hosted on Piwik PRO’s secure and reliable servers. Piwik Enterprise is a consultancy service delivering support and maintenance advice for organisations using Piwik on their own infrastructure. Piwik.org is an open source platform that protects the privacy of web users through advanced privacy features and its approach to data ownership. Available in more than 53 languages, it is fully customisable and vendor-independent. Piwik users can also access analytics through the Piwik mobile app on iOS and Android. Piwik is used by more than one million websites in more than 200 countries.</t></si><si><t>http://public.crunchbase.com/t_api_images/v1407510484/gwihhvpqrvu3moalsvip.png</t></si><si><t>http://piwik.pro</t></si><si><t>358ee7095af24c881e3ebb3d908693b3</t></si><si><t>pix4d</t></si><si><t>Pix4D</t></si><si><t>Pix4D offers a software package that converts standard pictures into professional geo-referenced images and 3D models.</t></si><si><t>Founded in 2011 after more than ten years of leading scientific research, Pix4D has become the main provider and industry standard for professional unmanned aerial vehicle (UAV) processing software. Started as a spin-off of EPFL in Switzerland, Pix4D is a dynamic and rapidly expanding company with headquarters in Lausanne, Switzerland and local offices in San Francisco, USA and Shanghai, China.</t></si><si><t>http://public.crunchbase.com/t_api_images/v1432029063/ukgm8mcdh7r3ow69486g.png</t></si><si><t>http://www.pix4d.com</t></si><si><t>18137cb3fa83724d02388ba39c69d6d6</t></si><si><t>pixalate</t></si><si><t>Pixalate</t></si><si><t>Pixalate, Inc. is a leading global intelligence platform and real time fraud protection provider.</t></si><si><t>Pixalate, Inc. is a leading global intelligence platform and real time fraud protection provider. Pixalate is a Media Rating Council certified vendor for display ad viewability. For more information, visit www.pixalate.com.</t></si><si><t>http://public.crunchbase.com/t_api_images/v1397751303/a729d49797a8c17fbda3ab8bcc6bf46b.jpg</t></si><si><t>http://www.pixalate.com</t></si><si><t>4232e04ad2cfb7203082ba8f169efa5f</t></si><si><t>pixbi</t></si><si><t>Pixbi</t></si><si><t>Discover Products Through Images</t></si><si><t>Pixbi makes it possible for individuals to view, save, share and purchase products in images, digital and print.</t></si><si><t>http://public.crunchbase.com/t_api_images/v1422893151/pwdtwuwznwlb5vdnmarl.png</t></si><si><t>https://pixbi.com/</t></si><si><t>b3164d5744fa4117544bc703a45ce731</t></si><si><t>pixbuf</t></si><si><t>Pixbuf</t></si><si><t>The best social media tool for photographers.</t></si><si><t>Pixbuf is the best social media tool for photographers. Buffer for photographers. Upload, share and analyze your photos.</t></si><si><t>http://public.crunchbase.com/t_api_images/v1431412705/wcz4sjc7lmaemqjcmpkl.jpg</t></si><si><t>http://pixbuf.com/</t></si><si><t>53c1b1f4d5e5afa29db67665e1abc383</t></si><si><t>pixel-forensics</t></si><si><t>Pixel Forensics</t></si><si><t>video and multimedia forensics</t></si><si><t>Founded in 2007, Pixel Forensics provides solutions to rapidly locate, analyze, organize, and search all forms of multimedia such as video, images, and audio enabling forensic and investigative applications. The team collectively brings more than 75 years of software experience ranging from applied research and prototyping to commercial product development.</t></si><si><t>http://public.crunchbase.com/t_api_images/v1397197767/edf53038f8143c54b98832918344a939.gif</t></si><si><t>http://www.pixelforensics.com</t></si><si><t>2010-11-07</t></si><si><t>dcc03f19ebd495821ac9ae6350d49cef</t></si><si><t>pixelnetica</t></si><si><t>Pixelnetica</t></si><si><t>We teach computers to see</t></si><si><t>Pixelnetica is a privately held company established by group of computer vision and mobile technology passioned enthusiasts. Company dedicated to development cutting edge imaging technologies and highest caliber mobile, desktop and server-side software applications.Creators of SharpScan and Document Imaging SDK.</t></si><si><t>http://public.crunchbase.com/t_api_images/v1426678820/nclih25xx3kxxjdfawl8.png</t></si><si><t>http://www.pixelnetica.com</t></si><si><t>1ae3c5de5cc3d751e93187292fb01139</t></si><si><t>pixlcloud</t></si><si><t>PixlCloud</t></si><si><t>PixlCloud was added to CrunchBase in 2012</t></si><si><t>1bae85c7960f28f1f511eb5b199d68a8</t></si><si><t>pixoneye</t></si><si><t>Pixoneye</t></si><si><t>understanding people&apos;s personal photos and videos in order to serve them marketing content that fits them specifically.</t></si><si><t>Our technology allows us to look at peoples photos and videos on their smartphones, understand the images, and serve the user the right ad at the right time based on their personal life as depicted through their photo albums.</t></si><si><t>http://public.crunchbase.com/t_api_images/v1418037090/n67oeobfvexazkiwzvnc.png</t></si><si><t>http://www.pixoneye.com/</t></si><si><t>Kefar Shmaryahu</t></si><si><t>dd36bc0b15725b22e4cba09a43215326</t></si><si><t>pixsy-image-search</t></si><si><t>Pixsy</t></si><si><t>Pixsy is an image and video search engine that licenses its technology to external media sites. This company is unrelated to Pixsy Inc.</t></si><si><t>Pixy Image and Video Search is no longer an active company. Pixsy is an image and video search engine that licenses its technology to external media sites.  The company provides white label multimedia search, yet maintains its own search site at Pixsy.com.  Pixsy&apos;s content is populated largely by images and video from RSS feeds providing close to real time search results, as well as traditional site crawling.  Pixsy can create unique vertical search categories for licensees from the RSS feeds of any public URL.The company finalized a [partnership](http://www.techcrunch.com/2007/10/03/pixsy-to-power-search-on-veoh/) with rising video company [Veoh](http://crunchbase.com/company/veoh) tapping into its 18 million user monthly viewership.Competitors in video search include giants Google, Yahoo and AOL ([Truveo](http://crunchbase.com/company/truveo)), as well as [Blinkx](http://crunchbase.com/company/blinkx) and the up and coming [CastTV](http://crunchbase.com/company/casttv).</t></si><si><t>http://public.crunchbase.com/t_api_images/v1412612025/d2ok2sxmnqsdcfotfql1.jpg</t></si><si><t>http://www.pixsycorp.com/</t></si><si><t>37.7796</t></si><si><t>-122.393</t></si><si><t>f5d8ea8512606bd40549817432537c58</t></si><si><t>pixtago</t></si><si><t>Pixtago</t></si><si><t>The Innovative In-Image Advertising Plat</t></si><si><t>A picture is worth a thousand words, likes, pins &amp; retweets.Pixtago is a whole new concept of marketing &amp; advertisement based on a new and innovative image platform.About Pixtago:Discoverable content inside your imagesPower your ads with innovationDrive traffic to purchase and check out areas from any websiteInclude links to social networks, Brand websites &amp; e-commerce sitesSet up image-based advertising campaigns with innovationPower your image-centric marketing rather than long traditional text-basedand more.Excellent for businessAccess to revenueMonetize your postCreate higher engagement with your costumersDrive traffic and salesand more.Visit. www.pixtago.com</t></si><si><t>http://public.crunchbase.com/t_api_images/v1397764619/0573844fe2a1d1fc744b1ddbbf29ead9.jpg</t></si><si><t>http://www.pixtago.com</t></si><si><t>0b33079269f4489adad9277611e9cd12</t></si><si><t>pkj-ventures</t></si><si><t>PKJ Ventures</t></si><si><t>Early Stage Investment Vehicle</t></si><si><t>http://public.crunchbase.com/t_api_images/v1435072619/ywdold0zpibbeohogke5.png</t></si><si><t>http://pkj.ventures</t></si><si><t>a59836c67431431c561382247daa21b9</t></si><si><t>place-i-live</t></si><si><t>PlaceILive.com</t></si><si><t>PlaceILive.com is on the mission to invent the Smart City and help 3.7B city residents from all over the world.</t></si><si><t>PlaceILive.com is on the mission to invent the Smart City and help 3.7B city residents from all over the world.It is obvious that Smart Cities cannot exist without smart citizens. And smart citizens are those who employ data to make decisions about their life. But, despite the fact that there is a lot of different data available in cities, only few people use it to validate their decisions. Reasons:  • Data is big  • It takes time and effort to find it  • Data usually doesn&apos;t make sense  • Specific knowledge is needed to understand itPlaceILive.com is building the biggest and most engaging international platform for neighborhood information in all major cities. A one stop shop for any type of data (open data, social media, crowdsoursed) about any address in the world.All this data is represented by Life Quality Index – a recognized standard of neighborhood rankings, used by local municipalities, governments, among the policy makers and urbanists. Also, employed in real estate and travel businesses to help people decide where to live.Residents of Vilnius, Berlin, London, Chicago and San Francisco are already using platform of PlaceILive.com. New York and more vibrant cities are coming soon!</t></si><si><t>http://public.crunchbase.com/t_api_images/v1409304010/epfl5fbn4mi2alioltqv.png</t></si><si><t>http://www.placeilive.com</t></si><si><t>49576903770e8071489157c1eb04d440</t></si><si><t>placeknow</t></si><si><t>PlaceKnow</t></si><si><t>Placeknow.com as it is not usual social networking service. Placeknow.com is remarkable portal that integrates society and the city.</t></si><si><t>Placeknow.com as it is not usual social networking service.  Placeknow.com is remarkable portal that integrates society and the city. Citizens look for current events in their hometown, they also are interested in news related to places where they studied and worked before. Apart from that it is obvious that people willingly gather information about their journey. Now it is possible with Placeknow.com. Everybody can get to know various cities.	Placeknow.com is very useful for cities, organizations and companies, because website can be used as a tool to promote region. Every city, town and even a small village can show the most beautiful places in their region.Placeknow.com gives its users great functionality: Dashboard – place when you can see all activities matched with places and users you follow Following user and places Add and manage your local and travel photos Individual for each user interactive World Map See other people profiles, photos, places, details Communicate: send messages, make groups, add   comments Collect points for added photos – they allow you to start new competitions Search placesPlaceknow offer mobile apps (iOS and Android). Customers from all the world can create:Personal accounts: Users who are looking for some information about the chosen town/city/la Users who are planning a trip to the specific destination (e.g. holidays, a business trip) Users who are staying in the town, looking for some information or contacts Users who are interested in photo reports only from some selected towns People interested in tourism and photographyOfficial accounts: Town/city councils and tourism organizations dealing with promotion of the town/township or region Local editors (web-portals, newspapers), inserting reference marks of their photo reports Travelers and backpackers – gaining observers and sponsors for their own trips Photographers – promoting their accomplishments Local companies – promotion services via pictures (restaurants, hotels etc.) Any brands related to the tourism branch –Placeknow.com is a tool to promote also events and travel agencies offers . Creators decided to improve Placeknow.com by adding a bookmark for each city. Thanks to this functionality everyone will be able to share information and photos in a certain city. In this way citizens can learn about hometown businesses, sport and cultural events.</t></si><si><t>http://placeknow.com</t></si><si><t>Plock</t></si><si><t>6f7d3b847b7ca0e892c802c0ae857e6e</t></si><si><t>placemeter</t></si><si><t>Placemeter</t></si><si><t>Placemeter is an urban intelligence platform. We quantify modern cities worldwide. The answers you need are all around you.</t></si><si><t>Placemeter is an urban intelligence platform. We quantify modern cities worldwide.Our platform leverages proprietary computer vision technology to make sense of both archival and live video streams. First, Placemeter detects hidden patterns in pedestrian and vehicular traffic. Then, we predict how those patterns will evolve over time. The result is stronger businesses, safer streets and highly innovative neighborhoods.The answers you need are all around us. Quantify your world at http://www.placemeter.com.</t></si><si><t>http://public.crunchbase.com/t_api_images/v1399323951/hvkvuzbthnckewp61kwl.png</t></si><si><t>http://www.placemeter.com</t></si><si><t>65379174086a49579ae46940b71bfc51</t></si><si><t>placester</t></si><si><t>Placester</t></si><si><t>Enabling real estate agents to create and launch responsive websites with integrated MLS (IDX) listing data.</t></si><si><t>Placester makes real estate marketing simple, effective, and affordable. Their platform allows agents to quickly create and launch beautiful real estate websites for both desktop and mobile, complete with fully-integrated MLS listing data. They’re dedicated to providing massive distribution, premium listing services, and deep analytics to help real estate companies and professionals stay competitive and grow their businesses online.</t></si><si><t>http://public.crunchbase.com/t_api_images/v1418625269/qjlkmtzgslb9epitsren.png</t></si><si><t>https://placester.com</t></si><si><t>f1a9be4deea3e972bc51505bd1fddeab</t></si><si><t>plain-text-offenders</t></si><si><t>Plain Text Offenders</t></si><si><t>Plain Text Offenders is an online platform that names and shames sites following insecure practices in protecting client passwords.</t></si><si><t>Plain Text Offenders is an online platform that names and shames sites following insecure practices in protecting client passwords. It regularly posts user-submitted images of password reset emails from companies that exhibit a complete lack of regard for customer password security.Plain Text Offenders was launched in 2011 by Igal Tabachnik and Omer van Kloeten.</t></si><si><t>http://public.crunchbase.com/t_api_images/v1418666051/gqt6yzfh6by0aztocbow.jpg</t></si><si><t>http://plaintextoffenders.com/</t></si><si><t>3cb672caa1f63c9b8981f9169f6ca306</t></si><si><t>plan-to-start-2</t></si><si><t>Plan to Start</t></si><si><t>Platform making strategic consulting affordable to small businesses.</t></si><si><t>http://public.crunchbase.com/t_api_images/v1447175154/h5h5edz7pqvlqrlurv0w.jpg</t></si><si><t>http://plantostart.com</t></si><si><t>aa48e161fd1e65d7bdcc35bfb7c3f266</t></si><si><t>plan2profit-agri</t></si><si><t>Plan2Profit Agri</t></si><si><t>Agricultural financial modelling</t></si><si><t>Plan2Profit Agri helps farmers reduce business risk and optimize performance. Every year, 10% of farm businesses fail. Rising costs and volatility are increasing risk, making management skill more important than ever. However there are few resources for farmers to learn how to improve their financial performance. Plan2Profit Agri is addressing this gap with apps that enable farmers to model alternate planning scenarios and make better strategic decisions. Using their actual field data and financials, farmers can perform what-if scenarios for key decisions such as land and machinery investment, crop selection and family succession.Our apps reflect over twenty years&apos; experience working with farmers, agronomists, accountants, bankers and insurance companies. Our goal is to help ensure the sustainability of farming for future generations.</t></si><si><t>http://public.crunchbase.com/t_api_images/v1397202447/d9e565d2fa76c49429645cf4e313a172.jpg</t></si><si><t>http://www.Plan2ProfitAgri.com</t></si><si><t>7193746191babf717bd7dd89e83b3eb0</t></si><si><t>planalytics-b2b</t></si><si><t>Planalytics (B2B)</t></si><si><t>Planalytics provides us with weather intelligence we simply cannot get anywhere else.</t></si><si><t>Planalytics is the global leader in Business Weather Intelligence helping companies effectively assess and proactively address how the weather impacts their business.  Their analytics, online tools and services help companies measure and manage the impact of weather throughout all facets of an organization.They are the pioneers of climate-driven solutions, making it possible for companies to use weather as a metric in their everyday business practices.Planalytics was founded in 1996. Throughout their history, Planalytics has evolved from a data provider to a consulting firm, and since 2004, a SAAS platform. Through emerging cloud technologies, their analytics are now available faster and more efficiently than ever before.In 2001, Planalytics expanded their global footprint by opening an office in the United Kingdom. Today, they serve all of Europe, Mexico and Latin America. As their client base has grown, so have theyTheir experience over the years in a multitude of industries and areas within an organization has led us to develop the capabilities to weatherize an entire business.</t></si><si><t>http://public.crunchbase.com/t_api_images/v1439121225/a2dufptlg4relvn3kmuy.png</t></si><si><t>http://www.planalytics.com</t></si><si><t>c16ee985e8304c4deff234be76ca8174</t></si><si><t>plandai-biotechnology</t></si><si><t>Plandai Biotechnology</t></si><si><t>Plandaí Biotechnology, Inc. intends to transform the world of nutraceuticals by making available extracts from live plant material that</t></si><si><t>Plandaí Biotechnology, Inc. intends to transform the world of nutraceuticals by making available extracts from live plant material that deliver the highest levels of bioavailability currently in the market. Our headquarters are in Seattle, Washington, USA. Although we also have a global presence with offices in London, England and Nelspruit in the province of Mpumalanga, South Africa. This enables us to react more efficiently to any worldwide market changes as well as to any customer requirements.</t></si><si><t>http://public.crunchbase.com/t_api_images/v1397191189/879097cb2355be5eb2fbba735233f035.png</t></si><si><t>http://plandaibiotech.com</t></si><si><t>c6a3b4203098019642c881f287cb3894</t></si><si><t>planday</t></si><si><t>Planday</t></si><si><t>Planday is employee scheduling and communication made simple.</t></si><si><t>Planday bring down staff costs by 5%, reduce administration time by 75% and increase employee satisfaction by 20%. Planday is used by different sized companies in a variety of industries such as Restaurants, Hotels, Retailers, Call Centres, Fitness clubs, etc. Want to know more about Planday? Visit planday.com today.</t></si><si><t>http://public.crunchbase.com/t_api_images/v1429876859/asrmwpv5iwqooecsrv96.png</t></si><si><t>http://planday.com</t></si><si><t>55.6661</t></si><si><t>12.5802</t></si><si><t>a0fa30ca70a56e5b5fd3c01b88b9af09</t></si><si><t>plandex</t></si><si><t>Plandex</t></si><si><t>Plandex is a web-based application for search, evaluation and comparison of places based on quality of life indexes.</t></si><si><t>http://public.crunchbase.com/t_api_images/v1398435131/k0kzvd8vslexnyesazf5.png</t></si><si><t>http://plandex.ru</t></si><si><t>c48c8aec235d0454054f1abe1b950fa5</t></si><si><t>planet-biotechnology</t></si><si><t>Planet Biotechnology</t></si><si><t>Planet Biotechnology is a clinical-stage company that develops monoclonal antibody-based therapeutic and preventative products.</t></si><si><t>PLANET BIOTECHNOLOGY INCORPORATED is a clinical stage company. We discover, develop and commercialize new monoclonal-antibody-based therapeutic and preventative products to meet significant underserved medical needs. Our unique antibody-based products are produced through cultivation of genetically modified green plants.</t></si><si><t>http://planetbiotechnology.com</t></si><si><t>ceac61ee75e366da10c2b47b918c187a</t></si><si><t>marinexplore</t></si><si><t>Planet OS</t></si><si><t>Big Data Platform for Multi-Sensor and Machine Data</t></si><si><t>Planet OS is a startup founded in February 2012 by ex-ABB Business Development Manager Rainer Sternfeld, ex-Skype Research Lead André Karpištšenko, and Kalle Kägi. The company is headquartered in Sunnyvale, CA with a development team in Tallinn, Estonia.</t></si><si><t>http://public.crunchbase.com/t_api_images/v1407164856/lo4mezql58hrxc67zso3.png</t></si><si><t>http://planetos.com</t></si><si><t>463fe831ad294b269d2ca028608f0bda</t></si><si><t>planet3</t></si><si><t>Planet3</t></si><si><t>Planet3 is a exploration-based learning company</t></si><si><t>Planet3 is a exploration-based learning company. The company will use the funds to launch its digital learning platform.</t></si><si><t>http://public.crunchbase.com/t_api_images/v1441859986/knqy07ha8pfgcfkqoclt.png</t></si><si><t>http://exploreplanet3.com/</t></si><si><t>486de828faed961cde70f21a0159be02</t></si><si><t>plantiga</t></si><si><t>Plantiga</t></si><si><t>Plantiga is all about foot-strike analytics, mobile apps and smart footwear, providing actionable analysis from the data of human movement.</t></si><si><t>Plantiga is all about foot-strike analytics, mobile apps and smart footwear.Plantiga combines the rigour and insight of a human performance lab with the immediacy and coverage of a wearable device.  This enables predictive analysis (vs reactive) which is vastly more valuable in professional and competitive sports where winning matters.Traditional technologies only provide data after the fact, such as a loss or injury. Plantiga provides analysis during the play allowing stakeholders the ability to steer outcomes as they happen.Our first product is the Tiga-Edge, which is an ultra-thin, low profile, insert with a built-in proprietary gravity vector sensor array (GVSA). It enables the real-time analysis of ground reaction force, and other biomechanical metrics. It&apos;s tough, waterproof, shockproof, wireless, chargeable and Bluetooth LE enabled – a complete out of the box solution. The Tiga-Edge is an elite wearable device. It stretches beyond  a pressure based solution, utilizing custom gravity vector systems combined with deep learning and cloud software analytics. The Tiga-Edge brings force plate grade data to the masses via a super high-tech, low cost footwear insert.</t></si><si><t>http://public.crunchbase.com/t_api_images/v1402293003/hpiqllnvmqbt4dv9cbcp.jpg</t></si><si><t>2008-04-06</t></si><si><t>http://www.plantiga.com</t></si><si><t>eea7f543638805b9e9abb7e14757265a</t></si><si><t>plantresponse-biotech</t></si><si><t>PlantResponse Biotech</t></si><si><t>Plant Response Biotech Ltd. was founded in March 2008</t></si><si><t>Plant Response Biotech Ltd. was founded in March 2008 as a Universidad Politécnica de Madrid (UPM) spin-off by co-founders Antonio Molina Fernández and Pablo Rodriguez Palenzuela , researchers from the Plant Biotechnology and Genomics Centre (CBGP), and by F&amp;F Capital Funds. PRB is based on technology initially developed by the CBGP Researchers. Their goal was to create synergy and value in their crop protection research programs and thus meet the current challenging agricultural market needs.</t></si><si><t>http://public.crunchbase.com/t_api_images/v1448539643/bsymkmhrnvlv5eju6vbz.png</t></si><si><t>http://www.plantresponse.com/</t></si><si><t>Pozuelo</t></si><si><t>5a6695d41dbe4df449f9518c821400f2</t></si><si><t>plasma-computing-group</t></si><si><t>Plasma Computing Group</t></si><si><t>We provides complete suite of IoT solutions,business process management services,enterprise web development,automation &amp; workflow solutions.</t></si><si><t>Plasma offers a comprehensive end to end BPM Solution that meets and exceeds enterprise needs for current and future business process automation and transformation. They offer a suite of complete Managed Services that enable high ROI and quick time to market. Examples of some of their BPM deployments are Vendor/ Developer On-boarding in AT&amp;T and Fourtune 1000 companies, Product Management, Order Fulfillment, and Storefront Management.</t></si><si><t>http://public.crunchbase.com/t_api_images/v1434626049/gb8qrgj8sngpzyzjqz1d.png</t></si><si><t>2002-12-25</t></si><si><t>http://www.plasmacomp.com/</t></si><si><t>de88ed76861f9f1fc23fa0544318a174</t></si><si><t>plasmonix</t></si><si><t>Plasmonix</t></si><si><t>Plasmonix commercializes Metal Enhanced Fluorescence technology to transform the use of fluorescence and luminescence.</t></si><si><t>Plasmonix, Inc. a biotechnology company, commercializes Metal Enhanced Fluorescence (MEF) technology to transform the use of fluorescence and luminescence which enhances the emitted light signal, facilitating detection to as low as several hundred molecules, which was heretofore not possible. The company also develops cell lysis device that uses microwave energy to break open the contents of bacteria and cells to enable detection of their molecular contents and genetic fingerprint. Plasmonix, Inc. was incorporated in 2009 and is based in Baltimore, Maryland</t></si><si><t>http://public.crunchbase.com/t_api_images/v1397180347/99b5f86566c795935191373e7a029dae.png</t></si><si><t>http://plasmonixinc.com</t></si><si><t>39.2473</t></si><si><t>-76.6636</t></si><si><t>82e9a0832d158dd1c51f25fe13860a3a</t></si><si><t>plastic-duniya</t></si><si><t>Plastic Duniya</t></si><si><t>plasticduniya.com is a new concept for global plastic industries to promotion their business globally.</t></si><si><t>http://public.crunchbase.com/t_api_images/v1431327820/rftolrc4ecadho21deh1.png</t></si><si><t>http://www.plasticduniya.com</t></si><si><t>e052c14f6e316864848ea5ecdd94d999</t></si><si><t>plasticell</t></si><si><t>Plasticell</t></si><si><t>Plasticell offers a cell-based screening technology for the discovery of small molecule drugs that regenerate cells of the body.</t></si><si><t>Plasticell is a privately held biotechnology company using novel cell culture and drug discovery platforms to produce regenerative small molecule drugs.Plasticell aims to develop drugs by elucidating the biochemical mechanisms that control the proliferation and differentiation of stem cells, the master cells responsible for tissue development and repair.</t></si><si><t>http://public.crunchbase.com/t_api_images/v1397206444/0cff2f096a36d7dc48c2f1946cc32ae1.jpg</t></si><si><t>http://www.plasticell.co.uk</t></si><si><t>8a4b7c8492b79fcfb80afc031e951485</t></si><si><t>plasticity-labs</t></si><si><t>Plasticity Labs</t></si><si><t>Plasticity improves the psychological skills of employees allowing them to be happier and highly productive.</t></si><si><t>Plasticity is an enterprise web and mobile SaaS platform which creates a private place for employees to improve their social and emotional intelligence.  As a result companies benefit from real time employee group data providing first ever line of sight on potentially expensive business outcomes that employee sentiment can predict.Plasticity tackles the half trillion dollar problem of unhappy, disengaged and under productive workers by measuring and improving the psychological and social skills that allow people to be resilient to the challenges of lifeTheir mission is to provide billions of people with the psychological tools and skills to live happier, high performing lives.</t></si><si><t>http://public.crunchbase.com/t_api_images/v1422653972/st3axn9k2txtwhrligtp.png</t></si><si><t>http://www.plasticitylabs.com</t></si><si><t>46f85563b5457dc23497d10036a2c61a</t></si><si><t>plate-iq</t></si><si><t>Plate iQ</t></si><si><t>Streamline restaurant operations, reduce costs, and save time.</t></si><si><t>Plate iQ gives restaurants insights into their food costs and operations.All a restaurant has to do is to take photos of their invoices with their phone application. Plate iQ then digitizes them, analyzes them and gives restaurants a detailed review on their spend down to the item. For the first time, restaurants can automatically see their food cost within hours of getting their invoice, before Plate iQ it would take weeks.F</t></si><si><t>http://public.crunchbase.com/t_api_images/v1439088599/lkwls9f50hp1zzdvvzye.png</t></si><si><t>http://plateiq.com/</t></si><si><t>9535e84cfa06ef64842c5de90d08330e</t></si><si><t>platesmart</t></si><si><t>PlateSmart</t></si><si><t>Software-Only License Plate Recognition</t></si><si><t>PlateSmart has positioned itself as the worldwide leader of automated license plate reader (LPR) analytic solutions by providing its “software only” LPR solutions for mobile and fixed security applications. PlateSmart’s revolutionary technology is built on an open and camera-agnostic architecture to offer the highest accuracy rates in the industry, day or night, in all weather conditions.PlateSmart is the only LPR Provider that can read all 50 states&apos; jurisdictional data, as certified by an industry expert. PlateSmart partners with the world’s largest camera and hardware manufacturers and system integrators to offer a full suite of software-based solutions which work with a wide range of off-the-shelf analog or IP cameras.Our next-generation solutions are designed to meet the demands of law enforcement, national security agencies, and a multitude of physical security vertical markets.</t></si><si><t>http://public.crunchbase.com/t_api_images/v1397188211/32c153175c3770a1aaef3ec5b05b1261.png</t></si><si><t>2004-08-12</t></si><si><t>http://platesmart.com</t></si><si><t>1b47edbc234104392a940d7323aa394d</t></si><si><t>platfora</t></si><si><t>Platfora</t></si><si><t>Platfora offers a big data analytics platform helping companies get insights into the events, actions and norm times of their business.</t></si><si><t>Platfora’s mission is to empower customers to transform their businesses into fact-based enterprises. Platfora&apos;s Big Data Analytics Platform masks the complexity of Hadoop, making it easy for customers to understand all the facts in their business across events, actions, behaviors and time.</t></si><si><t>http://public.crunchbase.com/t_api_images/v1397200768/176462e2d01187eafef56d75ca172455.png</t></si><si><t>http://www.platfora.com</t></si><si><t>37.5548</t></si><si><t>-122.3172</t></si><si><t>23def9c37b25b032520c25d3988ecfc4</t></si><si><t>platformz-llc</t></si><si><t>Platformz LLC</t></si><si><t>Platformz is a hub for independent music and media that allows fans to stream from various sources and manage multiple streaming sites.</t></si><si><t>Platformz is a mobile device indie music search engine. It allows you, the fans of indie music, to search the largest digital distribution platforms – Audiomack, Soundcloud and Mixcloud– for artists you like along with recommendations of artists for you in the Featured Artist section. You&apos;ll have the ability to search all of your artists, genres of music, artists by name, album names, key words and any other way you&apos;re used to searching.</t></si><si><t>http://public.crunchbase.com/t_api_images/v1413424539/yliobfzwidfwscugfter.jpg</t></si><si><t>http://www.platformzmusic.com</t></si><si><t>5c3ba5cda63b64f1884c2b9ab3dc8725</t></si><si><t>platypus-tv</t></si><si><t>Platypus TV</t></si><si><t>Have conversations with your friends or easily find likeminded people to talk to about the shows you love.</t></si><si><t>http://public.crunchbase.com/t_api_images/v1412367466/av0vrzdjeporfzfnmrza.png</t></si><si><t>http://platypustv.com/</t></si><si><t>4d8e7afcdab43772a5470cc6180335ff</t></si><si><t>plaxd</t></si><si><t>PLAXD</t></si><si><t>PLAXD is a data science-oriented game development company focused on free-to-play social mobile games.</t></si><si><t>PLAXD is a data-science oriented game developer focused on free-to-play social mobile games. PLAXD engine combines data-mining, experiments and machine learning to provide adaptive player experience in order to satisfy different cohorts of people.</t></si><si><t>http://public.crunchbase.com/t_api_images/v1397184105/c2d2991c67eaa12619506805d4a49404.png</t></si><si><t>http://www.plaxd.com</t></si><si><t>f9c6c364d8e7c0fe29aa30a543119dc6</t></si><si><t>playax</t></si><si><t>Playax</t></si><si><t>Playax, a tech company, performs analytics on music listeners for the benefit of authors, artists, record labels, publishers, and so on.</t></si><si><t>Playax is a technology company that performs analytics on music listeners for the benefit of authors, artists, record labels, publishers, and so on. Music professionals can access execution reports, performance analysis, trends and comparisons, metadata management, and more.</t></si><si><t>http://public.crunchbase.com/t_api_images/v1397192379/aaab5aec0bf1f37297eb6c03408407a5.png</t></si><si><t>http://www.playax.com</t></si><si><t>fedd8da841d69e234ccec32bfbd5720e</t></si><si><t>playermate</t></si><si><t>PlayerMate</t></si><si><t>Priceline for casinos. (paperless marketing + offers on demand)</t></si><si><t>PlayerMate does for casinos and their players what Priceline does for hotels and their guests.When casinos use PlayerMate, they can reach players with segmented marketing offers right at the exact moment they decide to visit a casino. When players use PlayerMate, they get access to more of the offers they want, on their timeline, tailored to their preferences and history.Casinos spend about 30% of their revenue - $29 billion a year - on customer acquisition and retention.  PlayerMate’s share of the industry’s crowded marketing services sector could top $116 million. The total size of the market they’re tackling - over 1,500 casinos and 103 million annual casino visitors - is nearly $2.5 billion.</t></si><si><t>http://public.crunchbase.com/t_api_images/v1425316559/jgdhr330mvxqmr2ayfxj.png</t></si><si><t>http://playermate.net</t></si><si><t>a41e20433a814466f412324e5cf0854a</t></si><si><t>playfuldroid</t></si><si><t>Playfuldroid!</t></si><si><t>Android Blog</t></si><si><t>Playfuldroid! brings you the latest Android news, reviews as well as tutorials for your Android device. </t></si><si><t>http://public.crunchbase.com/t_api_images/v1397187154/574f78bc29feda549ac41bf2bdca726f.png</t></si><si><t>http://playfuldroid.com</t></si><si><t>61be791bfc077c84864d55073056d4dc</t></si><si><t>playir</t></si><si><t>PLAYIR</t></si><si><t>Real-time design &amp; development platform</t></si><si><t>PLAYIR make 3D video games for mobiles and Desltops. Games can be instantly shared to friends for review. As well as tweaked in realtime, allowing for art, UI, design and code changes to be synchronised even during gameplay.Content creators can resell their ai, design and code assets as templates for non-specialists to re-use for their own games. (eg. An artist can use a coders car racing game template. for their own game)</t></si><si><t>http://public.crunchbase.com/t_api_images/v1397198845/f54ab808d30fa44b1188574b8b5a36d2.jpg</t></si><si><t>http://playir.com</t></si><si><t>5d1094e1dcfdf158cee5c4f7e06b693d</t></si><si><t>playmob</t></si><si><t>PlayMob</t></si><si><t>Making Every Click Count</t></si><si><t>Playmob is a cause marketing platform designed for forward thinking organisations that have big audiences, strong values and a deep commitment to doing good. Playmob empowers organisations to put doing good at the heart of their business. It empowers their customers, employees and users to make big impacts through small actions. And it empowers charities to raise awareness, engagement and funds. By making every click count.</t></si><si><t>http://public.crunchbase.com/t_api_images/v1397197010/d7328e93d1fa31ac0adf04c113438cb6.jpg</t></si><si><t>http://www.playmob.com</t></si><si><t>0c5030a8b922d26199905b77a9c12299</t></si><si><t>playpass-ltd</t></si><si><t>PlayPass Ltd</t></si><si><t>Platform for mass-events that synchronises ticket data, social profile and e-wallet using an RFID wearable for every unique visitor</t></si><si><t>http://public.crunchbase.com/t_api_images/v1425326309/a8c1l7iaxc2elcyuaviq.png</t></si><si><t>http://www.playpass.eu</t></si><si><t>Antwerp</t></si><si><t>38890a3fbd04bc24acb103e6e4da9ed2</t></si><si><t>playthe-net</t></si><si><t>Playthe.net</t></si><si><t>Digital Singage</t></si><si><t>playthe.net is a Digital Signage channel, a low-cost and profitable mean of communication to impact a growing number of clients in a fast and easy way.They are a young company that started its activities two years ago and fully participated by amaranto Eurogroup.playthe.net boasts a number of veteran professionals and young talented workers coming from the world of ITCs, consultancy, marketing and advertising. More than 25 professionals plus the support of 300 amaranto employees.</t></si><si><t>http://public.crunchbase.com/t_api_images/v1399373043/b8xiegbehaz7ncvuhpcd.png</t></si><si><t>http://www.playthe.net</t></si><si><t>Cuenca</t></si><si><t>36e5de9968c04dfa83d9cb4b7abcda26</t></si><si><t>swfstats</t></si><si><t>Playtomic</t></si><si><t>Open source tools for game developers</t></si><si><t>Playtomic.org is the new home of the tools once provided by Playtomic - achievements, leaderboards, player levels, gamevars, geoip and in-game newsletter subscription - as a simple to host, open source platform for your game compatible with most gaming platforms.Setting up your server is very easy and for small games will probably stay under the free limits of the selected hosting providers.</t></si><si><t>http://public.crunchbase.com/t_api_images/v1427112379/d4itxxf8ou8cng3yo5se.png</t></si><si><t>http://playtomic.org/</t></si><si><t>7627a9d5bffb43b6b9cff59a9c3e5ad6</t></si><si><t>plc-diagnostics</t></si><si><t>PLC Diagnostics</t></si><si><t>PLC Diagnostics offers a diagnostic testing platform for the detection of molecular biomarkers.</t></si><si><t>PLC Diagnostics, Inc. develops a diagnostic testing platform for the detection of molecular biomarkers. Its products are used in various applications, such as infectious diseases diagnosis, targeted DNA re-sequencing, gene-expression panels, pathogens and toxins screening, human identification, and proteomics. PLC Diagnostics, Inc. was incorporated in 2006 and is based in Westlake Village, California.</t></si><si><t>http://public.crunchbase.com/t_api_images/v1397183595/eedbfef93351999693c80245261301b8.jpg</t></si><si><t>http://plcds.com</t></si><si><t>Chatsworth</t></si><si><t>22ee00e0de0106f04559c1ea0e4a64ba</t></si><si><t>plectix-biosystems</t></si><si><t>Plectix Biosystems</t></si><si><t>Plectix BioSystems, Inc. engages in the research and development of approaches to the protein transformations and interactions that</t></si><si><t>Plectix BioSystems, Inc. engages in the research and development of approaches to the protein transformations and interactions that underpin cellular signaling networks. The company offers Cellucidate, a Web-based platform and language system that helps academic and drug-discovery researchers to represent pathways and study cell signaling systems, as well as develops approaches for drug discovery and development. Its approaches enable biologists to develop signaling processes and design interventions based on molecular mechanisms. The company was founded in 2004 and is based in Somerville, Massachusetts.</t></si><si><t>3895a0eb888d74133de0dfd975c90dcc</t></si><si><t>pledger</t></si><si><t>Pledger, inc.</t></si><si><t>Performance Based Crowdfunding Platform</t></si><si><t>http://public.crunchbase.com/t_api_images/v1445414554/nful2feajornm237nq9x.png</t></si><si><t>http://www.PledgerApp.com</t></si><si><t>3d89e32a321cb7984fcc18caed634de4</t></si><si><t>plehn-analytics</t></si><si><t>Plehn Analytics</t></si><si><t>Plehn Analytics, based in Philadelphia, PA, provided economic and financial reports.</t></si><si><t>Plehn Analytics Corp., a Philadelphia, PA-based provider of economic and financial reports.  It was renamed Powerlytics in 2013.</t></si><si><t>http://public.crunchbase.com/t_api_images/v1397185980/2e5b41a9c7cfed9c86b9f57dcfebb864.jpg</t></si><si><t>http://www.plehnanalytics.com</t></si><si><t>053465f5f56084ce8696f4efcbc090f2</t></si><si><t>plexpress</t></si><si><t>PlexPress</t></si><si><t>PlexPress offers a high-content gene expression analysis platform that supports bioprocess applications.</t></si><si><t>PlexPress provides a high-content gene expression analysis platform to support the next wave of gene function analysis. With TRAC 2 to 150 genes can be easily monitored in 10 to 1000s of samples.  The Key to this is a novel multiplexing method to generate reliable data fast and at low cost.</t></si><si><t>http://public.crunchbase.com/t_api_images/v1397209465/c4e21abe79559f33228a5753c8a42187.png</t></si><si><t>http://www.plexpress.fi</t></si><si><t>60.2268</t></si><si><t>25.0144</t></si><si><t>732376622927b0d8794678fea5a80747</t></si><si><t>plexxikon</t></si><si><t>Plexxikon</t></si><si><t>Plexxikon, Inc. engages in the discovery and development of small molecule pharmaceuticals to treat human disease. The company&apos;s products</t></si><si><t>Plexxikon, Inc. engages in the discovery and development of small molecule pharmaceuticals to treat human disease. The company&apos;s products include PLX204 for the treatment of diabetes; PLX4032 for the treatment of melanoma and colorectal cancer; and PLX5568 kinase inhibitors for the treatment of pain, polycystic kidney disease, rheumatoid arthritis, metastatic breast cancer, and renal disease. It develops a portfolio of clinical and preclinical stage programs in various therapeutic areas, including metabolic disease, such as obesity indications; oncology, such as osteolytic metastatic disease; and CNS, such as multiple sclerosis. The companyâs portfolio of clinical and preclinical stage programs for other therapeutic areas include inflammation, such as systemic lupus erythematosus, inflammatory bowel disease, and osteoporosis; and cardiovascular, including hypertension and atherosclerosis. Plexxikon, Inc. was founded in 2000 and is headquartered in Berkeley, California.</t></si><si><t>http://public.crunchbase.com/t_api_images/v1397183837/352ea484f9434d49725749eabca7cbf5.png</t></si><si><t>http://www.plexxikon.com</t></si><si><t>61d94327b0f2a5ae36ea1da8aa3b5302</t></si><si><t>plom-io</t></si><si><t>PLOM.io</t></si><si><t>PLOM.io pivoted to Epy.io and has since closed.</t></si><si><t>http://public.crunchbase.com/t_api_images/v1397184394/c7a5225e31ef385e2da6700b75c8050f.png</t></si><si><t>fc4f5491b5103cdc06552673ba05f91b</t></si><si><t>plored</t></si><si><t>Plored</t></si><si><t>Were Plored! Plored is a marketplace that unifies social content from content creators with brands/publishers needs. We link that content with products that brands sells online.What we do:*We help brands to understand the fashion choices of the customers. *We help users to monetize their social content. *We increase revenue of the digital media companies through the content created by the users.How we do it:*We encourage users to create content by tagging their outfits pictures with brands they wear. We link that content with the products that our clients sells online. Every time the brands receive a new lead or a purchase is made through the content created by the user,  they receive money in return. *We enable digital media sites to use the content created by the users as part of their publications. Enabling them to sell products through our technology. The purchase can be done directly from the image without leaving the site (no redirection).Plored has arrived!! Enter to www.plored.com</t></si><si><t>http://public.crunchbase.com/t_api_images/v1397192777/d46a7031f2563b35e6cdd10c30782e40.jpg</t></si><si><t>http://www.plored.com</t></si><si><t>c32b6e4eb00ab5c73a23cb69f278d15b</t></si><si><t>plotly</t></si><si><t>Plotly</t></si><si><t>Collaborative data analysis and visualization for Python, R, MATLAB, &amp; Excel. 2D, 3D, and live-streaming graphs.</t></si><si><t>Plotly is a web-based graphing and analytics platform. Plotly offers paid plans and on-premise instances of Plotly for private collaboration and free accounts for public projects. Plotly helps its users share data, graphs, and code with teammates, collaborators, and the world.</t></si><si><t>http://public.crunchbase.com/t_api_images/v1412544638/znobgkjhywll249ub78u.png</t></si><si><t>https://plot.ly</t></si><si><t>b99251e77b6e6147672eef3b34c067fe</t></si><si><t>plotonic</t></si><si><t>Plotonic</t></si><si><t>Social Media Analytics</t></si><si><t>Converts data from social networks into useful information.</t></si><si><t>http://public.crunchbase.com/t_api_images/v1397187729/0c5d9ec44adaf543cc36efef0d1d1872.png</t></si><si><t>http://www.plotonic.com</t></si><si><t>0a54e8b2d667dfd3f9701e93befa1846</t></si><si><t>plotwatt</t></si><si><t>PlotWatt</t></si><si><t>PlotWatt develops personalized home energy monitoring solutions that help individuals and businesses reduce their energy bills.</t></si><si><t>PlotWatt, a Durham, North Carolina-based developer of personalized smart meter data analysis solutions designed to help individuals and businesses reduce energy bills.</t></si><si><t>http://public.crunchbase.com/t_api_images/v1397193830/f94f79718fc0d032bc32328e831390d7.png</t></si><si><t>http://www.plotwatt.com</t></si><si><t>708875ed2af8fb31c6c36d7e2ee4ad95</t></si><si><t>plugbuy</t></si><si><t>PlugBuy</t></si><si><t>http://public.crunchbase.com/t_api_images/v1449724224/ogmfgpcni2l2qvbbo2n4.png</t></si><si><t>https://www.plugbuy.com.br/</t></si><si><t>ed6638de0bfe942ac0c42fe00bc770d5</t></si><si><t>pluggio</t></si><si><t>Pluggio</t></si><si><t>Pluggio is a social media management dashboard that includes a suite of tools for users to organize and keep track of multiple profiles.</t></si><si><t>Pluggio is a social media management dashboard. It includes a suite of tools to organize and keep track of multiple profiles, get more [Twitter](/company/twitter) followers, and automate the finding and publishing of excellent targeted content.Built primarily around [Twitter](/company/twitter), it also includes support for posting to [Facebook](/company/Facebook) and [LinkedIn](/company/linkedin).Pluggio was started in 2009 as a personal side project by founder Justin Vincent, and matured as a bootstrapped product for the next 2.5 years.  In late 2011, Justin joined forces with [Company 52](/company/company-52) (a product-focused web development agency) to re-architect, redesign, and relaunch Pluggio.</t></si><si><t>http://public.crunchbase.com/t_api_images/v1397208827/7dd13605961aea0b0926ea0f18553226.png</t></si><si><t>http://plugg.io</t></si><si><t>c4bac88ee8ae996d8556ccf6bd505731</t></si><si><t>plum-voice</t></si><si><t>Plum Voice</t></si><si><t>IVR Solution Provider</t></si><si><t>Plum Voice is a company that provides interactive voice response platforms, systems and hosting services to developers and companies to automate call center and business processes over the phone. Products and services include:    * The Plum VoiceXML Platform    * Plum IVR Hosting Suite    * Plum Survey    * Plum IVR Server    * Plum Professional Services    * QuickFusePlum is headquartered in New York City with offices in Boston, Denver and London.</t></si><si><t>http://public.crunchbase.com/t_api_images/v1397189944/137156ead38db180a08c660a1ca78bec.png</t></si><si><t>http://www.plumvoice.com</t></si><si><t>a3a694e02b2a5f8b6718369bde9568d0</t></si><si><t>plurilock-security-solutions</t></si><si><t>Plurilock Security Solutions</t></si><si><t>Plurilock Security Solutions is a developer of network security products and digital identification solutions.</t></si><si><t>Plurilock Security Solutions develops network security products and digital identification solutions. The company&apos;s flagship product, BioTracker, continuously authenticates network users based on individual keystroke and mouse dynamics. The software gives companies complete control of their network security by providing real-time surveillance of all network activitiesThe company&apos;s most recent product, PluriID, is an OTP token that uses a combination of a static and variable password to authenticate users during access to a laptop or PC, protecting them against data or identity theft.Plurilock has a suite of new products that will be ready for commercialization by the end of 2010, including PluriPass, which uses the same mechanism as BioTracker to authenticate online users during website login. The company&apos;s team of researchers are world-renowned for their contributions to network security and will continue to add exciting new technologies to the company&apos;s product pipeline.</t></si><si><t>http://public.crunchbase.com/t_api_images/v1397193116/34a5e2588b1b9827e19938375cf1a855.jpg</t></si><si><t>http://www.plurilock.com</t></si><si><t>d0159679eee327d1f067eff6a6614c9f</t></si><si><t>pluriomics</t></si><si><t>Pluriomics</t></si><si><t>Pluriomics is a Leiden (The Netherlands) based biotech company</t></si><si><t>Pluriomics is a Leiden (The Netherlands) based biotech company focused on development of fully functional human assay systems for use in drug discovery and development. Based on our novel proprietary methods for differentiation of stem cells we develop highly functional cell types like our Pluricyte Cardiomyocytes. We use these cells in combination with phenotypic assays to deliver high quality results.</t></si><si><t>http://public.crunchbase.com/t_api_images/v1414157000/qfj3g84o6syj8ftzlhjz.png</t></si><si><t>http://www.pluriomics.com</t></si><si><t>9121408cc5f167a6ae22212307b6f48b</t></si><si><t>pluriselect</t></si><si><t>pluriSelect</t></si><si><t>pluriSelect offers separation technologies for the isolation of cells, proteins, viruses, and bacteria from blood and biological fluids.</t></si><si><t>The pluriSelect GmbH located in Leipzig, Germany is a relatively young yet growing biotech company. They develop, produce and distribute innovative separation technologies for the isolation of cells, proteins, viruses, bacteria or a variety of other targets from whole blood, cell culture, cord blood or other heterogeneous biological fluids.</t></si><si><t>http://public.crunchbase.com/t_api_images/v1397182235/5595399f806996dcb28dc08b0712924b.gif</t></si><si><t>http://www.pluriselect.com</t></si><si><t>527cf7d5e52688d47cc47ed1ee6c42b9</t></si><si><t>pluristem-therapeutics</t></si><si><t>Pluristem Therapeutics</t></si><si><t>Pluristem Therapeutics uses placental cells and three-dimensional technology to develop cell therapies for various diseases.</t></si><si><t>Pluristem Therapeutics Inc. is a clinical-stage biotechnology company using placental cells and a unique, proprietary, three-dimensional (3D) technology platform to develop cell therapies for a broad spectrum of diseases. Pluristem derives its cell products from human placental cells. These cells are converted into PLacental eXpanded (PLX) cells, which secrete therapeutic proteins in response to signals produced by damaged tissues. Pluristem’s pipeline targets multiple indications involving inflammation and ischemia, including peripheral artery disease, muscle injury, preeclampsia, and graft versus host disease. PLX cells require no tissue matching prior to administration, making them an “off-the-shelf” product. The company’s GMP-certified in-house manufacturing facilities allow it to efficiently produce commercial quantities of homogeneous, clinical-grade PLX cells. Pluristem is currently the only company manufacturing large quantities of placenta-based cell products using a 3D bioreactor. Driving these development efforts is a management team dedicated to shaping the future of the company and of placenta-based cell therapies. The Pluristem team has many decades of industry and research experience and draws on this as it continues to progress towards company goals.</t></si><si><t>http://public.crunchbase.com/t_api_images/v1397187649/cd5d5b83b79ef4d11d59654ae18f2317.jpg</t></si><si><t>http://pluristem.com</t></si><si><t>b069d963b5f78ebe3f2981608a5278e1</t></si><si><t>plusclouds</t></si><si><t>PlusClouds</t></si><si><t>40a4cc980a1fdcb25d0ce9ed43b3d6bc</t></si><si><t>pluss-polymers</t></si><si><t>Pluss Polymers</t></si><si><t>Pluss Polymers, a polymers research and manufacturing company, focuses on the fields of polymeric additives and thermal energy storage.</t></si><si><t>Pluss Polymers is a chemicals and polymers research and manufacturing company involved in the field of thermal energy storage and polymer processing aides. The company has been a pioneer in its field, being one of the first in the country to commercially manufacture functionalized polymers. This work began as early as in 1994, and since then the company has launched a wide range of novel products in the market, including additives for wood based composites, synthetic paper, and high MFI polypropylene among many others.At present, the company has a gamut of products suitable to a very wide window of processing applications and applicable to an equally large number of polymers. Pluss Polymers has also developed indigenous methods of producing not just 1st generation performance polymers, but has also contributed effectively in the area of polymer recycling, introducing ways to recycle polymers and still retain superior qualities in them.The company also bears the distinction of pioneering Phase Change Materials (PCMs). PCMs are products that by the process of melting/solidification, act as a mode of storage of thermal energy, and are extremely utile in their service as heat/cold batteries. Due to their unusual nature, these products find scope in numerous applications, such as back-ups for air conditioning/temperature controls, peak-load shedding of HVAC utilities, storing waste and excess energy and more recently in storage of solar energy.</t></si><si><t>http://public.crunchbase.com/t_api_images/v1397180793/3f2c2621ef3d6bc6ca5b1f2de61c08fe.png</t></si><si><t>http://pluss.co.in</t></si><si><t>84666de430d47ce683de9f0aa0da8216</t></si><si><t>plx-pharma</t></si><si><t>PLx Pharma</t></si><si><t>PLx Pharma develops and commercializes non-steroidal anti-inflammatory drugs for prescription and over-the-counter markets.</t></si><si><t>PLx Pharma Inc., a pharmaceutical company, develops and commercializes non-steroidal anti-inflammatory drugs (NSAIDs) for prescription and over-the-counter markets in the United States. The company offers PL2200 Aspirin, a molecular complex of aspirin and phosphatidylcholine; and PL1100/1200 Ibuprofen, which are oral drug products containing a molecular complex of ibuprofen and phosphatidylcholine. It also provides other NSAID-PC products, which include PL4500 Indomethacin IV, a molecular complex of indomethacin and phosphatidylcholine that is developed in oral formulations and as an IV formulation for the treatment of PDA; and PL5100 Diclofenac, a molecular complex of diclofenac and phosphatidylcholine that is developed as an oral anti-inflammatory and analgesic drug. The company is based in Houston, Texas.</t></si><si><t>http://public.crunchbase.com/t_api_images/v1397185502/d5ffad8a873d3be95816129274b7d984.jpg</t></si><si><t>http://www.plxpharma.com</t></si><si><t>078e2403f8352b7bb070286164bf952c</t></si><si><t>plytix</t></si><si><t>Plytix</t></si><si><t>They believe that brands should be able to see how users interact with their products across all websites.</t></si><si><t>Plytix is on a mission to bring brands and retailers closer to their consumers. We have developed a new platform that enables brands to access product-based analytics from each 3rd-party retailer that sells their products.</t></si><si><t>http://public.crunchbase.com/t_api_images/v1438414397/wyyzty1hqpltymipmrus.png</t></si><si><t>http://www.plytix.com/</t></si><si><t>ee322308eec35b9c140ffb9caf901ed5</t></si><si><t>pm-digital</t></si><si><t>PM Digital</t></si><si><t>Internet Marketing</t></si><si><t>PM Digital is an Internet marketing agency specializing in search engine marketing, search engine optimization, social media marketing, and shopping portal feeds. Supported by proprietary media and marketing intelligence tools, PM Digital helps clients to build business revenues and brands online by developing, implementing and maintaining paid and natural search campaigns.</t></si><si><t>http://public.crunchbase.com/t_api_images/v1397190782/97ef3047f433c785e039550711db2721.jpg</t></si><si><t>http://www.pmdigital.com</t></si><si><t>bb84343e54c3d2bdf26b352ff3c0823e</t></si><si><t>pmd-solutions</t></si><si><t>PMD Solutions</t></si><si><t>PMD Solutions was founded in 2011.</t></si><si><t>PMD Solutions was founded in 2011 and is developing innovative and patient friendly technologies to support health providers early prevention model of patient care. PMD continues its operations in the Rubicon Centre, Bishopstown.</t></si><si><t>http://public.crunchbase.com/t_api_images/v1430895893/lwtssiqkdn10zjber2uf.png</t></si><si><t>http://www.pmd-solutions.com/</t></si><si><t>e3ed4e4ab84a34697463b1f32c7d9d5d</t></si><si><t>pmedianetwork</t></si><si><t>pMediaNetwork</t></si><si><t>pMediaNetwork develops technology that evaluates the efficiency of data-driven performance marketing.</t></si><si><t>pMediaNetwork GmbH offers performance advertising and digital marketing services. The company is based in Vienna, Austria.</t></si><si><t>http://public.crunchbase.com/t_api_images/v1397750700/f2b207b95ba3cfdccbcdf2ddeaf4bd66.png</t></si><si><t>http://www.pmedianetwork.com</t></si><si><t>4923a5f151a1f1e4a5ee28d41b1b4d18</t></si><si><t>pml-microbiologicals</t></si><si><t>PML Microbiologicals</t></si><si><t>PML Microbiologicals, Inc. manufactures culture media and microbiological products for clinical and industrial applications in North</t></si><si><t>PML Microbiologicals, Inc. manufactures culture media and microbiological products for clinical and industrial applications in North America. It offers prepared culture media, stains, reagents, quality control organisms, sterility products, and collection and transport systems, as well as accessories for microbiology laboratories. The company also provides custom products, such as minimum inhibitory concentration panels, parasitology kits, diluents, and rinsing fluids. It serves clinical, pharmaceutical, research, environmental, personal care, and food and beverage industries. PML Microbiologicals, Inc. was formerly known as Prepared Media Laboratory. The company was founded in 1969 and is headquartered in Wilsonville, Oregon. It has manufacturing facilities in Mississauga, Canada; and Portland, Oregon. As of December 8, 2008, PML Microbiologicals, Inc. operates as a subsidiary of BioMÃrieux S.A.</t></si><si><t>http://public.crunchbase.com/t_api_images/v1421898361/rjtgcugtjwkfitnbqvw7.png</t></si><si><t>http://www.pmlmicro.com</t></si><si><t>Wilsonville</t></si><si><t>c5cd003a6e008ef9b6f0e86b1b71d159</t></si><si><t>pna-innovations</t></si><si><t>PNA Innovations</t></si><si><t>PNA Innovations, Inc., is a biotechnology company based in Pittsburgh, Pennsylvania.</t></si><si><t>PNA Innovations, Inc., is a biotechnology company based in Pittsburgh, Pennsylvania. Our mission is to provide γPNA, a cutting edge synthetic nucleic acid technology to the diagnostics market, pharmaceutical companies and basic researchers to improve gene detection and regulation as well as drug development.PNA Innovations’ founders, Danith Ly and Bruce Armitage, have nearly 40 years of combined experience in nucleic acids chemistry and biology. The γPNA technology was created and developed in their laboratories at Carnegie Mellon University and exclusively licensed by PNA Innovations. The company envisions becoming a leader in the market by providing a superior product with synthetic flexibility, functional group diversity, and competitive pricing that delivers entirely new technologies to the customer.</t></si><si><t>http://public.crunchbase.com/t_api_images/v1431086523/l4busebis4mef99an1yw.png</t></si><si><t>http://pnainnovations.com/</t></si><si><t>91dc98c7db477d9a566ff054abe17e2f</t></si><si><t>pneumacare</t></si><si><t>PneumaCare</t></si><si><t>PneumaCare develops products for diagnosis and monitoring of respiratory diseases using novel 3D imaging technology.</t></si><si><t>PneumaCare is focused on development of products for diagnosis and monitoring of respiratory disease using novel 3D imaging technology, developed by the University of Cambridge. The Companyâs first product is a nonâ“contact respiratory monitoring system for physician assessment, called PneumaScanâ„, which has clinical applications in a number of medical environments. Using PneumaScanâ„, patients can be assessed while breathing naturally or performing spirometric manoeuvres without the need to breathe into, interact with or contact the measuring device.PneumaCare&apos;s products, the PneumaScanâ„ family, enables clinicians to access many different patient-types, many of which are not within the capabilities of current clinical devices.  The system is being constantly evaluated in clinical practice, currently at Addenbrookeâs Hospital in Cambridge, Great Ormond Street Childrenâs Hospital in London and in development laboratories at its design and manufacturing partner, Plextek.PneumaScanâ„ produces standard medical outputs for a broader portion of the population because it observes patients from a distance and does not impede the respiratory system as with current spirometer technology. Measuring from a distance means lower infection risk, less harm, reduced patient discomfort and minimal instrument running costs from having to replace or sterilise parts which have contacted the patient.</t></si><si><t>http://public.crunchbase.com/t_api_images/v1397190165/157f31952be64ece6e8e7fa63f033e61.png</t></si><si><t>2009-02-08</t></si><si><t>http://www.pneumacare.com</t></si><si><t>2dd62539543cd261ff2235ffb3e21923</t></si><si><t>pneumoflex-systems</t></si><si><t>Pneumoflex Systems</t></si><si><t>Pneumoflex Systems is a biotech company that manufactures healthcare equipment.</t></si><si><t>Pneumoflex Systems, LLC manufactures healthcare equipments. The company was founded in 2001 and is based in Melbourne, Florida.</t></si><si><t>e8fb8e59cecabe2f0680361fc1c4bab0</t></si><si><t>pnp-therapeutics</t></si><si><t>PNP Therapeutics</t></si><si><t>PNP Therapeutics is engaged in the development of technology and proprietary products for the treatment of cancer.</t></si><si><t>PNP Therapeutics is an early-stage, biopharmaceutical company engaged in the development of a platform technology and proprietary products for the treatment of cancer. At the center of PNP&apos;s Therapeutic System is a patented enzyme (E. coli purine nucleoside phosphorylase) that has been shown to work with a variety of well-characterized nucleoside prodrugs generating active metabolites with high levels of anti-tumor activity.</t></si><si><t>http://public.crunchbase.com/t_api_images/v1397206472/a34b490f164a192bfdc876318bc2b920.jpg</t></si><si><t>http://www.pnptherapeutics.com</t></si><si><t>7a2937d591f601b57f0521d4fc197b87</t></si><si><t>pocketwhale</t></si><si><t>PocketWhale</t></si><si><t>Mobile game marketing agency</t></si><si><t>PocketWhale is the first marketing agency 100 percent dedicated to mobile games.  The company provides a full service to advertisers from media planning to campaign management as well as additional services such as ASO and creative design. The agency operates in full transparency with its clients among which Wargaming.net, Mail.Ru and Funstage. Based in Paris, PocketWhale is opening offices in San Francisco and Singapore and counts a team of 12 specialists.</t></si><si><t>http://public.crunchbase.com/t_api_images/v1413971263/ruyyeuwmptowesrmplau.png</t></si><si><t>http://www.pocketwhale.com</t></si><si><t>8cded10bbd3be6f33dcf72367e5fb604</t></si><si><t>podimetrics</t></si><si><t>Podimetrics</t></si><si><t>Podimetrics develops systems for keeping diabetic feet healthy.</t></si><si><t>http://public.crunchbase.com/t_api_images/v1397749230/39531fa4c100ac8446382236290b6f4c.jpg</t></si><si><t>http://www.podimetrics.com</t></si><si><t>b4e95773963af4349719e948d900e5fa</t></si><si><t>podium-digital</t></si><si><t>Podium Digital</t></si><si><t>Online Digital Marketing</t></si><si><t>Podium Digital is an online marketing agency that helps businesses build their online presence. The company looks to help you obtain guaranteed and fast positioning in the top search engines such as Google, Yahoo, and MSN, diverting traffic to your website by strengthening and optimizing its presence. Higher rankings on search engine result pages automatically mean more visitors and in turn, more revenues.Podium Digital can offer your business everything needed for a powerful and successful online presence including: - Pay Per Click Advertising Management - Search Engine Optimization and Marketing - Digital Consulting Service - Display Advertising Services - Social and Media Marketing - Corporate Business Blogging Service - Online Reputation Management - Online Local Marketing Service - Mobile Marketing - Web Development and Design - Analytic Services</t></si><si><t>http://public.crunchbase.com/t_api_images/v1397188095/8cbac1ea3bfd1aa531696b33c4f6e157.gif</t></si><si><t>http://www.podiumdigital.com</t></si><si><t>88b66fd91be308f107bc5b3fc6d78390</t></si><si><t>point-biomedical</t></si><si><t>POINT Biomedical</t></si><si><t>Point Biomedical is a pharmaceutical company developing technologies for imaging and drug deliveries.</t></si><si><t>POINT Biomedical is a privately held pharmaceutical company, founded to pursue technologies related to imaging and drug delivery. POINT&apos;s core technology is based upon an ultrasonically responsive two-layer, biodegradable microsphere or biSphereâ„. One of the most important features of this technology is the ability to noninvasively trigger the biSpheres to release their contents at sites within the body using externally generated pulses of ultrasound. From this basic platform, POINT is developing a pipeline of products that leverage the unique properties of the biSphere technology in the areas of imaging and therapeutics. POINT has initially focused development of this platform on the assessment of tissue specific blood flow. The lead product, CARDIOsphereâ„, is a pharmaceutical agent that will enable cardiologists to perform myocardial perfusion imaging studies in the office setting using ultrasound rather than more expensive and cumbersome nuclear (or radioisotope) techniques</t></si><si><t>http://public.crunchbase.com/t_api_images/v1397181738/2f8b4b920b34ff3df0d58b174f729968.png</t></si><si><t>http://www.pointbio.com</t></si><si><t>37.5062</t></si><si><t>-122.2506</t></si><si><t>51feb56d30d715abd840720b71669565</t></si><si><t>point-carbon</t></si><si><t>Point Carbon</t></si><si><t>Point Carbon was added to CrunchBase in 2013</t></si><si><t>90f15c999a3dd85c1867d0c39d40b094</t></si><si><t>point-inside</t></si><si><t>Point Inside</t></si><si><t>Point Inside provides digital in-store product location solutions for retailers to help mobile shoppers complete their in-store trips.</t></si><si><t>Point Inside provides digital in-store product location solutions for top retailers to help mobile shoppers search, plan, and complete their in-store shopping trips. Point Inside&apos;s retail cloud combines the physical location of products in-store with enterprise data and mobile shopper usage into a single, scalable platform. The resulting digital representation of the physical store allows retailers to know where all of their products are in each store, all of the time. This platform is the foundation for Point Inside’s solutions which retailers integrate into branded mobile applications for shoppers and store associates to improve the in-store experience, retail execution, and enterprise understanding of the store. Founded in 2009 and based in Bellevue, WA, Point Inside is led by a team of executives with decades of experience in retail, software development, wireless telecommunications and location-based services for companies such as Amazon, AT&amp;T, Boeing, Mercent, and Qualcomm.</t></si><si><t>http://public.crunchbase.com/t_api_images/v1397185745/b85205a1be9788827587bb919bf99d66.png</t></si><si><t>http://www.pointinside.com</t></si><si><t>47.621</t></si><si><t>-122.3473</t></si><si><t>2009-07-26</t></si><si><t>f502aad7513c4ea69a7eff08751811de</t></si><si><t>pointbase</t></si><si><t>PointBase</t></si><si><t>PointBase is a leading provider of nano footprint, java based relational database and synchronization solutions</t></si><si><t>PointBase is a leading provider of nano footprint, java based relational database and synchronization solutions designed to lead the industry’s move toward software that delivers on the promise of platform independence. PointBase’s proven trio of offerings — PointBase Embedded, PointBase Micro and PointBase UniSync — provide effective Java-based data storage, enterprise mobility and data synchronization with corporate databases.</t></si><si><t>6e019ba378fa5b5f6eee5bb67470075c</t></si><si><t>pointcare</t></si><si><t>PointCare</t></si><si><t>PointCare Technologies is a privately held expansion stage company whose core competency is the invention and development of groundbreaking</t></si><si><t>PointCare Technologies is a privately held expansion stage company whose core competency is the invention and development of groundbreaking methods in the field of cellular analysis.</t></si><si><t>http://public.crunchbase.com/t_api_images/v1397183261/4bcf9268a32fa53324453c5c1d153b3f.png</t></si><si><t>http://pointcare.net</t></si><si><t>bbf648e6b26b7b04e11abeb4df706a01</t></si><si><t>pointcare-genomics</t></si><si><t>Pointcare Genomics</t></si><si><t>Pointcare Genomics Corporation is a biotech company.</t></si><si><t>Pointcare Genomics Corporation is a biotech company focused on developing innovative clinical diagnostic tests for the early detection, diagnosis and prognosis of human diseases such as cancers and heart diseases. - See more at: http://www.madisonstartups.com/pointcare-genomics-lands-300k-grant/#sthash.JYFuslq5.dpuf</t></si><si><t>http://public.crunchbase.com/t_api_images/v1446262881/grwo6iq3tdft0rr5uygk.png</t></si><si><t>https://pointcaregenomics.wordpress.com/</t></si><si><t>f683f302b3af7c3a350275fe6a30efed</t></si><si><t>pointcross-life-sciences</t></si><si><t>PointCross Life Sciences</t></si><si><t>PointCross Life Sciences, Inc. delivers proven technology to support drug safety development through a suite of information management</t></si><si><t>PointCross Life Sciences, Inc. delivers proven technology to support drug safety development through a suite of information management repository offerings. These include safety biomarker detection and analytics, data validation, regulatory reviews and submissions support, and study data conversion services. Our clients include global BioPharma companies as well as the FDA.PointCross Life Sciences&apos; DSIMS (Drug Safety Information Management Suite) is based on the SEND data standard, with extensions to support other relevant nonclinical and clinial study data. DSIMS is the engine for the FDA&apos;s NIMS (Nonclinical Information Management Solution) which includes: a unified data and metadata repository; search, discovery and analytics functions; and viewing, graphing and reporting for nonclincial safety data. DSIMS is available as an enterprise or cloud hosted solution.PointCross Life Sciences, Inc. is a wholly owned subsidiary of PointCross, Inc.. which was founded in 1999.</t></si><si><t>http://public.crunchbase.com/t_api_images/v1397188548/7cd5c09ea2878f36bc2925260dbc064d.gif</t></si><si><t>http://pointcrosslifesciences.com</t></si><si><t>bc8c5455a973bc1d8199f31267e1d7aa</t></si><si><t>pointillist</t></si><si><t>Pointillist</t></si><si><t>Pointillist was founded with a single obsession: helping companies optimize their customers’ cross-channel experiences to drive results.</t></si><si><t>The Pointillist Customer Intelligence Platform was designed from the ground up to analyze mountains of raw data effectively and enable marketers to pinpoint opportunities, define segments, and drive coordinated communication strategies efficiently across teams, channels, and tools.</t></si><si><t>http://public.crunchbase.com/t_api_images/v1444873027/zqmchunwvvg7pzkr24ir.png</t></si><si><t>http://www.pointillist.com</t></si><si><t>2acd17a5dc31a0215f95d42ff46c16fc</t></si><si><t>points-planet</t></si><si><t>Points Planet</t></si><si><t>Social Change</t></si><si><t>Points Planet is a company driven by the ideal of Social change. By adopting policies and procedures from the corporate sector and shifting the paradigm regarding end profit distribution Points Planet will be a true publicly driven company.</t></si><si><t>http://public.crunchbase.com/t_api_images/v1397194321/0b2f22e0706217bf3aa7bdd88609f953.jpg</t></si><si><t>http://pointsplanet.com</t></si><si><t>41eae28e021443f60d69918e49d8fd0d</t></si><si><t>pointslocal</t></si><si><t>Pointslocal</t></si><si><t>Social and Content Management Platform</t></si><si><t>Pointslocal is a privately held startup with a mission to make it simple for publishers to create and automatically enhance content-rich Web sites  and businesses to easily create, aggregate and manage content and leverage social media to better connect with their readers and customers.StreamlineWhatever the publishing needs, Pointslocal Streamline, a complete content and social management system, simplifies building and managing entire sites or enhancing existing publications. Intelligent aggregation, robust content management, drag-and-drop design, curation, social media integration, events and full API make Streamline perfect for niche, topic-driven and hyperlocal publishers.SocialPulseSocialPulse for Business empowers small or medium-sized businesses to manage all of your social accounts in one dashboard. Our filtering algorithms help you discover new, local customers and grow your social following. Manage tweets and updates for multiple services and accounts in one place while monitoring conversations about your brand, products and competition.SocialPulse for Agencies allows your sales force to easily manage social media presence for all of your clients. We help you automatically deliver new followers and discover new customers with minimal initial setup. Automated reports make it easy to show ROI. Workflow management controls make it easy for you to assign and manage your teams&apos; efforts helping you grow.</t></si><si><t>http://public.crunchbase.com/t_api_images/v1397751331/0b55f38a22d1b460688cd1124f1bc877.png</t></si><si><t>http://corporate.pointslocal.com</t></si><si><t>a7ee45254f92a70724404a676e6c74b2</t></si><si><t>poke-new-york</t></si><si><t>POKE London</t></si><si><t>Brand and Business Innovation</t></si><si><t>Poke is a creative company driven by a passion for the endless possibilities of digital media. We think, design, create and invent our way around problems and thrive at turning good ideas into living, breathing things: a severed limb will die, so everything we do is wired directly between a business’s ecosystem and the social lives of its customers. Poke has built a rare culture of professionalism and informality, respecting every discipline and nurturing collaboration across the company.</t></si><si><t>http://public.crunchbase.com/t_api_images/v1398767017/ish9onq5rvrl441qewwy.png</t></si><si><t>2007-03-17</t></si><si><t>http://www.pokelondon.com/</t></si><si><t>6db1e334c71dd6d4e6ea4281d3bc1186</t></si><si><t>polarrose</t></si><si><t>Polar Rose</t></si><si><t>Polar Rose, a superior computer vision tech-based platform, helps users sort, search and share digital photos based on the content.</t></si><si><t>Polar Rose helps users sort, search, and share their digital photos based on the photo content. Using superior computer vision technology Polar Rose can tell who&apos;s in a photo.</t></si><si><t>http://public.crunchbase.com/t_api_images/v1398246656/p9fqgxecjtdntrbfwnal.png</t></si><si><t>2004-11-01</t></si><si><t>http://www.polarrose.com</t></si><si><t>55.6111</t></si><si><t>12.9939</t></si><si><t>d82ce3d6e891fa4fee9d4b72f4a8e7a7</t></si><si><t>polaris-biopharma-consulting</t></si><si><t>Polaris BioPharma Consulting</t></si><si><t>Polaris Biopharma Consulting is a boutique patient recruitment and retention firm with over 20 regionally based recruitment specialists</t></si><si><t>Polaris Biopharma Consulting is a boutique patient recruitment and retention firm with over 20 regionally based recruitment specialists spanning each continent.   Polaris has helped large and mid-sized pharmaceutical companies and CROs develop and deploy hundreds of global feasibility, trial optimisation and patient recruitment programs in every major therapeutic area.  Polaris is headquartered in Slough, UK.</t></si><si><t>http://public.crunchbase.com/t_api_images/v1397199045/4c227c393212610cc9d23ea276871b67.jpg</t></si><si><t>http://www.polarisbpc.com</t></si><si><t>8490dcfa58959ce06084e0093b45a47d</t></si><si><t>polaris-health-directions</t></si><si><t>Polaris Health Directions</t></si><si><t>POLARIS HEALTH DIRECTIONS develops and markets behavioral health outcomes assessment and management systems to help deliver better health</t></si><si><t>POLARIS HEALTH DIRECTIONS develops and markets behavioral health outcomes assessment and management systems to help deliver better health outcomes at a reduced cost. Polaris systems are designed for use by health care providers, managed care organizations, government agencies and pharmaceutical companies, and focus on addressing the impact mental health conditions have on physical health and an individual’s welfare. These solutions help Polaris&apos;s clients identify, monitor and address psychosocial and behavioral health conditions to curb long-term health effects and costs.</t></si><si><t>http://public.crunchbase.com/t_api_images/v1397764070/8b9694ddbb71fa77ad48a77322f34dbb.jpg</t></si><si><t>http://polarishealth.com</t></si><si><t>e27e1dfe336790cefa5dcab45e8dd0ea</t></si><si><t>poliana</t></si><si><t>Poliana</t></si><si><t>legislative system</t></si><si><t>Poliana is a web application that simpliﬁes the legislative system by analyzing and visualizing money’s inﬂuence in politics. Abraham Lincoln once discussed a “government of the people, by the people, for the people” in his famous Gettysburg Address. Since then, things have changed in how our government represents its constituents.</t></si><si><t>http://public.crunchbase.com/t_api_images/v1397188017/c6c3c07b38a901028889aaeaacc4e167.jpg</t></si><si><t>http://www.poliana.com</t></si><si><t>6b018c636e894efda334ef8b98a99819</t></si><si><t>polimetrix</t></si><si><t>Polimetrix</t></si><si><t>Polimetrix is engaged in survey research and analytics for research needs.</t></si><si><t>Polimetrix engages in survey research and analytics for research needs. The company provides BrandIndex, an information product that collects responses and calculates BIX net metrics based on the responses. It offers consulting, online survey, and online qualitative services. Polimetrix conducts surveys and polls for democratic, republican, and independent consultants; market research agencies; corporate public affairs groups; media organizations; university researchers; and non-profit organizations through its Website. The company was founded in 2004 and is headquartered in Palo Alto, California. Polimetrix, Inc. operates as a subsidiary of YouGov PLC.</t></si><si><t>eb20c6f1d2f347f83160f204e55b2b3e</t></si><si><t>politapoll</t></si><si><t>Politapoll</t></si><si><t>Politapoll is literally creating a new currency for getting and staying elected. Using our app (currently available for iOS and ...</t></si><si><t>Politapoll is literally creating a new currency for getting and staying elected.Using our app (currently available for iOS and Android), citizens vote on legislation while it’s being reviewed by members of Congress (but before they vote on it). We then send polling data to legislatures so they know exactly what their constituents want.But we don’t stop there. We track their votes and create a score – if legislators vote with the people, they get a positive score; or a negative score if they vote counter to the votes of citizens.Over time you can see at a glance how well your legislatures are representing you – or if they’re representing you at all. It’s like a quarterback rating for politicians.</t></si><si><t>http://public.crunchbase.com/t_api_images/v1404819798/vfmhsaig1n8pmuhsyfgz.png</t></si><si><t>http://www.politapoll.com</t></si><si><t>a2e4787719ff78ff3e71ebdf9f82545c</t></si><si><t>poll-authority</t></si><si><t>Poll Authority</t></si><si><t>Poll Widgets</t></si><si><t>Poll Authority is an online service specializing in advanced poll widgets and video poll widgets for websites, blogs, social networking sites, and personal pages. Polls can created literally in seconds through a robust and easy to follow interface that requires no knowledge of HTML, no complicated coding, and no messy installations. Poll Authority&apos;s unique service is designed for both novices and professionals and gives users an outstanding array of advanced features. With full customization options available, users can style their poll to match the unique look and feel of their own website. For those who are looking for a quicker solution, they can choose one of several pre-existing themes or simply let the Poll Authority system create one through the random theme generator. To enhance the user voting experience, YouTube videos can be added to any poll to allow voters to witness the event their voting on. Other features include the ability to block users by cookie or IP, real-time reports for vote analysis, polls public for increased website traffic, poll queues, and much more. Poll Authority was purchased by Springthrough, Inc. in February 2010</t></si><si><t>http://public.crunchbase.com/t_api_images/v1397188879/4e360e407dba6891aa7c31047181b9ce.png</t></si><si><t>2008-06-15</t></si><si><t>http://www.PollAuthority.com</t></si><si><t>8b994e0cc00c875d2715a18bd0d90374</t></si><si><t>pollstr</t></si><si><t>Pollstr</t></si><si><t>Pollstr allows you to categorize large batches of textual survey data within minutes.</t></si><si><t>Pollstr allows you to explore, organize and categorize large batches of qualitative survey data. Within minutes, you will be able to visualize trends, keywords and even categories within your survey. When fed with previous data, Pollstr produces results that are as accurate as human classifications.</t></si><si><t>http://public.crunchbase.com/t_api_images/v1418081976/pvpydgu6zxtcsuaqmyia.png</t></si><si><t>http://pollstr.io</t></si><si><t>d7f339d541f7e4d25d922beab4117bfb</t></si><si><t>polyactiva</t></si><si><t>PolyActiva</t></si><si><t>PolyActiva develops products that enable drug release from medical devices.</t></si><si><t>PolyActiva, a Melbourne, Australia-based  biotechnology company. Founded in 2011 and led by Dr Russell Tait, CEO, PolyActiva has developed proprietary drug-polymer conjugate technology that enables site-specific drug delivery from medical device components such as ocular implants, intra-articular gel implants, and drug-eluting fibers.</t></si><si><t>http://public.crunchbase.com/t_api_images/v1397199293/384ad5ffa72d797e1fa6a2ef54d70f48.png</t></si><si><t>http://www.polyactiva.com</t></si><si><t>7d6a6e782142a530ffb495fa705db074</t></si><si><t>polybiotics</t></si><si><t>Polybiotics</t></si><si><t>PolyBiotics manufactures and distributes medical devices intended for the administration of antibiotics for periodontal diseases.</t></si><si><t>PolyBiotics LLC, a development stage company, intends to manufacture and distribute medical devices intended for administration of antibiotics for periodontal disease. The company was incorporated in 2009 and is based in Hamden, Connecticut.</t></si><si><t>51f684b0434c31c0d00c008ab03418c4</t></si><si><t>polymedix</t></si><si><t>PolyMedix</t></si><si><t>PolyMedix develops small molecule compounds for the treatment of acute cardiovascular disorders and infectious diseases.</t></si><si><t>PolyMedix, Inc., a development stage biotechnology company, focuses on treating acute cardiovascular disorders and infectious diseases with synthetic small molecule compounds that mimic the activity of large natural protein molecules. The company, using its proprietary computational drug design technology, created heparin antagonist compounds, defensin mimetic antibiotic compounds, and other drug compounds for human therapeutic use. Its developing products include PMX-60056, a heptagonist compound to reverse the activity of both heparin and low molecular weight heparins, which is under phase IB clinical trial; and PMX-30063, a broad spectrum IV antibiotic that is under phase IB clinical trial. The company&apos;s pre clinical stage products include PMX-30063, a broad spectrum antibiotic for oral and topical applications; PMX-50003 and PMX-70004 polymer biomaterials; PMX-10072, an anti-tuberculosis compound; and PMX-30024, an anti-malaria compound. PolyMedix, Inc.&apos;s pre-clinical stage products also include PMX-10098, an anti-fungal compound; PMX-30016, a bio-defense product; and PMX-2005, an angiogenesis inhibitor. The company was founded in 2002 and is based in Radnor, Pennsylvania.</t></si><si><t>http://public.crunchbase.com/t_api_images/v1397187365/5a4977312f5357924b659e0b01df87ff.gif</t></si><si><t>http://www.polymedix.com</t></si><si><t>59155215298c61358a3d42693f20b15c</t></si><si><t>polynova-is-a-start-up-medical-device-company</t></si><si><t>Polynova Cardiovascular</t></si><si><t>Polynova is a start-up medical device company</t></si><si><t>PolyNova is a start-up medical device company developing innovative minimally invasive devices for the treatment of heart valve disease using synthetic biomaterials</t></si><si><t>http://public.crunchbase.com/t_api_images/v1402639461/ctrudqmlkbi2lfgnpr0a.png</t></si><si><t>http://www.polynovacv.com/</t></si><si><t>43156215018f01f8cb5af219c915283d</t></si><si><t>polyphor</t></si><si><t>Polyphor</t></si><si><t>Polyphor is a Swiss Pharma company focusing on the discovery and development of macrocycle drugs addressing high unmet medical needs.</t></si><si><t>http://public.crunchbase.com/t_api_images/v1397191108/a2601e0485f06f1dfcdfc263f10c7eb5.png</t></si><si><t>http://polyphor.com</t></si><si><t>7324eb6a84743518f2ad0db92eef8f37</t></si><si><t>polypid</t></si><si><t>PolyPid</t></si><si><t>PolyPid offers a technology platform that enables a controlled and prolonged release of any active pharmaceutical ingredients (API).</t></si><si><t>Founded in 2008 and located in Israel, PolyPid is a privately held, development stage  company that has developed a platform technology for the healthcare industry that enables a controlled and prolonged release of any active pharmaceutical ingredients (API). PolyPid’s technology combines polymers and lipids, enabling small-and-large API entrapment in degradation and hydration protected environments, regardless of their chemical or physical characteristics. PolyPid allows the release of the API from the reservoir at pre-determined rates of up to several months, with a constant release rate (zero-order kinetics). The flexibility of this innovative technology enables local administration of compounds across numerous therapeutic classes for several applications. PolyPid Ltd. is owned by the founders, private investors and Xenia Venture Capital.</t></si><si><t>http://public.crunchbase.com/t_api_images/v1397188931/d6f47dd4358a96281dd2607003bb4f38.jpg</t></si><si><t>http://www.polypid.com</t></si><si><t>32021d6571b0a9c0736b006e64c1d72d</t></si><si><t>polyplus-transfection</t></si><si><t>Polyplus-transfection</t></si><si><t>Polyplus-transfection develops, markets and sells solutions for the delivery of nucleic acids in research, bioproduction and therapeutics.</t></si><si><t>Polyplus-transfection SA is a biotechnology company that develops, markets and sells innovative solutions for the in vivo, in vitro and ex vivo delivery of nucleic acids in research, bioproduction and therapeutics. Located close to the University of Strasbourg in Eastern France, Polyplus-transfection has been ISO 9001-certified since 2002 and supplies its proprietary range of reagents for the transfection of genes, oligonucleotides and siRNA through a worldwide distributor network. Polyplus reagents are involved in a growing number of clinical trials worldwide. In addition, Polyplus-transfection holds a broad estate of patents and licenses including original methods for therapeutic siRNA delivery.</t></si><si><t>http://public.crunchbase.com/t_api_images/v1397202863/7d1c71e5953a28ba0f41e0032812052a.gif</t></si><si><t>http://www.polyplus-transfection.com</t></si><si><t>Illkirch-graffenstaden</t></si><si><t>903f433efaac839d85fe427248cbf2a4</t></si><si><t>polysciences</t></si><si><t>Polysciences</t></si><si><t>manufacturer of chemicles</t></si><si><t>Polysciences, Inc. is a leading manufacturer of specialty and fine chemicals, laboratory products, monomers, polymers, microscopy, histology, biotechnology, electronics and specialty products for pharmaceutical and personal care industries.The company was founded in 1961 to provide sample preparation products for electron microscopy as nano-scale samples were starting to reveal new knowledge. Embedding products were added for histology (the study of tissue) applications soon after, enabling tissue embedment in plastic blocks, in addition to paraffin. Dyes and stains were developed to implement better visualization of the samples. In cooperation with federal agencies, monodisperse polymeric microspheres were developed for diagnostic kit applications.Capabilities for natural product isolation and purification led to the preparation of purified material from crude biomass for the initial clinical trial of Taxol for the National Cancer Institute. Isolation and purification interests have led to superparamagnetic microspheres used for DNA, protein, and peptide discovery tools.Our high-purity monomer and polymer products find many applications in medical devices and are used in a great variety of ways to enhance critical characteristics. Our recent expansion into the Electronics Polymer and Chemicals market expands our position as a manufacturer and supplier of high-purity monomers and polymers. Our particle manufacturing technology has led us to complete our line of precision microparticles useful for measurement in nanotechnology applications.All of this experience has led us to have greater than 3,000 products, and a company culture that thrives on making new chemical materials for emerging applications. Product quality at Polysciences, Inc. is complemented by strong technical and customer support to answer questions quickly and accurately. We strive to provide the advanced technology, manufacturing competence and technical support to help our customers meet their goals.</t></si><si><t>http://public.crunchbase.com/t_api_images/v1397183306/636673f115b3d1d274e25fd7d860f144.png</t></si><si><t>http://www.polysciences.com</t></si><si><t>1a68566f370761e9913957c97747cafc</t></si><si><t>polytherics</t></si><si><t>PolyTherics</t></si><si><t>PolyTherics provides a range of technologies and services to develop biomedical polymers for therapeutic applications.</t></si><si><t>PolyTherics has focused on technology development in the area of biomedical polymers for therapeutic applications. The most advanced of its techniques, site-specific PEGylation or TheraPEG, is being exploited in partnership with companies developing biopharmaceuticals. PolyTherics is also committed to developing its own pipeline of optimised clinical candidates.</t></si><si><t>http://public.crunchbase.com/t_api_images/v1397206098/fb6199346b06245f63ca4a6ba2fbb8f6.jpg</t></si><si><t>http://www.polytherics.com</t></si><si><t>aca8f2da1d2bd375f8b731221df323e5</t></si><si><t>ponchar-com</t></si><si><t>Ponchar.com</t></si><si><t>Cloud timeclocks for time and attendance in Puerto Rico</t></si><si><t>http://public.crunchbase.com/t_api_images/v1445615157/ssvlfacbbxi1yerslpax.png</t></si><si><t>http://ponchar.com</t></si><si><t>San Juan</t></si><si><t>c90001b7b467ac82112d47a14571dea7</t></si><si><t>pongr</t></si><si><t>Pongr</t></si><si><t>Pongr is a mobile photo marketing and technology company that develops image recognition, A.I. and direct response advertising tools.</t></si><si><t>Pongr is a mobile photo marketing and technology company that develops image recognition, artificial intelligence and direct response advertising tools for companies of all sizes to monetize their customer-shared photos on social networks. Brands use the Pongr platform to automate and manage direct-response programs, loyalty and social campaigns, multi-channel promotions and shopper marketing initiatives.Pongr&apos;s image recognition technology is used by brands such as Pepsi, Frito-Lay, Arby&apos;s, Nestle and 7-Eleven to make logos and product packaging interactive with mobile phone cameras. The Pongr system processes customer-submitted photos as the entries in contests, sweepstakes and promotions, and also ties photo sharing on social networks to brand loyalty programs. Pongr is an alternative technology to QR codes or bar codes.Pongr&apos;s capabilities can be seamlessly white labeled and fully integrated into existing CRM systems. Our products build on consumer photo-taking behavior inside of Instagram, Facebook, Twitter, Pinterest, Foursquare, Tumblr, and other sites to create opportunities to push authentic brand content through advocates.</t></si><si><t>http://public.crunchbase.com/t_api_images/v1397194619/12227f18218fe3b5b257dbe97ff7994a.jpg</t></si><si><t>http://corp.pongr.com</t></si><si><t>41.5875</t></si><si><t>-93.6255</t></si><si><t>ef53561904d156b1488802f6ee0e179b</t></si><si><t>pono</t></si><si><t>Pono Pharma</t></si><si><t>Pono Pharma develops and commercializes therapies for certain cancers and other diseases.</t></si><si><t>Pono Pharma was founded on the core values of excellence and righteousness, just as its name \&quot;Pono\&quot; means in the Hawaiian language. This philosophy applies to all aspects of Pono Pharma&apos;s business, whether it is by setting and performing to the highest of standards, or by spending time to give back to the community through monthly service projects. Pono Pharma is dedicated to making a positive impact in people’s lives through the development and commercialization of novel and more effective therapies for certain cancers and other diseases. Find out more about the Company by visiting www.ponopharma.com.</t></si><si><t>http://public.crunchbase.com/t_api_images/v1397184353/3454ddb303a8c115e5d349060f0be37b.jpg</t></si><si><t>http://ponopharma.com</t></si><si><t>21.2916</t></si><si><t>-157.822</t></si><si><t>c50b6c85deb728e24811e26d6fd9a3ae</t></si><si><t>pontis</t></si><si><t>Pontis</t></si><si><t>Provider of a real time big data analytic solution that defines plans and executes the personalized continuous contextual engagement</t></si><si><t>Pontis operates through its primary product, the Marketing Delivery Platform (MDP) for Communication Service Providers (CSPs).  This marketing software system supports real time, automatic execution and fulfillment of personal and contextual marketing activities across platforms and customer touch points. By constantly tracking customers behaviour, preferences and response to offers; automating dynamic execution of marketing activities in response to these parameters; and allowing event-based, contextual dialogue with customers; the Pontis MDP has been proven to deliver Mobile, TV and fix line service providers double digit improvements in ARPU, service adoption and customer retention, while improving customer experience</t></si><si><t>http://public.crunchbase.com/t_api_images/v1397182462/ce108b1b48c6786cb290df6575a8845e.png</t></si><si><t>http://www.pontis.com</t></si><si><t>32.198</t></si><si><t>34.8824</t></si><si><t>c0856440344be1ca108c485017762bdd</t></si><si><t>popcorn-metrics</t></si><si><t>Popcorn Metrics</t></si><si><t>web analytics integration</t></si><si><t>The first visual integration solution for multiple advanced analytics tools, without coding.We enable SME’s to integrate really fast &amp; easy with advanced web analytics like Mixpanel and Kissmetrics. No need to write code.To have an edge in today’s online business SMEs need to use advanced analytics tools to understand online user behaviour, but integration requires expensive custom event tracking code and so adoption rates are low.Popcorn Metrics enables a really fast &amp; easy solution for  online businesses to integrate with advanced web analytics. No code required.</t></si><si><t>http://public.crunchbase.com/t_api_images/v1397186786/1b92a04b99be252e77dfb56fe86048b8.jpg</t></si><si><t>http://www.popcornmetrics.com</t></si><si><t>74975fb18fb3accaf5ce0d5d8493d424</t></si><si><t>pope</t></si><si><t>POPE</t></si><si><t>POPE is a free service that helps users find what they will love in the jungle of digital choice.</t></si><si><t>POPE works for music, restaurants, movies and books.  POPE is the first service that merges machine learning algorithms with motivational psychology. POPE launched in 2011 in private beta and was sold in 2013.</t></si><si><t>http://public.crunchbase.com/t_api_images/v1418643637/vtudpscdzce5hzpntqvp.jpg</t></si><si><t>afd319b6d35876aa500a1d740c31bc25</t></si><si><t>popmarker</t></si><si><t>PopMarker</t></si><si><t>Interactive Image Advertising</t></si><si><t>Popmarker is an in-image advertising platform that allows you to tag images. Popmarker works with photos, pictures and other graphic elements on the web.Popmarker recognizes specific products like handbag, shoes, clothing, watch and hundreds of such products in the image. Popmarker image recognition system and their experienced team will place discreet but distinct advertising icons along with your links on the images which you can use to promote your brand and your products online.</t></si><si><t>http://public.crunchbase.com/t_api_images/v1397185056/e0a3c72e513f1ed2c3282f822ab3867f.png</t></si><si><t>http://www.popmarker.com</t></si><si><t>Glen Cove</t></si><si><t>40.8612</t></si><si><t>-73.6317</t></si><si><t>f79e3c5cec5b77c8540b74839a434507</t></si><si><t>popmatters</t></si><si><t>PopMatters</t></si><si><t>PopMatters is an international magazine of cultural criticism and analysis.</t></si><si><t>PopMatters is an international magazine of cultural criticism and analysis. It offers reviews, interviews, and essays on cultural products and expressions in areas such as music, television, films, books, video games, sports, theatres, the visual arts, travel, and the internet.PopMatters has been providing smart readers with sharp, entertaining writing on a wide range of topics in pop culture offering a refuge from the usual hype and gossip. Many of its writers are called upon for their opinions by notable members of the media such as the [BBC](http://www.crunchbase.com/organization/bbc), [NPR](http://www.crunchbase.com/organization/npr), [MSNBC](http://www.crunchbase.com/organization/msnbc), Radio Australia, and [VH1](http://www.crunchbase.com/organization/vh1). Publications such as USA Today.com, Alternet.org, and Imdb.com regularly pick up links to PopMatters articles and post quotes from PopMatters writers.PopMatters was launched in 1999 in Chicago, Illinois.</t></si><si><t>http://public.crunchbase.com/t_api_images/v1413215213/grnggmkyj0pmmvtvjenh.png</t></si><si><t>http://www.popmatters.com</t></si><si><t>81e512d7a8bea1dd5211e5eb69408c1a</t></si><si><t>popmetrics</t></si><si><t>Popmetrics</t></si><si><t>Social growth engineering.</t></si><si><t>Popmetrics is a growth engineering company. They help brands grow using techniques to captivate fans and capture new audiences across social channels. They’re building a marketing platform that helps SME’s quantifiably increase brand awareness across social channels with precision targeting. They optimize day to day actions through machine learning and they present lead generating opportunities through data mining to ultimately increase the ROI on social media</t></si><si><t>http://public.crunchbase.com/t_api_images/v1449933787/anwfr2phxgoofarxomjc.png</t></si><si><t>http://Http//Popmetrics.io</t></si><si><t>c00afd528092e49e2b78e09704b6b16b</t></si><si><t>popular-pays</t></si><si><t>Popular Pays</t></si><si><t>Pay for products with an Instagram post</t></si><si><t>A marketplace where brands and Instagram influencers meet.</t></si><si><t>http://public.crunchbase.com/t_api_images/v1397188042/3aec058b562d1f614e00c34d3eddecf1.jpg</t></si><si><t>http://www.popularpays.com</t></si><si><t>78f3138952c42360385851b37daf1c4b</t></si><si><t>population-diagnostics</t></si><si><t>Population Diagnostics</t></si><si><t>Population Diagnostics is focused on the research of human genetics to develop DNA-based diagnostics and personalized medicine tests.</t></si><si><t>Population Diagnostics is applying its discoveries in human genetics to the development of DNA-based diagnostics and personalized medicine tests. PDx’s technology, which reveals the genetic causes of complex diseases such as autism, diabetes, Parkinson’s, and Alzheimer’s, enables development of early detection diagnostic tests that predict pre-symptomatically why some individuals will suffer from debilitating diseases while others will live healthy lives.</t></si><si><t>http://public.crunchbase.com/t_api_images/v1397189671/bdb1b2287ebd804b2c07d6509927d886.png</t></si><si><t>http://populationdiagnostics.com</t></si><si><t>d5ebe1a75e889f5eb4c0cd8820bf4ad1</t></si><si><t>population-genetics-technologies</t></si><si><t>Population Genetics Technologies</t></si><si><t>Population Genetics develops technologies to characterize and quantify true genetic variants responsible for diseases and drug response.</t></si><si><t>Population Genetics Technologies creates products that accelerate large-scale population studies, through the simultaneous analysis of multiple individual genomes. Their proprietary technology replaces initial sample preparation steps for next-generation DNA sequencing, overcoming cost barriers and practical constraints that limit discovery.</t></si><si><t>http://public.crunchbase.com/t_api_images/v1397197977/10e75b45182bd0d22a9e19df2366aa31.jpg</t></si><si><t>http://www.populationgeneticstechnologies.com</t></si><si><t>e8923c414ead6aca2f8b553cef863179</t></si><si><t>populr</t></si><si><t>Populr</t></si><si><t>Populr is a communication tool that enables users to create and share one-page websites via a drag and drop interface.</t></si><si><t>Populr is a communication tool that allows you to easily create &amp; share trackable, one page websites via a drag and drop interface.  Visual editorWith a drag &amp; drop interface, users can create one-pagers with rich media such as text, images, video recordings, files, and embeddable services. (youtube, jotform, slideshare etc.) Track views &amp; clicksKnow if your target audience engaged with your message. Stay on top of sales leads, deliver a proposal, train a new hire, and refine your marketing communications. Collaborate with your teamCo-edit pages with a team or get input from others Personalize your messages instantly  Publish under your own domains</t></si><si><t>http://public.crunchbase.com/t_api_images/v1397182632/846a7fd55e522daee5f0bd0250e34a52.png</t></si><si><t>http://populr.me</t></si><si><t>9d652cf60cb431aa8053ba138c3e88e3</t></si><si><t>popuri</t></si><si><t>Popuri</t></si><si><t>Social popularity</t></si><si><t>Popuri is a free analysis tool to find the popularity of webpages. We collect and evaluate data from the areas links, social networks and social bookmarks.</t></si><si><t>http://www.popuri.us</t></si><si><t>3811d0849bd873d3d5a5e82820f1f290</t></si><si><t>portaero</t></si><si><t>Portaero</t></si><si><t>Portaero, Inc develops device used to treat chronic obstructive pulmonary diseases. The company was formerly known as Respira Inc. The</t></si><si><t>Portaero, Inc develops device used to treat chronic obstructive pulmonary diseases. The company was formerly known as Respira Inc. The company was incorporated in 2007 and is based in Cupertino, California.</t></si><si><t>0305528ac89be6bb1aef3e9868bbe6d0</t></si><si><t>portent-interactive</t></si><si><t>Portent</t></si><si><t>Portent is a full-service internet marketing agency specializing in search engine optimization, pay per click marketing, social media and creative. Led by founder Ian Lurie, the company has tripled in size since 2004. Clients include Lucky Brand Jeans, Princess Alaska Lodges, Attachmate and Full Circle.</t></si><si><t>http://public.crunchbase.com/t_api_images/v1397189588/62bba4516d600173ef11053b7b409829.png</t></si><si><t>1995-06-01</t></si><si><t>http://www.portent.com</t></si><si><t>47.4561</t></si><si><t>-122.2461</t></si><si><t>7951df2c069ac65b100317b69ad85840</t></si><si><t>portent-io</t></si><si><t>Portent.IO</t></si><si><t>Predictive Analytics for the Film Industry</t></si><si><t>Portent.io is a predictive analytics platform for the film industry, powered by their Centaur engine. It predicts how much a film is likely to make (both theatrical &amp; VOD), helps optimise your marketing campaign, and provides realtime demographic/geographic/psychographic data.Using their proprietary algorithms, they process all signals across the web to create very accurate long range forecasting models based on the efficacy of the marketing campaign on a territory by territory basis. From this they are able to determine not only how much money a film will make but what is the intent to see the film, what is the general sentiment around a film and how is it doing in comparison to other films.This allows Studios, Distributors, Producers and Marketeers to optimise their marketing campaigns, reach the right demographics and in short increase their ROI (or in plain English &apos;make more money&apos;).</t></si><si><t>http://public.crunchbase.com/t_api_images/v1440498980/cha8va4x0hgepoh6pls0.jpg</t></si><si><t>http://www.portentio.com/</t></si><si><t>6bf888dc84889bc7a2a334589444e46c</t></si><si><t>porter-sail</t></si><si><t>Porter &amp; Sail</t></si><si><t>Porter &amp; Sail is a digital solution for leading lifestyle hotels around the world.</t></si><si><t>Porter &amp; Sail is poised to capture the hotel industry as the premium provider of mobile and digital services for boutique and luxury properties. Porter &amp; Sail&apos;s products marry leading-edge technology with engaging lifestyle content to ensure deep, organic and actionable guest engagement between hotels and guests. Guest-facing mobile usage powers industry-first analytics and data insights that empower smarter, better hotels. Our real-time concierge system saves staff hours, while augmenting the guest experience and driving revenue.  Heading into its second operational year, Porter &amp; Sail now boasts over a dozen premiere clients, from Soho House to Town Hall Hotel, and is looking forward to an exciting expansion of both product and placement in 2016.</t></si><si><t>http://public.crunchbase.com/t_api_images/v1446846443/ozyk4wivk62ayzwd0mfi.png</t></si><si><t>http://porterandsail.com</t></si><si><t>965ec49dffc00a843b1432d49d5748a6</t></si><si><t>portfolio-defense</t></si><si><t>Portfolio Defense</t></si><si><t>Consumer behavior analytics</t></si><si><t>Portfolio Defense Consulting Group provides complex data analytics, for all aspects of consumer financial behavior, including financial payment risk, marketing, and account management.We develop a variety of models that are used by lenders of many types, including retailers, direct marketing companies, utilities, banks, credit card companies, and private lenders around the world. These models are used for everything from marketing response modeling, fraud prediction, consumer applicant risk, account management, account profitability, revenue projection, and collections management. We specialize in modeling of complex business problems, use of alternative data sources, big data, and transaction-level data. Advanced technology includes use of adaptive machine learning, random forests, and ensemble modeling. We also provide portfolio management tools and services, along with risk management analytic evaluation and education for companies and their analytic staff.Clients include US and international top-tier financial institutions, government regulators, large regional companies, niche firms, and start-ups.</t></si><si><t>http://public.crunchbase.com/t_api_images/v1397187564/2f9555e2fa041844f2d75cd974aff5b9.png</t></si><si><t>http://www.portfoliodefense.com</t></si><si><t>357fd07d01db84010e660652c9a3b59b</t></si><si><t>portola-pharmaceuticals</t></si><si><t>Portola Pharmaceuticals</t></si><si><t>Portola Pharmaceuticals develops therapeutics for acute and chronic cardiovascular, and autoimmune and inflammatory diseases.</t></si><si><t>Portola Pharmaceuticals, Inc., a biopharmaceutical company, discovers and develops therapeutics for acute and chronic cardiovascular and autoimmune/inflammatory diseases. The company&apos;s products include PRT054021, an oral factor Xa inhibitor for the prevention and treatment of deep vein thrombosis and pulmonary embolism after orthopedic surgery; for stroke prevention in patients with atrial fibrillation; and for secondary prevention of myocardial infarction and stroke. Its products also include PRT060128, an oral and intravenous ADP receptor antagonist for the treatment of patients with acute coronary syndrome; for the prevention of cardiovascular events in patients undergoing percutaneous coronary intervention; and for secondary prevention of myocardial infarction and stroke. In addition, the company&apos;s products include PRT062607, an oral Syk-specific kinase inhibitor for treating chronic inflammatory diseases and Rheumatoid Arthritis (RA) which is used to treat certain cancers including non-Hodgkin&apos;s lymphoma and chronic lymphocytic leukemia. Portola Pharmaceuticals, Inc. was founded in 2003 and is based in South San Francisco, California.</t></si><si><t>http://public.crunchbase.com/t_api_images/v1397180276/2aa4084f5e55abb537d938aea1904c9c.jpg</t></si><si><t>http://www.portola.com</t></si><si><t>76abb49d3092c1f7c531b25678278987</t></si><si><t>portsmouth-regional-ambulatory-surgery-center</t></si><si><t>Portsmouth Regional Ambulatory Surgery Center</t></si><si><t>Portsmouth Regional Ambulatory Surgery Center provides outpatient surgeries in orthopedics, ophthalmology, ENT, gynecology and podiatry.</t></si><si><t>Portsmouth Regional Ambulatory Surgery Center, LLC operates as a surgery center. It offers ambulatory surgical healthcare services in the areas of orthopedic, ophthalmology, ears/nose/throat, gynecology, and podiatry to Portsmouth and its surrounding communities. The company was founded in 2002 and is based in Portsmouth, New Hampshire. Portsmouth Regional Ambulatory Surgery Center, LLC operates as a subsidiary of HCA Holdings, Inc.</t></si><si><t>http://public.crunchbase.com/t_api_images/v1397186925/f1510c8f71f79c025e1fa1558cf445d1.png</t></si><si><t>http://prasc.com</t></si><si><t>9c707bf5d3c90e6913a617327e2ecd5c</t></si><si><t>pose-2</t></si><si><t>Pose</t></si><si><t>Website sharing event highlights, news and updates related images.</t></si><si><t>http://public.crunchbase.com/t_api_images/v1444834498/gpracy926fiqchghdhek.jpg</t></si><si><t>http://pose.co</t></si><si><t>0e457bab6ece077d445f93d757fd68d2</t></si><si><t>poseida-therapeutics</t></si><si><t>Poseida Therapeutics</t></si><si><t>Poseida Therapeutics utilizes best-in-class genome engineering capabilities to develop targeted lifesaving therapeutics.</t></si><si><t>Poseida Therapeutics is a spin out of Transposagen Biopharmaceuticals that utilizes best-in-class, proprietary genome editing technologies to develop targeted, life-saving therapeutics in areas of high unmet medical need.  We have demonstrated proof-of-principle that validates the potential of our differentiated genome engineering technologies and their therapeutic applications.  Our technology platforms have broad applicability and Poseida’s long-term goal is to apply its proprietary gene editing technologies to a broad range of human diseases.  The initial applications of Poseida’s technologies will be in gene therapy and CAR-T product candidates for liver disorders and cancer, respectively.</t></si><si><t>http://public.crunchbase.com/t_api_images/v1450331130/jdw1jlh4jskj69ip0uim.png</t></si><si><t>http://poseida.com/</t></si><si><t>56bc82b3ae3ab563660bf489ce87a1d7</t></si><si><t>poshlight</t></si><si><t>Poshlight</t></si><si><t>mobile media processing</t></si><si><t>At Poshlight we aim to build the next generation mobile media processing tools to help mobile users improve their digital medias quality.</t></si><si><t>http://public.crunchbase.com/t_api_images/v1397182102/4419ca11cca944dad204b5a798c2a933.png</t></si><si><t>http://pixomobile.com/poshlight/</t></si><si><t>1acd3791afabedf48f1c0ff263ba6058</t></si><si><t>posiba</t></si><si><t>Posiba</t></si><si><t>Posiba is a big data and analytics-powered SaaS information service for the foundations and non-profits sector.</t></si><si><t>Posiba is a big data and analytics-powered knowledge commons for the foundations and nonprofits sector.</t></si><si><t>http://public.crunchbase.com/t_api_images/v1397189595/841915d6320988f43521e98f5e5cdb4c.png</t></si><si><t>http://posiba.com</t></si><si><t>3d5ac1fa27d309ec33df0e91540636ca</t></si><si><t>posit-science</t></si><si><t>Posit Science</t></si><si><t>Posit Science Corporation designs and tests clinically validated computer-based brain fitness programs.</t></si><si><t>Posit Science Corporation designs and tests clinically validated computer-based brain fitness programs. Its programs focus on the brain&apos;s various systems and target the roots of memory and thinking. The company offers online brain training exercises in a program called BrainHQ as well as a driving-focused program called DriveSharp. Its programs address cognitive issues related to healthy aging, Alzheimer&apos;s disease, mild cognitive impairment, Parkinson&apos;s, chronic pain, schizophrenia, chemobrain, among other conditions. Posit Science Corporation was formerly known as Neuroscience Solutions Corporation and changed its name in January, 2005. The company was founded in 2002 and is headquartered in San Francisco, California.</t></si><si><t>http://public.crunchbase.com/t_api_images/v1397184492/7cb1ed7ff41c87c9134548d7e00ff8e1.png</t></si><si><t>http://www.positscience.com</t></si><si><t>2008-03-12</t></si><si><t>9ab95431f8ab4654c9257e432fe42961</t></si><si><t>positron</t></si><si><t>Positron</t></si><si><t>Positron is a research and development company providing full nuclear cardiology solutions.</t></si><si><t>Originally a research and development company focused on technology, Positron’s business strategy has evolved over the past 3 years from an imaging device manufacturer to a company that provides a comprehensive “full nuclear cardiology solution”.  Positron is actively pursuing key initiatives to ensure the growth and longevity of the company, as well as, the industry by securing the supply of key isotopes, providing necessary radiopharmaceuticals that apply to both PET and SPECT imaging modalities and offering attractive financing solutions.  We strive to maximize market share by offering cost-effective, value added solutions to end-users, with the objective of becoming a sustained long-term value creator for industry participants and shareholders.</t></si><si><t>http://public.crunchbase.com/t_api_images/v1397181528/d8594b8baefef1bc1b9b7fe647793987.png</t></si><si><t>http://www.positron.com</t></si><si><t>Fishers</t></si><si><t>43b270b1e24c728c3c92bd9f01b6798b</t></si><si><t>post-affiliate-pro-expert</t></si><si><t>Post Affiliate Pro Expert</t></si><si><t>affiliate manager software</t></si><si><t>Post Affiliate Pro Expert serves online business developers with installation, configuration, and integration of affiliate marketing software, platforms, campaigns, and commission structuring.We also serve as a Joint Venturing partner to assist our prospective clients in acquiring super-affiliates to ensure a successful product launch and offer services for outsourced affiliate management.As a subsidiary of Obe Pro and Obe Marketing, we offer consulting for direct-response online marketing and the platforms to power it all; from the start up level, to six-figures, over a million dollars, and beyond.  With over 2 dozen wildly successful affiliate marketing launches in our portfolio, we stand behind our work and offer unconditional guarantees with all of our services and products.</t></si><si><t>http://public.crunchbase.com/t_api_images/v1397186890/b19a24d927f13342f3b24445f173acc2.jpg</t></si><si><t>2007-05-13</t></si><si><t>http://postaffiliateproexpert.com</t></si><si><t>8e1d053d963058fae0ce719097c3d465</t></si><si><t>postheads</t></si><si><t>PostHeads</t></si><si><t>Social media made effective</t></si><si><t>Created for dreamers, by dreamers, PostHeads is the beginning of a whole new era in social media communications. Our dream is to create a social media ecosystem that businesses like yours can use all in one place. Bulky emails and lost files are completely cut out of the routine with role-specific options and a fun, real-time agenda. Coming soon is a user-friendly program for reacting to fans, cutting out the ceaseless checking of Facebook notifications, and social media analytics that even an old-school adman can understand ;). But that&apos;s not all! The social media ecosystem can&apos;t be complete without the absolute essentials: CRM and data research. Imagine being able to manage and understand everything about your brand&apos;s social media presence from one single place. No emails, no confusing charts, no more struggling to keep up! Essentially, PostHeads is made to save you time and optimize your online communication to the maximum reach and effectiveness.</t></si><si><t>http://public.crunchbase.com/t_api_images/v1397752538/e03e3ecf2bb87fd83b487b931abe7995.png</t></si><si><t>http://www.postheads.com</t></si><si><t>50.0979</t></si><si><t>14.4306</t></si><si><t>f6549a35222800836c638303ecc441a8</t></si><si><t>posthelpers</t></si><si><t>PostHelpers</t></si><si><t>PostHelpers helps brands and business analyze how sales and distribution networks, customers, and employees interact on social media sites.</t></si><si><t>Talking Points For Social MediaPostHelpers lets you control how your entire sales and distribution network, your customers and your employees talk about your organization on social media.PostHelpers is a great way to post content across Facebook, Twitter and LinkedIn pages and profiles, with a call-to-action link in each post, as well as reward your customers for taking a picture of themselves interacting with the brand and sharing it with their friends.</t></si><si><t>http://public.crunchbase.com/t_api_images/v1397184547/1d871b98812b6d76d63e1e03fa4e101c.png</t></si><si><t>2011-03-09</t></si><si><t>cfebd043199b37581b8b84f69cd975a0</t></si><si><t>aiderss</t></si><si><t>PostRank</t></si><si><t>PostRank is a real-time engagement monitoring and analytics platform for social web content.</t></si><si><t>PostRank Inc. is a world-class technology company that monitors and collects social engagement events with online content in real-time across the web. PostRank gathers where and when stories generate comments, bookmarks, tweets, and other forms of interaction from a host of social hubs. Publishers and people interested in their content can then use PostRank analysis to gauge influence and reach with audiences.Based in Waterloo, Ontario, Canada, PostRank is focused on the development of tools and services that make sense of social engagement data on the web. Founded in the spring of 2007, PostRank launched its first filtering and ranking service in July 2007 to tremendous market reception.PostRank Analytics (http://analytics.postrank.com) enables bloggers and publishers to track and measure audience engagement with their content, benchmark their performance, perform competitive analysis, and grow their reach and influence over time.PostRank Connect (http://connect.postrank.com) enables agencies and brands to connect with bloggers to develop relationships, share influence and consult, and run campaigns.PostRank Data Services offer a variety of data, APIs, and reporting for online social metrics and industries to enable them to determine how their brands and competition are performing, enhance their own apps and reporting, and make smarter decisions on the social web.</t></si><si><t>http://public.crunchbase.com/t_api_images/v1397184178/798e6413ca61353bed6f28232b112254.png</t></si><si><t>2007-01-04</t></si><si><t>http://www.postrank.com</t></si><si><t>43.4605</t></si><si><t>-80.5195</t></si><si><t>0719bba87517e26dc87695383cf0b66e</t></si><si><t>postrocket</t></si><si><t>PostRocket</t></si><si><t>PostRocket helps a Facebook page get into its followers&apos; newsfeeds.</t></si><si><t>PostRocket helps Facebook Page owners improve their performance on getting into their fans’ Newsfeeds - without any previous Edgerank knowledge required. Page owners follow daily recommendations tailored from our analysis of their own Insights data to achieve the best performance by optimizing for type, frequency, content and timing of the posts. Although our NFO algorithm is very raw and we have a ways to go still, our early tests have shown significant increase in the number of fans a post reaches - with some early testers averaging over 2x in fans reached in per post.PostRocket is a Fall 2011 / Winter 2012 500 Startups company</t></si><si><t>http://public.crunchbase.com/t_api_images/v1397197131/659a84d64e91fc39c69813c8eeab4e59.png</t></si><si><t>http://getpostrocket.com</t></si><si><t>37.4419</t></si><si><t>-122.143</t></si><si><t>8b4f9abb934e53c38c3e999cbfeeb0be</t></si><si><t>posyt</t></si><si><t>Posyt</t></si><si><t>Tinder for ideas</t></si><si><t>Meet the right people right now. Posyt throws your ideas into an advanced search algorithm. It finds people who are uniquely relevant to each of your ideas. People who are thinking what you&apos;re thinking when you&apos;re thinking it.</t></si><si><t>http://public.crunchbase.com/t_api_images/v1444092626/opcmwvdvwixno16vyh5x.png</t></si><si><t>http://posyt.com</t></si><si><t>afb9b049891723a0226457afbf786c1e</t></si><si><t>potbotics</t></si><si><t>Potbotics</t></si><si><t>Potbotics mission is to elevate the cannabis industry to higher medical standards by streamlining the prescription, cultivation.</t></si><si><t>Potbotics mission is to elevate the cannabis industry to higher medical standards by streamlining the prescription, cultivation and consumer cannabis selection process.While others are looking to make marijuana stronger, PotBotics is looking to make it smarter. Their diverse technology offering blends robotics, artificial intelligence, DNA analysis and cannabis research to address the major pain points in the medical marijuana industry, benefiting patients, physicians, cultivators and dispensary owners. Together their three products create an enterprise technology platform for medical marijuana. Their “cannabinoid matrixes,” or specific ratios of the various chemicals in marijuana, form the underlying basis of their three main products – PotBot, BrainBot and NanoPot.</t></si><si><t>http://public.crunchbase.com/t_api_images/v1422363703/xl4tzdear06ukymoya9a.jpg</t></si><si><t>http://www.potbotics.com</t></si><si><t>240805d015fdc06711d133f96639a308</t></si><si><t>potelo-softwares</t></si><si><t>Potelo Softwares</t></si><si><t>Potelo Softwares offers data mining and programming services.</t></si><si><t>Potelo Softwares offers data mining and programming services. It is based in Salvador, Brazil.</t></si><si><t>http://public.crunchbase.com/t_api_images/v1445250043/rhncccvwwr88hsdtzqtm.jpg</t></si><si><t>http://www.potelo.com.br/</t></si><si><t>65aa85842c6f6fcd3becf813661b938f</t></si><si><t>potentiametrics-inc-</t></si><si><t>PotentiaMetrics, Inc.</t></si><si><t>PotentiaMetrics solutions deliver the most precise, relevant and personalized insights available today.</t></si><si><t>PotentiaMetrics provides cloud-based, big data and advanced analytics platforms to tackle some of humanity’s most challenging problems. PotentiaMetrics combines unique high-quality data, decades of specialized knowledge and proprietary analytic platforms. Comparing outcomes, defining, predicting and sharing risk requires an entirely different set of metrics driven by richer data collected from multiple sources. PotentiaMetrics works as a trusted third-party to cross traditional boundaries, developing multi-institutional data registries, unique analytic platforms to support systematic comparisons of results, measure performance, support learning and improvement.</t></si><si><t>http://public.crunchbase.com/t_api_images/v1424523786/tcgexujyxompvafmsn1b.jpg</t></si><si><t>http://www.potentiametrics.com</t></si><si><t>a4c60664edb3bab6123f0883f6d5280a</t></si><si><t>potomac-research-group</t></si><si><t>Potomac Research Group</t></si><si><t>Potomac Research Group is a rapidly growing independent research firm formed in 2008 to provide Washington policy and market analysis to</t></si><si><t>Potomac Research Group is a rapidly growing independent research firm formed in 2008 to provide Washington policy and market analysis to institutional investors. PRG’s analysis of federal legislative activities and regulatory policies helps institutional investors determine Washington’s impact on industry.</t></si><si><t>http://public.crunchbase.com/t_api_images/v1397185240/798d757919de3cc0ce7e3fb88813969d.jpg</t></si><si><t>http://www.potomacresearch.com</t></si><si><t>04499c9a98dac30ae0c85c2c7937d5a6</t></si><si><t>power-medical-interventions</t></si><si><t>Power Medical Interventions</t></si><si><t>Power Medical Interventions a Covidien Company. Medical device manufacturer, designs, manufactures, and markets the SurgASSIST platform of Intelligent Surgical Instruments. Its Intelligent Surgical Instruments is a computer-assisted, power-actuated endomechanical surgical instrument. The company&apos;s products are used by surgeons for cutting, stapling, and tissue manipulation in various procedures in open surgery, minimally invasive surgery, and in the field of natural orifice translumenal endoscopic surgery. Its suite of Intelligent Surgical Instruments includes disposable, single-patient devices; and reusable, multiple-patient instruments that use its disposable reload cartridges. Power Medical Interventions, Inc. was founded in 1999 and is headquartered in Langhorne, Pennsylvania.</t></si><si><t>http://public.crunchbase.com/t_api_images/v1397191288/940cf539f5be19e92ad46b0e36dbc058.png</t></si><si><t>http://www.pmi2.com</t></si><si><t>682f0d66e9dea9d40c9c02129e8ce0f6</t></si><si><t>powerbrand</t></si><si><t>Powerbrand</t></si><si><t>Branding, Brand Name Research and Development,</t></si><si><t>Power Brand, the only team of experts for brand development in Austria! They  find ideal name after a thorough analysis, worldwide search on legal, linguistic and cultural concerns, and design additional branding activities on request.</t></si><si><t>http://public.crunchbase.com/t_api_images/v1449376129/dgjth0ynfeb0ju65stwi.png</t></si><si><t>http://www.powerbrand.at/en/</t></si><si><t>Linz</t></si><si><t>e18fdbfccbee2e14668a406484d43fa5</t></si><si><t>powerhouse-dynamics</t></si><si><t>Powerhouse Dynamics</t></si><si><t>Powerhouse Dynamics&apos; SiteSage system delivers equipment-level enterprise energy and asset management to portfolios of small facilities.</t></si><si><t>Powerhouse Dynamics is a privately held technology firm focused on using cloud-based controls and analytics to deliver energy and operational efficiencies to its customers. Thousands of locations, including restaurants, convenience stores, retailers, and others, use the SiteSage platform (formerly known as the eMonitor) to save money by centralizing control, analysis, and management of  energy-consuming equipment. Engineered specifically for smaller facilities, SiteSage features powerful analytics delivered via simple online and mobile interfaces. The system continuously improves efficiency by controlling major loads, monitoring power consumption and performance of individual pieces of equipment, and tracking gas and water usage. Advanced analytics deliver actionable intelligence via diagnostics and alerts, and SiteSage’s enterprise-wide benchmarking helps identify stars and underperforming assets. To learn more about how Powerhouse Dynamics’ customers maximize energy and equipment maintenance savings with minimal staff effort, visit www.powerhousedynamics.com.</t></si><si><t>http://public.crunchbase.com/t_api_images/v1397194815/8589a7ee86f31bf8c5647cc70b2c5708.png</t></si><si><t>http://www.powerhousedynamics.com</t></si><si><t>937057eff20c5d5c9c6d1c8f80e39f41</t></si><si><t>powerpanels</t></si><si><t>PowerPanels</t></si><si><t>Business Intelligence solution for small and medium sized businesses</t></si><si><t>PowerPanels is a software startup creating extraordinary software in a field of Business Intelligence. PowerPanels is a Business Intelligence solution optimized for small and medium sized businesses providing agile, scalable and affordable solution to their clients.</t></si><si><t>http://public.crunchbase.com/t_api_images/v1412628475/kzkmuezqiltaupm0yfkc.png</t></si><si><t>http://www.powerpanels.eu</t></si><si><t>678fba1e90afeb848a13a8f1512d88d5</t></si><si><t>powerreviews</t></si><si><t>PowerReviews</t></si><si><t>PowerReviews is a leading provider of ratings, reviews and question and answer technology for brands and retailers.</t></si><si><t>PowerReviews is a leading provider of ratings, reviews, questions and answers technology. Used by more than 1,000 brands and retailers, the PowerReviews Consumer Engagement Engine helps companies engage with consumers everywhere at the moment of purchase. A true multi-tenant Software-as-a-Service platform, the Consumer Engagement Engine is easy to implement and customize, and provides customer review and Q&amp;A capabilities that are proven to drive sales, improve customer experience and create actionable insights. PowerReviews delivers content origination capabilities and a syndication network that includes nearly every major retailer and search engine, making reviews - proven to be the most effective tool for increasing purchases - widely available. PowerReviews metrics, analytics and expert services help brands and retailers continually improve efforts to get consumers engaged. PowerReviews was acquired by [Viewpoints](http://www.crunchbase.com/organization/viewpoints) in 2014. The two companies merged under the PowerReviews brand.</t></si><si><t>http://public.crunchbase.com/t_api_images/v1405352103/zakpvahho691ae7znrqq.png</t></si><si><t>http://www.powerreviews.com</t></si><si><t>2007-07-21</t></si><si><t>4b4c63c6f172836f01490964793964fc</t></si><si><t>powerup-io</t></si><si><t>PowerUp.io</t></si><si><t>Personal Analytics</t></si><si><t>PowerUp is a personal analytics tool that helps you turn your projects and goals into stories.</t></si><si><t>http://public.crunchbase.com/t_api_images/v1397188726/0cfd80e1ea198d6d61349a32ff327db4.png</t></si><si><t>http://powerup.io</t></si><si><t>5bb2cb1b9e48eef188f1d5c9aa240c74</t></si><si><t>powervote</t></si><si><t>PowerVote</t></si><si><t>PowerVote offers a combination of technology and consultancy services, to help organisations create more engaging meetings and events</t></si><si><t>PowerVote solutions allow to measure efficacy and to maximise the return on investment of events and conferences. PowerVote, managed by Marc Vaillaud and Didier Moulin, has offices in 7 countries in Europe, America and Asia and is used in more than 65 countries.</t></si><si><t>http://public.crunchbase.com/t_api_images/v1440282270/ovg2nj28voopighnnnrn.png</t></si><si><t>1997-07-01</t></si><si><t>http://www.powervote.com</t></si><si><t>866c146c4c46e298d8c5b392feba124e</t></si><si><t>powerweave-software-solutions</t></si><si><t>Powerweave Software Solutions</t></si><si><t>Internet Marketing Company</t></si><si><t>Since 2001, Powerweave has been delivering quality Internet-based solutions to clients in the USA and around the world. Over the years, Powerweave has built a reputation for itself as a global Internet Marketing firm providing end-to-end online solutions apart from Website Design &amp; Development, Software Development and Cross Media Applications.Powerweave is a Google Adwords Certified agency. Powerweave strives to learn the client&apos;s business objectives to build customized strategies and solutions. The company has always delivered solutions that are process-driven and world-class.Powerweave’s Internet Marketing services is driven by a team of domain experts specializing in areas as diverse as the following: Search Engine Optimization (SEO), Pay-Per-Click Marketing, Affiliate Marketing, Conversion Analysis, Web Analytics &amp; Trends, Email Marketing, Social Media Marketing /Optimization (SMM/SMO) and Internet Advertising. Powerweave is headquartered in Columbia, Maryland and has spread its wings across the globe. Today, the company has several offices in India and the UK. Powerweave uses its offshore facilities in Mumbai, India to full potential, thereby providing clients with cost-efficient solutions in a timely manner.</t></si><si><t>http://www.powerweave.com</t></si><si><t>ca4bcbfb9ce0025817598d7e5ec6cf4a</t></si><si><t>powr-of-you</t></si><si><t>Powr of You</t></si><si><t>Changing the personal data economy</t></si><si><t>Powr of You is a consumer intelligence tool that connects brands and consumers to learn and earn from their digital footprint. Brands can learn about consumer behavior with a unified view across devices and platforms, driving greater marketing ROI. Consumers can manage their entire connected digital life in one place and get a share of the revenues as rewards. It&apos;s a win-win model shifting power from just traditional data providers to one that empowers consumers.</t></si><si><t>http://public.crunchbase.com/t_api_images/v1447031888/inxlcmului9wpk3rtzas.png</t></si><si><t>https://www.powrofyou.com</t></si><si><t>8db733b2d476104c2d012ba3caf3875e</t></si><si><t>poxel</t></si><si><t>Poxel</t></si><si><t>Poxelis a research integrated pharmaceutical company that develops products for metabolic diseases.</t></si><si><t>Poxel SA, a research integrated pharmaceutical company, engages in developing products for metabolic diseases with a focus on Type 2 diabetes. It offers Imeglimin, an orally active adjunct for diet and exercises to improve glycemic control in patients with type 2 diabetes; Glucagon-like peptide-1 receptor agonist, an incretin hormone displaying glucose-dependent stimulation of insulin secretion and restoring the normal profile of insulin release in response to glucose; and AMP-activated protein kinase activator, an enzyme that controls whole-body energy metabolism by regulating glucose and fatty acid homeostasis in various peripheral tissues, such as skeletal muscle and liver. The company also provides Farnesoid X receptor-agonists to induce a decrease in cholesterol synthesis and release by the liver; Glucokinase activators that act as glucose sensor by phosphorylating glucose in various key organs, such as liver, pancreas, intestine, and brain to control glucose induced insulin secretion in beta cells and glucose metabolism in the liver; and 11ÃŸ-Hydroxysteroid dehydrogenase type 1 inhibitors to regulate glucocorticoid levels in adipose tissue, skeletal muscles, and liver. Poxel was incorporated in 2009 and is based in Lyon, France.</t></si><si><t>http://public.crunchbase.com/t_api_images/v1397191203/ef80faf38fc3cf4dfbfc1b82eaa2d7bd.jpg</t></si><si><t>http://www.poxel.com</t></si><si><t>dc70d2a55e3cafb4773a564b8d2a4dc8</t></si><si><t>ppd</t></si><si><t>PPD</t></si><si><t>global contract research organization</t></si><si><t>PPD is a global contract research organization (CRO) providing discovery, development and post-approval services as well as compound partnering programs. Their clients and partners include pharmaceutical, biotechnology, medical device, academic and government organizations.</t></si><si><t>http://public.crunchbase.com/t_api_images/v1397182833/89cfb39c029d718b20d114833ea97dd2.jpg</t></si><si><t>http://www.ppdi.com</t></si><si><t>b2b0e6bf8d0d4a65f18609b10388db38</t></si><si><t>practical-ehr-solutions</t></si><si><t>Practical EHR Solutions</t></si><si><t>Practical EHR Solutions provides electronic health record software implementation services for physician practices in the United States.</t></si><si><t>Practical EHR Solutions, Pehr for short (pronounced “pear”), is a company that specializes in implementing and supporting electronic health records in physician groups.Pehr&apos;s mission is to improve patient outcomes. As healthcare professionals, the Pehr founders understand just how important a physician’s individuality is and have developed a unique and practical electronic health record implementation methodology to preserve that individuality. Pehr focuses on enhancing the physician experience by improving the physician’s work day, increasing the practice’s profitability and improving quality and safety. This results in quick acceptance and full functionality use of the EHR. It is this use of full feature functionality that patient outcomes can, and will, improve.</t></si><si><t>http://public.crunchbase.com/t_api_images/v1397180255/7734a6492a64324d50c6e484a0ae85cf.png</t></si><si><t>http://thePehr.com</t></si><si><t>4b8f6e2c8601e93cd37d2416d2263678</t></si><si><t>practiceignition</t></si><si><t>Practice Ignition</t></si><si><t>SaaS platform built for the accounting vertical - transforming into a CRM. Tying workflows , invoicing and payments to contracts w/ clients.</t></si><si><t>Practice Ignition connects businesses with their accountants. It is a hub of real time data rolled into one dashboard, giving business owners insight into company performance.Accountants are the big winners as Practice Ignition removes the need for admin staff, a shocking 20% overhead for most firms.3 StagesIgnition - Online quoting and acceptance of client engagements, and re-engagement. Ignition is purpose built for value based pricing and increases client retention.Launch - Connecting each line item in a client invoice to a workflow, enabling the accountant to build a tailored proposal that is automated from start to finish. Workflows and invoicing taken care of!Orbit - Single point of interaction between accountants and their clients, never skip a beat! Orbit enables accountants to share documents and status with the client and notifies the client when documents are required or a deadline is approaching.Practice Ignition is the future of the modern accounting practice.</t></si><si><t>http://public.crunchbase.com/t_api_images/v1404859237/rv5msqd4rhdd3ymlnzv5.png</t></si><si><t>http://www.practiceignition.com</t></si><si><t>16019d7171485e4804922e5eb0cc8463</t></si><si><t>practice-unite</t></si><si><t>Practice Unite</t></si><si><t>Connect Your PatientsClinical data</t></si><si><t>Practice Unite is designed to be a healthcare organization’s platform for HIPAA-compliant mobile communication and collaboration applications. Solutions are easily tailored to a healthcare organization’s unique needs, and interface with the EHR and other clinical systems. One of the many reasonsn they&apos;’ve consistently achieved high physician adoption is that they back their solutions with unmatched support.Practice Unite’s solutions include in-patient, post-discharge, and long-term care clinical applications for care teams and patients, as well as operational applications that automate bed management, service recovery, and other processes.Their clinical solutions are tailored to streamline existing clinical workflows, and interface with EHRs and other clinical systems such that clinicians can receive critical labs, diagnostic imaging and pathology reports, and consults directly onto their mobile devices. Clinicians, care teams, and support staff can easily communicate with one another via secure text and photo messaging, voice calls over Wi-Fi, and secure video teleconferencing. Their patient-centric collaboration tools include rounding lists, care team texting, and shared patient notes that all synchronize with EHR and ADT systems.Patients can also safely and securely engage in self-care with the direction of healthcare organizations. With their  patient solution, patients can access personal health data, manage health services and in special cases communicate with select members of their clinical care team by text.In short, Practice Unite helps customers leverage Smartphone technology to improve their performance, reduce their costs and risk, and improve patient satisfaction.</t></si><si><t>http://public.crunchbase.com/t_api_images/v1428925461/yrjtvup8taa8qnkopndj.png</t></si><si><t>http://www.practiceunite.com/</t></si><si><t>26914d5eb4227d73caf46458e1fc6081</t></si><si><t>practicenext-digital</t></si><si><t>PracticeNext Digital</t></si><si><t>PracticeNext provides strategy, design, marketing and technology services to help brands lead digital transformation.</t></si><si><t>PracticeNext is a full-service digital agency founded by marketers, media professionals and internet entrepreneurs. We plan, build and manage digital experiences that drive engagement, revenues and competitive advantage for partner brands.</t></si><si><t>http://public.crunchbase.com/t_api_images/v1422816900/oyvvhkc3cm5lhka853zg.png</t></si><si><t>26465e411c7153ade83d9b41ed5636d9</t></si><si><t>practichem</t></si><si><t>Practichem</t></si><si><t>Web-controlled scientific instruments</t></si><si><t>Practichem makes scientific instruments that you can control from the lab or from the cafe. They asked themselves what people could accomplish if technology found in the laboratory could be as intuitive and interactive as any smartphone or high-end consumer technology. The answer: even more than they imagined.Their product, Arista, is controlled from the web by nearly any device using Google Chrome. They’ve built Arista to be as interactive as any app on your smartphone. The chromatography it performs enables scientists to gather and interpret data without process. On a larger scale, it frees up resources and lowers costs across an organization.</t></si><si><t>http://public.crunchbase.com/t_api_images/v1432928376/eyepsndc1cxcwvwao8fa.png</t></si><si><t>http://www.practichem.com</t></si><si><t>fa52bddc596ad7519a629f302353e83d</t></si><si><t>pradama</t></si><si><t>Pradama</t></si><si><t>Pradama Inc., a pharmaceutical company, engages in the development of drugs for bone diseases and disorders.</t></si><si><t>Pradama Inc., a pharmaceutical company, engages in the development of drugs for bone diseases and disorders. The company was incorporated in 2005 and is based in Louisville, Kentucky.</t></si><si><t>http://pradama.com</t></si><si><t>b6ec91948b3a21fe2f4839679e78d17c</t></si><si><t>praecis-pharmaceuticals</t></si><si><t>Praecis Pharmaceuticals</t></si><si><t>Praecis Pharmaceuticals was added to CrunchBase in 2013</t></si><si><t>ec256c09d931a1223c3cf81db1ff6f7f</t></si><si><t>praescient-analytics</t></si><si><t>Praescient Analytics</t></si><si><t>Software and Technology Integrator</t></si><si><t>Praescient Analytics is a Veteran-Owned Small Business focused on leveraging top-tier analytic technologies to solve complex information challenges across the globe.Praescient provides three services to commercial and government clients: advanced analytics, training, and product customization. Founded by a group of former intelligence analysts, software engineers, and entrepreneurs, Praescient empowers customers with the latest analytic tools and methodologies. They&apos;ve partnered with several leading technology companies in order to provide tailored training, integration, customization, and embedded analytic services.</t></si><si><t>http://public.crunchbase.com/t_api_images/v1397186555/45c8f2ed46e8998a5f83cca6ada23b02.gif</t></si><si><t>http://praescientanalytics.com</t></si><si><t>6cff201c0b50a9d351e2f91c3562f57c</t></si><si><t>pragsis-bidoop</t></si><si><t>PRAGSIS BIDOOP</t></si><si><t>Pragsis Bidoop offers big data solutions and an analytic big data platform to help not technical people to get valueadded insights from data</t></si><si><t>PRAGSIS BIDOOP has an important software asset, called Bidoop Layer, (composed by analytic &amp; processing engines, batch of distributed algorithms, business rules and integrated open-sources) that allows:* To easily and quickly work with new development and analytical models in comparison to current Big Data technologies. This entails important cost savings in OPEX and project time execution.*Development independence with regard to the underlying Big Data platform (if the platform is changed, it will be rather transparent for the company). This provides more freedom to select an infrastructure without having to bind yourselves to a technology supplier like  Oracle, Cloudera, IBM, HP, EMC, Teradata, etc. *Guaranteed software evolution and robustness of the proposed analytical layer and all the integrated Hadoop ecosystem technologies, thereby ensuring compatibility between versions and facilitating the maintenance of Big Data solution.*Batch of supervised and unsupervised learning algorithms and implemented business rules.*Bidoop Layer has been selected and deployed in production by leading international companies.*Low cost, high business value: for just 1.500/TB per year, clients can do developments in much less time and detach the Hadoop layer from the analysis part.*Business apps and analytical models have been created to provide business value from the data.*E2E solutions can be fully customized and adapted to the specific needs of our customers.</t></si><si><t>http://public.crunchbase.com/t_api_images/v1401881145/h8yxcivvm4rp31m5r391.png</t></si><si><t>http://www.bidoop.es</t></si><si><t>c132daf8401d60072e90afa3013a4e61</t></si><si><t>pramata</t></si><si><t>Pramata</t></si><si><t>Essential intelligence about your most valuable customer relationships</t></si><si><t>Pramata Customer Relationship Intelligence helps companies retain and grow their most valuable customer relationships.Pramata transforms customer contract and billing data into fuel for your sales force.  Featured in the same CRM dashboard used to manage the sales pipeline, Pramata makes it possible for sales professionals to quickly and easily get key dates and triggers, pricing, compliance, commitments and more, and use this information to fuel customer retention, cross and up-sell initiatives.  With Pramata, sales professionals spend less time chasing customer data and more time engaging with and selling to customers.Pramata is headquartered in the San Francisco Bay Area.</t></si><si><t>http://public.crunchbase.com/t_api_images/v1405987532/fjhjvamcuorddyzqcolz.png</t></si><si><t>http://www.pramata.com</t></si><si><t>91c8e31ad59fa1dc021e14926ecb12f1</t></si><si><t>prana-biotechnology</t></si><si><t>Prana Biotechnology</t></si><si><t>Prana Biotechnology has developed a proprietary library of class-leading chemical compounds.</t></si><si><t>Prana Biotechnology has developed a proprietary library of class-leading chemical compounds. This library is combined with a drug development program to explore novel therapeutics in multiple disease indications. The scientific focus of the company is upon neurological diseases, particularly Alzheimer‘s, Parkinson‘s and Huntington‘s diseases.The company listed on the Australian Stock Exchange (ASX code PBT) in March 2000 and listed on the NASDAQ (code PRAN) in September 2002.</t></si><si><t>http://public.crunchbase.com/t_api_images/v1397190971/0f7c34cf7c96c966af50c6dc3f6d038c.gif</t></si><si><t>http://pranabio.com</t></si><si><t>b34a55d08810b0d8b14d25522f31fdbf</t></si><si><t>prayas-analytics</t></si><si><t>Prayas Analytics</t></si><si><t>Prayas Analytics helps brick-and-mortar retailers A/B test their stores, all using existing security cameras.</t></si><si><t>Prayas Anaytics helps retailers A/B test their stores, the way eCommerce companies A/B test their websites. This is done by continuously collecting data on customer movement using existing security cameras already in a retailer&apos;s stores.Prayas Analytics is a Y Combinator backed company (S15) and is currently working with several retailers including Barneys, Payomatic, and multiple Fortune 200 retailers. The company has been featured in VentureBeat, The National Retail Federation, and Techcrunch.Visit www.prayasanalytics.com for more information.</t></si><si><t>http://public.crunchbase.com/t_api_images/v1407910812/dtjbv8059nmr6mwmbdil.jpg</t></si><si><t>http://www.prayasanalytics.com</t></si><si><t>e4c6c142d9e13e66dff825022378d607</t></si><si><t>prc-clinical</t></si><si><t>PRC Clinical</t></si><si><t>Clinical research organization</t></si><si><t>http://www.prcclinical.com</t></si><si><t>f72f3d78f5dd8aad0e28d704a8b8da0e</t></si><si><t>pre-diagnostics</t></si><si><t>Pre Diagnostics</t></si><si><t>Pre Diagnostics is an innovative Norwegian diagnostic company</t></si><si><t>Pre Diagnostics is an innovative Norwegian diagnostic company that seeks to create value for patients, partners, and investors by developing pioneering and patient-friendly, in-vitro diagnostic (IVD) products for early detection of diseases.The company’s proprietary concept is built upon the scientific premise that a disease evokes systemic responses in macrophages unique to that disease which can be accurately measured in the blood samples of patients.Pre Diagnostics aims to be a leader in the diagnosis of early Alzheimer’s disease and is thus focused on the development of IVD biomarker products that use well-established technologies and procedures.</t></si><si><t>http://public.crunchbase.com/t_api_images/v1447673675/woybb2jg5yjsddxmsigu.png</t></si><si><t>http://pre-diagnostics.com/wordpress/</t></si><si><t>7a4909c11e04b905a55c1aad706ff40e</t></si><si><t>preact</t></si><si><t>Preact</t></si><si><t>Preact is a cloud-based customer success service that helps subscription software companies maximize customer lifetime value by reducing</t></si><si><t>Preact is a cloud-based customer success service that helps subscription software companies maximize customer lifetime value by reducing churn, acquiring new paid customers, and increasing user revenues.  Preact provides health metrics tailored to each user and account by tracking detailed session-level usage of web and mobile applications and server APIs. Preact predicts and informs which customers are likely to churn, renew, or upgrade by modeling usage and behavior patterns using big data analytics, behavioral science, and machine learning. In addition, Preact provides deep, real-time visibility into product usage to dramatically improve customer support and product quality.  Preact integrates with Gmail, Salesforce, Stripe, Zendesk, Desk.com, Helpscout, Mixpanel, and Marketo, and other leading cloud-based apps.Founded in 2012, Preact is based in San Francisco.</t></si><si><t>http://public.crunchbase.com/t_api_images/v1397752250/bb8655593c0d84fac3b25a660f84969d.jpg</t></si><si><t>http://www.preact.com</t></si><si><t>-118.2437</t></si><si><t>e07aa21061934218104671b613bea26e</t></si><si><t>preadly</t></si><si><t>Preadly</t></si><si><t>Preadly data-mines the social media output of Millennial women.</t></si><si><t>Preadly data-mines the social media output of Millennial women in growth and development countries via a proprietary web (www.preadly.com), and mobile (iOS / Android) platform. Preadly turns such content into interactive, searchable data that women can save and share via private and social media channels. Blog posts, Instagram and youtube content become useful, not just \&quot;readable\</t></si><si><t> sources of female sentiment</t></si><si><t> behaviour and opinions data. Their data analysis contextualises</t></si><si><t> geolocates and delivers consumer insights via Behavioural Learning algorithms</t></si><si><t> NLP analysis and hypotheses that allow us to sell such business intelligence to consumer companies via a PaaS and desktop software model.&quot;</t></si><si><t>http://public.crunchbase.com/t_api_images/v1439398284/db3ftplnndwlqvifcfra.png</t></si><si><t>http://www.preadly.com</t></si><si><t>b4730733d8dac46231a583be4c358dc5</t></si><si><t>preceptiv</t></si><si><t>Preceptiv</t></si><si><t>Personality profiling using music tastes</t></si><si><t>Preceptiv has created technology that can determine people’s personalities by analyzing the music they listen to. It works by combining music data with decades of psychological research, demographics and behavioural data to determine personality. It’s the first technology of its kind, and is easily integrated into mobile apps. Personality is another psychometric variable that can be used to understand people on a deeper level so they can be served more relevant and personalised mobile experiences.Visit http://www.preceptiv.co for more details.</t></si><si><t>http://public.crunchbase.com/t_api_images/v1452872101/nrpji1apzkv0uxmend5q.png</t></si><si><t>http://www.preceptiv.co/</t></si><si><t>b08a408ba4659fccab9495664465cc4a</t></si><si><t>precipio-diagnostics</t></si><si><t>Precipio Diagnostics</t></si><si><t>Precipio Diagnostics isa cancer diagnostics reference laboratory delivering advanced diagnostics, advice and personalized medicine.</t></si><si><t>Precipio is a cancer diagnostics reference laboratory, delivering the latest in advanced diagnostics and personalized medicine. Our goal is to assist oncologists in providing the best care for their patients. At the intersection of academia, cancer research, and diagnostics, we connect physicians with world-renown pathologists at the Yale School of Medicine. At Precipio, our customers and their patients benefit from the most accurate, expert diagnosis. We provide our customers exclusive access to some of the most innovative tests in the field of molecular diagnostics, developed through cutting edge research, and the ongoing pursuit and refinement of the science of personalized medicine.</t></si><si><t>http://public.crunchbase.com/t_api_images/v1397188100/f982a34e0e1b879aa3b58e29ad1b994c.jpg</t></si><si><t>http://precipiodx.com</t></si><si><t>281e3277b9e1a1086e591c3ee94996b1</t></si><si><t>precise-light-surgical</t></si><si><t>Precise Light Surgical</t></si><si><t>Precise Light Surgical was incorporated in 2008 and is based in Sunnyvale, California.</t></si><si><t>Precise Light Surgical, Inc. was incorporated in 2008 and is based in Sunnyvale, California.</t></si><si><t>http://public.crunchbase.com/t_api_images/v1397191929/a57284127a5d41f65fceaba56f530f59.png</t></si><si><t>http://www.preciselightsurgical.com</t></si><si><t>7d673786e7aaa48842d91767948e9ec0</t></si><si><t>precise-software</t></si><si><t>Precise Software</t></si><si><t>Precise Software expands application performance intelligence across system architectures, from mobile clients to virtual storage pools.</t></si><si><t>Precise Software expands application performance intelligence across the most complex system architectures from mobile clients through to virtual storage pools.</t></si><si><t>http://public.crunchbase.com/t_api_images/v1397189150/a344cf7b84d43fe052449343eb6dc383.png</t></si><si><t>f916dd49d6fc67a881a313dec5231f8d</t></si><si><t>precision-biologics</t></si><si><t>Precision Biologics</t></si><si><t>Precision Biologics develops therapeutic and diagnostic products for the early detection and treatment of cancer.</t></si><si><t>Founded in February 2012 and commencing business in late September 2012, Precision Biologics, Inc. is a clinical stage biotechnology corporation focused on developing therapeutic and diagnostic products for the early detection and treatment of cancer.The company’s antibody drug candidates and diagnostics are designed to detect and target the tumor without destroying healthy cells. Precision Biologics is uniquely positioned to create innovative therapeutics through the use of proprietary cancer vaccines, several of which have demonstrated success in human trials.By marrying this platform with today’s breakthrough technologies, the company is developing antibody therapeutics that could change the way we detect and treat cancer.</t></si><si><t>http://public.crunchbase.com/t_api_images/v1397181029/194bbc9a5b5a35014ca02372d89d72a4.png</t></si><si><t>http://precision-biologics.com</t></si><si><t>32.8386</t></si><si><t>-96.7754</t></si><si><t>c01699029715924584c9a843ec7ba1ae</t></si><si><t>precision-biopsy</t></si><si><t>Precision Biopsy</t></si><si><t>Precision Biopsy is a startup commercializing optical biopsy technologies that improve prostate biopsies and diagnostics.</t></si><si><t>Precision Biopsy, a Boston, MA-based start up that aims to commercialize an optical biopsy technology designed to improve the accuracy and reliability of prostate biopsies and the diagnosis of prostate cancer.</t></si><si><t>http://public.crunchbase.com/t_api_images/v1444213195/hy3u99px6vmrwjbpqe4e.png</t></si><si><t>http://www.alliedminds.com/subsidiaries/precision-biopsy</t></si><si><t>06d64313d64df74df14e989bedc436f9</t></si><si><t>precision-biosciences</t></si><si><t>Precision BioSciences</t></si><si><t>Precision BioSciences, Inc. is a biotechnology company</t></si><si><t>Precision BioSciences’ mission is to translate the world’s most powerful genome editing technology into greatly needed products throughout the life sciences. Precision’s proprietary ARCUS genome editing technology enables the production of highly specific nucleases that can insert, remove, and modify DNA at essentially any location in a complex genome.</t></si><si><t>http://public.crunchbase.com/t_api_images/v1417080279/oioro8x9teo5nivrghjs.png</t></si><si><t>http://www.precisionbiosciences.com/</t></si><si><t>c3b524a9b36b203a1f6c00be2c19ba21</t></si><si><t>precision-bioservices</t></si><si><t>Precision Bioservices</t></si><si><t>biorepository, biobanking, lab services</t></si><si><t>Precision Bioservices is a leading provider of biorepository, biobanking and laboratory services with more than three decades of experience serving the life science industry.Precision Bioservices collaborates closely with clients to customize and perform clinical research services, spanning from pre-clinical research to late stage clinical trials. We specialize in a variety of immune monitoring techniques and our biorepository facilitates a fully integrated approach for drug or vaccine development. We also offer primary human cellular products essential for understanding biological systems, pathways and drug mechanisms. Our goal is to offer a number of different product and service options to accelerate our client’s research needs and speed time to market.</t></si><si><t>http://public.crunchbase.com/t_api_images/v1397181168/2aa7179865ee189ff1efd3c7a6085dba.png</t></si><si><t>http://precisionbioservices.com</t></si><si><t>39.4379</t></si><si><t>-77.3705</t></si><si><t>182600bd2201ed4e05f99bebc2ea7ae7</t></si><si><t>precision-dermatology</t></si><si><t>PreCision Dermatology</t></si><si><t>PreCision Dermatology is a fully-integrated dermatology company developing diagnostics and therapeutics.</t></si><si><t>PreCision Dermatology is a fully-integrated dermatology company with a mission to deliver innovative therapies to doctors and patients that demonstrably improve the care of skin. PreCision Dermatology is expanding rapidly through internally generated innovation, acquisitions, in-licensing, and co-marketing opportunities.</t></si><si><t>http://public.crunchbase.com/t_api_images/v1397194348/f6763587791b47d2e037d5ba772d08ee.jpg</t></si><si><t>http://www.precisionderm.com</t></si><si><t>a293c21deb523439789c055aae88b32a</t></si><si><t>precision-nanosystem</t></si><si><t>Precision NanoSystem</t></si><si><t>The company also provides Neuro9Kit for the study of gene function in neurons and glia cells</t></si><si><t>Precision Nanosystems, Inc. develops tools and processes for the development and manufacture of nanoparticles for use as medicines and in medical research. It offers NanoAssemblr benchtop instrument for prototyping of nanoparticles, as well as for the development of nanoparticle based drugs delivering RNA, small-molecule, and protein therapeutics. The company also provides Neuro9Kit for the study of gene function in neurons and glia cells, as well as potent delivery to primary cells; Test9Kit for the study of gene function in various cell types; and Hepato9Kit for the study of gene function in the liver. In addition, it provides instruments, reagents, and services to life sciences researcher...</t></si><si><t>http://public.crunchbase.com/t_api_images/v1443530116/fcqrxcawi89krrhuxbov.png</t></si><si><t>http://www.precisionnanosystems.com/</t></si><si><t>7021d1874688674cfd769cc39ca68fb1</t></si><si><t>precision-toxicilogy</t></si><si><t>Precision Toxicilogy</t></si><si><t>Specializes in quantitative confirmation urine drug testing designed to monitor patients</t></si><si><t>Precision Toxicology specializes in quantitative confirmation urine drug testing designed to monitor patients on chronic opioid therapy that can help improve patient compliance and help protect your practice.</t></si><si><t>http://public.crunchbase.com/t_api_images/v1399436497/iczrltoxbduxbd0zrzkh.png</t></si><si><t>http://www.precisiontoxicology.com/</t></si><si><t>a6b24dd179cdc27a79ad87d02bdf7717</t></si><si><t>precisioncyber-llc</t></si><si><t>PrecisionCyber, LLC</t></si><si><t>Precision Cyber is a small business providing data analytics services to clients within the greater Baltimore - Washington DC Metro area.</t></si><si><t>Precision Cyber is a small business providing data analytics services to clients within the greater Baltimore - Washington DC Metropolitan area. We harness the power of the latest advancements in technology, including cloud computing and big data analytics, and apply our company&apos;s agile delivery methodology to deliver cost effective solutions to help a company visualize their complex data in a simplified way, uncovering hidden relationships and providing enhanced value. While our current focus is on developing game changing solutions to provide attorneys enhanced legal intelligence, we apply the same data discovery techniques to help clients in other markets including banking and healthcare to connect key data points to expand their knowledge and insights.Our managing directors&apos; bring a combined 30 years experience designing, engineering, and leading software development projects across the public and private sector including building applications for key national defense and intelligence community customers, commercial healthcare clients, and other small to mid size businesses. Each of our leadership team brings a speciality in advanced analytics. We have focused developing specialized algorithms to identify individuals, implementing massively scalable applications that can be distributed across hundreds of computing nodes, and visualizing complex, unstructured data using state of the art data modelling frameworks. We have the expertise to meet your targeted analytics and strategic data management needs.</t></si><si><t>http://public.crunchbase.com/t_api_images/v1436350033/iq2c3xzkjfytq0rpukcm.png</t></si><si><t>http://www.precisioncyber.com</t></si><si><t>0497fe6ede511936347fb6d8a3da68e8</t></si><si><t>precisionpoint-software</t></si><si><t>PrecisionPoint Software</t></si><si><t>PrecisionPoint Software provides business intelligence solutions for Microsoft ERP application products.</t></si><si><t>PrecisionPoint Software, Ltd. provides business intelligence solutions for Microsoft ERP application products. It offers PrecisionPoint Business Warehouse for financial reporting, sales analysis, supply-chain/inventory analysis, and profitability analysis. The company was formerly known as AnalySoft Development, Ltd. and changed its name to PrecisionPoint Software, Ltd. in November 2006. PrecisionPoint Software, Ltd. was founded in 2002 and is headquartered in Bracknell, the United Kingdom with an additional office in Waltham, Massachusetts. It also has sales and support offices in Johannesburg, South Africa; and New Jersey, California, and Texas.</t></si><si><t>http://public.crunchbase.com/t_api_images/v1397182313/b995837dc5e609488c97e8dae462ade2.gif</t></si><si><t>http://www.precision-point.com</t></si><si><t>2e1254bf35422bb69bacaaabd6a9e29c</t></si><si><t>precog</t></si><si><t>Precog</t></si><si><t>Precog is an analytics platform that helps companies store, integrate and analyze large volumes of measured data.</t></si><si><t>Precog is a data analysis platform that helps companies productize their data assets. Precog allows companies to store, integrate, and analyze large volumes of measured data. Featuring the industry-leading implementation of Quirrel, the \&quot;R for big data\&quot; statistical language, the Precog platform  allows companies to create analytics or predictive models that can be deployed as new products or features inside existing products.Companies use Precog to build analytics and reporting into their applications, to turn existing data assets into new data products that can then be resold, and to build advanced analytical features like recommendations and personalizations.Precog is the next-generation technology that spawned out of ReportGrid, a 2011 [TechStars](/company/techstars) company. Founded by veteran technologist and entrepreneur John A. De Goes, Precog is tackling the big data productization problem head-on through a combination of innovative technology and obsessive attention to usability.Precog is funded by RTP Ventures, Resonant Ventures, David G. Cohen, and other seasoned angels. Its board of directors includes SendGrid CEO Jim Franklin, and serial entrepreneur Kirill Sheynkman.</t></si><si><t>http://public.crunchbase.com/t_api_images/v1397181775/02ec56e2432ff487c17c69360339f160.png</t></si><si><t>2010-10-25</t></si><si><t>http://precog.com</t></si><si><t>48f9cfc32e94b5709e4dd49784409836</t></si><si><t>predicsis</t></si><si><t>PredicSis</t></si><si><t>PredicSis provides resilient and innovative Machine Learning solutions to increase commercial performance while reducing risk.</t></si><si><t>Prediction as a ServicePredicSis provides Predictive Marketing solutions implementing advanced Machine Learning•	Leverage your customers and prospects data to improve your bottom line- Propensity to buy: target your base in the most accurate and cost-effective manner to increase conversion- Attrition: take pro-active actions to retain your customers and grow their lifetime value- Customer Experience: personalize your offers and communication channels to increase loyalty- Risk: detect at-risk customers before they harm your business (bad debt, fraud,…)•	Prediction as a Service in the Cloud, available from www.predicsis.com- Pre-packaged predictive scenarios and applications- REST API for an easy integration with third-party applications•	Cost-Effective solutions: Fast. Automatic. Accurate. Easy-to-use.</t></si><si><t>http://public.crunchbase.com/t_api_images/v1397185927/145d0faf5846baedaa35879ed27a25b6.png</t></si><si><t>http://predicsis.com</t></si><si><t>3e323dc6170d4404c91531a47bc4c95e</t></si><si><t>predictable-ly</t></si><si><t>Predictable.ly</t></si><si><t>Predicting content that will drive the most traffic.</t></si><si><t>Predictable.ly tells you what&apos;s going to be hot before it is. They also tell you how long something will be hot, so you can decide if it&apos;s worth spending time on. Don&apos;t waste time jumping on a story at the end of its arc.</t></si><si><t>http://public.crunchbase.com/t_api_images/v1430918785/peraegeqhitnv0iwrhxs.png</t></si><si><t>http://www.predictable.ly</t></si><si><t>4eb55726fb1dba569ca2cb039f7cfc47</t></si><si><t>predictful</t></si><si><t>Predictful</t></si><si><t>Social intelligence platform for predicting business outcomes utilizing the wisdom of the crowd.</t></si><si><t>http://public.crunchbase.com/t_api_images/v1452711652/iuuxrtoixuen0hxlpvas.jpg</t></si><si><t>http://www.predictful.com</t></si><si><t>834726c83dca7168fac0f38cb7cdd0cd</t></si><si><t>predict-hq</t></si><si><t>PredictHQ</t></si><si><t>PredictHQ is a new global events intelligence platform. It&apos;s built on aggregated global scheduled and real-time event data.</t></si><si><t>PredictHQ is a global events intelligence platform that aggregates, enriches and connects scheduled and real-time event data happening both locally and globally. We help to identify which events might have impacted your business in the past and predict those that are likely to in the future, so you can make decisions based on actual data, not guesswork. Put simply, PredictHQ plans ahead - so you don&apos;t have to.</t></si><si><t>http://public.crunchbase.com/t_api_images/v1435800054/vfqea6lkglsi8bszrkab.png</t></si><si><t>http://www.predicthq.com</t></si><si><t>e63cfe12619205ac3e2f6b7e772531bf</t></si><si><t>prediction-institute</t></si><si><t>Prediction Institute</t></si><si><t>Statistical Solutions</t></si><si><t>Prediction Institute is a company that specializes in making novel and complex statistical solutions easy to use and available for a general non-specialist audience.Prediction Institute’s primary product Cassandra (now in version 2) is an online service that enables newspapers and magazines to more correctly deliver the business optimal number of single sale units to each of their sales outlets, boosting profit by allowing a same or increasing sale to be obtained with fewer produced units. In addition the services provides a large degree of business intelligence and insight into the consequence of various business delivery strategies, as well as other benefits.</t></si><si><t>http://public.crunchbase.com/t_api_images/v1397190261/8eee38c1205b76f27d2861ab5c81a0a4.png</t></si><si><t>http://predictioninstitute.com</t></si><si><t>55.7022</t></si><si><t>12.5828</t></si><si><t>2012-11-23</t></si><si><t>9818419573b4629a4a405687a77ebe54</t></si><si><t>predictionio</t></si><si><t>PredictionIO</t></si><si><t>Open source machine learning server</t></si><si><t>PredictionIO is an open source machine learning server for software developers to create predictive features, such as personalization, recommendation and content discovery.</t></si><si><t>http://public.crunchbase.com/t_api_images/v1397180189/6a43743a042b9eb2005b68309077cd00.png</t></si><si><t>http://prediction.io</t></si><si><t>e9594417d73654a5d25e20afb9f66148</t></si><si><t>predictive</t></si><si><t>Predictive</t></si><si><t>Analytics, Search, and User Experience</t></si><si><t>Predictive is a digital agency focused on analytics, search, and user experience, based in Bankok, Thailand.</t></si><si><t>http://public.crunchbase.com/t_api_images/v1397180263/898851f830b6e0ae22ab8e622c490516.png</t></si><si><t>http://predictive.co.th</t></si><si><t>Bankok</t></si><si><t>13.7279</t></si><si><t>100.5241</t></si><si><t>aa085e1749cf975d7ef071f6eca16cfc</t></si><si><t>predictive-analytics</t></si><si><t>Predictive Analytics</t></si><si><t>Predictive Analytics, Predictive Modeling, Software Review, Data Mining, Programs, Big data.</t></si><si><t>Predictive Analytics Today is web&apos;s best commentary, analysis, software review on Predictive Analytics, Text Analytics, Business Intelligence and Bigdata. Predictive Analytics Today helps IT decision makers, and Data Analysts to identify technologies, software and strategies to empower business, streamline and optimize the business processes.</t></si><si><t>http://public.crunchbase.com/t_api_images/v1436866338/qaioh4a9pcgclqczhcqk.png</t></si><si><t>http://www.predictiveanalyticstoday.com/</t></si><si><t>6b1e2694525095d28fac496e975cbda7</t></si><si><t>predictive-biosciences</t></si><si><t>Predictive Biosciences</t></si><si><t>Predictive Biosciences is a molecular diagnostics company developing diagnostic products for informed cancer management.</t></si><si><t>Predictive Biosciences, Inc., a molecular diagnostics company, develops diagnostic products for informed cancer management. It specializes in proteomics, diagnostics, oncology, and tumor biomarkers. The company offers biomarkers and proteomics-based assay technologies. These assays detect urinary biomarkers associated with the physiological changes resulting from cancer development and progression. It also provides Triage Monitoring Assay, which allows physicians to delay and invasive diagnostic procedures; Interval Monitoring Assay that is for surveillance and detection of cancer between follow-ups; and Stratification Assay, which supports a physicianâs decision to manage a patient. Predictive Biosciences, Inc. was founded in 2006 and is headquartered in Lexington, Massachusetts.</t></si><si><t>http://public.crunchbase.com/t_api_images/v1397199866/a22827748a1d1bb2e9c675030909427b.gif</t></si><si><t>http://www.predictivebiosci.com</t></si><si><t>0784344f16dffc68c473922b1daa56bc</t></si><si><t>predictive-pop</t></si><si><t>Predictive Pop</t></si><si><t>PredPop is like DoubleClick for the music industry, changing the way music is monetized in the era of streaming.</t></si><si><t>PredPop.com is changing the way the music industry monetizes and tracks the way music is listened to online. They&apos;ve got a solution for a 50 billion dollar industry desperately spending money on increasing revenue and audience engagement.they use predictive analytics to help recording artists and record labels maximize ROI by improving how they capture revenue from streaming services. They improve marketing campaigns before a dollar is spent by using data to forecast opportunities and improve audience engagement.Their team is made up of an impressive array of past music and marketing executives as well expert data scientists and engineers.</t></si><si><t>http://public.crunchbase.com/t_api_images/v1426858954/nljn4yoc5wpr25gwpvr4.png</t></si><si><t>http://predpop.com</t></si><si><t>3b15859de45a92f91c7871a1e2fd32f5</t></si><si><t>predictivedb</t></si><si><t>PredictiveDB</t></si><si><t>confidential data analysis in a click</t></si><si><t>PredictiveDB is a predictive RDBMS, available on-line, to help database users to classify and predict their data right from their SQL environment, without data pre-processing or knowledge in data mining.PredictiveDB is in alpha-stage and open to alpha-testers on request.</t></si><si><t>http://public.crunchbase.com/t_api_images/v1397198076/31446b66bb0693d2df8b0f8392f515bf.png</t></si><si><t>http://predictivedb.com</t></si><si><t>fea9e769c4af68036a56b95ef093d7ad</t></si><si><t>predictivez</t></si><si><t>Predictivez</t></si><si><t>Predictivez utilizes cloud-based technologies to help companies outsource their data mining needs.</t></si><si><t>Predictivez&apos;s goal is to help companies increase revenue through the utilization of data they already have.Predictivez focuses on helping small and medium sized businesses (1MM-150MM) create additional sales through the utilization of predictive analytics and business intelligence, without the IT and software overhead.Predictivez&apos;s service utilizes cloud based technologies (Hadoop, EC2, etc.) to help companies outsource their data mining needs.</t></si><si><t>http://public.crunchbase.com/t_api_images/v1397192684/f714429826e38aaac4fce5849f557135.png</t></si><si><t>http://predictivez.com</t></si><si><t>2011-06-12</t></si><si><t>4741e0b36f77ec4c836d58b45a600537</t></si><si><t>predictly-tech-labs</t></si><si><t>Predictly Tech Labs</t></si><si><t>Our objective is to simplify the highly sophisticated interplay of marketing processes, technology and the data for the marketers.</t></si><si><t>Our solutions help clients to sharpen their focus on the objectives, enhance their marketing capacity and reduce cost of operations to achieve measurable bottom line goals. In the long run, we help clients build their capability, help businesses exploit the increasing data availability to develop incisive, analytics driven decision-making approach.Predictly is led by a team of motivated entrepreneurs, innovators who understand marketing technology and data. The founding team has led senior delivery teams across these functions in global roles in fortune 100 companies. We are passionate about customer delight, pragmatic business solutions and true partnership with our clients to realize their business value.</t></si><si><t>http://public.crunchbase.com/t_api_images/v1434366887/o0a3np7t8odszamcbbwi.jpg</t></si><si><t>http://www.prdictly.com/</t></si><si><t>c11f1ce03d7ba4b3456a07a0859fe0f6</t></si><si><t>predictry</t></si><si><t>Predictry</t></si><si><t>machine learning technology company</t></si><si><t>Predictry provides a machine learning technology envisaging user preferences, sentiments &amp; behavior. Founded in 2013, it offers a world-class online Recommendation as a Service (RaaS), customised solutions for predictive analytics, big data mining services, business intelligence and also bespoke consulting in whatever industry you are in. Predictry’s main advantage lies in its ability to customise SaaS recommendations for any types of e-commerce or web listing business, be it from fashion, music, financial products to home listing. Think of it as an Amazon-like product recommender that could be customised to whatever you are selling or listing online.Considering that we were able to employ multiple analytics tools such as content and collaborative filtering created and refined by established data scientists. With it&apos;s proprietary A/B algorithm testing method and the ability to go right down to the mathematical formulas of the algorithm, the team at Predictry ensures that this highly scalable recommendations is always fine-tuned to each specific customer, with the goal of improving conversation rate and/or sales to your business. Predictry is run by a team of seasoned entrepreneurs and data scientist from well established universities together.This company is a V Ventures portfolio company based in Asia.</t></si><si><t>http://public.crunchbase.com/t_api_images/v1397189349/af65d6cd798754e86389fe1f54f9feba.jpg</t></si><si><t>http://www.predictry.com</t></si><si><t>bdb7f574e3b363dfd29696c66dd1b81b</t></si><si><t>predictus-biosciences</t></si><si><t>Predictus BioSciences</t></si><si><t>Predictus BioSciences is a diagnostic substance biotechnology startup.</t></si><si><t>Predictus BioSciences, Inc. was incorporated in 2010 and is based in West Roxbury, Massachusetts.</t></si><si><t>West Roxbury</t></si><si><t>dafb8117a91a1d12c3733a96db48b561</t></si><si><t>predikt</t></si><si><t>Predikt</t></si><si><t>Predictive Talent Acquisition platform for Enterprises, for on-demand large scale hiring.</t></si><si><t>Predikt&apos;s Talent Acquisition platform helps Enterprises quickly Identify and Acquire talent, esp for large scale hiring needs.</t></si><si><t>http://public.crunchbase.com/t_api_images/v1397185062/09387ed28a9060252b5cc421174e9838.png</t></si><si><t>http://predikt.co</t></si><si><t>3bad194988fbf7b0af2553c5ec565cb7</t></si><si><t>predpol</t></si><si><t>PredPol</t></si><si><t>PredPol predicts crime using cloud software technology that identifies the highest risk times and places in near real-time.</t></si><si><t>PredPol’s software technology enables law enforcement agencies to better prevent crime in their communities by generating daily predictions on the places and times that crimes are most likely to occur during any patrol shift.  Using advanced mathematics and computer learning, PredPol’s algorithms predict many types of crime, including property crimes, drug incidents, gang activity, and gun violence as well as traffic accidents.  Only three pieces of data are used to make predictions – type of crime, place of crime, and time of crime.  No personal data is utilized in making these predictions.</t></si><si><t>http://public.crunchbase.com/t_api_images/v1407286916/qknelvcl4yy8prpyzwrz.png</t></si><si><t>http://www.predpol.com</t></si><si><t>2012-07-09</t></si><si><t>d9ca724b06bec638af5321843d4f09e6</t></si><si><t>pregenen</t></si><si><t>Pregenen</t></si><si><t>Pregenen designs and engineers molecules critical to a new generation of cell-based therapies for unmet medical needs.</t></si><si><t>Pregenen designs and engineers molecules critical to a new generation of cell-based therapies for unmet medical needs.They work with our partners to apply their tools, services and reagents to increase the reliability, efficacy and safety of a new wave of therapies harnessing the specificity and functional power of molecules and cells produced by the body.</t></si><si><t>http://public.crunchbase.com/t_api_images/v1404270513/v2e5ldsq4cppstxk03xl.png</t></si><si><t>http://pregenen.com</t></si><si><t>8f3c14b5648ad4775a42347480ee7482</t></si><si><t>preglem</t></si><si><t>PregLem</t></si><si><t>PregLem is a Swiss based specialty biopharmaceutical company dedicated to the development and commercialisation of innovative drugs for</t></si><si><t>PregLem is a Swiss based specialty biopharmaceutical company dedicated to the development and commercialisation of innovative drugs for women&apos;s reproductive medicine.</t></si><si><t>http://public.crunchbase.com/t_api_images/v1397195813/864ce10cd6a92c90bf627d78eaf85488.jpg</t></si><si><t>http://www.preglem.com</t></si><si><t>7295f7beafc7e5e28d496885ad560228</t></si><si><t>prehash-ltd</t></si><si><t>Prehash Ltd</t></si><si><t>Real-life coding challenges. Hire best in class. Apply with code.</t></si><si><t>A cloud based data led assessment platform helping candidates land the best jobs and recruiters to make the right hiring decisions. Real-life coding challenges across multiple languages. Predictive analytics platform, reality mining and proprietary algorithmic based matching. Patent pending Prehash Index (PHI) taxonomy delivering peer to market performance ranking.</t></si><si><t>http://public.crunchbase.com/t_api_images/v1399923329/ez23j7vph3tfezs5hxxc.png</t></si><si><t>http://www.prehash.com</t></si><si><t>2d4123351025c5319e8b8489aded2b25</t></si><si><t>premaitha-health</t></si><si><t>Premaitha Health</t></si><si><t>Premaitha Health is a molecular diagnostics company employing next generation DNA analysis technology to develop</t></si><si><t>http://public.crunchbase.com/t_api_images/v1402887796/isodhqmer948xwdbmrll.jpg</t></si><si><t>http://premaitha.com</t></si><si><t>eedc39ae1e4bc6be37c3e486a02f4777</t></si><si><t>prematics</t></si><si><t>Prematics</t></si><si><t>Prematics, Inc. provides managed information technology (IT) services for the health care industry. It offers ScriptTone, a medication</t></si><si><t>Prematics, Inc. provides managed information technology (IT) services for the health care industry.It offers ScriptTone, a medication management system, which equips providers at the point of care with the ability to review up-to-date patient medication history, formulary and eligibility; generate prescriptions for various patients regardless of coverage status; access frequently prescribed medications in a favorites list; perform drug interaction checks before ordering prescriptions; select equivalent medications based a patient&apos;s formulary; and process new prescriptions and renewals electronically through SureScripts-RxHub.The company also provides Care Communication, an intelligent messaging service that alerts doctors to vital patient data.In addition, Prematics, Inc. allows physicians to e-prescribe and access clinical information from health plans and pharmacies, and manage their personal and clinical workflow using iPhone and iPod touch handheld devices.The company was incorporated in 2005 and is headquartered in Vienna, Virginia. As of December 6, 2010, Prematics, Inc. operates as a subsidiary of NaviNet, Inc.</t></si><si><t>http://public.crunchbase.com/t_api_images/v1397200038/a2621e8661b71cef65c8f10aecabd2d7.jpg</t></si><si><t>http://www.prematics.com</t></si><si><t>0e95ce29386f251662800d9c5df8af79</t></si><si><t>premier-biomaterials</t></si><si><t>Premier Biomaterials</t></si><si><t>Hydroxyapatite manufacturer</t></si><si><t>PremierBiomaterials, a subsidiary of HKPB Scientific, is a company that specialises in the synthesis of high purity, calcium hydroxyapatite, Ca10(PO4)6(OH)2 for highly technological applications. Hydroxyapatite is a uniquely biocompatible Calcium Phosphate mineral used extensively in the biomedical device engineering and biotechnology arenas. Applications for hydroxyapatite include bone grafts, osteoconductive coatings, bone cements, drug carriers for hydrogels and scaffolds, dental fillers, cosmetic formulations and chromatographic supports for the separation of proteins and other bio-molecules in the biopharma industry.PremierBiomaterials offers a range of hydroxyapatite powders under its brand name Puratite which are manufactured using a patented manufacturing process developed by HKPB Scientific. This unique process has been specifically designed and optimised for the production of crystalline, high-purity hydroxyapatite, and enables precise, reproducible control over important physical attributes of hydroxyapatite powder such as particle size and morphology. These properties have different optimum values for different end use applications.HKPB Scientific’s advanced patented technology gives PremierBiomaterials the capability to supply hydroxyapatite that is tailored to customer requirements. It is interested in hearing from new customers that are seeking to improve their own products or developing new ones. PremierBiomaterials has its own R&amp;D facilities as well as a team of researchers that have a proven track record in the development of innovative products and processes in partnership with national and international companies and Universities.</t></si><si><t>http://public.crunchbase.com/t_api_images/v1398757018/j0kuygz831ds0i5oxzwf.png</t></si><si><t>http://premierbiomaterials.ie/</t></si><si><t>Nenagh</t></si><si><t>8291119051f2283703beba75a65ad76d</t></si><si><t>premier-biomedical</t></si><si><t>Premier Biomedical</t></si><si><t>Premier Biomedical, a research-based firm, develops medical products for Alzheimer’s disease, traumatic brain injury, and more.</t></si><si><t>Premier Biomedical, Inc. has acquired exclusive licenses for patent-pending medications/medical procedures to develop cures for a significant number of the most debilitating and often fatal illnesses affecting mankind: Amyotrophic Lateral Sclerosis (ALS), Traumatic Brain Injury (TBI), Multiple Sclerosis (MS), Clinical Depression, Alzheimer’s Disease, Blood Sepsis, Atherosclerosis and Cancer. We have developed an aggressive timetable to advance the development of these breakthrough technologies through laboratory, hospital, and clinical trials. We have initiated the development of potential patient trial application lists. We have a management team with extensive experience and contacts in the medical/pharmaceutical fields as well as a demonstrated track record of launching new business ventures in a competitive environment. Our extensive contacts in the medical/pharmaceutical industries will ensure that new developments will achieve maximum visibility and exposure to the market. Transparency and accountability will continue to be ensured via regular issuance of technical progress reports, financials, and investor relations reports to maintain investor enthusiasm.Premier Biomedical, Inc., a Nevada corporation, is a fully reporting issuer under the Securities Exchange Act of 1934, listed under “BIEI” on the OTC-BB Index.</t></si><si><t>http://public.crunchbase.com/t_api_images/v1397185526/df5a3d5e95702f0d20edc331ee711074.png</t></si><si><t>http://www.premierbiomedical.com</t></si><si><t>Port Richey</t></si><si><t>28.3142</t></si><si><t>-82.6698</t></si><si><t>e5bf9f075e06d50b78fe3387647ca3d9</t></si><si><t>premierguide-inc</t></si><si><t>PremierGuide, Inc</t></si><si><t>4f680a26074bb8fa7fa4e5cfb5f0c30d</t></si><si><t>premise</t></si><si><t>Premise</t></si><si><t>Economic data tracking platform</t></si><si><t>Premise maps truth from the ground up.They are a technology company building a global network to track macroeconomic and human development trends in real time.Premise software and mobile infrastructure collects millions of discrete data points every day from thousands of local sources, enabling their clients, who are among the world&apos;s largest institutions, to understand and navigate unprecedented volatility in global inflation,industry competitive dynamics, and food security. They are based in San Francisco with a presence in 30 countries, and are backed by some of the most forward-looking investors including Google Ventures, Harrison Metal, and Andreessen Horowitz.Learn more by visiting: http://www.premise.com</t></si><si><t>http://public.crunchbase.com/t_api_images/v1397185437/82a102e9365f527ba72e1bd97ac1b211.png</t></si><si><t>http://www.premise.com</t></si><si><t>b9381e96b58e8619156422fc2a3abec2</t></si><si><t>premonix</t></si><si><t>Premonix</t></si><si><t>Premonix is a template-based web analytics provider focusing on online site builders, e-shop providers, and social media platforms.</t></si><si><t>Premonix is the only fully template based Web Analytics solution provider in the market with a focus on Online Site builder providers, Online Store &amp; Web shop providers, and Social Media platforms. These providers and platforms are the bulk of the Internet websites and represent a significantly underserved market. Premonix is now starting a path of significant growth and success with a dramatic change to the Web Analytics ecosystem. Launched in 2011, Premonix currently provides their Web Analytics solution to over 500,000 websites and small businesses.</t></si><si><t>http://public.crunchbase.com/t_api_images/v1397205048/5651212c80de290761497ca325d5990d.gif</t></si><si><t>http://www.premonix.com</t></si><si><t>34.0126</t></si><si><t>-118.4952</t></si><si><t>862640935c5f8cb35721d9114001d6ca</t></si><si><t>prenetics</t></si><si><t>Prenetics</t></si><si><t>Prenetics proprietary iGenes DNA test identifies in every patient the right drug, right dosage, based on an individual&apos;s genetic profile.</t></si><si><t>Prenetics is a Personalized &amp; Precision Medicine Life Sciences company specializing in Pharmacogenomics. Prenetics proprietary iGenes test enables physicians to identify in patients the right drug, right dosage and to list out potential adverse drug reactions, based on one&apos;s genetic profile. Prenetics vision is to improve quality of life, prevent ADR&apos;s and to save on healthcare costs by providing the tools essential for personalized medication management.</t></si><si><t>http://public.crunchbase.com/t_api_images/v1451275976/pi8bhxajuqaosxrhdqe2.jpg</t></si><si><t>http://www.prenetics.com/</t></si><si><t>ae81f017fc2cb73581083bd41b139ff4</t></si><si><t>presage-biosciences</t></si><si><t>Presage Biosciences</t></si><si><t>Presage Biosciences develops a technology platform to improve the cancer drug development process.</t></si><si><t>Presage has developed a means of assessing tumor response to drugs or RNA interference agents without the limitations inherent to systemic administration. The Presage clinical surrogate approach enables drug companies to halt development projects for compounds that show no efficacy in the native tumor microenvironment. In addition, the Presage approach can identify drug targets using RNA interference without concern regarding localization or distribution of systemically administered RNAi agents. Presage technology can also be used to identify effective drug combinations in ways that more directly measure the efficacy of such combinations than otherwise possible.</t></si><si><t>http://public.crunchbase.com/t_api_images/v1397181600/0e2d74045c086f5e5f8d8bf8ee147f7f.png</t></si><si><t>http://www.presagebio.com/index.html</t></si><si><t>d11e23c0d696209e7cc93af2bbb881f0</t></si><si><t>prescience-ai</t></si><si><t>Prescience AI</t></si><si><t>Gamer Behaviour Insights</t></si><si><t>http://public.crunchbase.com/t_api_images/v1397183693/4137cf40434df35fdbb65a3639b88a18.jpg</t></si><si><t>http://www.prescienceai.com</t></si><si><t>77dc2e8923d7177fab81568b0a4ee276</t></si><si><t>prescribe-wellness</t></si><si><t>Prescribe Wellness</t></si><si><t>Prescribe Wellness provides SaaS-based digital communications solutions for the health care industry.</t></si><si><t>Prescribe Wellness is a leading provider of digital communications solutions for the healthcare industry. LinkWellness, its Software as a Services (SAAS) platform delivers unified multi-channel secure digital communications to improve patient health, wellness and outcomes. The Company’s proprietary services are the most cost effective and secure method of motivating the desired patient behavior including medication adherence, immunizations, attendance to clinics and screenings as well as more rigorous compliance to recommend lifestyle changes to improve outcomes.</t></si><si><t>http://public.crunchbase.com/t_api_images/v1397185522/d788955d6a813461fc6878d7279e9955.png</t></si><si><t>http://prescribewellness.com</t></si><si><t>33.5946</t></si><si><t>-117.7244</t></si><si><t>f931de27f48d792a4a5da11a829374cf</t></si><si><t>prescription-corporation-of-america</t></si><si><t>Prescription Corporation of America</t></si><si><t>Prescription Corporation of America controls clients’ prescription costs and improves the quality of care for their members.</t></si><si><t>PCA has developed innovative ways to help control prescription drug costs by delivering administration and plan management services with transparency or full disclosure of net costs and technological advances in reimbursement pricing, clinical initiatives and systems edits that improve cost effectiveness.Our key vision is to create a pharmaceutical pricing, delivery and systems model that benefits plan sponsors and patients rather than prescription drug program administrators.</t></si><si><t>http://public.crunchbase.com/t_api_images/v1397182480/fe86dd90ba0afc5c55eddb659e1535b1.png</t></si><si><t>http://hca-pca.com</t></si><si><t>40.9109</t></si><si><t>-74.4941</t></si><si><t>210fc71a88d83ec65205f8b7e3bf465e</t></si><si><t>presence-aware-tech</t></si><si><t>Presence Orb</t></si><si><t>WiFi Analytics</t></si><si><t>Presence Orb enables businesses in Retail &amp; Advertising to better understand how their customers use their premises and services allowing for the identification of bottle necks &amp; pain points before they effect the companies bottom line.</t></si><si><t>http://public.crunchbase.com/t_api_images/v1397188497/e60ff7766f17ebeee6a0922f2ae6286d.jpg</t></si><si><t>http://www.presenceorb.com</t></si><si><t>02dac2e2b087135e29c022121323419d</t></si><si><t>presenceid</t></si><si><t>PresenceID</t></si><si><t>Enterprise unified identity management, provisioning, and single sign-on across distributed private data centers, public clouds, and mobile</t></si><si><t>PresenceID delivers large enterprise unified identity management, provisioning, synchronization, and single sign-on across distributed on-premises data centers, public clouds, and mobile to simplify cybersecurity, information security, big data, business intelligence, predictive analytics, and risk management solutions.</t></si><si><t>http://public.crunchbase.com/t_api_images/v1405877213/mjppodvsqly5pxlt24py.png</t></si><si><t>2005-03-03</t></si><si><t>bdb9874fdcef7299ef5742b7e69267c9</t></si><si><t>presidio</t></si><si><t>Presidio Pharmaceuticals</t></si><si><t>Presidio Pharmaceuticals discovers, develops and commercializes novel therapeutics for viral infections, including HCV and HIV.</t></si><si><t>Presidio Pharmaceuticals, Inc. is a specialty pharmaceutical company focused on the discovery, in-licensing, development and commercialization of novel therapeutics for viral infections, including HCV and HIV. Presidio has raised over 27 million in financing from Panorama Capital, Baker Brothers Investments, Bay City Capital, Ventures West, Nexus Medical Partners, and Sagamore Bioventures LLC.</t></si><si><t>http://public.crunchbase.com/t_api_images/v1397200770/02b8b9e8124676f17d2a2d6a9a3ae3a5.jpg</t></si><si><t>http://www.presidiopharma.com</t></si><si><t>37.7679</t></si><si><t>-122.3941</t></si><si><t>e1a22f497ad686e4038785192e6f97ac</t></si><si><t>press-army</t></si><si><t>Press Army</t></si><si><t>Monitoring  Analytics for Social Media</t></si><si><t>PressArmy is a service that monitors and analyses social media.Built initially as an internal tool for providing reporting about social media press around campaigns produced for the Japanese market by creative agency, Ultra Super New, PressArmy has evolved into a service that provides social media reporting for return on investment, consumer insight, search, key influencer identification and competitor analysis.Press Army was initially build for the Japanese market and therefore the Japanese content. Being based in an Asian language has allowed Press Army to be built from the ground up to cover multiple languages with complex Asian writing systems as well as the more standard European languages.Press Army is an ideal tool for marketing professionals and PR specialists who are interested in learning more about the social media footprint of a brand they are responsible for.</t></si><si><t>http://public.crunchbase.com/t_api_images/v1397189246/f30a208fa3fd0888e4895f304fb10485.jpg</t></si><si><t>http://lenz.jp</t></si><si><t>35.6594</t></si><si><t>139.7076</t></si><si><t>da6e5b127c0303a7087bc04e9b96580c</t></si><si><t>pressking</t></si><si><t>PressKing</t></si><si><t>Media Relations</t></si><si><t>PressKing is the first all-in-one solution for managing media relations.Thanks to PressKing, any company can easily: create its own online press room in a few clics ; create and distribute a press release to the right journalists.</t></si><si><t>http://public.crunchbase.com/t_api_images/v1417794650/qdd4xklods06mnhtj0xr.png</t></si><si><t>http://www.pressking.com</t></si><si><t>c965489d02fcedb3d29f4dbd4a012ae1</t></si><si><t>pressure-biosciences</t></si><si><t>Pressure BioSciences</t></si><si><t>Pressure bioscience is focused on developing, marketing and selling proprietary laboratory instrumentation and associated consumables.</t></si><si><t>Pressure BioSciences, Inc. (PBI), a life sciences company, engages in the research, development, and commercialization of sample preparation system. It focuses on the development of a platform technology, called pressure cycling technology (PCT) that uses cycles of hydrostatic pressure between ambient and ultra-high levels to control bio-molecular interactions. The company offers Barocycler instrument and an internally developed disposable PULSE (Pressure Used to Lyse Samples for Extraction) Tubes, which together make up the PCT sample preparation system. It holds 13 U.S. and 5 foreign patents covering multiple applications of PCT in the life sciences field. PCT has applications in a various life sciences areas, including sample preparation for genomic, proteomic, and small molecule studies; control of chemical (enzymatic) reactions; protein purification; pathogen inactivation; immunodiagnostics; DNA sequencing; and food safety. PBI&apos;s customers include academic laboratories, government agencies, and biotechnology companies. The company was founded in 1978. It was formerly known as Boston Biomedica, Inc. and changed its name to Pressure BioSciences, Inc. in 2004. Pressure BioSciences is based in South Easton, Massachusetts.</t></si><si><t>http://public.crunchbase.com/t_api_images/v1397195409/42fa025864a4a72cde7b7d04b51ccff4.jpg</t></si><si><t>http://www.pressurebiosciences.com</t></si><si><t>South Easton</t></si><si><t>a93fb5a711b2b278b06bdf37ab63701d</t></si><si><t>prestodiag</t></si><si><t>Prestodiag</t></si><si><t>Prestodiag develops and manufactures instruments and kits for rapid detection of bacteria, in hours instead of days</t></si><si><t>Prestodiag develops, manufactures and sells innovative solutions for rapid detection of bacteria. Our analytical solutions are based on an innovative optics technology called Surface Plasmon Resonance imaging and allow detection and identification of pathogenic bacteria such as Salmonella, Listeria or E.coli. We provide users with a result in just a few hours instead of 1 to several days. Our market is primarily the food safety sector, and also on medical and environmental applications.</t></si><si><t>http://public.crunchbase.com/t_api_images/v1404853635/mlsmtdr5f2tdt7xtdql1.jpg</t></si><si><t>http://www.prestodiag.com</t></si><si><t>Villejuif</t></si><si><t>1d73fc7fbe7a6ca7b3bc6150a2ef87ef</t></si><si><t>prestwick-pharmaceuticals-inc</t></si><si><t>Prestwick Pharmaceuticals, Inc.</t></si><si><t>http://public.crunchbase.com/t_api_images/v1446725337/g1qwp46tidufb3fxmhwr.png</t></si><si><t>e286b7f90a0167ffbae9563da8a3251c</t></si><si><t>preteckt</t></si><si><t>Preteckt</t></si><si><t>Preteckt predicts commercial vehicle breakdowns for fleet managers and drivers</t></si><si><t>Launched in 2014, Preteckt predicts truck service needs before they get serious making truck breakdowns a thing of the past.  Predictions are forwarded to fleet managers so that they can get greater returns from their preventative maintenance programs.  Current preventative maintenance best practices suffer from two problems – not all breakdowns are prevented and well-performing and poor-performing vehicles are treated the same. Their service taps into the truck’s sensors and reads thousands of data points per minute. They use this information to compare a truck to every other truck being monitored.  This allows them to determine if a truck is vulnerable to faults weeks in advance.  The insights are then forwarded to the maintenance manager where they can take action and conduct the needed service(s). They provide the following benefits:1 – Decreased operational costs.  Eliminate the costs of a truck breaking down on the road, having to pay a 3rd party for repairs, and compensate a stranded driver.  Also eradicate wasted spending on conducting maintenance on a truck that a preventative maintenance schedule says should be done, but the truck does not need.2 – Increased vehicle uptime.  By avoiding the situations that cause unplanned downtime, trucks can be on the road longer and create more revenue.3 – Improved driving habits.  Understand what habits drivers have that increase or decrease fuel economy.</t></si><si><t>http://public.crunchbase.com/t_api_images/v1439349039/e3khb97gak6ndeb20qfk.png</t></si><si><t>http://www.preteckt.com</t></si><si><t>3bb09fa03d0c68fc87cde7adf1896fa1</t></si><si><t>prevacus</t></si><si><t>Prevacus</t></si><si><t>Prevacus is a drug development company working on the prevention and treatment of mild traumatic brain injury (mTBI) or concussion.</t></si><si><t>Prevacus, Inc. is a drug development company working on prevention and treatment of mild traumatic brain injury (mTBI) or concussion. Every year 4-6 million people suffer from mTBIs many of which do not reach an emergency room and go unreported. Apart from analgesics for associated pain and anti-depressants, there are no approved pharmaceutical therapies for mTBI.</t></si><si><t>http://public.crunchbase.com/t_api_images/v1397200462/2a70e464df22cdcb9686c5861c486626.jpg</t></si><si><t>http://prevacus.com</t></si><si><t>2f690fff53acd03bfc36e454f3894e2a</t></si><si><t>prevent-io</t></si><si><t>Prevent.io</t></si><si><t>Instant Personal Fraud Protection</t></si><si><t>Prevent.io is your early warning detection solution for scams and fraud, helping prevent against undelivered products and services before it happens to you!Our primary focus is to protect consumers from online deception and bad business practices that result in monetary loss.</t></si><si><t>http://public.crunchbase.com/t_api_images/v1444179947/bf1msxko0nvptqlzaxif.png</t></si><si><t>http://www.prevent.io</t></si><si><t>e6c01f9249a7f689ab3c996f57e06a3b</t></si><si><t>prevention-pharmaceuticals</t></si><si><t>Prevention Pharmaceuticals</t></si><si><t>Renewal Technologies manufactures pain relief devices for back pains, headaches, tendinitis, sprains, post-surgical pains, and more.</t></si><si><t>Prevention markets patented and clinically proven products which have been tested on humans to demonstrate their claimed health benefits. The Company is developing attractive brands that can serve as a brand platform to related products.  Prevention’s management team has over 100 years of collective experience in the management of consumer health product and biopharmaceutical companies and has capitalized on established relationships with physicians and scientists affiliated with Yale University to obtain licenses for Prevention’s technology.</t></si><si><t>http://public.crunchbase.com/t_api_images/v1397185903/cac95a63737573d0430e98cc68b1947f.png</t></si><si><t>http://preventionpharmaceuticals.com</t></si><si><t>be97470c6713b9c60f1360648a4c1e54</t></si><si><t>previsio</t></si><si><t>Previsio</t></si><si><t>Actionable App Intelligence</t></si><si><t>Previsio brings the power of predictive analytics to the app environment. Our platform takes a holistic approach to the app ecosystem, delivering data-driven, actionable insights that enable businesses to better engage and retain their audience. Our platform uses meaningful design to convey complex data without the need for a data scientist.More information at http://previs.io</t></si><si><t>http://public.crunchbase.com/t_api_images/v1406664183/lmsevihqxs49mgrc0twz.png</t></si><si><t>http://www.previs.io</t></si><si><t>cc09a90ef55c66fe35356630b7ae02a8</t></si><si><t>prevtec-microbia</t></si><si><t>Prevtec microbia</t></si><si><t>Agri-food biotechnology company specialized in developing technologies and marketing</t></si><si><t>Prevtec microbia is an agri-food biotechnology company specialized in developing technologies and marketing products for improving the health of food animals in order to increase production performance and food safety.Founded by Dr John M. Fairbrother and Dr Eric Nadeau, Prevtec microbia is a spin-off company of the Faculté de médecine vétérinaire at the Université de Montréal, where Dr Fairbrother still works.</t></si><si><t>http://public.crunchbase.com/t_api_images/v1426222739/f7jvfsjfkhpjwx99fdpa.jpg</t></si><si><t>http://www.prevtecmicrobia.com/en/</t></si><si><t>3b4d002a4a7459e424929bfab6501c54</t></si><si><t>prexa-pharmaceuticals</t></si><si><t>Prexa Pharmaceuticals</t></si><si><t>Prexa Pharmaceuticals develops small molecule monoamine reuptake inhibitors as a treatment for ADHD, depression and Parkinson’s disease.</t></si><si><t>Prexa, founded in 2006, is developing oral small molecule monoamine reuptake inhibitors that act most potently at the dopamine transporter. By safely enhancing dopamine activity and, to a lesser extent norepinephrine activity, Prexa intends to improve upon current treatments for ADHD, depression and Parkinsonâs disease.Prexaâs proprietary compound portfolio consists of highly differentiated reuptake inhibitors with unique dopamine-preferring neurotransmitter selectivity profiles. Prexaâs lead compound, PRX-12251, is a triple reuptake inhibitor that blocks dopamine, norepinephrine and serotonin transporters. PRX-12251 is entering IND-enabling studies. Prexaâs mono and dual reuptake inhibitors are targeted for partnerships with leading biotechnology and pharmaceutical companies.</t></si><si><t>http://public.crunchbase.com/t_api_images/v1397188834/4835b20a69822390ad05696824729995.png</t></si><si><t>http://www.prexainc.com</t></si><si><t>6e86aa272b432c5f751678fb1870df7e</t></si><si><t>prgx</t></si><si><t>PRGX</t></si><si><t>PRGX is a business analytics and information services firm. They are pioneering a new suite of services called Profit Discovery. The focus</t></si><si><t>PRGX is a business analytics and information services firm. They are pioneering a new suite of services called Profit Discovery. The focus of Profit Discovery is improving their clients&apos; financial performance via a combination of audit, analytics and advisory services. The core capabilities used to deliver these services include data mining, procure-to-pay business process expertise, and their knowledge of finance operations.</t></si><si><t>http://public.crunchbase.com/t_api_images/v1397187884/c681feec0bda1d4ddbb01e41af3c71ba.jpg</t></si><si><t>http://prgx.com</t></si><si><t>ab648577b60af70bd1bd8770bde51a7a</t></si><si><t>price-intelligently</t></si><si><t>Price Intelligently</t></si><si><t>A good pricing-customer fit means less churn, increasing adoption,and more revenue.</t></si><si><t>http://public.crunchbase.com/t_api_images/v1426513847/cxpcrypleoblzdpyqyyw.png</t></si><si><t>cb620929c60909761ee1fdfcdd3489f6</t></si><si><t>price-trakker</t></si><si><t>Price Trakker</t></si><si><t>Price Trakker extracts price and stock information daily from each of your competitor’s website and compares them with your own website.</t></si><si><t>Price Trakker extracts price and stock information daily from each of your competitor’s website and compares them with your own website. A detailed Competitor Price Report will be available to you each morning; this will show the latest price and stock levels of your chosen products including changes which have occurred since the previous day. The daily report also includes statistical data on each product. Price Trakker provides for easy competitive analysis and tracking of your competitor’s pricing strategy.</t></si><si><t>http://public.crunchbase.com/t_api_images/v1397192172/0d371a45776f3dad579b3e53282feb30.png</t></si><si><t>http://www.pricetrakker.com</t></si><si><t>8bea66083a7ec27f2af30ce08d4ff976</t></si><si><t>pricewaterhousecoopers-llp</t></si><si><t>PricewaterhouseCoopers (PwC) - India</t></si><si><t>PwC firms help organisations and individuals create the value they’re looking for.</t></si><si><t>https://www.pwc.in</t></si><si><t>dd55d4da1d74b31cf936cfb4f4a6ddd7</t></si><si><t>pricing-assistant</t></si><si><t>Pricing Assistant</t></si><si><t>Pricing optimization for online stores</t></si><si><t>Pricing Assistant is a simple service that gives smart pricing recommendations to e-merchants.</t></si><si><t>http://public.crunchbase.com/t_api_images/v1397184287/2acc51f810a5bd1de69a5c6dd2fd8df3.png</t></si><si><t>http://www.pricingassistant.com</t></si><si><t>688531be740f637bc489b9c827db6fd9</t></si><si><t>pricing-engine</t></si><si><t>Pricing Engine</t></si><si><t>Pricing Engine, a SaaS product, aggregates user data from advertising platforms and provides actionable insights for improving sales.</t></si><si><t>[Pricing Engine](http://www.pricingengine.com) helps smaller advertisers (like SMBs) benchmark, improve and expand their digital advertising - so they can get more leads and sales for less money and time.  Our partners and resellers provide our services to the SMB customers they service to improve their performance and generate additional revenues.Pricing Engine is a freemium, software as a service (SaaS) product that aggregates user data from self-service advertising platforms like Google Adwords into a data collective, and then provides simple, actionable, data-driven insights for improvement and optimization. Users can create an advertisement once and deploy across search channels such as Google, Bing and Yahoo; social channels like Facebook, Linkedin, Twitter, reddit, and Foursquare; and much more.The company benchmarks users&apos; performance against peers, finds improvements, and helps optimize ad creative, media choices, targeting, and more.  Pricing Engine uses its proprietary predictive analytics and performance data to create easy to understand Report Cards from peer benchmarks, and customized recommendations with its Expert Systems.</t></si><si><t>http://public.crunchbase.com/t_api_images/v1397201675/aa2b15d9a293b8efcb38f1984747da45.png</t></si><si><t>http://www.pricingengine.com</t></si><si><t>e4ff22c303438fb83c98a2680708ce2a</t></si><si><t>prima-biomed</t></si><si><t>Prima Biomed</t></si><si><t>Prima BioMed is a globally active leader in the development of personalized immunocellular therapeutic products for the treatment of cancer.</t></si><si><t>Prima BioMed is a globally active leader in the development of personalized immunocellular therapeutic products for the treatment of cancer. Prima BioMed is dedicated to leveraging its technology and expertise to bring innovative treatment options to market for patients and to maximize value to shareholders. Prima‘s lead product is CVac, an autologous dendritic cell-based product currently in clinical trials for ovarian cancer patients in remission, and soon starting a pilot trial for resected pancreatic cancer. Prima BioMed is listed on the Australian stock exchange, on the NASDAQ in the US and in Germany on the Deutsche Börse in an entry standard.</t></si><si><t>http://public.crunchbase.com/t_api_images/v1406110174/zytq5zyrne2okgvs2ejz.png</t></si><si><t>http://primabiomed.com.au</t></si><si><t>0a647c88d50acf8457e5fa83cb1c40c1</t></si><si><t>primadiag</t></si><si><t>Primadiag</t></si><si><t>La plateforme robotique pour la préparation d&apos;échantillons en laboratoire</t></si><si><t>http://public.crunchbase.com/t_api_images/v1446044424/a9ebmpcunrbnr6saqun0.jpg</t></si><si><t>http://primadiag.com/</t></si><si><t>286be80ef79b794503ef366b9a225a70</t></si><si><t>primary-vision</t></si><si><t>Primary Vision</t></si><si><t>Primary Vision provides the most granular data and analytics on water, proppant and chemicals used in hydraulic fracturing.</t></si><si><t>http://www.pvmic.com</t></si><si><t>c17e8c241951c0232ea61a661b10c1c9</t></si><si><t>prime-genomics</t></si><si><t>Prime Genomics</t></si><si><t>Prime Genomics provides genetic biomarkers-on-demand as a service.</t></si><si><t>Prime Genomics, Inc. provides genetic biomarkers-on-demand as a service. It produces biomarkers with a fee-for-service arrangement or as part of licensing or collaboration agreement. The company also processes data from commercially available microarrays to produce results. Prime Genomics, Inc. was incorporated in 2011 and is based in San Francisco, California.</t></si><si><t>http://public.crunchbase.com/t_api_images/v1397180457/6d3297e9d051e9db2e16e8c3ef050a8d.jpg</t></si><si><t>http://primegenomics.com</t></si><si><t>37.7836</t></si><si><t>-122.456</t></si><si><t>2edc59d614d55af641f4946319f3aaf8</t></si><si><t>primegen-biotech</t></si><si><t>PrimeGen Biotech</t></si><si><t>PrimeGen Biotech is located in Santa Ana, California and operates a 10,000 sq2. ft facility.</t></si><si><t>PrimeGen Biotech is located in Santa Ana, California and operates a 10,000 sq2. ft facility.  The newly renovated facility consists of modern laboratories capable of cell processing, cell culture, molecular biology, flow cytometry, and histology.  The laboratories are developed to specifically meet the requirements of our unique research approaches. The PrimeGen team includes research scientists and specialists with many years of experience in basic research of adult stem cells.  As PrimeGen Biotech grows, it will remain dedicated to discovering the best possible applications for stem cell therapies and to translate the findings to therapeutic applications.</t></si><si><t>http://public.crunchbase.com/t_api_images/v1454320574/zrluob1leividwlzzzcw.png</t></si><si><t>http://primegenbiotech.com</t></si><si><t>4847f638b3aa1138d4ac2e0540f7931d</t></si><si><t>primeloop</t></si><si><t>Primeloop</t></si><si><t>Build targeted audiences with every link you share</t></si><si><t>Primeloop makes it easy to track your press, and receive notifications about new comments, shares and engagement on all your PR clippings.</t></si><si><t>http://public.crunchbase.com/t_api_images/v1397194465/692e3e313e104745584e51cb2ce8e35b.png</t></si><si><t>https://www.primeloop.com/</t></si><si><t>36.1498</t></si><si><t>-115.0763</t></si><si><t>ce53c8787a06409666b46b76c3635665</t></si><si><t>primeradx</t></si><si><t>PrimeraDx (Primera Biosystems)</t></si><si><t>PrimeraDx offers multiplexed infectious disease assays that include scalable target amplification routine technology.</t></si><si><t>PrimeraDx, Inc. offers multiplexed infectious disease assays. It provides Scalable Target Amplification Routine technology, which is a method for simultaneous quantitative measurement of multiple target nucleic acids. The company also offers ViraQuant, a multiplexed assay providing quantitative and simultaneous measurement of viruses; and FungiQuant Yeast and FungiQuant Mold, which are fungal panels for mycology testing. Its products are used in miRNA, DNA methylation, quantitative genotyping, gene expression, and viral load measurement applications. PrimeraDx, Inc. was founded in 2004 and is based in Mansfield, Massachusetts.</t></si><si><t>http://public.crunchbase.com/t_api_images/v1397193840/c59f8bb57b497cdd7d86903dda09ecda.png</t></si><si><t>http://www.primeradx.com</t></si><si><t>be2f77d828fee10276ae5555de8a5994</t></si><si><t>primerlife</t></si><si><t>Primerlife</t></si><si><t>interpreting results of genetic typing</t></si><si><t>Primerlife is the system of genetic data interpretation  and consultation with genetic counselors.Primerlife as a platform is the attraction of all categories of users interested in the use of personal genetic information: ·Users / patients who are interested in interpreting the analysis of their personal genetic information and getting consultations about it; ·Genetic experts interested in increasing the number of their customers, improvement in their professional reputation, and access to convenient tools for more effective service delivery (communication platform with patients and the tools of genome interpretation); ·Pharmaceutical companies interested in the use of anonymized database of users genotypes; ·Advertisers who are interested in the most efficient coverage of the target audience.</t></si><si><t>http://public.crunchbase.com/t_api_images/v1397188598/ff66c3e0b7b56754a16bc67030bebecc.png</t></si><si><t>http://www.primerlife.com</t></si><si><t>2012-11-06</t></si><si><t>85cef6eb31416d382b5bf8902195b27b</t></si><si><t>primesource-healthcare-systems</t></si><si><t>PrimeSource Healthcare Systems</t></si><si><t>PrimeSource Healthcare provides on-site mobile healthcare and billing services.</t></si><si><t>PrimeSource Healthcare is one of America&apos;s oldest and largest privately owned providers of on-site mobile healthcare and billing services.Since 1982, their multi-specialty group has utilized the services of independent medical professionals who are committed to uncompromising care and has pioneered a unique billing company that achieves remarkable efficiency.</t></si><si><t>http://public.crunchbase.com/t_api_images/v1397182774/e73d687bd7d9ec814d039eda8ab7f8be.png</t></si><si><t>http://healthcare.primesourcesystems.com</t></si><si><t>Buffalo Grove</t></si><si><t>0a3718076c59ec031b0cf5a6354a38ef</t></si><si><t>primesyn-lab</t></si><si><t>PrimeSyn Lab</t></si><si><t>PrimeSyn Lab, is a contract analytical lab that specializes in structural characterization services.</t></si><si><t>PrimeSyn Lab, is a contract analytical lab that specializes in structural characterization services. PrimeSyn Lab provides support to companies in all stages of drug development. PrimeSyn Lab specializes in Circular Dichroism âœCDâ spectra analysis, Melting Point Analysis, Fluorescent spectroscopic analysis, HPLC, CE, Mass Spec and scientific interpretation of the results. The company can also provide Amino Acid Analysis, Peptide mapping, N- terminal sequencing analysis, Isoelectric Focusing Analysis, and other services.</t></si><si><t>http://public.crunchbase.com/t_api_images/v1397201085/b630fad5da1ab5bc49a4cc4f651d8055.jpg</t></si><si><t>http://www.primesyn.com</t></si><si><t>d68d25cad74bf6f61502a14eec308fe7</t></si><si><t>primetag-2</t></si><si><t>Primetag</t></si><si><t>Connecting Publisher&apos;s images with Brands</t></si><si><t>Primetag is an image advertising service that allows Brands to generate sales through clickable products in Publisher’s images. Hence, it tackles ready-to-buy users with a one click solution to close a deal.Primetag partners with media groups with relevant Publishers and integrates the technology of turning products clickable in Images in the media’s group CMS. Hassle-free, plug and play solution which results in embed advertising in images that is non-intrusive, completely contextualized with editorial content and far more rewardable than other advertising solutions.BrandsPrimetag sells PPC program for Brands to make images connected with their e-store.</t></si><si><t>http://public.crunchbase.com/t_api_images/v1430132358/fd4vx737vy5hunjllglo.jpg</t></si><si><t>http://primetag.net</t></si><si><t>Aveiro</t></si><si><t>33a3a554dd7128335757dc221b18b755</t></si><si><t>primis-marketing-group</t></si><si><t>PRIMIS Marketing Group</t></si><si><t>PRIMIS Marketing Group, Inc. provides enterprise-wide database marketing services and information solutions.</t></si><si><t>2c6b83216f2af1ded5042ff3b74f8a16</t></si><si><t>primordial</t></si><si><t>Primordial</t></si><si><t>Primordial develops Function Generator, a technology used to enhance the product yield and growth characteristics of microbial organisms.</t></si><si><t>Primordial Genetics LLC is developing                            Function Generator, a novel combinatorial gain-of-function genetic technology designed to enhance product tolerances, product yield and growth characteristics of microbial organisms used for renewable production of chemicals, fuels  and other commercially valuable compounds. The technology will find widespread applications in the fermentation, biofuel and industrial biotechnology industries.</t></si><si><t>http://public.crunchbase.com/t_api_images/v1397188095/a7668faf08524e89d9ba2ac6e8a9b8d4.png</t></si><si><t>http://primordialgenetics.com</t></si><si><t>2008-06-04</t></si><si><t>567cc6648e23ae198deef08e33a18eb2</t></si><si><t>primordial-genetics</t></si><si><t>Primordial Genetics</t></si><si><t>Primordial Genetics LLC is developing Function Generator</t></si><si><t>Primordial Genetics Inc. is developing Function Generator, a novel combinatorial gain-of-function genetic technology designed to enhance product tolerances, productivities (rate, titer and yield) and growth characteristics of microbial organisms used for renewable production of chemicals, fuels, pharmaceuticals and other commercially valuable compounds. The technology will find widespread applications in multiple industries.</t></si><si><t>http://public.crunchbase.com/t_api_images/v1399878371/s90oq8mufon2q6uoiw3z.png</t></si><si><t>a052b89e2a2261539ff143c24f7f4868</t></si><si><t>primorigen-biosciences</t></si><si><t>Primorigen Biosciences</t></si><si><t>Primorigen Biosciences develops high-throughput protein and cell-based assay systems for cellular characterization and preclinical research.</t></si><si><t>Primorigen Biosciences is committed to developing innovative and economical high-throughput protein and cell based assay systems for cellular characterization and preclinical research.</t></si><si><t>http://public.crunchbase.com/t_api_images/v1397180818/4990a83b6b1434e8d9eac6aedb426429.jpg</t></si><si><t>http://www.primorigen.com</t></si><si><t>f0dbcf08c422e84b8e19353f21fed2b7</t></si><si><t>primrose-therapeutics</t></si><si><t>Primrose Therapeutics</t></si><si><t>Primrose Therapeutics is engaged in the development of treatments for polycystic kidney disease.</t></si><si><t>Primrose Therapeutics, Inc. is a biotechnology company focused on the development of treatments for Polycystic Kidney Disease (PKD). PKD is one of the most common life-threatening genetic disorders, affecting 600,000 Americans and 12.5 million people worldwide -- more than cystic fibrosis, muscular dystrophy, hemophilia, Down syndrome and sickle cell anemia combined. PKD results in the abnormal growth of cells in the kidney, which eventually lead to the development of bilateral kidney cysts and structural destruction of the kidney. The average lifespan of PKD patients is 64 years -- at least a decade shorter than average. No FDA approved therapies currently exist for this devastating disease.</t></si><si><t>http://primrosetherapeutics.com</t></si><si><t>0283b3a5a53208d1255118d40b31e07a</t></si><si><t>leapyear-innovations</t></si><si><t>Primus Systems</t></si><si><t>Solving the analytics problems of businesses, NGOs, and the U.S. government with algorithms and software drawn from cutting-edge research.</t></si><si><t>Primus Systems designs algorithms and consulting services to solve the analytics problems of businesses, universities, NGOs, and the U.S. government. We draw our solution concepts from highly specialized academic research at the intersection of economics and computer science.</t></si><si><t>http://public.crunchbase.com/t_api_images/v1435440636/vddr30uirnx6m8qq5ctq.png</t></si><si><t>cecb59da5ff9a0e904d196d446c4f2f1</t></si><si><t>principia-biopharma</t></si><si><t>Principia BioPharma</t></si><si><t>Principia Biopharma is focused on the R&amp;D of differentiated small molecule drugs targeting inflammatory and autoimmune diseases, and cancer.</t></si><si><t>Principia Biopharma is a private, pre-clinical stage company initially focused on the discovery and development of differentiated small molecule drugs targeting inflammatory/autoimmune diseases as well as cancer. The company expects to submit an IND for its lead program in 2013 and continues to invest in additional programs and its reversible covalent platform.</t></si><si><t>http://public.crunchbase.com/t_api_images/v1397187931/23b1528bc3742b963e5aa505652e9da2.jpg</t></si><si><t>http://www.principiabio.com</t></si><si><t>37.6491</t></si><si><t>-122.3871</t></si><si><t>70bcb7a54da3cd5f9cb7b82dc3d9f973</t></si><si><t>principia-pharmaceutical-corporation</t></si><si><t>Principia Pharmaceutical Corporation</t></si><si><t>80dfe5a5d90be51bef9cb2f445f6bf2b</t></si><si><t>printingforless-com</t></si><si><t>PrintingForLess.com</t></si><si><t>PFL (Printing For Less) is the online printing company that pioneered e-commerce commercial printing.</t></si><si><t>PFL has extensive APIs, as well as integrations with Marketo, Salesforce Marketing Cloud, Oracle/Eloqua, which enable print/mail/product fulfillment to be natively integrated into marketing campaigns.PrintingForLess.com (PFL) is the nation&apos;s first e-commerce commercial printer. Since 1996, they have helped over 125,000 customers, from entrepreneurs to the Fortune 500, implement high-impact print marketing strategies. Their environmentally sustainable building is nestled between three mountain ranges and their employees are fueled by fresh Montana air, views of the surrounding snowcapped peaks, and frequent licks of encouragement from their co-workers.</t></si><si><t>http://public.crunchbase.com/t_api_images/v1428985447/zqbqd6alnlm9iruse0om.png</t></si><si><t>1996-10-01</t></si><si><t>http://www.printingforless.com/</t></si><si><t>d9a085aba6228eeb5a7185afd5121870</t></si><si><t>prinum</t></si><si><t>PriNum</t></si><si><t>A universal mWallet platform (payments, loyalty, transport, ID) with social network functionality that enables exchange/conversion of assets</t></si><si><t>http://public.crunchbase.com/t_api_images/v1426518573/gxmeezkzz3v3tsfuoh5g.jpg</t></si><si><t>http://pri-num.com/en/</t></si><si><t>2dd985f020535ea2696723574bdac396</t></si><si><t>prionics-ag</t></si><si><t>Prionics AG</t></si><si><t>One-Stop-Provider in farm animal diagnostics As a world leader in the field of farm animal diagnostics we focus our efforts on meeting the</t></si><si><t>One-Stop-Provider in farm animal diagnosticsAs a world leader in the field of farm animal diagnostics we focus our efforts on meeting the needs of our customers by providing a unique bundle of expertise and diagnostic solutions. While expanding our business along the food value chain, Prionics has successfully grown from a pioneer and global leader in BSE testing to a one-stop-provider for farm animal diagnostics, including diagnostic tests for many zoonoses.Our focus arises from our international clientele and their unique diagnostic issues that challenge us to continuously improve and expand our portfolio and make our solutions available around the world.</t></si><si><t>http://public.crunchbase.com/t_api_images/v1397761949/805a1c3621ae863c5523ac73b39c80e8.gif</t></si><si><t>http://prionics.com</t></si><si><t>Schlieren-Zürich</t></si><si><t>6c0eb77a09eb7cfb05e628262ab31c07</t></si><si><t>prior-knowledge</t></si><si><t>Prior Knowledge</t></si><si><t>Prior Knowledge builds cloud services and products to provide insight into data, such as Veritable, a predictive database for developers.</t></si><si><t>Prior Knowledge makes insight and predictions as easy as using a database, by building infer-structure -- infrastructure for inference. Veritable, their predictive database, goes beyond traditional big data analytics by learning the deep structure of data and generating predictions that reflect all of these relationships.The complex probabilistic models behind PK’s infer-structure grew out of many years of research at MIT. Prior Knowledge continues to advance the state-of-the-art in probabilistic inference in order to tackle the size and complexity of modern datasets, and to let regular developers exploit these advances. Prior Knowledge is backed by Founders Fund and independent angel investors.</t></si><si><t>http://public.crunchbase.com/t_api_images/v1397193886/8fcd843afd11ecd526358e2d99f817f1.png</t></si><si><t>http://www.priorknowledge.com</t></si><si><t>3ca612a81cd3a40a948f9a26a418f281</t></si><si><t>priori-data</t></si><si><t>Priori Data</t></si><si><t>App store intelligence for the 99%</t></si><si><t>Priori has set out to democratize data surrounding the app stores. Its SaaS offering, Priori Data PRO, provides competitive benchmarking and market sizing capabilities to app publishers, advertisers, and investors looking to better understand the app economy. The platform is free to contributing data partners or available through a low cost subscription to those who do not have data to share.</t></si><si><t>http://public.crunchbase.com/t_api_images/v1403607130/riuyegrqyjvfstlqfxcb.jpg</t></si><si><t>https://www.prioridata.com/</t></si><si><t>fdd362ca59d1f04566483f41ae2fc980</t></si><si><t>pris</t></si><si><t>Pris</t></si><si><t>Pris is a know-how company that aims to provide information and analysis to aid decision making in uncertain environments.</t></si><si><t>Pris is a know-how company that aims to provide information and analysis to aid decision making in uncertain environments. The company offers consulting services, methodologies, customized software, and software-based services. It is focused on calculating royalties for licensing of patents, analysis of business models to exploit new technologies, and analysis of new large-scale investments.Pris was founded in 2008 and is based in Belo Horizonte, Brazil.</t></si><si><t>http://public.crunchbase.com/t_api_images/v1445250749/mhjlcsfawn9coybzmh7v.jpg</t></si><si><t>http://pris.com.br/</t></si><si><t>470b43ce82d8a542796e18bf53ce0fa4</t></si><si><t>prism-analytical-technologies</t></si><si><t>Prism Analytical Technologies</t></si><si><t>Prism Analytical Technologies, Inc. has focused on providing its clients superior air testing methodologies with extraordinary customer</t></si><si><t>Prism Analytical Technologies, Inc. has focused on providing its clients superior air testing methodologies with extraordinary customer service. Many Fortune 100 and500 companies as well as hundreds of industrial hygiene professionals rely on Prism&apos;s technology to solve their indoor air quality, environmental, process control, and industrial gas analysis challenges.</t></si><si><t>http://public.crunchbase.com/t_api_images/v1397196610/2ea3465413cca8c8555e7ca647e2c08d.jpg</t></si><si><t>http://www.pati-air.com</t></si><si><t>64100fd8aeb227b64424fb43bdaa0ce8</t></si><si><t>prism-pharmaceuticals</t></si><si><t>Prism Pharmaceuticals</t></si><si><t>Prism Pharmaceuticals is an acute care pharmaceutical company engaged in developing and commercializing cardiovascular injectable products.</t></si><si><t>Prism Pharmaceuticals, Inc., an acute care pharmaceutical company, engages in developing and commercializing cardiovascular injectable products in the United States. Its products include NEXTERONE, an anti arrhythmic agent in the form of injectable amiodarone; and PM103, an intravenous formulation of clopidogrel bisulfate. The company was founded in 2004 and is based in King of Prussia, Pennsylvania.</t></si><si><t>http://public.crunchbase.com/t_api_images/v1397187844/72ee30e7102b02c71ced4f44f2560f2e.gif</t></si><si><t>http://www.prismpharma.com</t></si><si><t>be669a7d74676862060defeca09260ab</t></si><si><t>prism-skylabs</t></si><si><t>Prism Skylabs</t></si><si><t>Prism is a cloud-based service platform that transforms video cameras into visual merchandising, auditing, and business intelligence tools.</t></si><si><t>Prism helps makes sense of a visual world. Its unique cloud service transforms any video camera into a business intelligence tool that can be accessed from any device. Retailers large and small, as well as other customers, use Prism’s platform to remotely audit, manage, and optimize their real-world businesses.</t></si><si><t>http://public.crunchbase.com/t_api_images/v1423082187/jab73oztzuw8kwpdvnco.jpg</t></si><si><t>http://www.prism.com</t></si><si><t>4a733516f65e11ec78bdc929ae1ba079</t></si><si><t>prismic-pharmaceuticals</t></si><si><t>Prismic Pharmaceuticals</t></si><si><t>Prismic Pharmaceuticals is focused on developing novel prescription medical drugs for the treatment of inflammatory diseases.</t></si><si><t>Prismic Pharmaceuticals, Inc. is an emerging pharmaceutical company focused on developing novel prescription medical foods for the clinical dietary management of the metabolic processes associated with disorders commonly seen in the aging “baby boomer” population. These include disorders of the central nervous system (CNS), as well as conditions where inflammation is an underlying or significant cause of the disorder..The company&apos;s initial product candidates are focused on the use of a highly purified form of Omega-3 fatty acids in combination with other molecules for the treatment of CNS disorders, and are protected by a series of issued U.S. and foreign composition and use patents.</t></si><si><t>http://public.crunchbase.com/t_api_images/v1397185996/a9ce6d5d7e92ca9670274258f47fa546.png</t></si><si><t>http://www.prismicpharma.com</t></si><si><t>679252cfa2fd63f7ed0bab57c5566920</t></si><si><t>prismtech</t></si><si><t>PrismTech</t></si><si><t>PrismTech provides software platforms and tools for the Internet of Things, Industrial Internet and advanced wireless communications.</t></si><si><t>PrismTech is a provider of software platforms and tools for the Internet of Things, Industrial Internet and advanced wireless communications.PrismTech&apos;s products and services include:Vortex - Intelligent Data Sharing Platform for Business Critical Internet of Things (IoT) applications. Combining deterministic data delivery, system-wide data sharing and support for data analytics, Vortex helps system integrators, OEMs, device platform vendors and Cloud service providers (SaaS, PaaS and DaaS) deliver &apos;Smart&apos; solutions for many vertical markets, including: Healthcare, Energy, Transportation, Smart Cities and Industrial Automation. Vortex provides efficient, secure and interoperable real-time Device to Device (D2D) and Device to Cloud information sharing. It is a key enabler for systems that have to reliably and securely deliver high volumes of real-time data with stringent end-to-end qualities-of-service (QoS). http://www.prismtech.com/vortexSpectra - Software Defined Radio (SDR) and Software Communications Architecture (SCA) solutions: Spectra CX a model-driven development tool that  simplifies, accelerates, and validates the SDR/SCA development process; Spectra CF a high performance, low footprint, COTS SCA Core Framework; Spectra CDB a fully integrated and optimized SDR middleware stack running across a wide range of FPGA, DSP and GPP processing elements; Spectra DTP - a wideband, high performance, baseband and RF SDR Development and test platform. http://www.prismtech.com/spectraDDS Community - an open source implementation of the OMG Data Distribution Service for Real-Time Systems (DDS) standard. DDS Community has experienced swift adoption in a variety of application domains characterized by the need to distribute high volumes of data with predictable low Haber latencies, such as, Radar Processors, Flying and Land Drones, Combat Management Systems, Air Traffic Management, High Performance Telemetry, Large Scale Supervisory Systems, and Automated Stocks and Options Trading. http://www.prismtech.com/dds-communityThe company was founded by Keith Steele in 1992 and is headquartered in Boston, Massachusetts. It has operations in Boston, Massachusetts, as well as in the United Kingdom, the Netherlands, and France. PrismTech Corporation operates as a subsidiary of PrismTech Holdings Ltd.</t></si><si><t>http://public.crunchbase.com/t_api_images/v1437491850/itnjoxliekzoyw8o1bfz.png</t></si><si><t>http://www.prismtech.com</t></si><si><t>8c17d49ae01454a534d5842e412307ea</t></si><si><t>pristech-analytics</t></si><si><t>Pristech Analytics</t></si><si><t>At Pristech, they utilize the best analytics tools and methods.</t></si><si><t>At Pristech, they utilize the best analytics tools and methods like predictive analysis to transform information and patterns in structured, unstructured and streams of data into meaningful messages and trends so that right strategic decisions are adopted. They aim to resolve few of the burning issues that is causing stagnation in business and consumer buying behavior. They promise to deliver optimized cost effective solutions and value for money.</t></si><si><t>http://public.crunchbase.com/t_api_images/v1410780561/emojhrqvayhjcohat4ls.png</t></si><si><t>http://pristech.in/</t></si><si><t>b3ace07336c334f692dbf2fa539edc9c</t></si><si><t>privacy-analytics</t></si><si><t>Privacy Analytics</t></si><si><t>Privacy Analytics helps companies in the health, consumer internet, and financial industries protect the privacy of personal data.</t></si><si><t>There is a rapidly growing need to de-identify data to solve some of healthcare’s most challenging problems.As this need grows, so do concerns over privacy of protected health information (PHI). To address this, organizations must de-identify personal information using a risk-based approach that goes beyond simple masking techniques in order to produce a high quality dataset that meets their specific needs for secondary use like sophisticated research and analytics.Privacy Analytics allows healthcare organizations to quickly and easily apply a responsible de-identification methodology that ensures individual privacy and legal compliance.</t></si><si><t>http://public.crunchbase.com/t_api_images/v1449770578/ivpejgrpoaqpl3ttobpg.png</t></si><si><t>http://www.privacy-analytics.com</t></si><si><t>995509f8ac16870ae73823b957208b1d</t></si><si><t>privacybank-com</t></si><si><t>PrivacyBank.com</t></si><si><t>PrivacyBank.com automatically fills out any online form for you, using only the information you&apos;ve selected.</t></si><si><t>You always have complete control over your information and how it is shared with other merchants and all other parties supported by PrivacyBank.com giving you a whole new kind of freedom online. Not to mention peace of mind.PrivacyBank.com automatically fills out any online form for you, using only the information you&apos;ve selected.Whether you&apos;re buying a new car online or entering a contest, your PrivacyBank.com controls will enter just the right information about you. Launch Drag &apos;N Fill by selecting your bookmark or click the Launch Drag &apos;N Fill button on participating vendor sites.</t></si><si><t>http://public.crunchbase.com/t_api_images/v1450094228/vxf3wwsaghrurc8zxumk.png</t></si><si><t>b761554f969d712c4d17c2df141042ac</t></si><si><t>privaris</t></si><si><t>Privaris</t></si><si><t>Privaris develops high security biometric applications that authenticate identities before interaction with everyday security systems.</t></si><si><t>Privaris has designed and developed a family of key-fob sized, personal, mobile devices that authenticate an individual&apos;s identity before interacting with their existing security systems used for granting access to buildings, offices, and garages (physical security), and computers, networks, and websites (logical security), as well as with the latest \&quot;wave and pay\&quot; contactless point-of-sale terminals for biometrically authenticated credit card transactions.</t></si><si><t>http://public.crunchbase.com/t_api_images/v1397195855/553ccd1db8ecc5ef6d09993d89efe5e3.gif</t></si><si><t>http://www.privaris.com</t></si><si><t>38.023</t></si><si><t>-78.4361</t></si><si><t>10836ab5f89e2c0babc1fc991fe98b39</t></si><si><t>private-formula-international-holdings</t></si><si><t>Private Formula International Holdings</t></si><si><t>Private Formula International is a privately owned medium sized Australian company. It owns and distributes the Dr LeWinns brand through department stores and pharmacies nationally as well asinternationally. With 50 staff based in Australia, the company is a leading innovator of anti-ageing skincare products and treatments providing its consumers with quality products that work at anaccessible price point.Private Formula International head office is located at 460 Bay Street, Port Melbourne, Victoria. The company outsources its manufacturing activities through 3 overseas and 4 local suppliers. Private Formula has always been mindful of the potential impact on waste disposals in general and has been concerned on how the global environment changes could impact the future.Private Formula has recently being made aware of a structured organization in this area ie. National Packaging Covenant and fully supports its principles and goals hence, the company is now a signatory of the organization.</t></si><si><t>http://public.crunchbase.com/t_api_images/v1397191816/d31f04b71fc7a891ec0c207f6f4601a7.jpg</t></si><si><t>http://www.drlewinns.com</t></si><si><t>6190178ff0b0a112de25693f9fc425cd</t></si><si><t>privco</t></si><si><t>PrivCo</t></si><si><t>Private Company Financial Database</t></si><si><t>PrivCo is a provider of financial data on major privately-held companies, with detailed financial data on over 800,000 major private companies globally, as well as in-depth private company deals data on nearly 100,000 private company mergers, acquisitions, venture capital funding rounds, private equity transactions, and IPOs.</t></si><si><t>http://public.crunchbase.com/t_api_images/v1397192812/461af44bbdb51efd4a24395d4df9bcaa.png</t></si><si><t>http://privco.com</t></si><si><t>93590077a83592a1c26d7646d36bfc69</t></si><si><t>privy-2</t></si><si><t>Privy.com</t></si><si><t>Privy&apos;s email list growth platform enables retail marketers to rapidly grow their lists and track online or offline sales.</t></si><si><t>Privy is an online marketing service provider that enables local businesses to understand the nature of online visitors.  It allows businesses to publish promotions, including limited time offers across the web in a single click.  Consumers can sign up with Privy for the promotions and redeem in-store while the local businesses can get quality email addresses and more customers through this website.  This was launched in 2011 and is based in Boston, M.A.</t></si><si><t>http://public.crunchbase.com/t_api_images/v1397180349/f477d6a6cdbc3b3004eacab73084dc07.png</t></si><si><t>http://privy.com/</t></si><si><t>da5a6bc08c016df58059cad15d86ddbb</t></si><si><t>pro-ace-heating-cooling</t></si><si><t>Pro Ace Heating &amp; Cooling</t></si><si><t>Heating and cooling technicians.</t></si><si><t>1988-03-12</t></si><si><t>0ec7c479a082cfda3e6ca23289599d25</t></si><si><t>pro-cure-therapeutics</t></si><si><t>Pro-Cure Therapeutics</t></si><si><t>Pro-Cure Therapeutics is focused on developing drugs targeted against cancer stem cells.</t></si><si><t>Pro-Cure Therapeutics Limited is focused on developing drugs targeted against cancer stem cells. The company has identified targets for new classes of cancer drugs that may fundamentally change the management of cancer. They are developing a pipeline of therapeutic candidates against these targets, starting in prostate cancer and then expanding into other tumour types.</t></si><si><t>http://public.crunchbase.com/t_api_images/v1397206574/5977b07d5e4c3848281d8d9f579eadca.jpg</t></si><si><t>http://www.pro-cure.uk.com</t></si><si><t>eb07107f7439e40179a60c3bcdcfd2f7</t></si><si><t>proa-medical</t></si><si><t>Proa Medical</t></si><si><t>Proa Medical is focused on the high-throughput development and commercialization of innovative medical devices.</t></si><si><t>Proa Medical, Inc. focuses on efficient, high-throughput development and commercialization of innovative medical devices. Developed in partnership with leading physicians, our products are taken from concept through regulatory processes such as FDA and CE Mark to commercial and medical practice.The healthcare industry is undergoing fundamental changes, and a strong need exists for novel medical devices that are easier to use, more safe, and more efficient. Physicians are often aware of the need to improve their procedures, and often invent novel product concepts in the process. However, the path to take a new medical device to market is fraught with challenges such as intellectual property (IP), regulations, development, manufacturing, distribution, and reimbursement. Moreover, large, established medical device suppliers are often focused on expanding market share with their existing devices. Proa Medical addresses the need for a company that can quickly and cost-effectively navigate all of the challenges to bring physicians’ novel medical devices to market.</t></si><si><t>http://public.crunchbase.com/t_api_images/v1397181408/c5c9e41414f5ab23c4d1c3d0796ca20c.png</t></si><si><t>http://proamedical.com</t></si><si><t>Redondo Beach</t></si><si><t>33.8725</t></si><si><t>-118.3652</t></si><si><t>fbc988ff48347baa59c6ee528182a915</t></si><si><t>proacta</t></si><si><t>Proacta</t></si><si><t>Proacta is a clinical-stage biopharmaceutical companydevelopinghypoxia-activated “prodrugs” for the treatment of cancer.</t></si><si><t>Proacta Inc. is a private, clinical-stage, biopharmaceutical company headquartered in San Diego, California. We are focused on addressing unmet needs in the field of cancer with the development of hypoxia-activated prodrugs that target cancer cells.Proacta was founded on intellectual property generated in New Zealand at the University of Auckland and in the United States at Stanford University.Proacta&apos;s patent family covers a series of hypoxia-activated prodrugs designed to treat cancer. Expansion of this portfolio is supported by ongoing research at The University of Auckland.PR610 is the lead compound from our pipeline of pro-drugs based on hypoxia-activated tyrosine-kinase inhibitors. These pro-drugs selectively release active tyrosine-kinase inhibitors within the low-oxygen (hypoxic) environment found in many solid tumors. By shifting the release of active drug away from normal tissues and into cancer tissues, these drugs are predicted to be more effective and less toxic than currently available therapies.To date, Proacta has raised 43 million in two private financings. Investors include Alta Partners, Clarus Ventures, Delphi Ventures, Endeavour Capital (New Zealand), GBS Venture Partners (Australia), Genentech, No 8 Ventures (New Zealand) and Roche.</t></si><si><t>http://public.crunchbase.com/t_api_images/v1397185761/dd917e9accba118e2f18739e015b5642.png</t></si><si><t>http://www.proacta.com</t></si><si><t>cc100bf60a443323c185762d8daf6593</t></si><si><t>probe</t></si><si><t>Probe</t></si><si><t>Smart Local Metrics</t></si><si><t>http://public.crunchbase.com/t_api_images/v1397191260/bd58e887dc5daf2d79220a1ff4ecace5.png</t></si><si><t>http://probehq.com</t></si><si><t>10803590185abee6f4ab905a775d5874</t></si><si><t>probiodrug</t></si><si><t>Probiodrug</t></si><si><t>Probiodrug is a biopharmaceutical company focused on the development of innovative small molecule drugs.</t></si><si><t>Probiodrug is a privately held biopharmaceutical company focused on the development of innovative small molecule drugs. The Company was founded in 1997 and has raised a total of 52 million in private equity. In addition, it has generated more than 50 million in revenues and is debt-free. Probiodrug is pioneering an industrialized approach for making innovative targets pharmacologically accessible. Its core competence is the elucidation of the structure, biochemistry, and biology as well as the pathophysiology of regulatory peptides and enzymes modifying the activity of specific proteins and pathways.Based on this expertise, the Company is developing inhibitors and ligands targeting key enzymes such as proteases and kinases. The most promising compounds are then developed by Probiodrug as drug candidates for the treatment of major diseases such as Alzheimerâs disease or chronic inflammatory disorders.Probiodrug addresses major pharmaceutical markets such as Alzheimerâs disease, psoriasis, rheumatoid arthritis or cardiovascular diseases.</t></si><si><t>http://public.crunchbase.com/t_api_images/v1397193974/a2fc91d8758b31871979eaf639af7ac5.jpg</t></si><si><t>http://www.probiodrug.de</t></si><si><t>Halle An Der Saale</t></si><si><t>0e4f73e7ba89931b210432b7c293b1f0</t></si><si><t>probity</t></si><si><t>Probity</t></si><si><t>Probity Medical Transcription is a leading provider of clinical documentation to the healthcare industry.</t></si><si><t>Probity Medical Transcription is a leading provider of clinical documentation to the healthcare industry. Its robust IT platform features best-of-breed technology applications that enhance the creation and delivery of clinical information and promote the adoption of electronic health records (EHR). Highly scalable, its services deliver solutions perfectly tailored to institutions ranging from Level I trauma centers to a national network of over 100 acute care facilities, surgery centers, physician group practices and more.</t></si><si><t>http://public.crunchbase.com/t_api_images/v1397185565/b049a38a5c297fbcd98830f7f3425d5f.png</t></si><si><t>http://probitymt.com</t></si><si><t>Camp Hill</t></si><si><t>fa5200a2f63a2e83bd1b4eb636ea4cb5</t></si><si><t>procarta-biosystems</t></si><si><t>Procarta Biosystems</t></si><si><t>Procarta Biosystems develops antibacterials through an adaptable DNA-based platform to counter the rise of drug-resistant bacterial strains.</t></si><si><t>Procarta Biosystems Ltd., established in 2007 by the scientific founders, Dr. Michael McArthur and Professor Mervyn Bibb, is a spin-out company from the John Innes Centre, Norwich, a world renowned scientific centre of excellence in plant science and microbiology.The company was initially established through Plant Bioscience Ltd (PBL), the internationally regarded group specialising in early stage technology investment and IP management, on behalf of the JIC, the Sainsbury Laboratory and the Biotechnology and Biological Sciences Research Council.Procarta received seed funding in 2008 from the Rainbow and Iceni Seedcorn Funds and is currently headquartered on the Norwich Research Park.</t></si><si><t>http://public.crunchbase.com/t_api_images/v1397180759/c1ee549784fb87808bec6e749a3cc31c.jpg</t></si><si><t>http://www.procartabio.com</t></si><si><t>Colney Lane</t></si><si><t>5b09006b16b29d17aeab9d7221088613</t></si><si><t>procept-biorobotics</t></si><si><t>Procept BioRobotics</t></si><si><t>PROCEPT BioRobotics is a clinical-stage medical device company based in Silicon Valley</t></si><si><t>PROCEPT BioRobotics is a clinical-stage medical device company based in Silicon Valley. The Company has developed a disruptive surgical product for transurethral resection of prostate tissue – The AquaBeam – and other treatment and diagnostic applications. The AquaBeam is a personalized image-guided tissue removal system, which utilizes proprietary heat-free high-velocity waterjet technology to resect and remove a predetermined volume of tissue with precise and automated incisions conforming to the shape of the prostate.</t></si><si><t>http://public.crunchbase.com/t_api_images/v1415611639/lbkullqrqvuznbumfsdx.png</t></si><si><t>http://procept-biorobotics.com</t></si><si><t>Redwood Shores</t></si><si><t>17462dd2d1ae3b79c44feb77f1d490ac</t></si><si><t>procertus-biopharm</t></si><si><t>ProCertus BioPharm</t></si><si><t>ProCertus BioPharm develops therapeutics to protect cancer patients from the side effects of radiotherapy and chemotherapy.</t></si><si><t>ProCertus BioPharm, Inc., an oncology-based pharmaceutical company, develops therapeutics to protect cancer patients from the side effects of radiotherapy and chemotherapy in the United States. Its products include ProDermaCel that protects cancer patients from chemotherapy- and radiotherapy-induced alopecia; DermX, which prevents radiotherapy-induced dermatitis; and OralX that provides protection against chemotherapy- and radiotherapy- induced oral mucositis. ProCertus BioPharm, Inc. was founded in 1997 and is based in Madison, Wisconsin.</t></si><si><t>http://public.crunchbase.com/t_api_images/v1397186776/dd28adf2bc184b873b6e829ba66f792c.gif</t></si><si><t>http://www.procertus.com</t></si><si><t>e6a7aa7630c2d42c0e19e990afcb20fc</t></si><si><t>process-digital-audio</t></si><si><t>Process Digital Audio</t></si><si><t>Management and control of noise.</t></si><si><t>Process Digital Audio SL, founded in 1994 provides technological developments in the field of acoustics applied to the management and control of noise.We are specialized in the management and control of noise.Process Digital Audio SL specializes in developing, manufacturing and marketing equipment and services for the management and control of noise, under the brand ECUDAP and own patents.</t></si><si><t>http://public.crunchbase.com/t_api_images/v1397182649/3a91c3cfa80bf61aad9aa5e0003473a7.png</t></si><si><t>http://www.ecudap.com</t></si><si><t>Burgos</t></si><si><t>7265eb7e20c37df0b0ce211b7265b74d</t></si><si><t>process-stream</t></si><si><t>Process Stream</t></si><si><t>Enterprise Quality Management Software</t></si><si><t>Process Stream is a business process and technology consulting firm that works primarily with pharmaceutical, biotechnology and medical device companies developing life sciences IT solutions. Process Stream is a partner with Sparta Systems, Inc., a market leader in enterprise quality management software (EQMS) solutions and maker of TrackWise EQMS. Process is also a partner with FusionsMS, a leading Microsoft partner specializing in SharePoint and Dynamics. Given Process Stream’s diverse skill set, Process Stream is well positioned to guide Sparta System’s clients on how to optimize and extend their use of TrackWise in the future with features such as web services integrations and mobile and cloud access. With our partnership with FusionMS we extend our solutions offering on complaints, deviations, audit management, CAPAs within Microsoft SharePoint-based environments.For more information on Process Stream click https://www.facebook.com/ProcessStream</t></si><si><t>http://public.crunchbase.com/t_api_images/v1397182018/8bda87419c5d5e2b77d73f2d6d29922f.png</t></si><si><t>http://www.process-stream.com</t></si><si><t>2da0e7c5a0e91efd14732b4699cec317</t></si><si><t>prochon-biotech</t></si><si><t>ProChon Biotech</t></si><si><t>ProChon is a biotechnology company developing a fibroblast growth factor system for tissue regeneration.</t></si><si><t>Founded by world leaders in the field of regenerative medicine, ProChon is a privately-held biotechnology company focused on modulating the fibroblast growth factor system to enable it to create more effective solutions for tissue regeneration. ProChon&apos;s products combine cell regeneration technologies with proprietary growth factors and biocompatible scaffolds to restore injured or chronically damaged tissues to normal. ProChon has filed patent applications, licensed patents for core technologies and products, and has been granted patents in the United States, Europe, Israel and Australia. ProChon&apos;s R&amp;D facility resides in Ness Ziona, Israel and the executive management team is based in Woburn, Massachusetts.</t></si><si><t>http://public.crunchbase.com/t_api_images/v1397201101/d51b1c5024c5d501c37184464826b9e3.jpg</t></si><si><t>http://www.prochon.com</t></si><si><t>98b88940582cf071d086e8ef592f14df</t></si><si><t>proclarity-corporation</t></si><si><t>ProClarity Corporation</t></si><si><t>ProClarity Corporation delivers analytic software and services that accelerate the speed at which organizations make informed decisions to</t></si><si><t>ProClarity Corporation delivers analytic software and services that accelerate the speed at which organizations make informed decisions to optimize business performance.</t></si><si><t>http://public.crunchbase.com/t_api_images/v1397191998/5c5d89225e38871bc9da7921e3d88595.gif</t></si><si><t>fbbd803c8fdaca22d5e6a8478c69136d</t></si><si><t>procogia</t></si><si><t>ProCogia</t></si><si><t>ProCogia helped a large technology retailer to determine the value of its customer base so it could better segment and target them.</t></si><si><t>http://public.crunchbase.com/t_api_images/v1440068272/egwwd3axftp0inynshf0.png</t></si><si><t>http://procogia.com/</t></si><si><t>cd3e7cc8bb7e65da38c202affad352f5</t></si><si><t>procure-treatment-centers</t></si><si><t>ProCure Treatment Centers</t></si><si><t>ProCure Treatment Centers develops and operates a network of proton therapy centers in cities of the United States.</t></si><si><t>ProCure is dedicated to bringing proton therapy to patients by using a comprehensive approach that provides state-of-the-art proton therapy in a healing environment. We collaborate with leading radiation oncology practices and hospitals to bring the benefits of proton therapy to their patients. ProCure is a healthcare company that develops and operates full-service proton therapy centers. We provide a comprehensive approach to the design, construction, financing, staffing, training, and day-to-day operations of world-class proton therapy centers.</t></si><si><t>http://public.crunchbase.com/t_api_images/v1397181022/30e96c615ac9597531340586c05ebe13.gif</t></si><si><t>http://www.procure.com</t></si><si><t>2011-02-02</t></si><si><t>14d71a1e0ed381519aafb4806d964070</t></si><si><t>procuri</t></si><si><t>Procuri</t></si><si><t>Procuri Delivers self-service strategic e-sourcing solutions to Global 1000 companies.</t></si><si><t>http://www.procuri.com/</t></si><si><t>9af9923e3432efae73b7f9dfc9f4dfc3</t></si><si><t>product-chart</t></si><si><t>Product Chart</t></si><si><t>Product Chart Interactive Product Comparison Charts.</t></si><si><t>http://public.crunchbase.com/t_api_images/v1421675254/xf2wlndpyp7spztrilet.png</t></si><si><t>http://www.productchart.com/</t></si><si><t>fc52a4b0346339c1efef5325e7bc666e</t></si><si><t>product-reviews</t></si><si><t>Product-Reviews</t></si><si><t>Product-Reviews is an online resource for product reviews, trending apps, news, and more.</t></si><si><t>Product-Reviews is an online resource for product reviews, trending apps, news, and more. The website keeps its users updated on latest products, offering tech, gaming, and product guides.Product-Reviews also publishes Tech  Gaming magazine, which features articles related to autos, video games, computers, tablets, mobile devices, apps, and personal technology.</t></si><si><t>http://public.crunchbase.com/t_api_images/v1419242245/rjw1c8lywnpifsaazd23.png</t></si><si><t>http://www.product-reviews.net/</t></si><si><t>cfacf53f7b34b04e5dbc6844efb81925</t></si><si><t>product2market</t></si><si><t>Product2Market</t></si><si><t>Product2Market is a leading European Lead Generation Agency that enables high-performance organisations to drive revenues.</t></si><si><t>http://public.crunchbase.com/t_api_images/v1431690336/est9we8aiowj0ftsdotj.png</t></si><si><t>http://www.product2market.ie/</t></si><si><t>666544245cf85ede9be7651131436244</t></si><si><t>productbio</t></si><si><t>ProductBio</t></si><si><t>ProductBio uses data science to inform users how every product in the world was made.</t></si><si><t>ProductBio is the largest database of product sustainability information in the world, using data science to figure out what sustainability means for different foods, goods, and services by product category.ProductBio delivers buyer education tools to consumers and seller transparency solutions to sustainable producers and suppliers who are innovating best practices in their category.ProductBio helps procurement directors discover products that most align with organizational requirements around green, ethical and local dimensions and clarifies which sustainability practices matter most for a specific product category. An accompanying reporting system helps organizations communicate their total spend decisions for compliance.</t></si><si><t>http://public.crunchbase.com/t_api_images/v1405025723/lmqg7hdhqkgdtoewqsbs.png</t></si><si><t>http://www.productbio.com/</t></si><si><t>e1ef2c368b555a258d62e0e54aab16ed</t></si><si><t>productboard</t></si><si><t>ProductBoard</t></si><si><t>Product Management</t></si><si><t>http://public.crunchbase.com/t_api_images/v1422501692/ml4vp0f75a1vy7simkyq.png</t></si><si><t>http://www.productboard.com</t></si><si><t>77e660096944e18499e8dd9c76b6af31</t></si><si><t>productscope360</t></si><si><t>ProductScope360</t></si><si><t>Real-time operational control of automated industrial systems.</t></si><si><t>ProductScope360 leverages large volumes of machine-generated data into real-time operational control of automated industrial systems.</t></si><si><t>http://public.crunchbase.com/t_api_images/v1406256965/txdbvvqii8gta9lhphfx.png</t></si><si><t>2abcb90c639df4d335307570c7027f7c</t></si><si><t>productsup</t></si><si><t>Productsup</t></si><si><t>Product data management platform</t></si><si><t>Productsup provides a cloud-based SaaS platform for e-commerce players to easily and effectively manage all their product data needs from one central place.Connect directly to shop systems and automate the import of data feeds from hundreds of sources; restructure, enrich and optimize product data; and finally distribute tailored feeds to unlimited export and marketing channels across the web.The solution enables you to be in full control of your product data and ultimately boost your online presence and performance.</t></si><si><t>http://public.crunchbase.com/t_api_images/v1397188356/69fb9f3096b41ab927f0981891019d48.png</t></si><si><t>http://productsup.io</t></si><si><t>996af867a1bbcefa20165c35d619eb34</t></si><si><t>prodvigator-ua</t></si><si><t>Prodvigator.ua</t></si><si><t>Prodvigator was founded in February 2013 by a group of devoted software developers. Today it provides competitor research and keyword analysis software, helping  website owners, marketing managers and SEO, PPC professionals select the most profitable words for advertising campaigns, find topics for relevant content, and monitor competitors marketing activities.</t></si><si><t>http://public.crunchbase.com/t_api_images/v1432544565/g90kzumz9tdwzzg195bz.png</t></si><si><t>2015-05-25</t></si><si><t>cca6617ff1251cd9787fb5d5e7c92a1f</t></si><si><t>profectus-biosciences</t></si><si><t>Profectus Biosciences</t></si><si><t>Profectus Biosciences is a R&amp;D company developing vaccine and small molecules to treat and prevent viral diseases and cancers.</t></si><si><t>Profectus Biosciences is a research and development company dedicated to harnessing the immune system to treat and prevent viral diseases and cancers through the delivery of our proprietary prime/boost vaccines and small molecules.</t></si><si><t>http://public.crunchbase.com/t_api_images/v1397191654/f41d2723c77a1e90802c2c845073d678.jpg</t></si><si><t>http://www.profectusbiosciences.com</t></si><si><t>dc78668ed2b587b2d3ce065e0bbf1411</t></si><si><t>profectus-health-research</t></si><si><t>profectus health research</t></si><si><t>Profectus Health Research is an electronic medical record analytics company.</t></si><si><t>f42ad2c5c89a936202e050840abd2c80</t></si><si><t>professional-advantage</t></si><si><t>Professional Advantage</t></si><si><t>We are an business solutions provider, specialising in Microsoft, Infor, QlikView, Board &amp; XMPro products with expertise in Financial Systems, Business Intelligence, Bugeting, Forecasting, eProcurement, Intranets and Business Process Management.</t></si><si><t>http://public.crunchbase.com/t_api_images/v1397189459/354314db06d7ae2c9300d0ea9afd9f0f.jpg</t></si><si><t>http://www.pa.com.au</t></si><si><t>North Sydney</t></si><si><t>270058e3543fb0cd1ecfeb834982df8e</t></si><si><t>profex</t></si><si><t>Profex</t></si><si><t>Profex is an international dermatology company, distributing dermatological drugs to Chinese dermatologists, patients and consumers.</t></si><si><t>Established in 2001, Profex was the first international Dermatology Company in China. Profex searches worldwide for the best Dermatology products and brings them to Chinese Dermatologists, Patients and Consumers. Profex is totally committed to the long-term development of Dermatology in China.</t></si><si><t>http://public.crunchbase.com/t_api_images/v1397191807/f3ede46bdc2e8ab21442b83537418af0.jpg</t></si><si><t>http://www.profex.com</t></si><si><t>Zhongxin</t></si><si><t>7110ab200b98529722c1baa00d5afc2f</t></si><si><t>profibrix</t></si><si><t>ProFibrix</t></si><si><t>ProFibrix is a biotech company developing and commercializing products for the hemostasis and regenerative medicine markets.</t></si><si><t>ProFibrix B.V., a biotech company, creates, develops, and markets products for the hemostasis and regenerative medicine markets. Its products include Fibrocaps, a dry powder topical hemostat and tissue sealant based on a mixture of fibrinogen and thrombin, which stops acute and severe bleeding during surgery or in connection with trauma injury. The company also provides a sterilized single-use delivery device to deliver Fibrocaps to the target tissue area without the need to manipulate the wound in a surgical environment. It offers its products based on human fibrinogen, a natural blood protein for haemostasis, blood clotting, and tissue repair and healing. ProFibrix B.V. was founded in 2004</t></si><si><t>http://public.crunchbase.com/t_api_images/v1397191528/9d3932e4bea98b94fc92f14f3ef89daf.png</t></si><si><t>http://www.profibrix.com</t></si><si><t>2b05cd554753fe9a9aed3dbc60295e6c</t></si><si><t>profility</t></si><si><t>Profility</t></si><si><t>Profility is currently focusing its efforts on an engine that will initially change decision making in long-term care and later, in medical</t></si><si><t>Profility Inc. was established by Mr. Erez Schachter and colleagues in 2011 with a goal of improving healthcare outcomes.Profility is currently focusing its efforts on an engine that will initially change decision making in long-term care and later, in medical practice in general.Profility’s ground-breaking profiling technology revolutionizes the ability to make accurate individualized predictions that enable the delivery of customized care. The world’s population is rapidly aging, on the other hand, we see a steady rise in life expectancy; the combination of these two factors mean that more individuals lose their functional independence yet live for many more years, often requiring long-term care services. A person’s placement in an appropriate care environment, at the right time – has become crucial. Today, growing proportions of placement decisions are inappropriate or wrong, leading to great inefficiencies in care, as well as an annual waste of tens of billions of Euros, worldwide.</t></si><si><t>http://public.crunchbase.com/t_api_images/v1432300155/kz4od611mfnrwrfbg6wh.jpg</t></si><si><t>http://profility.com</t></si><si><t>89fae4d02df2fd9c553501b9b42b705f</t></si><si><t>profit-street</t></si><si><t>Profit Street</t></si><si><t>A Solution-Centric SaaS Profitability EnRICHment Program for SMB</t></si><si><t>http://public.crunchbase.com/t_api_images/v1425946112/zskqpso0i2oi05occkt5.jpg</t></si><si><t>http://www.profitstreet.com</t></si><si><t>9af7052c19046dacc9a1179ef75bc19a</t></si><si><t>profit-ly</t></si><si><t>Profit.ly</t></si><si><t>Profit.ly was added to CrunchBase in 2010</t></si><si><t>http://public.crunchbase.com/t_api_images/v1397192314/dc290678e25623ef19e460aa5c316720.png</t></si><si><t>2ec29a5cd7c0d68c95e8fcd3e114af12</t></si><si><t>profitail</t></si><si><t>Profitail</t></si><si><t>Retail Analytics</t></si><si><t>Profitail provides analytics tools for retail clients to understand client behavior in the offline world.The company uses WIFI tracking and a SAAS platform for retail clients and shopping malls to measure and track customer movements. Furthermore, the data is analyzed in order to help the retail client interact with the customers providing valuable marketing information.</t></si><si><t>http://www.profitail.com</t></si><si><t>64179d2dfa9cb42788b3181fed427ae5</t></si><si><t>profitect</t></si><si><t>Profitect</t></si><si><t>Profitect offers profit amplification software that enables retailers to quickly realize increased revenue and reduced costs.</t></si><si><t>Profitect’s Profit Amplification software, a pattern-seeking solution, enables retailers to quickly realize increased revenue and reduced costs across the entire retail supply chain.  Profit Amplification pattern-seeking algorithms can “tell a story” by identifying the root cause of anomalies such as inventory distortion, on-shelf availability, shrink/waste/damage, or process non-compliance – helping retailers minimize the effort necessary to identify controllable factors which the solution translates into action.  As a result, retailers can move quickly to prevent profit leakage at all levels of the organization, ultimately improving business processes and the top and bottom line.</t></si><si><t>http://public.crunchbase.com/t_api_images/v1397201009/6cc4f832f2df8ed93047628ba747e61d.png</t></si><si><t>http://www.profitect.com</t></si><si><t>fd85dd0c99d8358555350e8e9ab78273</t></si><si><t>profitero</t></si><si><t>Profitero</t></si><si><t>Profitero is a next-generation pricing intelligence service for retailers and manufacturers</t></si><si><t>Profitero is a next-generation pricingintelligence service for retailers andmanufacturers. We help our clientsincrease sales and maximise profitsby leveraging high-quality onlinecompetitive data at scale. Some ofthe world&apos;s biggest retailers are usingthe Profitero service.</t></si><si><t>http://public.crunchbase.com/t_api_images/v1401871561/fk1bwyf9vir1ri9lkqht.png</t></si><si><t>http://www.profitero.com</t></si><si><t>436a2f14322453df26d8d2f40f76392b</t></si><si><t>profoundis-labs</t></si><si><t>Profoundis Labs</t></si><si><t>Business Analytics, Sales &amp; CRM Intelligence</t></si><si><t>Profoundis built Vibe (http://vibeapp.co/) which aggregates, curates and delivers inside information and intelligence about  prospective customers. Vibe works seamlessly with existing sales and marketing tools to deliver the information when and where it is needed. Vibe solves 3 fold problems: 1) Sales people spends close to 20% of their total time on Prospect research 2) The data entry to CRMs are very cumbersome. As a result, most CRMs have rudimentary or incomplete data 3) Once the data is in the CRM, it is a pain to keep track of the status of the information and keep in updated. Together, these 3 problems makes sales person and CRMs less efficient.   1) View holistic, accurate, and relevant prospect &amp; customer info - reduces 70% of research time by the sales people. 2) Appends each CRM record with personal, professional, social, contact &amp; insights. - completely avoids the data entry difficulty for companies. 3) Checks for Updates regularly and updates automatically - Sales people gets to work with the most updated data.</t></si><si><t>http://public.crunchbase.com/t_api_images/v1397200126/b579a5bfa56be6999b8d202f85ed9cd4.png</t></si><si><t>http://www.profoundis.com</t></si><si><t>Kochi</t></si><si><t>4a7771186efa3a3de499ba690872a8b6</t></si><si><t>profusa</t></si><si><t>Profusa</t></si><si><t>PROFUSA is a medical devices company creating tissue-integrated sensors for chronic disease management and healthy living.</t></si><si><t>Profusa, Inc. operates in the health care sector. The company was incorporated in 2009 and is based in Cupertino, California.</t></si><si><t>http://public.crunchbase.com/t_api_images/v1397184964/1008298898e7ee630065564a8ac90ff8.png</t></si><si><t>http://profusacorp.com</t></si><si><t>7cc087553696183281fa644878670fd8</t></si><si><t>proge</t></si><si><t>Proge</t></si><si><t>PROGE Informática offers cloud-based enterprise resource planning systems.</t></si><si><t>PROGE Informática offers cloud-based enterprise resource planning systems. The company was founded in 2011.</t></si><si><t>http://public.crunchbase.com/t_api_images/v1443074316/up345afc2uzeabjngq2h.png</t></si><si><t>http://www.proge.com.br/</t></si><si><t>048374a549e627f8eee710b26ed884e9</t></si><si><t>progen-pharmaceuticals-limited</t></si><si><t>Progen Pharmaceuticals Limited</t></si><si><t>Progenâs vision is two-fold: to improve cancer patientsâ lives by providing them with improved oncology solutions; and to create</t></si><si><t>Progenâs vision is two-fold: to improve cancer patientsâ lives by providing them with improved oncology solutions; and to create long-term shareholder value through the discovery and development of novel cancer therapeutics</t></si><si><t>http://public.crunchbase.com/t_api_images/v1397201667/6f7c69ce28ee1ca68e50abb7b4cae074.jpg</t></si><si><t>http://www.progen.com.au</t></si><si><t>-27.4854</t></si><si><t>152.994</t></si><si><t>8a1615e5149f80e174a363cb24d8d2a3</t></si><si><t>progenesis-technologies</t></si><si><t>PROGENESIS TECHNOLOGIES</t></si><si><t>Progenesis Technologies is engaged in the R&amp;D of genetically-engineered bacterial alginates for industrial and medical applications.</t></si><si><t>Progenesis Technologies, LLC engages in the research, development, and commercialization of genetically-engineered bacterial alginates for industrial and medical applications. Its products include absorbent bacterial alginate for use in moisture control for sanitary pad and agricultural/home gardening markets; and bacterial alginate genetically engineered as a radioisotope decontamination agent for military, homeland security, and civil defense applications. The company’s products also include customization of bacterial alginate for food and cosmetic industries; and bacterial alginate genetically engineered for delivery and slow release of drugs, and for wound healing. Progenesis Technologies, LLC was founded in 2006 and is based in South Charleston, West Virginia.</t></si><si><t>http://www.progenesistech.com</t></si><si><t>South Charleston</t></si><si><t>8328fabc34a9a6bc096d49257a1b6ea5</t></si><si><t>progenics-pharmaceuticals-inc</t></si><si><t>Progenics Pharmaceuticals</t></si><si><t>Progenics Pharmaceuticals is a biopharmaceutical company focused on developing innovative therapeutics for cancer patients.</t></si><si><t>Progenics Pharmaceuticals, Inc., of Tarrytown, N.Y., is a biopharmaceutical company focused on innovative therapeutics for patients suffering from cancer and related conditions.Progenics&apos; pipeline candidates include PSMA ADC, a human monoclonal antibody-drug conjugate in phase 2 testing for treatment of prostate cancer, and preclinical stage novel multiplex phosphoinositide 3-kinase (PI3K) inhibitors for the treatment of cancer.Progenics has exclusively licensed development and commercialization rights for its first commercial product, RELISTOR, to Salix Pharmaceuticals, Ltd. for markets worldwide other than Japan, where Ono Pharmaceutical Co., Ltd. holds an exclusive license for the subcutaneous formulation. RELISTOR (methylnaltrexone bromide) Subcutaneous Injection is a first-in-class treatment for opioid-induced constipation approved in more than 50 countries for patients with advanced illness.</t></si><si><t>http://public.crunchbase.com/t_api_images/v1397184875/8b301626384ffc626603a21cf28ea749.gif</t></si><si><t>http://www.progenics.com</t></si><si><t>4aee675b40925ecdfadd261d160f2669</t></si><si><t>progenitor-labs</t></si><si><t>Progenitor Labs</t></si><si><t>3713ab19ed3b8055a246a0506c78c896</t></si><si><t>prognomix</t></si><si><t>Prognomix</t></si><si><t>Prognomix is a private research-based company focused on the discovery of genetic signatures associated with Type II Diabetes.</t></si><si><t>Prognomix is a private research-based company focused on the discovery of genetic signatures associated with the complications of Type II Diabetes. The company plans to develop and market molecular diagnostic kits for the testing of diabetes complications. The company is concentrating on developing a molecular diagnostic test pertinent for detection of risks to develop renal, ocular, cardiac, cerebral, vascular and other complications of diabetic disease. This market is vast and estimated to be around 24 billion in the United States alone.</t></si><si><t>http://public.crunchbase.com/t_api_images/v1397206131/ab32ea4cfd600d24a2e443d568437d7a.jpg</t></si><si><t>http://prognomix.com</t></si><si><t>ba0bb554fd06a585fb3e9bbb44acf85c</t></si><si><t>prognosdx-health</t></si><si><t>PrognosDx Health</t></si><si><t>PrognosDx Health develops and commercializes epigenetic tests based on histone modification patterns.</t></si><si><t>PrognosDx Health, Inc., a biotechnology company, develops and commercializes epigenetic tests based on histone modification patterns. The company also provides services, such as pharmaceutical research-clinical sample analysis, clinical patient sample analysis tests for other cancers, and prostate cancer patient prognosis test. Its products are used in the development of cancer prognostic assays, therapeutic response prediction assays, and research tools and reagents. The company’s tissue-based global cellular histone biomarkers are prognostic for various cancers, such as prostate, pancreatic, breast, bladder, kidney, gastrics, colon, and lung cancer. PrognosDx Health, Inc. was incorporated in 2008 and is based in Palo Alto, California.</t></si><si><t>http://public.crunchbase.com/t_api_images/v1397181083/dd7f93561419040803ddb24858c4a66d.jpg</t></si><si><t>http://prognosdx.com</t></si><si><t>20488c9b66cfc6bc437c1a9bc35bdc17</t></si><si><t>prognolytics</t></si><si><t>Prognosys</t></si><si><t>CRM Analytics &amp; Database Marketing Firm</t></si><si><t>Multi channel marketing platform cloud with prescriptive &amp; predictive marketing capabilities</t></si><si><t>http://www.prognosysd.com</t></si><si><t>75dfea55f639d708083ef067e41400b9</t></si><si><t>prognoz</t></si><si><t>Prognoz</t></si><si><t>Prognoz develops BI and BPM solutions</t></si><si><t>Prognoz develops Business Intelligence and Business Performance Management solutions that help corporations and government agencies harness the power of data to make informed decisions.</t></si><si><t>http://public.crunchbase.com/t_api_images/v1398241106/alfkfhcuaegex0fnlke1.png</t></si><si><t>http://www.prognoz.com</t></si><si><t>Perm</t></si><si><t>57.9882</t></si><si><t>56.2054</t></si><si><t>195d353e89409d69c08179cfa13a291d</t></si><si><t>progressive-care</t></si><si><t>Progressive Care</t></si><si><t>Progressive Care provides prescription pharmaceuticals specializing in anti-retroviral patient management, long-term care, and DME.</t></si><si><t>Progressive Care Inc., through its subsidiary PharmCo, LLC, is a South Florida provider of prescription pharmaceuticals, which specializes in anti-retroviral patient management, long term care, and durable medical equipment (DME). The Company, is focused on developing the PharmCo brand and adding business elements that cater to specific under-served markets and demographics. This effort includes community and network based marketing strategies, introduction of new locations, acquisitions, and strategic collaborations with community, government, and charitable organizations.</t></si><si><t>http://public.crunchbase.com/t_api_images/v1397186490/c4fbe88875c86c4baf3b9145960e3509.png</t></si><si><t>http://progressivecareus.com</t></si><si><t>f61f63e0c499345fa8e932ecaa8e68fc</t></si><si><t>progrids</t></si><si><t>ProGrids</t></si><si><t>Related Products for Content Websites.</t></si><si><t>ProGrids&apos; technology extends the related products engine from its traditional place on retail sites to the larger and relatively untapped market of the content web in the form of a native advertising unit.ProGrids&apos; proprietary algorithm \&quot;reads\&quot; each page of a publisher&apos;s site and incorporate dozens of cues to determine which products are most relevant to a visitor. They then display these products in a native format.</t></si><si><t>http://public.crunchbase.com/t_api_images/v1409299054/b2yjdprxvamzrwgcq8sf.jpg</t></si><si><t>https://progrids.com/</t></si><si><t>fb97067b966f8e08438ca87f0845ac2c</t></si><si><t>maha-knows</t></si><si><t>Project MAHA, Inc.</t></si><si><t>Core Artificial Intelligence</t></si><si><t>62fddfd46c3df46846d2c3b136fa29b6</t></si><si><t>projectbrainsaver-limited</t></si><si><t>projectbrainsaver limited</t></si><si><t>projectbrainsaver - the next step</t></si><si><t>\&quot;Projectbrainsaver / high technology head helper / Tell  Your PhoneThe use of language independent Meaning Based Computing technology from HP Autonomy.com and other industry standard, best quality, technology from companies including Nuance, Voxeo, IBM, etc., coupled with voice biometrics, voice stress analysis and personal profiling to accurately understand an individual’s (or group’s) problems, needs, wants and desires and then help them find answers, directions, connections, etc., in order to achieve the results needed for that individual’s (or group’s) benefit.\&quot;,&quot;http://public.crunchbase.com/t_api_images/v1397192712/e3f9ee5e983c19e0840c7af5f4bf7a0d.jpg</t></si><si><t>http://projectbrainsaver.com</t></si><si><t>Harlech</t></si><si><t>eb50dc6f47ea5c9eb8baa7a42023a7ca</t></si><si><t>projectial</t></si><si><t>Projectial</t></si><si><t>Projects and time management system</t></si><si><t>Group of web developers with 5 years experience working for one of Czechâs leading and well recognised companies â“ Etnetera Inc.Through our experiences at Etnetera Inc. they have gained valuable insight into developing applications for corporate companies. They have also gained experiences in leading employees and managing the projects.Their main products include project management and collaboration tools, group chat, calendar, project and company statistics.</t></si><si><t>http://public.crunchbase.com/t_api_images/v1397204031/e82bccd49565440b7dfd1ffc371eb9be.png</t></si><si><t>http://www.projectial.com</t></si><si><t>d38f753e7737db4d9f4b19e4e1cc7099</t></si><si><t>projectioneering</t></si><si><t>Projectioneering</t></si><si><t>Projectioneering provides project development and strategic management services.</t></si><si><t>Projectioneering provides services based on project development and strategic management. This comes from experience in pre-feasibility studies, feasibility studies, planning and permitting approvals, environmental management and compliance, engineering management, corporate strategy, business case development, due diligence, project management and project direction. This range of experience is the main area of activity for the company.</t></si><si><t>http://public.crunchbase.com/t_api_images/v1397205919/5ea790bbb4979b7eb5a51bbb497db73f.png</t></si><si><t>http://www.projectioneering.com.au</t></si><si><t>6f6b37922b3a4aaa9fa36e7315276b8a</t></si><si><t>projectvision-inc</t></si><si><t>ProjectVision</t></si><si><t>Personalized behavior risk management.</t></si><si><t>ProjectVision&apos;s platform provides clinicians with the right insights to help patients overcome the key environmental, psychological, and social barriers that inhibit long term health behavior change and lead to health outcomes disparities. Combining behavioral data from their free health management app, biometric data from connected devices, and GPS data from the smartphone, their platform generates individualized daily challenges that are tailored to each patient&apos;s psychological readiness for change and that are sensitive to the patient&apos;s environmental limitations. They combine existing clinical research and their own behavior risk algorithms into a behavioral risk index that can consistently improve behavioral compliance across a wide range of demographic groups and managed conditions.</t></si><si><t>http://public.crunchbase.com/t_api_images/v1421893405/z0qm921e9mqcju5vkn4z.png</t></si><si><t>http://projectvisionhealth.com</t></si><si><t>c68e5844ea524614fb2fd249c35342c0</t></si><si><t>prolacta-bioscience</t></si><si><t>Prolacta Bioscience</t></si><si><t>Prolacta Bioscience provides human milk-based nutritional products for premature infants in the neonatal intensive care unit (NICU).</t></si><si><t>Prolacta Bioscience, Inc. (www.prolacta.com) is a life science company dedicated to improving quality of life by Advancing the Science of Human MilkTM. Prolacta creates specialty formulations made exclusively from human milk for the nutritional needs of critically ill, premature infants in neonatal intensive care units. It is the first and only company to provide a human milk fortifier made from 100% human milk, Prolact H2MF. They operate a pharmaceutical grade processing plant and have designed and patented processes that enable them to make their one-of-a-kind life saving products. Prolacta is committed to making a meaningful difference in the lives of the most vulnerable infants through world-class research and innovative products.</t></si><si><t>http://public.crunchbase.com/t_api_images/v1397180675/0c128a32931386c8f373db7b1b087671.png</t></si><si><t>http://www.prolacta.com</t></si><si><t>34.0197</t></si><si><t>-117.9587</t></si><si><t>59768f94304e62fd985ecbe57e5faf79</t></si><si><t>prolific-interactive</t></si><si><t>Prolific Interactive</t></si><si><t>We partner with leading brands to create amazing mobile products.</t></si><si><t>We solve big problems through small screens.Headquartered in the heart of New York&apos;s Digital District, they&apos;re an agile, passionate, progressive team of professionals who view each project as an opportunity for innovation. Prolific&apos;s client-inclusive, creative workflow is built around collaboration and synergy, driving the development of raw ideas into engagement, interactivity, and ROI. Changing the landscape of mobile and making huge strides in mobile commerce, Prolific can help ideate, strategize, and produce the mobile road map and apps industry leads need to be at the top of their game.</t></si><si><t>http://public.crunchbase.com/t_api_images/v1428450857/n4kg52kkipbxflw0weno.jpg</t></si><si><t>2009-04-28</t></si><si><t>http://prolificinteractive.com</t></si><si><t>171ecc3da90790795e03449d8a1897e5</t></si><si><t>prolinx-inc</t></si><si><t>Prolinx, Inc.</t></si><si><t>103145a6e8498e104c200bd59516179d</t></si><si><t>prollie</t></si><si><t>prollie is a social search and analytics tool that measures users quality on social media with a grading system.</t></si><si><t>prollie is a social media analytics and user discovery platform with two functions.  First, we evaluate a user on their favorite social networks based on passion and skill (NOT influence or popularity) and give a unique grade showcasing their ability.  We also showcase the user&apos;s passions (topics they connect with the most online).Secondly, we offer our prollie social search which is a user discovery tool that lets you search by topic, network, level, and location for people to connect with on your favorite social networks.</t></si><si><t>http://www.prollie.com</t></si><si><t>f784ab7a23ebbe7e66ee708185859ffa</t></si><si><t>prolong-pharmaceuticals</t></si><si><t>Prolong Pharmaceuticals</t></si><si><t>Prolong Pharmaceuticals develops and markets biopharmaceutical products for the treatment of various diseases.</t></si><si><t>Prolong Pharmaceuticals, Inc. develops and markets biopharmaceutical products. Its products include PEG-uricase for the treatment of hyperuricemia; PEG-arginase for the treatment of melanoma and hepatocellular carcinoma; PEG-protein for the treatment of hypovolemic shock; PEG-peptide antibiotic to treat staphylococcus infections; PEG-streptokinase for myocardial infarcts; anti-cancer agents; and Erythropoietin, a biopharmaceutical that provides a solution for anemia. The company also offers custom manufacturing services; and licenses its products to pharmaceutical companies. Prolong Pharmaceuticals, Inc. was founded in 2002 and is based in New Jersey.</t></si><si><t>http://public.crunchbase.com/t_api_images/v1397195952/c7c55a193dc5fd3e4988d8b5f98d8362.png</t></si><si><t>http://www.prolongpharma.com</t></si><si><t>908a7ff13ac6425c4150685d14fccce9</t></si><si><t>prolor-biotech</t></si><si><t>PROLOR Biotech</t></si><si><t>PROLOR Biotech develops proprietary versions of already-approved therapeutic proteins.</t></si><si><t>PROLOR Biotech is developing proprietary versions of already-approved therapeutic proteins. The Company’s Carboxyl Terminal Peptide technology can be attached to an array of existing therapeutic proteins, stabilizing the therapy in the bloodstream and extending its lifespan without additional toxicity or loss of desired biological activity.PROLOR products under development include Human Growth Hormone (“hGH”) for the long-term treatment of children and adults with growth failure due to inadequate secretion of endogenous growth hormone (a 3 billion market opportunity). PROLOR’s hGH could potentially be injected once a week or twice per month instead of daily. PROLOR’s hGH is scheduled for Phase III trials in 2013.</t></si><si><t>http://public.crunchbase.com/t_api_images/v1397186387/c56bcb2993484e23f3fbcbb321fa7063.jpg</t></si><si><t>http://www.prolor-biotech.com</t></si><si><t>Nes Ziyona</t></si><si><t>31.9149</t></si><si><t>34.8023</t></si><si><t>11fa1c6e77bbb43c389d74abe85fbf75</t></si><si><t>prome-brasil</t></si><si><t>Prome Brasil</t></si><si><t>Prome Brasil is a Brazilian startup that develops a biometrics-based payment system.</t></si><si><t>9831c4856521b3af49f032f674a89db7</t></si><si><t>promedior</t></si><si><t>Promedior</t></si><si><t>Promedior is a biopharmaceutical company developing novel therapeutics for the treatment of inflammatory and fibrotic diseases.</t></si><si><t>Promedior is a clinical-stage biopharmaceutical company developing novel therapeutics for the treatment of inflammatory and fibrotic diseasesPromedior has developed a novel drug discovery platform to regulate the monocyte-derived cell populations that play key roles in fibrotic, inflammatory and autoimmune diseases.  By specifically targeting these cells at the site of injury, Promedior is able to treat the source of aberrant immune system responses, promote tissue healing and resolution, and greatly reduce the risk of systemic side effects inherent in current therapeutic approaches. Promedior is developing drugs to address the most severe and difficult-to-treat fibrotic and inflammatory conditions of the eye, lung and kidney such as glaucoma, age-related macular degeneration, diabetic retinopathy and dry eye disease; pulmonary fibrosis, scleroderma and COPD; and acute and chronic nephropathy.</t></si><si><t>http://public.crunchbase.com/t_api_images/v1397206210/fc3f8522adf243888d2a5b128b86a7e9.png</t></si><si><t>http://promedior.com</t></si><si><t>42.4658</t></si><si><t>-71.2639</t></si><si><t>2263945a336081b8ba66914fdf7a699c</t></si><si><t>promentis-pharmaceuticals</t></si><si><t>Promentis Pharmaceuticals</t></si><si><t>Promentis Pharmaceuticals focuses on developing antipsychotic drugs to treat schizophrenia.</t></si><si><t>Promentis Pharmaceuticals Inc. discover, develop and market new drugs for the treatment of important human diseases, focusing initially on developing a new antipsychotic drug to treat schizophrenia. Promentis Pharmaceuticals Inc. was founded in 2006 and is based in Milwaukee, Wisconsin.</t></si><si><t>http://public.crunchbase.com/t_api_images/v1397182614/95486fb72e58001346301048807202ac.jpg</t></si><si><t>http://www.promentispharma.com</t></si><si><t>292cb55138c66e448d4dbe235f291b30</t></si><si><t>prometei</t></si><si><t>Prometei</t></si><si><t>Predictive analytics software for financial markets analysis</t></si><si><t>http://public.crunchbase.com/t_api_images/v1435230421/toszjcvkkvd2au9ih8at.png</t></si><si><t>http://prometei.co</t></si><si><t>c8bf0ef07a0b01a69791c7745c5eb8f6</t></si><si><t>promethean-2</t></si><si><t>Promethean</t></si><si><t>Promethean delivers interactive learning technology, creating innovative education solutions and virtual classroom solutions.</t></si><si><t>Promethean&apos;s aim is to unlock the potential of human achievement in education and training at all ages around the world.  It does so by creating, developing, supplying and supporting leading edge, interactive learning technology and by encouraging the growth of the world&apos;s largest online teacher community in this field.  In these ways, Promethean is helping bring to life the promise of 21st century learning, improving engagement and results for learners and teachers alike.Leading Edge Teaching SolutionsPromethean is a world leader in the rapidly growing global market for interactive learning technology. Like our namesake, Prometheus, we strive to bring the light of knowledge to the world. Our success is the result of a sincere desire to encourage and create innovative education solutions. Our ActivClassroom is an industry-leading, comprehensive 21st century classroom solution.Proven Ideas, Driven by TechnologyEverything we do at Promethean begins with two basic premises:1 - No one understands teaching better than teachers.2 - The best way to engage tech-savvy students is through technology.By thoughtfully combining these two simple ideas, Promethean is revolutionising the way education happens.</t></si><si><t>http://public.crunchbase.com/t_api_images/v1397188371/491bf3ce66b598475c63d3a9478f7488.gif</t></si><si><t>East Hartford</t></si><si><t>f5e2d1624eae047a8893c31ee399f614</t></si><si><t>prometheon-pharma</t></si><si><t>Prometheon Pharma</t></si><si><t>NoPricks: Needle-free insulin patches, new hair growth product, potential vaccine patches.</t></si><si><t>Platform biotech from University of Florida with needle-free transdermal patch delivery of large molecules. So far insulin, IGF-1, and hGH- 100x bigger than nicotine molecules delivered successfully to boost patient compliance and access. Initial 20B/year market with industry collaboration model that generates revenue before product launch.</t></si><si><t>http://public.crunchbase.com/t_api_images/v1422992045/bllyussuzyphpnpj2ngi.jpg</t></si><si><t>http://prometheonpharma.com</t></si><si><t>eea0bc765f15d76febe93369fc47fa71</t></si><si><t>promethera-biosciences</t></si><si><t>Promethera Biosciences</t></si><si><t>Promethera Biosciences is a biopharmaceutical company focused on cell therapy products to treat liver diseases.</t></si><si><t>PrometheraÂ Biosciences is a biopharmaceutical company, spin-off of the UniversitÃ Catholique de Louvain, that develops innovative treatments based on allogeneic adult stem cell technology.PrometheraÂ Biosciences&apos; mission is to discover, develop and commercialize cell therapy products to treat liver diseases in an innovative way using allogenic progenitor cells from healthy human livers.PrometheraÂ Biosciences develops two products based on a newly discovered and patented progenitor cell type: the human Adult Liver-Derived Mesenchymal Progenitor Cell (hALDMSC):</t></si><si><t>http://public.crunchbase.com/t_api_images/v1397202365/29fdb7d2145697f49a5578926e76d6c5.jpg</t></si><si><t>http://www.promethera.com</t></si><si><t>003b7da77e0a1ebec32c19210e9dcbdd</t></si><si><t>prometheus-laboratories</t></si><si><t>Prometheus Laboratories</t></si><si><t>Prometheus Laboratories develops and commercializes pharmaceutical and diagnostic products to help physicians individualize patient care.</t></si><si><t>Prometheus Laboratories, Inc., a specialty pharmaceutical company, engages in developing and commercializing novel pharmaceutical and diagnostic products to help physicians individualize patient care. It markets and promotes Entocort EC, a glucocorticosteroid, which is indicated for the induction and maintenance of clinical remission in mild to moderate active Crohn&apos;s disease involving the ileum and/or the ascending colon. It has an agreement to acquire rights to LOTRONEX tablets, which is used in female patients with diarrhea-predominant irritable bowel syndrome; and an agreement to develop and commercialize COLAL-PRED, a development-stage product for the treatment of gastrointestinal diseases or other applications. The company also sells other branded drugs, including Imuran for use as an adjunct for the prevention of rejection in kidney transplantation and the management of active rheumatoid arthritis, Helidac Therapy for use together with an H2 antagonist for the eradication of helicobacter pylori bacteria, and Ridaura for the management of rheumatoid arthritis. In addition, Prometheus Laboratories sells generic formulation of mercaptopurine, which is approved as a maintenance therapy for acute lymphatic leukemia as part of a combination regimen through third-party distributors. Further, it provides diagnostic testing services, including specific immunoassays to detect and differentiate diseases, pharmacogenetic testing, and drug metabolite monitoring; and tests that assist physicians in using and monitoring thiopurine drugs and the detection, diagnosis or treatment of celiac disease, lactose intolerance, and other related disorders. Prometheus Laboratories, Inc. was founded in 1995 and is headquartered in San Diego, California.</t></si><si><t>http://public.crunchbase.com/t_api_images/v1397199846/283033c8e19630a5a88ddc799667c6a0.gif</t></si><si><t>http://www.prometheuslabs.com</t></si><si><t>83c7fe9e1cda52b5079e7d5de1a54e29</t></si><si><t>prometic-life-sciences</t></si><si><t>ProMetic Life Sciences</t></si><si><t>Drug Development</t></si><si><t>ProMetic Life Sciences Inc., a biopharmaceutical company, offers technologies for drug purification, drug development, proteomics, clinical diagnostics, and the elimination of pathogens. The company is also developing products to treat anemia, neutropenia, cancer, and autoimmune disease/inflammation.</t></si><si><t>http://public.crunchbase.com/t_api_images/v1397189868/9dd64138b4add75f503b92b66f4e6079.png</t></si><si><t>http://www.prometic.com</t></si><si><t>Mont-royal</t></si><si><t>f644ec2b76a0019e0fcee30b724b8f73</t></si><si><t>promimic</t></si><si><t>Promimic</t></si><si><t>Promimic is a Sweden-based biomaterial company developing an implant surface that accelerates osseointegration.</t></si><si><t>Promimic, a GÃ¶teborg, Sweden-based biomaterial company that develops and markets an implant surface that accelerates osseointegration.</t></si><si><t>http://public.crunchbase.com/t_api_images/v1397181908/48be15f8f7506e9847b2edcd369f337a.png</t></si><si><t>http://www.promimic.com</t></si><si><t>a738d4358304fb3d2bcd3e283db26763</t></si><si><t>promip-agro-biotecnologia</t></si><si><t>Promip Agro Biotecnologia</t></si><si><t>Promip is a biotech start-up, based in Sao Paulo, Brazil, leading the biotech agriculture revolution in developing markets.</t></si><si><t>Promip is developing cutting edge technology for largescale production and distribution of stingless bees, predatory mite and parasite wasps. The company offers the most complete biotech solution for farmers who seek sustainable forms of Integrated Pest Management for It boasts the only Brazilian biofactory  for predatory mites that complement agrochemicals &amp; GMO seeds in pest, disease and harmful plant control, seeking to improve agricultural productivity.</t></si><si><t>http://public.crunchbase.com/t_api_images/v1410802559/z8sxvcccj8a6cbcbhim9.png</t></si><si><t>http://www.promip.agr.br</t></si><si><t>Conception</t></si><si><t>d7c792cad241e095d539799359688ae8</t></si><si><t>promis-neurosciences</t></si><si><t>ProMIS Neurosciences</t></si><si><t>ProMIS Neurosciences, Inc., is a development stage biotech company.</t></si><si><t>ProMIS Neurosciences, Inc., is a development stage biotech company that discovers and develops precision therapeutics and companion diagnostics for early detection and effective treatment of neurodegenerative diseases, in particular Alzheimer’s disease (AD) and amyotrophic lateral sclerosis (ALS).</t></si><si><t>http://public.crunchbase.com/t_api_images/v1439983819/twetwq4umm5cq3lnle41.jpg</t></si><si><t>http://promisneurosciences.com</t></si><si><t>80fa3d48735780ae98e64aef353a6749</t></si><si><t>promojam</t></si><si><t>PromoJam</t></si><si><t>PromoJam, a division of Deluxe Corp., is a provider of social media marketing software for small, medium and enterprise businesses.</t></si><si><t>The PromoJam Social Marketing Platform provides enterprise businesses a comprehensive and powerful social marketing suite to reach users everywhere - both online and offline. With PromoJam, businesses can easily launch engaging promotions that spark conversations and consumer engagement across multiple social networks such as Facebook, Twitter, Tumblr, LinkedIn and Foursquare at once. PromoJam is used by many of the biggest brands and artists in the world to build, launch and track social media promotions that reach new and existing customers. Customers include: NBC Universal, Office Max, Blackberry, The North Face, Clear Channel Radio, Paramount Home Entertainment, Justin Bieber, Rihanna and Pearl Jam.</t></si><si><t>http://public.crunchbase.com/t_api_images/v1398242494/ccfdmsyerm7t8nd2vcal.jpg</t></si><si><t>http://promojam.com</t></si><si><t>7eb1f8a595b0c94e5b56d419a637334e</t></si><si><t>promosome</t></si><si><t>Promosome</t></si><si><t>Promosome is specialized in technologies related to the regulation of protein synthesis through translation initiation.</t></si><si><t>Promosome is a New York City based biotechnology company founded by William J. Gedale and John R. Costantino, to commercialize the discoveries of Nobel Laureate Dr. Gerald M. Edelman and his colleague Dr. Vincent P. Mauro of The Scripps Research Institute (TSRI) in La Jolla, California.</t></si><si><t>http://public.crunchbase.com/t_api_images/v1397181754/75a8ba6852c08d8c123f987d939472c2.jpg</t></si><si><t>http://www.promosome.com</t></si><si><t>42.2775</t></si><si><t>-74.3049</t></si><si><t>75740b296d6cd78e6e329fd6828f52ae</t></si><si><t>promoter-io</t></si><si><t>Promoter.io</t></si><si><t>Promoter is the easiest and most effective way to capture actionable customer feedback that drives growth.</t></si><si><t>Promoter.io is the most powerful and comprehensive tool built to help companies measure loyalty and customer sentiment using the Net Promoter Score (NPS). Our platform helps companies drive organic growth, proactively reduce churn, and learn more from their customers than ever before.</t></si><si><t>http://public.crunchbase.com/t_api_images/v1401923222/w2ac8s3orqhzjzz6y8eh.png</t></si><si><t>http://www.promoter.io</t></si><si><t>83531bc2dd23130a99232803f2a7e6a4</t></si><si><t>promotion-king</t></si><si><t>Promotion King</t></si><si><t>Digital Marketing Specialist</t></si><si><t>Promotion King focuses on a Affordability High-Quality and a Professional Look&apos;s outcome. We keep learning and enhance our design skills to meet today&apos;s Internet user requirements. Our Web developers and marketing team, integrate an interior design concepts into your website. We are capable: To turn your imagination into a realistic To turn a hard-maintenance website into a easy-maintenance website To give a life to your website To give a professional look to your website</t></si><si><t>http://public.crunchbase.com/t_api_images/v1397192787/abf78896da9ad8ab94c1cbc30433a0be.png</t></si><si><t>http://www.promotionking.net</t></si><si><t>2c2573bf03db323df8a3b99e16afa29f</t></si><si><t>promotools</t></si><si><t>Promotools</t></si><si><t>Promotools is a startup that provides analytics and tips for companies to make better decisions and improve the quality of their actions.</t></si><si><t>Promotools is a startup that provides customer analytics and tips for companies to make better decisions and improve the quality of their actions.</t></si><si><t>http://public.crunchbase.com/t_api_images/v1444646539/alisnrirlrccmhsgxyka.png</t></si><si><t>http://www.promotools.com.br/</t></si><si><t>Brasília</t></si><si><t>829261cb9678faf1bb5ecd1b34b739fd</t></si><si><t>promovention</t></si><si><t>Promovention</t></si><si><t>Retail Business Intelligence &amp; Insights</t></si><si><t>Our credo is: “Reinventing Retail”.Promovention brings the retailer closer to the customer by using the most innovative and sophisticated technological applications. With our services we can give retailers and suppliers more insight in their own performance, the current market development and more specifically the behavior of their customers. We do this by providing Numerical insight into the retailer’s performance and the behavior of their customers. We also help to develop strategies which are aimed at creating a competitive advantage for our clients. With the products and services of Promovention, we help our clients to realize a stronger and more sustainable market position against their competition.To serve our clients in the most effective manner in aiding their business strategies we want to give them insight by means of the most advanced technological tools. The systematically collated data is structured, analyzed and translated into information which is unique to each client. On the basis of our expertise and factual information we can further advise our clients on actions to be taken to realize their strategic objectives.</t></si><si><t>http://public.crunchbase.com/t_api_images/v1397189089/3b719e685f1316cfcfa8f9fa19ecd814.jpg</t></si><si><t>http://promovention.nl/</t></si><si><t>11746a777eda6aaf91d53e5f40c6a0f7</t></si><si><t>promptcare</t></si><si><t>PromptCare</t></si><si><t>PromptCare is a leading regional provider of home-based, specialty respiratory products and infusion therapy services, headquartered in</t></si><si><t>PromptCare is a leading regional provider of home-based, specialty respiratory products and infusion therapy services, headquartered in Clark, New Jersey. Established in 1985, PromptCare serves at-home pediatric and adult patients in New Jersey, New York, Pennsylvania, Delaware, Connecticut, and Massachusetts. Operating from nine service locations, we respond to the needs of a large and diverse regional referral network of doctors, hospitals, managed care organizations, and specialized care providers.</t></si><si><t>http://public.crunchbase.com/t_api_images/v1397187111/93ae4dad976994162e91b615fd3031e3.png</t></si><si><t>http://promptcare.net</t></si><si><t>Clark</t></si><si><t>46e38aad840f74551114ade49504c7cd</t></si><si><t>promuc</t></si><si><t>Promuc</t></si><si><t>synthetic mucins for lubrication and antimicrobial applications</t></si><si><t>ProMuc, Inc. develops synthetic mucins for lubrication and antimicrobial applications.</t></si><si><t>9d52c43c8fa7d9db5d6a2b00c58a02a4</t></si><si><t>pronai-therapeutics</t></si><si><t>ProNAi Therapeutics</t></si><si><t>ProNAi Therapeutics is a biotech company leveraging its proprietary nucleic acid-based interfering technology, DNAi, for cancer patients.</t></si><si><t>ProNAi Therapeutics is a clinical-stage oncology company pioneering a novel class of therapeutics based on its proprietary DNAi technology platform for patients with cancer and hematological diseases. ProNAi&apos;s lead DNAi product candidate, PNT2258, is designed to treat cancers that overexpress BCL2, an important and validated oncogene known to be dysregulated in many types of cancer. ProNAi is pursuing a multi-faceted clinical development strategy designed to efficiently achieve regulatory approval and maximize the commercial opportunity of PNT2258. ProNAi is enrolling patients in \&quot;Wolverine\</t></si><si><t> a Phase 2 trial evaluating PNT2258 for the treatment of relapsed or refractory diffuse large B-cell lymphoma</t></si><si><t> and in “Brighton”</t></si><si><t> a Phase 2 trial evaluating PNT2258 for the treatment of Richter’s transformation. For more information</t></si><si><t> please visit www.pronai.com.&quot;</t></si><si><t>http://public.crunchbase.com/t_api_images/v1397189932/9d7825b05ba9b0b39e82187038e768a5.gif</t></si><si><t>http://pronai.com</t></si><si><t>48d2d42c5a57eb92271238130096d3f3</t></si><si><t>proneuron-biotechnologies</t></si><si><t>Proneuron Biotechnologies</t></si><si><t>fee61adc08ccfc07c25cb5dec33d8efb</t></si><si><t>pronota</t></si><si><t>Pronota</t></si><si><t>Pronota develops diagnostic devices for the early detection of conditions such as heart failure, pre-eclampsia and sepsis.</t></si><si><t>Pronota NV is developing and commercialising first-in-class diagnostics for early detection of life-threatening conditions and unmet medical needs including heart failure, pre-eclampsia and sepsis. Pronota&apos;s non-invasive, validated, diagnostics are proprietary and focused on improving quality of care for patients. Backed by a solid base of investors including GIMV, LSP, KBC Private Equity and JJDC, and a wide network of renowned key opinion leaders, Pronota is committed to making a difference in diagnosis and personalized healthcare. Pronota NV was formerly known as Peakadilly NV and changed its name to Pronota NV in November 2006. The company was founded in 2004 and is based in Zwijnaarde, Belgium.</t></si><si><t>http://public.crunchbase.com/t_api_images/v1397195983/2729d3c5957b61f3d916abbff57d3717.png</t></si><si><t>2004-10-18</t></si><si><t>http://www.pronota.com</t></si><si><t>Zwijnaarde / Ghent</t></si><si><t>2cb931a6264161302a71db66fcd773a9</t></si><si><t>pronova-solutions</t></si><si><t>ProNova Solutions</t></si><si><t>ProNova Solutions develops a proton therapy medical system for cancer treatments.</t></si><si><t>ProNova Solutions, LLC develops a proton therapy medical system for cancer treatment. The company’s solution includes superconducting magnet technology in the cyclotron and treatment gantry. Its solution enables physicians to fill the need for cancer treatment in facilities around the world. The company was incorporated in 2011 and is based in Knoxville, Tennessee.</t></si><si><t>http://public.crunchbase.com/t_api_images/v1397181304/70ab1eccb31ef056c1cdaef0c01c0e72.png</t></si><si><t>http://pronovasolutions.com</t></si><si><t>35.9502</t></si><si><t>-84.024</t></si><si><t>35b7cb29eb849f55e464b6d7bdeb45e2</t></si><si><t>pronoxis</t></si><si><t>ProNoxis</t></si><si><t>treatments for autoimmune disorders</t></si><si><t>ProNoxis develops, produces and markets novel treatments for autoimmune disorders where modification of NADPH oxidase (NOX2) activity is one key for diseases like rheumatoid arthritis, multiple sclerosis and inflammatory bowel disease (IBD). ProNoxis is a spin-out from Redoxis.</t></si><si><t>http://public.crunchbase.com/t_api_images/v1397184000/d5936f1e4f72ff492ca2bed611744e9f.jpg</t></si><si><t>http://www.pronoxis.com</t></si><si><t>8f1da61994ae0b4247f471e9c1ccfe0b</t></si><si><t>pronutria</t></si><si><t>Pronutria Biosciences, Inc.</t></si><si><t>Pronutria Biosciences is developing new nutritional and therapeutic modalities: amino acid biologics.</t></si><si><t>Amino acid biology is fundamental to life, regulating biological pathways critical to health.  A variety of health conditions occur when amino acid pathways become dysregulated. Pronutria Biosciences is providing solutions to these conditions with a focus on amino acid biology.  Using insights from a clinically validated body of evidence, they are pioneering new nutritional and therapeutic modalities: amino acid biologics. This novel approach allows them to precisely target biology that was previously inaccessible, providing a unique opportunity to address a variety of serious diseases and medical conditions using nutritional and therapeutic approaches.  Pronutria Biosciences is innovating at the frontier of amino acid biology. They have generated a library of over 1 billion protein sequences and have developed the proprietary tools to identify disease specific product candidates.  They have assembled a team of industry leaders, united by their commitment to improve the lives of patients and families. Together, they are singularly focused on developing solutions for patients and families facing serious metabolic disorders, neurodegenerative diseases and critical care conditions amongst others with little or no standard of care.</t></si><si><t>http://public.crunchbase.com/t_api_images/v1430337830/cst0gmuuicrdis95foqq.jpg</t></si><si><t>http://pronutriabio.com</t></si><si><t>c34a9bddc25f8f94535f9783a1a569aa</t></si><si><t>proofhq</t></si><si><t>ProofHQ</t></si><si><t>ProofHQ is an online proofing system that streamlines the process of managing document reviews, proofing and approvals for marketing teams.</t></si><si><t>ProofHQ is an online proofing solution for marketing teams of any size in any industry who need to deliver marketing projects faster and more efficiently. Brands, agencies and print service providers use ProofHQ to review and approve high volume, time-critical design work. Unlike email and hardcopy proofing, ProofHQ enables review teams to collaborate simultaneously on creative content. ProofHQ streamlines approval workflow and can be used across all media including print, digital and audiovisual. It measurably speeds up project delivery by 56% and significantly reduces management time by 59%, revisions by 29%, errors and costs.</t></si><si><t>http://public.crunchbase.com/t_api_images/v1397184165/cb19378c2398e28283b74a283c60be8c.png</t></si><si><t>http://www.proofhq.com</t></si><si><t>51.5320478</t></si><si><t>-0.011154</t></si><si><t>006a24cb340bbdd699c391c44d612db9</t></si><si><t>proofpoint-systems</t></si><si><t>Proofpoint Systems</t></si><si><t>The first cloud-based performance analysis software system,globally providing tools to support individual &amp; organizational performance goals</t></si><si><t>http://public.crunchbase.com/t_api_images/v1418165035/zwupykk6an3zqf4xtbsc.png</t></si><si><t>http://www.proofpoint.net</t></si><si><t>eb1823e75fdd102406f3ac3951444eb0</t></si><si><t>prooftag</t></si><si><t>Prooftag</t></si><si><t>Your unique proof of authenticity</t></si><si><t>Prooftag develops simple and efficient security and traceability solutions for use in brand protection and in the certification of documents.In our globalised world, the ever-increasing flows of information, products and people are driving the demand for non-forgeable and easy-to-check authentication solutions. Only a chaometric technological security solution such as the Bubble Tagâ„, where human intervention is entirely excluded from the generation process, can provide a sustainable answer to problems of counterfeiting and forgery.As the result of the Bubble Tagâ„ solution, Prooftag created the Bubble Sealâ„. It is a security product used in the securization of documents, and in brand protection. It comes as a seal or a stick-on label aimed at guaranteeing the authenticity and uniqueness of a product or document. The Bubble Sealâ„ has been especially developed to solve problems of :- Counterfeiting and parallel markets for products- Counterfeiting and forgery of documents- The Bubble Sealâ„ is a multi-function security solution which, depending on the version you choose, ensures:- Authenticity through the Bubble Tagâ„- Unitary traceability due to the datamatrix- Tamper evidenceSince its first appearance, Prooftagâs industrial and commercial project has received several high distinctions. Prooftag accreditated by the Chinese authorities for its anti-counterfeiting technology: the Bubble Tagâ„. This very rare recognition within western security companies was issued by the China Anti-counterfeiting Technology Association (CATA). We have also won the 1st Prize in the Â«Concours de crÃation dâentreprise du MinistÃre de la Recherche Â», national competition run by the French Ministry for Research and the Â«Grand Prix des Sciences de lâIngÃnieur du Concours Tremplin Entreprises du SÃnatÂ», national competition run by the French Senate.</t></si><si><t>http://public.crunchbase.com/t_api_images/v1397202281/dc2e25d3ec47380da2272fe7d2678d04.png</t></si><si><t>http://www.prooftag.net</t></si><si><t>Franceau</t></si><si><t>2499ff3620d33215965ada5dd938193a</t></si><si><t>proonto</t></si><si><t>Proonto</t></si><si><t>Proonto enables online SMEs to discover, certify and hire skilled freelancers for sales &amp; customer care</t></si><si><t>Proonto is the first online marketplace that connects ecommerce websites and sales experts, enabling both a fully featured collaborative live support platform. Proonto enables ecommerce businesses to increase revenue from existing website traffic by outsourcing their live pre sale support. With Proonto, businesses can instantly man their websites with qualified and experienced sales agents who will then use the Proonto live support platform which includes live chat, video call, email and phone in order to converse with website visitors and help them complete a successful purchase.</t></si><si><t>http://public.crunchbase.com/t_api_images/v1451990746/mshl3cglcwqjnqzdjkef.jpg</t></si><si><t>https://proonto.com</t></si><si><t>Herzlia B</t></si><si><t>f6df107665a13838a1715460bd26e1c4</t></si><si><t>propagenix</t></si><si><t>Propagenix</t></si><si><t>Propagenix Inc. is biotech company.</t></si><si><t>8c68b9ed13f21e39565f66256ddfa65d</t></si><si><t>propanc</t></si><si><t>Propanc</t></si><si><t>Propanc is a research and development company developing treatments for cancer and other chronic diseases.</t></si><si><t>We are a research and development company whose primary activity is to develop new treatments for chronic diseases, in particular, cancer.</t></si><si><t>http://public.crunchbase.com/t_api_images/v1397189067/f5427a83717a0f53520ef6e27613c3e1.png</t></si><si><t>http://propanc.com</t></si><si><t>95eeb8b998c6aae7960e22c9df432e0c</t></si><si><t>propel-x</t></si><si><t>Propel(x)</t></si><si><t>Online investing platform focused on deep technology startups.</t></si><si><t>Propel(x) is a highly curated online platform for investing in deep technology startups - companies rooted in a ground-breaking scientific discovery or technological innovation.Since individual angel investors often lack the resources and expertise to systematically investigate startup risks, we decided to close the gap by providing access to diligence. Every step of the way, we have tailored our diligence infrastructure based on angel feedback, and it continues to evolve in order to better meet investors’ needs. We are now focused on building an expert insight feature into our platform so that investors can directly interact with experts in an organic manner.Ultimately, by connecting deep tech startups with investors, and providing investors with access to the diligence needed to understand these complex companies, our goal is to enable investment in technologies that matter.</t></si><si><t>http://public.crunchbase.com/t_api_images/v1433544227/gfjde3p2olzv7t3n3v8z.jpg</t></si><si><t>http://www.propelx.com</t></si><si><t>c06c58cd988615e7a1233640c5eed86d</t></si><si><t>propelad-com</t></si><si><t>PropelAd.com</t></si><si><t>PropelAd closed in March 2015.</t></si><si><t>Marketing automation that goes beyond email to help turn current shoppers into customers and recent customers into lifelong advocates. PropelAd uses web &amp; email first party data to power lifecycle remarketing campaigns for brands and online retailers. Target browsers who abandoned carts, engaged visitors, unengaged visitors, specific product viewers or nurture your current customers with ease. Use actual visitor behaviour patterns to segment your audiences to ensure that the right message hits the right person at the right time.</t></si><si><t>http://public.crunchbase.com/t_api_images/v1430911461/ajeblzzayazltuafnj9t.png</t></si><si><t>http://www.propelad.com</t></si><si><t>12bc353578ef32235f58b45083008969</t></si><si><t>propequity</t></si><si><t>PropEquity</t></si><si><t>PropEquity which is an online subscription based real estate data and analytics platform</t></si><si><t>P.E. Analytics owns and operates PropEquity which is an online subscription based real estate data and analytics platform covering over 65,000 projects of 16,000 developers across over 40 cities in India. They add approximately 500 projects every month. It is a premier Business Intelligenceproduct- a first of its kind in India in the Realty space.Their product which is backed by data and analytics empowers Their users to make informed and intelligent decision based on real time data. Today more value is created from being armed with the right information that facilitates identification and execution of successful investment strategies. The data and analytics enable clients to spot market trends, generate macro/micro analytics and maximize risk-adjusted returns. The company’s clients are among the largest and most respected names in the Real Estate Private Equity Fraternity, Leading Developers, and BFSI managing assets over USD 5 billion in India.</t></si><si><t>http://public.crunchbase.com/t_api_images/v1431347199/ryifgr0r0xsrlbygycl4.png</t></si><si><t>http://www.propequity.in/</t></si><si><t>2bd637eec8cbe0530e44dae6ea7fd380</t></si><si><t>prophecis</t></si><si><t>Prophecis Technologies</t></si><si><t>Algorithmic Trading, Technology Solution</t></si><si><t>Prophecis is a technology provider (products and services) for trading desks.The company offers Trading Platforms, Trading Algorithms, Portfolio &amp; Risk Management Services, Low Latency Solutions, Market Making Software and Consulting Services to Brokers, Traders, and Institutions.The company has three major offerings, the flagship product \&quot;AlphaBOX\&quot; which is a trading platform comprising of 7 different applications, a managed account service where they manage your trading account with their algorithms and lastly and online trading portal for algorithmic trading.</t></si><si><t>http://public.crunchbase.com/t_api_images/v1397201507/d5ab6b12ad39b9d0d06bd92fe07134b7.jpg</t></si><si><t>http://www.prophecis.com</t></si><si><t>b3f52af99bcec9cd261c79ece9aff69b</t></si><si><t>prophesee</t></si><si><t>PropheSee</t></si><si><t>PropheSee tracks all your data in one intuitive dashboard</t></si><si><t>As a Big Data Software as a Service (SaaS), PropheSee allows brands to discover &amp; analyze the the vast amount of data at their disposal in addition to optimizing strategies by developing functional insights.  Rather than analyzing several data sources in isolation - be it social media channels (such as Facebook, Twitter &amp; Instagram) to customer relationship management &amp; sales figures etc. - the PropheSee platform aggregates various data streams into one dashboard &amp; enables brands to get the most accurate 360° perspective on where they lie in the market. Our proprietary algorithms, strategic support &amp; industry expertise help brands leverage their digital presence &amp; create successful strategies by developing actionable insights, predicting outcomes &amp; optimizing for success.</t></si><si><t>http://public.crunchbase.com/t_api_images/v1449725890/rqqjjn0blc4m8psncl52.png</t></si><si><t>http://www.prophesee.in/</t></si><si><t>6a3421a90d97de06d8f99e631f13805f</t></si><si><t>proposalrocket</t></si><si><t>ProposalRocket</t></si><si><t>ProposalRocket is an online tool that allows users to create, manage and analyze sales proposals, access them remotely, and share templates</t></si><si><t>ProposalRocket is an online tool that allows users to create, manage and analyze sales proposals, access them remotely, and share templates with co-workers.ProposalRocket is the best way to shorten the sales cycle. It integrates authoring, asset management, delivery and analytics tools in a single hosted environment that allows you to quickly create great looking proposals, store, tag and search your assets, collaborate with your colleagues, securely share your proposals in person or remotely and measure the results of your sales team.</t></si><si><t>http://public.crunchbase.com/t_api_images/v1397189553/c20b16a1d0457c1d49a3b781dfbf78be.jpg</t></si><si><t>http://www.proposalrocket.com</t></si><si><t>44134263b33b38d74d3d76295d3648d4</t></si><si><t>proprius-pharmaceuticals</t></si><si><t>Proprius Pharmaceuticals</t></si><si><t>Proprius Pharmaceuticals Inc., a San Diego-based drug developer focused on rheumatology and autoimmune diseases.</t></si><si><t>http://www.propriuspharma.com</t></si><si><t>67c854aad80fdef345413b12fdd11c7b</t></si><si><t>proqr-therapeutics</t></si><si><t>ProQR Therapeutics</t></si><si><t>ProQR Therapeutics is a Leiden, NL based biotech company.</t></si><si><t>ProQR Therapeutics is a Leiden, NL based biotech company focused on developments of drugs to treat genetic disorders. Based on a novel proprietary technology we discover and develop drugs to change the lives of patients around the world. Founded by industry icons and based on ground breaking science we strive to make a meaningful impact.</t></si><si><t>http://public.crunchbase.com/t_api_images/v1408440937/tnvoxzjlyxrdadeqsutt.png</t></si><si><t>http://proqr-tx.com</t></si><si><t>531ebef5cbada5ace138d8c45a1707e3</t></si><si><t>proretina-therapeutics</t></si><si><t>ProRetina Therapeutics</t></si><si><t>ProRetina Therapeutics is a Spain-based biotech company that develops therapeutics for the treatment of retinal disorders.</t></si><si><t>ProRetina Therapeutics, S.L. operates as a biotechnology company. The company was founded in 2007 and is based in Pozuelo de Alarcon, Spain.</t></si><si><t>http://public.crunchbase.com/t_api_images/v1397193551/b30e94c278dfac47a4b67276345ea529.png</t></si><si><t>http://www.proretina.com/en</t></si><si><t>Pozuelo De Alarcón</t></si><si><t>366c1f28f88c0e6aabf115181fb09fb4</t></si><si><t>prosensa</t></si><si><t>Prosensa</t></si><si><t>Prosensa provides RNA-based therapeutics for the treatment of genetic disorders, infections and cancers.</t></si><si><t>Prosensa is a biotech company also known as Ribpharm Inc dedicated to the commercialization of products for the healthcare market based on RNA-based therapeutics.During the development of this technology, it became clear that many opportunities exist for the development of these products into novel commercially attractive products. These products are mainly in the field of genetic disorders, anti-infectives and oncology.Prosensa will focus to maximize the commercial development of the current program, and take advantage of the large novel market opportunities supported by a strong IP position. Prosensa will initially operate mainly as a focussed company, outsourcing most of its activities to specialized organizations.</t></si><si><t>http://public.crunchbase.com/t_api_images/v1397181269/b9fd472c792ef5436ac2b3929b74552f.gif</t></si><si><t>http://www.prosensa.eu</t></si><si><t>52.1585</t></si><si><t>4.4962</t></si><si><t>b98a2461230baac8990e84fd762e8a3f</t></si><si><t>prosensa-therapeutics-b-v</t></si><si><t>Prosensa Therapeutics B.V.</t></si><si><t>Prosensa is a biotechnology company focused on the discovery, development and commercialization of RNA-modulating therapeutics.</t></si><si><t>http://public.crunchbase.com/t_api_images/v1420528884/q48uwojoxydy63chgimx.jpg</t></si><si><t>http://www.prosensa.eu/</t></si><si><t>6ab19eeae24e0a237a92a47af86c98ab</t></si><si><t>prosetta</t></si><si><t>Prosetta</t></si><si><t>Prosetta is an antiviral drug development company based in San Francisco, California.</t></si><si><t>Prosetta Corporation operates as a biopharmaceutical company in the United States. It focuses on applied science. The company was founded in 2002 and is based in San Francisco, California.</t></si><si><t>http://public.crunchbase.com/t_api_images/v1397190659/03df59a69d00ba928601dfa1a57ae9ec.gif</t></si><si><t>http://www.prosetta.com</t></si><si><t>84bb0eb30ba814fc570c72c791ef44bc</t></si><si><t>prosolia</t></si><si><t>Prosolia</t></si><si><t>Analytical Chemistry Tool Design</t></si><si><t>Prosolia, Inc. was established in 2003 to commercialize technology arising from the laboratory of Professor R. Graham Cooks, Aston Laboratories of Mass Spectrometry at Purdue University, West Lafayette, Indiana. Professor Cooks and his research team have been innovators in the field of Mass Spectrometry for many years. The company has grown to become a fully integrated life sciences company that develops, manufactures, and markets revolutionary analytical chemistry tools that enhance and expand the use of mass spectrometers.</t></si><si><t>http://public.crunchbase.com/t_api_images/v1397203652/78510735cc4a8824ca8e0f4f42fa9d58.jpg</t></si><si><t>http://www.prosolia.com</t></si><si><t>1bfdc02da30e5e99fc494d764d34b577</t></si><si><t>prosonix</t></si><si><t>Prosonix</t></si><si><t>Prosonix is a speciality pharmaceutical company developing a portfolio of inhaled respiratory medicines.</t></si><si><t>Prosonix is world leader in the commercialization of proprietary pharmaceutical ultrasonic particle engineering technologies and added value ultrasonic process chemistry solutions. A core expertise is the development of new âmolecule to particle&apos; methods for manufacture of inhaled medicines.</t></si><si><t>http://public.crunchbase.com/t_api_images/v1397195272/9f7594440755a2af0276a2b029f0c282.jpg</t></si><si><t>http://www.prosonix.co.uk</t></si><si><t>a26bf538d5f5f5c36b8c7765edfcdbc9</t></si><si><t>prospecting-io</t></si><si><t>Prospecting.io</t></si><si><t>Simplified Lead Generation &amp; Sales Prospecting</t></si><si><t>Prospecting.io is powerful lead generation and sales prospecting software.  Offering users the ability to build custom prospecting lists in less than 2 minutes.  Users are able to search, find and export full prospect details (including email and telephone number) to their CRM or email program.Prospecting.io is the perfect solution for start-ups, recruiters or small businesses looking to generate high quality leads.</t></si><si><t>http://public.crunchbase.com/t_api_images/v1433843466/vowx1pmgbqik7zptz1jq.png</t></si><si><t>http://prospecting.io/</t></si><si><t>2370af5c7efa760bbf2e37d960ee322f</t></si><si><t>prospira-paincare</t></si><si><t>Prospira PainCare</t></si><si><t>Prospira PainCare is the nation’s premier provider of comprehensive, multidisciplinary pain management services.</t></si><si><t>Prospira PainCare is the nation’s premier provider of comprehensive, multidisciplinary pain management services.Through our partnerships with leading pain centers, physicians and rehabilitation specialists, Prospira PainCare delivers world-class treatment to restore the health and quality of life for those suffering from acute, chronic or intractable pain.SpecialtiesPain Management, Chronic Pain Treatment, Acute Pain Treatment, Functional Restoration</t></si><si><t>http://public.crunchbase.com/t_api_images/v1397184336/58d8b4e8ae5511131a5a5cdf40afb9d3.jpg</t></si><si><t>http://prospirapaincare.com</t></si><si><t>e26a549628e47eb3a9d69971a5b8f073</t></si><si><t>prostagene</t></si><si><t>ProstaGene</t></si><si><t>ProstaGene is a biotechnology start up company that is developing technology based on patents.</t></si><si><t>ProstaGene is a biotechnology start up company that is developing technology based on patents of the Founder, Dr. Richard G. Pestell. ProstaGene LLC integrates proprietary molecular diagnostics with novel therapeutic screening and commercial experience in order to develop novel treatments for cancer. ProstaGene is an early stage company that seeks to obtain financing to recruit a CEO and pursue commercialization through contracted development, partnering and out-licensing of 1) its gene-based prostate cancer testing technology and 2) its cancer metastasis prevention and treatment technology.  It has filed and is prosecuting patents covering its technologies in the US and major countries around the world, and also maintains its gene signature test details as trade secrets.</t></si><si><t>http://public.crunchbase.com/t_api_images/v1426765796/vtkpdmwwvrir9xkjmwpe.png</t></si><si><t>http://www.prostagene.com</t></si><si><t>Wynnewood</t></si><si><t>9898f5733afe74d3f236c2beb2ead593</t></si><si><t>prostrakan</t></si><si><t>ProStrakan</t></si><si><t>ProStrakan is a rapidly growing specialty pharmaceutical company engaged in the development and commercialisation of prescription medicines</t></si><si><t>ProStrakan is a rapidly growing specialty pharmaceutical company engaged in the development and commercialisation of prescription medicines for the treatment of unmet therapeutic needs in major markets.  With more than 300 people employed by the Company, ProStrakan is headquartered in Scotland with commercial operations throughout the rest of the UK and continental Europe and a US head office. The Company&apos;s Development group is located in Galashiels, Scotland and Bedminster, New Jersey, US.</t></si><si><t>http://public.crunchbase.com/t_api_images/v1397183008/569b2edfcf598ca1fada861893225cca.jpg</t></si><si><t>http://www.prostrakan.com</t></si><si><t>Galashiels</t></si><si><t>7f6ba04e49edbb9ea0dea0048600d9af</t></si><si><t>protab</t></si><si><t>ProtAb</t></si><si><t>ProtAb develops Proximab, a monoclonal antibody for the treatment of rheumatoid arthritis and other autoimmune diseases such as diabetes.</t></si><si><t>ProtAb Ltd. develops treatments for autoimmune diseases. The company&apos;s main product is Proximab which is a monoclonal antibody for the treatment of rheumatoid arthritis and other autoimmune diseases such as diabetes. The company was founded in 2005 and is based in Jerusalem, Israel. ProtAb Ltd. operates as a subsidiary of HBL Hadasit Bio Holdings Ltd.</t></si><si><t>http://public.crunchbase.com/t_api_images/v1397180411/7444ce40ec646e66bec67dd78707fa39.png</t></si><si><t>13a9354a7733c6a946b89f1a470dabab</t></si><si><t>protaffin-biotechnologie</t></si><si><t>ProtAffin Biotechnologie</t></si><si><t>ProtAffin is a biotechnology company in Austria developing a novel class of biopharmaceutical products that act by targeting cell-surface</t></si><si><t>ProtAffin is a biotechnology company in Austria developing a novel class of biopharmaceutical products that act by targeting cell-surface glycan structures. ProtAffin&apos;s products are first-in-class engineered versions of human proteins which bind to cell surface glycans (sugars) to affect their biological activity.  Activated versions of specific cell surface glycans underlie inflammatory processes in several diseases including rheumatoid arthritis, chronic obstructive pulmonary disorder, Crohn&apos;s disease and cancer and represent a rich and relatively under-investigated class of potential drug targets for the pharmaceutical and biotechnology industries.  Protaffin&apos;s approach is entirely innovative and opens up glycans as druggable targets through the use of its CellJammerÂ discovery platform.</t></si><si><t>http://public.crunchbase.com/t_api_images/v1397206021/97df778f39c182624816b354b0cb2049.jpg</t></si><si><t>http://www.protaffin.com</t></si><si><t>b147ca4767a42f62f449d6d0562717b5</t></si><si><t>protagenic-therapeutics</t></si><si><t>Protagenic Therapeutics</t></si><si><t>Protagenic Therapeutics is a biotechnology company focusing ondeveloping natural human brain hormones to treat mood disorders.</t></si><si><t>Protagenic Therapeutics Inc. is a biotechnology company focusing on the discovery and development of naturally occurring human brain hormones for the treatment of anxiety and depression based mood disorders. Its products include PT00114 and PT00121, which are peptide-based formulations for the treatment of anxiety and depression disorders. Protagenic Therapeutics Inc. was incorporated in 2004 and is based in New York, New York.</t></si><si><t>http://public.crunchbase.com/t_api_images/v1397184063/a1e5178abb812a509dae5f8ce4c0efca.png</t></si><si><t>http://www.protagenic.com</t></si><si><t>5cb27a08ba4e6198cbfa7a91f4b0fc6e</t></si><si><t>protagonist-therapeutics</t></si><si><t>Protagonist Therapeutics</t></si><si><t>Protagonist Therapeutics develops orally-stable peptides to treat diseases that are currently addressed by injectable antibodies.</t></si><si><t>Protagonist Therapeutics is a biotechnology company dedicated to the discovery of novel peptide and small molecule compounds that mimic or inhibit therapeutically-relevant protein-protein interactions.</t></si><si><t>http://public.crunchbase.com/t_api_images/v1397180491/dbf96a675e410eb4a172a623c36b7fe4.jpg</t></si><si><t>http://www.protagonist-inc.com</t></si><si><t>a639f5ae51f7ef0c3b11357854076163</t></si><si><t>protalex</t></si><si><t>Protalex</t></si><si><t>Protalex, Inc., a development stage company, develops a class of biopharmaceutical drugs designed to treat autoimmune and inflammatory</t></si><si><t>Protalex, Inc., a development stage company, develops a class of biopharmaceutical drugs designed to treat autoimmune and inflammatory diseases, including rheumatoid arthritis. PRTX-100 The company’s lead product, PRTX-100, is a formulation of a proprietary, highly-purified form of the Staphylococcal bacterial protein known as Protein A, which is an immune modulating protein produced by bacteria. PRTX-100 has the ability, at very low concentrations, to bind to and to regulate activation of human B-lymphocytes and macrophages which mediate inflammation in certain autoimmune diseases. PRTX-100 is in Phase 1b clinical trial for the treatment of patients with rheumatoid arthritis. Patents, Trademarks, and Proprietary Technology The company filed an initial therapeutic use patent application with the U.S. Patent and Trademark Office, which issued in May 2007, as U.S. 7,211,258 (the 258 Patent). The 258 Patent has claims relating to the treatment of acute inflammation, as well as rheumatoid arthritis and systemic lupus erythematosis using protein A. A second patent claiming the use of protein A to treat idiopathic thrombocytopenia or autoimmune thrombocytic purpura issued as U.S. 7,425,331. A further patent for the use of protein A issued as U.S. 7,807,170 in 2010 (the 170 Patent). The 170 Patent claims the use of protein A to reduce an acute inflammatory response or inflammation, including when these symptoms are associated with myasthenia gravis, ulcerative colitis, Crohn’s disease, psoriatic arthritis or pemphigus vulgaris. A further patent claiming the use of protein A to treat psoriasis and scleroderma issued as U.S. 8,168,189 in 2012. The company has also filed for foreign patent protection in Canada, Japan and the European Union. Japanese patent JP 4598404 issued in 2010 with claims relating to use of protein A to treat rheumatoid arthritis, systemic lupus erythematosis, idiopathic thrombocytopenia, and autoimmune thrombocytopenia purpura. History Protalex, Inc. was founded in 1999.</t></si><si><t>http://public.crunchbase.com/t_api_images/v1397181001/4d9913069b1791bb31765cc193a30e11.png</t></si><si><t>http://www.protalex.com</t></si><si><t>886cfb5828972ddea43a85bc96da0444</t></si><si><t>protalix-biotherapeutics</t></si><si><t>Protalix BioTherapeutics</t></si><si><t>Protalix is a biopharmaceutical company that is revolutionizing the development and manufacturing of recombinant therapeutic proteins</t></si><si><t>Protalix is a biopharmaceutical company that is revolutionizing the development and manufacturing of recombinant therapeutic proteins through its ProCellEx plant cell-based protein expression system. Using ProCellEx, Protalix is focused on the development and commercialization of a proprietary pipeline of novel and biosimilar proteins that target large, established pharmaceutical markets and that rely upon known biological mechanisms of action. Protalix’s initial commercial focus is on complex therapeutic proteins for the treatment of genetic disorders, such as Gaucher disease and Fabry disease. Protalix is also advancing additional recombinant biopharmaceutical drug development programs, including a TNF inhibitor for inflammatory diseases.Protalix’s pipeline is led by ELELYSO(taliglucerase alfa for injection), which received approval from the U.S. Food and Drug Administration on May 1, 2012. ELELYSO is the first FDA-approved plant cell-based recombinant therapeutic protein. Protalix has partnered with Pfizer for worldwide development and commercialization of ELELYSO, excluding Israel, where Protalix has retained full rights. Marketing applications for taliglucerase alfa have been submitted for Europe, Israel, Brazil and Australia, with additional regulatory submissions in progress.</t></si><si><t>http://public.crunchbase.com/t_api_images/v1397198151/c2799b23bfc4d652cccd4cd0f5cb3e96.jpg</t></si><si><t>http://www.protalix.com</t></si><si><t>Carmiel</t></si><si><t>cdfe68879d01d56145032d8213a8b5f8</t></si><si><t>protea-biosciences-group</t></si><si><t>Protea Biosciences Group</t></si><si><t>Protea is a biotechnology company in West Virginia, specifically created to commercialize new technologies from West Virginia University.</t></si><si><t>Founded in 2001, Protea was the first biotechnology company in West Virginia, specifically created to commercialize new technologies from West Virginia University (WVU). Eleven years later, Protea has evolved into an industry leader in the field of bioanalytics. Boasting the groundbreaking Protea LAESI DP-1000 direct ionization system, a state-of-the-art Bioanalytical Services laboratory, and a wide portfolio of mass spectrometry and protein sample preparation products, Protea offers biologists and biochemists innovative solutions to their most difficultproblems.Both Protea’s headquarters and our Bioanalytical Services’ 11,000 sq. ft. facility are located in Morgantown, WV. With an international networkof distributors, Protea strive to offer a continuous stream of innovations to a global market. Protea employs over 50 scientists and professionals, all bringing their expertise and experience to customers in life science research, discovery, and development.</t></si><si><t>http://public.crunchbase.com/t_api_images/v1397181693/200fa1e1473c45f58c2e9e17e583e8aa.png</t></si><si><t>http://proteabio.com</t></si><si><t>Morgantown</t></si><si><t>362335e7450e59e6068f8d4450ba7e82</t></si><si><t>protech-ltd</t></si><si><t>Protech Ltd.</t></si><si><t>Software engineering company. One of the company’s specializations is computer vision and machine learning related software.</t></si><si><t>Protech is a software engineering company focused on the full development cycle: from idea to design, production and maintenance of complex software solutions. One of the company’s specializations is computer vision and machine learning related software. Protech has solid domain knowledge in this area and experienced engineers. Software platforms are custom made and tailored for specific clients’ requirements.When developing, teams are dedicated to reliability, efficiency and usability of applications. It is important to emphasize that the software is intensively tested, verified and validated in order to meet strict regulations. For the same reason, all project steps are fully documented. Applications are developed as desktop, web and mobile solutions. Besides taking care of the system functionality, our developers make sure that design follows the latest trends.</t></si><si><t>http://public.crunchbase.com/t_api_images/v1405500492/caxmsvzeppecv6xwwlg2.jpg</t></si><si><t>2004-06-04</t></si><si><t>http://protech.rs/</t></si><si><t>2d6ea42be42f0ed1566061089c1fad1f</t></si><si><t>protectimmun-gmbh-2</t></si><si><t>Protectimmun GmbH</t></si><si><t>Protectimmun iis focused on research and development of drugs especially in the field of allergic and chronic inflammatory diseases.</t></si><si><t>http://public.crunchbase.com/t_api_images/v1425033542/jvld36hq2vob6xnhnjox.jpg</t></si><si><t>http://www.protectimmun.de/</t></si><si><t>f5e0ae7fdf587097e5d1c763ebdc0edf</t></si><si><t>protg-biomedical</t></si><si><t>Protégé Biomedical</t></si><si><t>Protégé Biomedical is a company with a unique new line of hemostatic products developed to stop bleeding in animals and humans*.</t></si><si><t>Protégé Biomedical is a company with a unique new line of hemostatic products developed to stop bleeding in animals and humans*.Their hemostatic devices use a patent-pending compound of all-natural minerals designed to quickly stop bleeding in minor to severe wounds.Protégé Biomedical will launch their first product, ClotIt, in September. ClotIt is a powder designed to stop bleeding in minor-to-severe animal wounds.*Military, Surgical, and general consumer products are currently in development.</t></si><si><t>http://public.crunchbase.com/t_api_images/v1397183642/b9c8cea0e12746a02d4fff1bb6fcce99.png</t></si><si><t>http://www.protegebiomedical.com</t></si><si><t>b068f7cd6dc60b44d7e5006ea5b16c83</t></si><si><t>protegrity</t></si><si><t>Protegrity</t></si><si><t>Protegrity provides a single data-centric software platform to secure sensitive information across the data center, Hadoop, and the cloud.</t></si><si><t>Protegrity is the only enterprise data security software platform that leverages scalable, data-centric encryption, tokenization and masking to help businesses secure sensitive information while maintaining data usability. Built for complex, heterogeneous business environments, the Protegrity Data Security Platform provides unprecedented levels of data security certified across applications, data warehouses, mainframes, big data, and cloud environments. Companies trust Protegrity to help them manage risk, achieve compliance, enable business analytics, and confidently adopt new platforms. For additional information visit www.protegrity.com.</t></si><si><t>http://public.crunchbase.com/t_api_images/v1397182505/7a858fd740c23d1eeb0f1a24fc465deb.jpg</t></si><si><t>http://www.protegrity.com</t></si><si><t>f24096279a11a7ffc4cd4ea3c41796b0</t></si><si><t>protein-design-labs</t></si><si><t>Protein Design Labs</t></si><si><t>d6c72f0a945bf036a712493e6d8b54d8</t></si><si><t>protein-forest</t></si><si><t>Protein Forest</t></si><si><t>Protein Forest, Inc. develops, manufactures and markets instruments, consumables, and software products to scientists for protein</t></si><si><t>Protein Forest, Inc. develops, manufactures and markets instruments, consumables, and software products to scientists for protein separation and bioanalysis applications in the United States and internationally. The company offers digital ProteomeChip (dPC), which fractionates and concentrates proteins or peptides by isoelectric focusing for mass spec analysis and western blotting. Its solutions include dPC fractionator, which runs separate samples under controlled temperature, voltage, and mixing; dPC fractionator workflow, which integrates existing mass spectroscopy workflows; dPC PlugHarvestor, which allows users to select and group a set of pH gel plugs into a tube or a microplate; and bioinformatics software products. The company serves scientists in life science, drug discovery, pharmaceutical, biotech, and diagnostic industries. Protein Forest, Inc. was founded in 2002 and is based in Lexington, Massachusetts.</t></si><si><t>http://public.crunchbase.com/t_api_images/v1397196720/b6a2bf82e9a8fbe630c781bce428186a.jpg</t></si><si><t>http://www.proteinforest.com</t></si><si><t>d5d3af0b4f8a521a6088a9722fc4a960</t></si><si><t>protein-lounge</t></si><si><t>PROTEIN LOUNGE</t></si><si><t>Protein Lounge is a gene-centric web portal that offers databases of model organisms and molecular and bioinformatics research tools.</t></si><si><t>Protein Lounge is a gene/protein centric web portal that offers databases covering major model organisms, and molecular and bioinformatics research tools useful for research and teaching.We have developed tools to facilitate understanding cellular networks, protein interactions involved in cell signaling, mechanisms of cell survival and apoptosis leading to development or identification of drug candidates against a variety of diseases.Protein Lounge has constructed the first complete siRNA target database, a complete Peptide-Antigen target database and a Kinase-Phosphate database, just to name a few. We offer the largest online database of illustrated signal transduction pathways, which are interconnected to an extensive protein database and gene/protein analysis tools.We have web based software that enables biologists to draw creative pathways and biological graphics for digital and print media.We also have custom animations for pharmaceutical and biotech companies. Protein Lounge will work with you directly to create a custom animation that is tailored specifically to your target audience and marketing needs. To ensure the highest quality, we have a large team of professional 3D graphic designers working in tandem with our scientific advisers.SpecialtiessiRNA Database, Biological Animation, Biological Pathway Builder Tool, Protein Hydroplotter, Clone Easy Tool, GPCR Database, Kinase-Phosphate database, Transcription Factor Database, Protein Vision tool-3D Protein structure, DNA and Protein Sequence Comparison Tool</t></si><si><t>http://public.crunchbase.com/t_api_images/v1397189918/a67de52bb907d55775d2e6ef248ce102.png</t></si><si><t>http://www.proteinlounge.com</t></si><si><t>fb7af987b8b73a12d11bca27a9a9b1c1</t></si><si><t>protenders</t></si><si><t>ProTenders</t></si><si><t>ProTenders provides a cloud-based e-tendering solution for architects, contractors, and suppliers.</t></si><si><t>Monaqasat (Middle East) / ProTenders solves business problems by providing an efficient, secure and user-friendly Cloud eTendering solution for architects, contractors and suppliers, enabling them to manage their entire tender process online and get better prices, faster.</t></si><si><t>http://public.crunchbase.com/t_api_images/v1397187430/bf506e2c6b6800c16e81efb2011c1f91.jpg</t></si><si><t>http://www.protenders.com</t></si><si><t>9d41f4b18571058a682dbbca0bb31496</t></si><si><t>protenus</t></si><si><t>Protenus</t></si><si><t>Virtually all hospitals in the US have experienced data breaches, with the majority of these violations coming from the hospital’s own</t></si><si><t>Virtually all hospitals in the US have experienced data breaches, with the majority of these violations coming from the hospital’s own employees. Their product detects inappropriate EMR access in real-time, with a focus on insider threats. By addressing unauthorized access at the moment of breach, their solution will transform employee behavior to better protect patient privacy and minimize the risk of lawsuits, fines, and reputational damage.</t></si><si><t>http://public.crunchbase.com/t_api_images/v1410621917/skuxqr2lrouextvb8a0g.png</t></si><si><t>ee6b65ae2f8761b5bf07f073c385a948</t></si><si><t>proteolix</t></si><si><t>Proteolix</t></si><si><t>Protein Therapeutics</t></si><si><t>Proteolix is a leader in the discovery and development of novel therapeutics that target protein degradation pathways. Protein degradation is increasingly recognized as a key biological process regulating cell function. One of the principal mechanisms for regulating protein turnover in the cell is the proteasome, and Proteolix scientists have discovered novel classes of highly selective inhibitors of proteasome activity. Selective inhibition of the proteasome is known to cause apoptosis in cancer cells, and has been clinically validated in hematological cancers.</t></si><si><t>http://public.crunchbase.com/t_api_images/v1397192763/79f9e25f560cc8458800f38d5b6c17ff.jpg</t></si><si><t>http://www.proteolix.com</t></si><si><t>c43cac2f88c17cdfbcb5e76310222e34</t></si><si><t>proteome</t></si><si><t>Proteome</t></si><si><t>A wholly-owned subsidiary of Incye Corporation.</t></si><si><t>1960-01-01</t></si><si><t>182df772924aa221eccecfcff5d7fc32</t></si><si><t>proteomedix</t></si><si><t>ProteoMediX</t></si><si><t>ProteoMediX is a spinoff company of ETH Zurich and specialized in the identification of novel biomarkers for the early detection of cancer</t></si><si><t>ProteoMediX is a spinoff company of ETH Zurich and specialized in the identification of novel biomarkers for the early detection of cancer and the personalized treatment thereof.The first product currently developed is a blood-based test that enables the diagnosis of prostate cancer with significantly higher accuracy than today&apos;s clinical standard. This reduces unnecessary biopsies and thus results in significant cost savings for the healthcare system and less discomfort for the patient.</t></si><si><t>http://public.crunchbase.com/t_api_images/v1397764462/5233a08f31a3dc8e76c61245641dc64d.png</t></si><si><t>http://proteomedix.com</t></si><si><t>4151d33ed06fca4d2e1fddf1d7f8f664</t></si><si><t>proteon-therapeutics</t></si><si><t>Proteon Therapeutics</t></si><si><t>Proteon Therapeutics is a biopharmaceutical company developing pharmaceuticals for patients with renal and vascular diseases.</t></si><si><t>Proteon Therapeutics, Inc is a biopharmaceutical company developing pharmaceuticals to address the medical needs of patients with renal and vascular diseases.The company leverages a unique understanding of tissue remodeling to develop a pipeline of proprietary therapeutics.Proteon Therapeuticsâ first drug candidate (PRT-201) is in development for the improvement of blood flow following vascular surgery procedures. The companyâs initial clinical focus is vascular access for hemodialysis and peripheral arterial disease (PAD).</t></si><si><t>http://public.crunchbase.com/t_api_images/v1397181697/3b4c185d9489211275e820ec84f689ba.png</t></si><si><t>http://www.proteontherapeutics.com</t></si><si><t>42.3914</t></si><si><t>-71.271</t></si><si><t>681e186a55c1e9f76befda7a282f12a9</t></si><si><t>proteonomix</t></si><si><t>Proteonomix develops therapies using human stem cells and their derivatives to treat diabetes and cardiac diseases.</t></si><si><t>Our Technologies were developed over years of research and development at leading US medical universities. Several technologies are entering the commercialization phase and others are ready to proceed through the FDA phased human trials process.</t></si><si><t>http://public.crunchbase.com/t_api_images/v1397182883/9037d772edb807d40894fcf4af0ea60e.png</t></si><si><t>http://proteonomix.com</t></si><si><t>6c01fd61b1974064bcfde2475db2e6a1</t></si><si><t>proteopure</t></si><si><t>Proteopure</t></si><si><t>Proteopure offers protein isolation solutions for proteomic results in various contaminants.</t></si><si><t>Proteopure offers protein isolation solutions for proteomic results. The company provides a universal method for isolating proteins. Its sample preparation kit uses a protein capture technology, and can specifically separate out proteins from various contaminants, including salts, nucleic acids, and detergents. Proteopure is headquartered in Pittsburgh, Pennsylvania.</t></si><si><t>http://public.crunchbase.com/t_api_images/v1397206603/fd7ec6928a6afb3aaafdd0b815c21f96.jpg</t></si><si><t>http://www.proteopure.com</t></si><si><t>d9c6e663ee62d2db033220f3dd1007da</t></si><si><t>proteostasis-therapeutics</t></si><si><t>Proteostasis Therapeutics</t></si><si><t>Proteostasis Therapeutics discovers and develops novel small molecule therapeutics to control the body&apos;s protein homeostasis.</t></si><si><t>Proteostasis Therapeutics is discovering and developing novel small molecule therapeutics designed to control the body&apos;s protein homeostasis, or Proteostasis Network. The Proteostasis Network maintains the body&apos;s natural balance of proteins to protect us from numerous diseases. These novel therapies, or Proteostasis Regulators, are designed to treat multiple genetic and degenerative disorders associated with deficiencies of the Proteostasis Network, such as emphysema, type II diabetes, Alzheimer&apos;s Disease and Huntington&apos;s Disease.</t></si><si><t>http://public.crunchbase.com/t_api_images/v1397182185/6a0ca6b99e383ef76d445c5a76ff7516.gif</t></si><si><t>http://www.proteostasis.com</t></si><si><t>513df112ba1150e405b4b756fd900c0c</t></si><si><t>proteotech</t></si><si><t>ProteoTech</t></si><si><t>ProteoTech is a drug development company that offers therapeutics and diagnostics for amyloid diseases.</t></si><si><t>ProteoTech, Inc., also known as Proteoglycan Technologies, Inc., operates as a drug development company in the United States. The company offers therapeutics and diagnostics for amyloid diseases. Its products include Exebryl-1, a molecule compound to prevent the formation and accumulation of the soluble and insoluble forms of beta-amyloid protein, as well as amyloid plaques found in Alzheimer&apos;s brains of disease victims; PeptiClere, a nasal spray for the treatment of Alzheimer&apos;s disease; Synuclere for the treatment of Parkinson&apos;s disease; and Systebryl, a small molecule compound for the treatment of systemic amyloidosis associated with type 2 diabetes. ProteoTech, Inc. was founded in 1996 and is headquartered in Kirkland, Washington.</t></si><si><t>http://public.crunchbase.com/t_api_images/v1397181087/eeec38101f6fd161aeecf8b417394977.gif</t></si><si><t>http://proteotech.com</t></si><si><t>707fb775d9b86d1484dcaabc613668d7</t></si><si><t>proteros-biostructures</t></si><si><t>Proteros biostructures</t></si><si><t>Proteros biostructures provides services and technologies for X-ray structure analysis, kinetic screening and fragment-based drug discovery.</t></si><si><t>Proteros biostructures GmbH, Martinsried/Munich, is Europe&apos;s most experienced and largest company focusing on X-ray protein structure analysis. Successful in business since 1998, the company has continuously expanded its client base and collaborates with more than 40 international pharma, biotech and agro companies.</t></si><si><t>http://public.crunchbase.com/t_api_images/v1397206083/967ca483b3625aa58643ad1079e8e924.jpg</t></si><si><t>http://www.proteros.de</t></si><si><t>2045de88c90e682bc27821cfe74dfd25</t></si><si><t>proterro</t></si><si><t>Proterro</t></si><si><t>Proterro is the only biofeedstock company that makes sucrose instead of extracting it from crops</t></si><si><t>Proterro is the only company that makes sucrose instead of extracting it. Because of this, its non-crop based, noncellulosic, fermentation-ready sugar feedstock avoids the pricing volatility associated with corn and other feedstock markets, ensuring an economical and scalable production of biofuels and biobased chemicals.</t></si><si><t>http://public.crunchbase.com/t_api_images/v1412108329/qy3xdiz9u0q2eh85dhwi.png</t></si><si><t>Ewing</t></si><si><t>eba0467df4f6b60964aecaf0e22b7c0a</t></si><si><t>proteus-biomedical</t></si><si><t>Proteus Digital Health</t></si><si><t>Proteus Digital Health develops digital products that collect and aggregate various behavioral, physiological and therapeutic metrics.</t></si><si><t>Proteus Digital Health, Inc. engages in developing and commercializing digital health products in the United States. It develops digital health products that collect and aggregate various behavioral, physiologic, and therapeutic metrics, such as medication adherence, heart rate, sleep patterns, physical activity, and stress levels—into personal management tools delivered to the mobile devices of consumers. The company’s products include digital medicines; Helius, a healthshare solution that keeps families in tune with those who need care; and wearable sensor-based tools. Proteus Digital Health, Inc. has a strategic collaboration with Lloydspharmacy. The company was formerly known as Proteus Biomedical, Inc. and changed its name to Proteus Digital Health, Inc. on July 5, 2012. The company was founded in 2001 and is headquartered in Redwood City, California.</t></si><si><t>http://public.crunchbase.com/t_api_images/v1397199177/497ed0922d74c5b1ec746e77fe9f764d.png</t></si><si><t>http://www.proteusdigitalhealth.com</t></si><si><t>f059afdd694f1e04cd7caeebb6b0571d</t></si><si><t>prothena</t></si><si><t>Prothena</t></si><si><t>Prothena Corporation plc (Nasdaq: PRTA) is a late-stage clinical biotechnology company focused on the discovery, development and commercialization of novel antibodies for the potential treatment of diseases that involve amyloid or cell adhesion.</t></si><si><t>http://public.crunchbase.com/t_api_images/v1404122004/qskkjwsn9kcl6fdztqcn.jpg</t></si><si><t>7cbd17170a399043260f072a2c9199d2</t></si><si><t>prothera-biologics</t></si><si><t>ProThera Biologics</t></si><si><t>ProThera Biologics focuses on unmet medical needs by developing integrated theranostic and therapeutic biomolecules.</t></si><si><t>ProThera Biologics was established in the state of Rhode Island in 2001 by Yow-Pin Lim, MD/PhD, Assistant Professor of Medicine, Brown Medical School and Douglas C. Hixson, PhD, Professor of Medicine and Pathology/ Laboratory Medicine, Brown Medical School. Both co-founders are actively engaged in the biomedical research in the Carcinogenesis Laboratory at Rhode Island Hospital, where Dr. Hixson is the longstanding Research Director and Dr. Lim is a Research Oncologist.</t></si><si><t>http://public.crunchbase.com/t_api_images/v1397182844/62bae26500f607bcbf7d21e754ada028.jpg</t></si><si><t>http://www.protherabiologics.com</t></si><si><t>d5bfb7e6b99ca3c92d671e658f89b04f</t></si><si><t>protiva-biotherapeutics</t></si><si><t>Protiva Biotherapeutics</t></si><si><t>Protiva Biotherapeutics is a biotechnology company developing nucleic acid based pharmaceutical products.</t></si><si><t>Protiva Biotherapeutics, Inc., a development stage biotechnology company, develops nucleic acid based pharmaceutical products. The company focuses on developing products to fight various human diseases, such as cancer, influenza, Ebola, inflammatory diseases, and chronic viral infections. Its products include Pro 1, a tumor cell growth inhibitor, which kills tumor cells and inhibits tumor growth; Pro-101, an siRNA product that acts to inhibit the production of a protein involved in tumor growth; Pro-B, which acts to inhibit the expression of a protein, apolipoprotein B; Pro-EBOV and Pro-MARV that act to inhibit the replication of the Ebola and Marburg viruses; and Stable Nucleic-Acid Lipid Particle technology, an encapsulation and delivery system for nucleic acid payloads, such as short interfering RNA (siRNA), to target cells. The company also develops Hepatitis siRNA products for the treatment of hepatitis B and C. Protiva Biotherapeutics, Inc. has a research and development facility in Vancouver, Canada. The company was founded in 2000 and is based in Seattle, Washington. As of May 30, 2008, Protiva Biotherapeutics, Inc. operates as a subsidiary of Tekmira Pharmaceuticals Corp.</t></si><si><t>http://public.crunchbase.com/t_api_images/v1397189865/a4017386d40ba098ba84006d0d5b3598.jpg</t></si><si><t>http://www.protivabio.com</t></si><si><t>eebb2ff53207d5726afcb9ab70204b89</t></si><si><t>protix-biosystems</t></si><si><t>Protix Biosystems</t></si><si><t>We offer high quality products that enable you to optimise your feed solutions.</t></si><si><t>http://public.crunchbase.com/t_api_images/v1422973303/i1ebftimqandadnqahpb.png</t></si><si><t>http://www.protix.eu</t></si><si><t>Dongen</t></si><si><t>df652b5500bfa8e435a43a6693c0dc05</t></si><si><t>protolytic</t></si><si><t>ProtoLytic</t></si><si><t>The ProtoLytic decision support system uses statistical and clinical modeling to create a unique Treatment Plan.</t></si><si><t>The ProtoLytic decision support system uses statistical and clinical modeling to create a unique Treatment Plan for the patient based on evidence-based guidelines and the interdependencies between related diagnosis and patient demographic data.Currently, case managers and adjusters review all requests for services using their clinical expertise to evaluate need and appropriateness. The ProtoLytic system makes this process more efficient and allows the users to focus on anomalies rather than all requests.The system creates the Treatment Plan for pre-authorization, directs care to client-selected network providers, flags unnecessary utilization, and sets claim reserves.</t></si><si><t>http://public.crunchbase.com/t_api_images/v1425379351/ngojxf48jfpioswb7xz4.png</t></si><si><t>http://protolytic.com/</t></si><si><t>59744c44200dd015648c1451f51bed0f</t></si><si><t>protom-international</t></si><si><t>Protom International</t></si><si><t>Protom International is a medical technology company specialized in proton therapy for the treatment of cancer.</t></si><si><t>ProTom is a medical technology company that specializes in proton therapy, the most cutting-edge technology for cancer treatment. ProTom’s mission is to make proton therapy affordable and available to smaller communities.</t></si><si><t>http://public.crunchbase.com/t_api_images/v1397185503/7c047ee4e760c3109e66e60bd7ca73d1.png</t></si><si><t>http://www.protominternational.com</t></si><si><t>33.0379</t></si><si><t>-97.051</t></si><si><t>06662b9994ff60264ab15015a51abeea</t></si><si><t>proton-therapy</t></si><si><t>Proton Therapy</t></si><si><t>Proton Therapy provides proton radiation therapy services for cancer treatment.</t></si><si><t>Proton Therapy USA, Inc. provides proton radiation therapy services for cancer treatment. The company was incorporated in 2008 and is based in Bozeman, Montana.</t></si><si><t>95e0c6492914a6d5ce0372fb1dd59fb6</t></si><si><t>prourocare-medical</t></si><si><t>ProUroCare Medical</t></si><si><t>ProUroCare Medical develops devices for the detection and characterization of prostate diseases.</t></si><si><t>ProUroCare is engaged in the business of developing innovative products for the detection and characterization of prostate disease. Our initial product is a “prostate mechanical imaging” device called the ProUroScan System. The ProUroScan is an imaging system that is designed to produce an elasticity image of the prostate as an adjunctive aid in visualizing and documenting abnormalities of the prostate that have been detected by a digital rectal examination (“DRE”). As an adjunct to DRE, the ProUroScan system will be used following an abnormal DRE to generate real-time images of the prostate that can be stored electronically.Since our inception, our goal has been to establish the ProUroScan System as the standard of care in the process of detecting and monitoring prostate disease, and to leverage our mechanical imaging technology and intellectual property to create new products both within and outside the field of urology.  The key business strategies by which we intend to achieve these objectives include:</t></si><si><t>http://public.crunchbase.com/t_api_images/v1397182387/299afe0eb3dd6ff2d910ad4e4c77d4e5.jpg</t></si><si><t>http://www.prourocare.com</t></si><si><t>44.8866</t></si><si><t>-93.403</t></si><si><t>3896b60677d583b86975d923786ca5a7</t></si><si><t>provectus-pharmaceuticals</t></si><si><t>PROVECTUS PHARMACEUTICALS</t></si><si><t>Provectus Pharmaceuticals develops advanced therapies that destroy cancers such as melanoma, liver and breast cancer.</t></si><si><t>Provectus Pharmaceuticals is developing advanced therapies designed to target and destroy the deadliest cancers – melanoma, liver &amp; breast – while eliminating side effects. Our product pipeline includes:</t></si><si><t>http://public.crunchbase.com/t_api_images/v1397184815/bca352318272f702cc041fce2dfbb137.gif</t></si><si><t>http://pvct.com</t></si><si><t>35.985</t></si><si><t>-84.086</t></si><si><t>f260fc3ffa1bef4ce25c530d7c9b07d1</t></si><si><t>proved</t></si><si><t>Proved.</t></si><si><t>Next-gen market research service</t></si><si><t>Proved.co is a next-gen market research service for start-up entrepreneurs, small business owners, and digital marketers. Set up in minutes, results in hours.Proved helps: - Validate your start-up idea with survey data. - Get feedback to your product from real consumers.  - Pre-test and fine-tune your marketing with survey data. 1. You launch a survey with one click We automatically produce pro-level questionnaire in seconds, you choose your target audience, and your survey is ready to go.2. Proved finds responses Our survey takers are real random people from a panel of millions consumers. They rate your idea on five key success metrics and explain their answers.3. In few hours you get your results We automatically process the data and produce an online report. You instantly get insights, scores, metrics and benchmarks, complete with free-format explanations from the respondents.You get: - Pro questionnaire - Unbiased responses - Online report, including insights written in plain English.</t></si><si><t>http://www.proved.co</t></si><si><t>297564e40673fa9a293db127efa2fb95</t></si><si><t>provenance-biopharmaceuticals</t></si><si><t>Provenance Biopharmaceuticals</t></si><si><t>Provenance is a biotechnology company focused on developing therapeutics for life-threatening diseases using its antibody technologies.</t></si><si><t>Provenance is a clinical-stage biotechnology company focused on developing novel therapeutics for cancer and other serious, life-threatening diseases. The Company’s engineered antibody technologies promote the body’s own immune system to recognize and fight disease. Provenance is based in Waltham, Massachusetts.</t></si><si><t>http://public.crunchbase.com/t_api_images/v1397184104/d5552633434ec23f6e151eb5bb2acaa6.png</t></si><si><t>http://www.provenancebio.com</t></si><si><t>3c3378d8f9464d8436c6a979f0336571</t></si><si><t>proventix-systems</t></si><si><t>PROVENTIX SYSTEMS</t></si><si><t>PROVENTIX SYSTEMS offers technology solutions for healthcare providers to deliver quality care.</t></si><si><t>Proventix Systems, Inc. is dedicated to delivering outcomes-driven technology solutions to help healthcare providers deliver the highest quality of care.Touch is inherent to healthcare: shaking a hand, taking a pulse, measuring blood pressure.In the United States alone, 1.7 million people each year, or 1 out of every 20 patients admitted to U.S. hospitals contract a healthcare-associated infection (HAI). Each of these points of contact is an opportunity to prevent or spread an infectious disease.nGage, a point-of-care compliance monitoring system, successfully motivates healthcare workers to follow hand hygiene standards through engaging healthcare workers personally and professionally with active messaging.nGage is a healthcare-specific RFID network solution focused on infection prevention, quality efforts and efficient communication. Other RFID providers are attempting to cross over into healthcare with systems that were developed for retail and manufacturing. The nGage system is expandable to integrate healthcare-specific devices, IT systems, and other applications that use traditional RFID, such as asset tracking, temperature and workflow. Since nGage was initially designed to monitor hand hygiene, the hand hygiene monitoring system is very robust. We have clinical and financial evidence to support the impact nGage and improved hand hygiene has on healthcare.SpecialtiesActive wireless hand hygiene and quality monitoring, Process improvement, Behavior modification, Healthcare RFID</t></si><si><t>http://public.crunchbase.com/t_api_images/v1397185180/df6602e4e54f8d74aa452f5673176c20.jpg</t></si><si><t>http://proventix.com</t></si><si><t>5659caecc68dc15aa45557c6ac5f7741</t></si><si><t>provesica</t></si><si><t>Provesica</t></si><si><t>Provesica is a Cambridge-based biopharmaceutical company specializing in treatments for overactive bladder syndrome.</t></si><si><t>Provesica is a Cambridge-based biopharmaceutical company specialising in overactive bladder. The Companyâs development compound, XEN-D0501, is highly potent antagonist of the vanilloid receptor, TRPV1, and is about to start Phase 2 clinical development.In addition to XEN-D0501, Provesica owns a portfolio of intellectual property covering diverse TRPV1 antagonists suitable for development in overactive bladder or other indications where TRPV1 has been validated as an intervention target.Provesica was established in 2010 following the demerger of the overactive bladder and TRPV1 interests of Xention Ltd, an ion channel specialist drug discovery and development company.  Provesica has so far raised Â4 million in finance to progress its lead programme through Phase 2 development.</t></si><si><t>http://public.crunchbase.com/t_api_images/v1397201001/1137716a4932477c5a7738db8cf4d9a0.png</t></si><si><t>http://www.provesica.com</t></si><si><t>adf60ed45fb13356cb8bd8ba280f7fb6</t></si><si><t>provia-laboratories</t></si><si><t>Provia Laboratories</t></si><si><t>Provia Laboratories provides its pharmaceutical, academic medical center</t></si><si><t>Provia Laboratories provides its pharmaceutical, academic medical center, and government clients with consulting services to evaluate their biospecimen collection processes, develop biobanking business plans, and assist in the design/and or deployment of biobanking and clinical data information technology solutions.</t></si><si><t>http://public.crunchbase.com/t_api_images/v1418899257/efgv3rvxr7jnm2r3fk0f.jpg</t></si><si><t>http://provialabs.com</t></si><si><t>db8d0cbef90162bd185e505e9b98c829</t></si><si><t>providence-surgery</t></si><si><t>Providence Surgery</t></si><si><t>Providence Surgery Centers is an Alaska-based company that owns and operates a surgery center.</t></si><si><t>Anchorage</t></si><si><t>454d98efdccd95f94b8f5415e5ebf902</t></si><si><t>providencetherapy</t></si><si><t>Providence Therapy</t></si><si><t>Providence Therapy is a healthcare facilitator thatbrings cutting-edge, radiation-based cancer treatment to local communities.</t></si><si><t>Providence Therapy, LLC is a healthcare facilitator that is bringing cutting edge, radiation-based cancer treatment to local communities that experience adequate patient volumes but have deficiencies in available treatment modalities. Our goal is to enable regional medical centers to retain and treat their patients with proton therapy locally rather than having to send them out of state for treatment.</t></si><si><t>http://public.crunchbase.com/t_api_images/v1397180808/eeb8f7b895fefdbb0d69ae4d7459079d.jpg</t></si><si><t>http://providencetherapyllc.com</t></si><si><t>Trussville</t></si><si><t>8fa1c0150c1b288034bedb628e3f81d1</t></si><si><t>provision-diagnostic-imaging</t></si><si><t>Provision Diagnostic Imaging</t></si><si><t>Provision Diagnostic Imaging, our focus is always on you. We’ve gone to great lengths to ensure that each.</t></si><si><t>At Provision Diagnostic Imaging, our focus is always on you. We’ve gone to great lengths to ensure that each and every one of our patients has a truly positive experience. We offer a comprehensive range of leading-edge outpatient imaging services are provided to help area physicians diagnose and treat a wide variety of medical conditions. The diagnostic center was built with a positive patient experience in mind. The friendly and knowledgeable technicians are ever ready to serve you quickly, comfortably, and professionally. This provides your physician with the comprehensive information they need to diagnose and treat your medical issues to the best of their ability.</t></si><si><t>http://public.crunchbase.com/t_api_images/v1432807885/yjal28pagkusf17yrd1g.png</t></si><si><t>http://provisiondiagnosticimaging.com</t></si><si><t>90fca0a1cf8ea980bd5ec2e20dc3e6e5</t></si><si><t>provista-diagnostics</t></si><si><t>Provista Diagnostics</t></si><si><t>Provista Diagnostics develops and commercializes blood-based diagnostic tests for the detection of oncology-related diseases.</t></si><si><t>Provista Diagnostics, Inc., a Delaware company, develops and commercializes breakthrough, easy to administer blood-based diagnostic tests for early oncology-related disease state recognition and detection purposes. The Company&apos;s focus is on oncology-related diagnostics where a significantly high, unmet clinical need for such testing products exists. Near term development and commercialization efforts focus on women&apos;s cancers such as breast and ovarian cancer. Provista Diagnostic’s technologies are developed at our CLIA accredited, GLP compliant, 13,610 sq/ft laboratory facility based in Scottsdale, Arizona. Recently, Provista has formed corporate headquarters in New York to take advantage of the sales, marketing, regulatory and financial expertise in the northeast US.</t></si><si><t>http://public.crunchbase.com/t_api_images/v1397189674/42632eb084d53eef40179086460e6f1d.png</t></si><si><t>http://www.provistadx.com</t></si><si><t>40.7266</t></si><si><t>-74.0055</t></si><si><t>64f8ec6e08982b54f3fc105d82e8b1b5</t></si><si><t>provivi</t></si><si><t>Provivi</t></si><si><t>Provivi, Inc. based in Santa Monica, California is a Caltech start-up company that was founded in 2013.</t></si><si><t>We are developing biopesticides for agriculture, commercial, household, and public health pest management. Provivi, Inc. has a world-class team of founders, scientists and advisors with significant experience in biotechnology (including biocatalysis), the fine chemicals industry, and, in particular, the agchem industry. Provivi was founded in 2013 based on biocatalysis technology developed at the California Institute of Technology (Caltech) which has since become a licensor, shareholder, and research collaborator. We are pursuing disruptive opportunities enabled by breakthrough biological processes for making supply-limited products that are efficacious, safe, and environmentally benign.</t></si><si><t>http://public.crunchbase.com/t_api_images/v1426679720/nkap2ucuvukq3lkrrqnl.png</t></si><si><t>http://provivi.com/</t></si><si><t>667a76ed100aab51287c6a11b690ea74</t></si><si><t>prowess-smartdeploy</t></si><si><t>Prowess SmartDeploy</t></si><si><t>Windows Imaging &amp; Deployment Solution</t></si><si><t>SmartDeploy Enterprise is a Windows operating system and application imaging and deployment software solution.With its wizard-driven interface, SmartDeploy Enterprise simplifies and streamlines Windows OS deployment to workstations and servers. It helps organizations of all sizes accelerate deployment and minimize disruption and supports more device types using hardware-independent images.SmartDeploy Enterprise delivers enterprise capabilities without the enterprise-scale price tag with its per-technician perpetual licensing model. It also helps reduce hardware and software TCO because it requires minimal IT training and ramp-up time and executes tasks quickly. In addition, SmartDeploy Enterprise complements existing management tools, so you can use it alone or with your existing management products, including Windows Server-based management tools.</t></si><si><t>http://public.crunchbase.com/t_api_images/v1397192413/7311ad62568390289eaa497675e63574.png</t></si><si><t>http://www.smartdeploy.com</t></si><si><t>82c7eb43933f503c0dcd46f8924e5b0f</t></si><si><t>proxeon</t></si><si><t>Proxeon</t></si><si><t>Proxeon develops solutions for scientific and technical challenges that are faced by those working in the field of proteomics.</t></si><si><t>Proxeon develops solutions to solve many of the scientific and technical challenges that are faced by those working in the field of proteomics. The proteomics field draws on a wide range of knowledge, including biology, physics, engineering and informatics. Scientists at Proxeon have been actively involved in proteomics research for more than 15 years and have a proven track record in development of high quality products. With core competencies in the areas of mass spectrometry, protein analysis, hardware and software design for proteome analysis, Proxeon is capable of developing solutions, and creating a new generation of powerful proteomics tools.</t></si><si><t>http://public.crunchbase.com/t_api_images/v1397182126/7d6253299d05001d3727f1c113984b60.gif</t></si><si><t>http://www.proxeon.com</t></si><si><t>Odense</t></si><si><t>55.4058</t></si><si><t>10.3882</t></si><si><t>95132aff78558b8b1c92197c966a3c8a</t></si><si><t>proximagen</t></si><si><t>Proximagen</t></si><si><t>Proximagen is a neuroscience research company developing drugs for neurodegenerative disorders, including Parkinson’s and Alzheimers.</t></si><si><t>Proximagen is a publicly traded neuroscience research company focused on drug development for neurodegenerative disorders, including Parkinson&apos;s disease and Alzheimer&apos;s disease.</t></si><si><t>http://public.crunchbase.com/t_api_images/v1397181728/1517b313f73eedcf2fe433f2f61cf2d3.png</t></si><si><t>http://www.proximagen.com</t></si><si><t>8c316ee49b92bf19d388e5541c83fafc</t></si><si><t>proximic</t></si><si><t>Proximic</t></si><si><t>Proximic provides a real-time assessment of website content for advertisers and visitors of interest.</t></si><si><t>Digital advertising environments - display, mobile, video - are increasingly complex and require fundamentally new approaches to handling that complexity. Our approach to solving for this complexity is to bring a level of control to our customers to help them best manage their programmatic advertising requirements.Efficient markets operate best when both buyer and seller have complete control and transparency over what is being bought and sold. Proximic’s mission is to create that environment, at scale, and without adding excessive costs to the ecosystem.</t></si><si><t>http://public.crunchbase.com/t_api_images/v1397183121/d7aaa57c1bb00c32e208a93223f765be.png</t></si><si><t>2006-04-04</t></si><si><t>http://www.proximic.com</t></si><si><t>37.7669</t></si><si><t>-122.4067</t></si><si><t>2008-01-26</t></si><si><t>860627c5fce73f8dfe2269ffe4d7dba3</t></si><si><t>proximus-io</t></si><si><t>proximus.io</t></si><si><t>Proximus is a data analytics company that has created technology that accurately tracks consumers behaviour in-store and in real-time</t></si><si><t>Proximus has developed indoor mapping technology that allows retailers to understand consumer behaviour more effectively. They do this by using Bluetooth LE navigation technology that is unobtrusive, passive and precise. Their clients use this solution to maximise sales, enhance product placement, and track consumer engagement rates.</t></si><si><t>http://public.crunchbase.com/t_api_images/v1397763518/d4a7d0a9be5ed43acb35dd3b29856220.jpg</t></si><si><t>http://proximus.io</t></si><si><t>Leganés</t></si><si><t>4e5db5b57dfefa2dd37a0ecc0f175cea</t></si><si><t>proxloop</t></si><si><t>Proxloop</t></si><si><t>We merge the experience of big-brand loyalty programs with a simple, gamified platform to empower local businesses to connect with customers</t></si><si><t>http://public.crunchbase.com/t_api_images/v1437379745/vjf68wvoc9lkhm0hspov.png</t></si><si><t>3fe9d0c70ff9e5ac2d74b6dd3e7e73bb</t></si><si><t>proxsys</t></si><si><t>Proxsys</t></si><si><t>Proxsys, LLC provides Web-based solutions in preadmissions to healthcare facilities. It focuses on the collection of patient information,</t></si><si><t>Proxsys, LLC provides Web-based solutions in preadmissions to healthcare facilities. It focuses on the collection of patient information, scheduling of procedures, admitting of both inpatients and outpatients, and transmitting patient data to appropriate areas within healthcare organizations, as well as points in the process that involve communications with physician offices, insurance payors for purpose of precertification and approval requirements, hospitals, outpatient facilities, and patients. The company also provides security and electronic storage capabilities to safely protect and warehouse patient data. Proxsys, LLC was founded in 2004 and is headquartered in Birmingham, Alabama.</t></si><si><t>http://public.crunchbase.com/t_api_images/v1397196822/ae0f00f56e63b305a0f198a9342dab11.jpg</t></si><si><t>http://www.proxsyscorp.com</t></si><si><t>f6c85ac94f24a5e29b7e9d6db1fc59e2</t></si><si><t>prozyme</t></si><si><t>ProZyme</t></si><si><t>ProZyme specializes in the development of value-added reagents, kits and platforms for improved analytical results.</t></si><si><t>ProZyme, Inc., established in 1990, specializes in the development of value-added reagents, kits and platforms for improved analytical results. Technologies used includes: microbial fermentation sciences; large-scale native and recombinant purification and formulation; assay development and analytical services for our customers. Analytical methods employed include HPLC, CE, bead-based immunassays and ELISAs.Most recently ProZyme has commercialized the GlykoPrep Sample Preparation Platform to significantly speed and simplify sample preparation for glycoanalysis, yielding high-quality results to support all stages of biopharmaceutical drug development and manufacture.</t></si><si><t>http://public.crunchbase.com/t_api_images/v1397188484/3163fd1c012a55c108c589566d8497ff.gif</t></si><si><t>http://prozyme.com</t></si><si><t>4e7e164fee0b2823557d7653c5ef65ad</t></si><si><t>prsm-healthcare</t></si><si><t>PRSM Healthcare</t></si><si><t>PRSM Healthcare provides patient relationship solutions and management to optimize the healthcare delivery experience.</t></si><si><t>PRSM Healthcare LLC provides patient relationship solutions and management. The company offers self-service patient engagement platforms, which are focused on engaging and delivering follow-up patients for scheduling. Its portfolio includes PRSM Care, a seamless solution for managing the patient follow-up, cancellation, and no-show needs. The company’s flexible platform also supports the acquisition of new patients; and used as a part of targeted relationship campaigns to focus on specific patient groups. PRSM Healthcare LLC was incorporated in 2011 and is based in Brentwood, Tennessee.</t></si><si><t>http://public.crunchbase.com/t_api_images/v1397180473/e678384fa952993d034ec587d9d92a0a.png</t></si><si><t>http://prsmhealthcare.com/</t></si><si><t>76388161a7e74a54c862fe393fdfd2eb</t></si><si><t>prvdr</t></si><si><t>Prvdr</t></si><si><t>Influencers meets machine learning</t></si><si><t>Prvdr considers your friends, nearest neighbors, social networks, purchases, offline and online behavior and influence to recommend content. Think Pandora meets Pinterest meets Yelp.A user starts by connecting the social media services that they already use, with one option to connect their bank&apos;s purchasing history. They then nominate \&quot;Influencers\&quot; from their friendship group, and then nominate \&quot;Icons\&quot; from a predetermined group of taste makers. Prvdr then uses a complex algorithm to recommend restaurants, events and products that it thinks the user will be interested in, factoring in the users personal preferences and feedback.Prvdr&apos;s revenue is driven by affiliate referrals, native advertising and research analytics.</t></si><si><t>http://public.crunchbase.com/t_api_images/v1397193733/c66b812678a69b3c187626d4b4996b21.png</t></si><si><t>http://www.prvdr.com</t></si><si><t>353897ecf68a1c4a830ebc9ac631e0a4</t></si><si><t>prx-consulting</t></si><si><t>PRX Control Solutions</t></si><si><t>PRX Control Solutions develops apps to provide prescription control and health management solutions for the healthcare industry.</t></si><si><t>PRX Control Solutions is a company that designs and develops solutions focused on reducing the expense of prescription drugs in health plans.Our main solution is a web based software application that detects improper prescriptions, unneeded treatments, abuse and waste before payers approve the treatment to the patient. The app works with an algorithm that compares 25 variables in each health claim detecting more then 30 types of anomalies in prescriptions and pharmacy invoices. The application works with a proprietary function that can match medical claims with pharmacy claims, identifying if the patient really needs his or her treatment according to the diagnosis.In just 2 years our app has saved more than US15M to our first 3 customers.PRX Control Solution&apos;s main mission is to disrupt how payers cover and approve prescription drugs to patients.</t></si><si><t>http://public.crunchbase.com/t_api_images/v1397183427/cad7295851bb7a55f57136475ff47f96.jpg</t></si><si><t>http://www.prxcontrolsolutions.com</t></si><si><t>2012-09-12</t></si><si><t>62793ac7ec5be86a72184a54eb21096a</t></si><si><t>pryde-marketing</t></si><si><t>Pryde Marketing</t></si><si><t>Pryde Marketing.</t></si><si><t>http://public.crunchbase.com/t_api_images/v1439343488/q8c6bpoza5hy88d7ywgc.jpg</t></si><si><t>c53497bedcee2dec393f178597526f10</t></si><si><t>productstructure</t></si><si><t>ps</t></si><si><t>Wingman is a one-stop shop for conversion improvement - offering sites expertly-designed plug-and-play forms and calls to action which can be instantly implemented and automatically tailored to their users with no coding. Through the company&apos;s Wingman offering customers choose from our gallery of validated best-practice products for sign-up, subscription, referrals, info-requests and purchases and can instantly preview, customize, and have them running on any site in minutes. All products come with a built-in optimization and segmentation engine which takes out the guesswork and time spent repeatedly A/B testing by automatically pinpointing and displaying the feature variations that maximize conversions for each user.</t></si><si><t>http://public.crunchbase.com/t_api_images/v1397749383/eb55a196ba8b387451861a736db9bc72.png</t></si><si><t>7bdbcd3155b4e4ec2cd3ca5a5dc4639f</t></si><si><t>ps-biotech</t></si><si><t>PS Biotech</t></si><si><t>PS Biotech develops a production process for a polymer-based release system enabling fed-batch feeding of microorganisms.</t></si><si><t>PS Biotech GmbH is a spin-off of RWTH Aachen University and DWI at RWTH Aachen e.V. and was founded in May 2013.The business idea is based on a successful research collaboration between AVT at RWTH Aachen and DWI at RWTH Aachen concerning fed-batch feeding of microorganisms in high-throughput screenings.The foundation process was accompanied by the well versed staff of AGIT. Financial support for PS Biotech GmbH is given by High Tech Gründerfonds II.</t></si><si><t>http://public.crunchbase.com/t_api_images/v1397183931/7cefe08a00cc4cf3f07b4724fb2311a0.png</t></si><si><t>http://www.psbiotech.com</t></si><si><t>50.778</t></si><si><t>6.0404</t></si><si><t>74f97e6d5a8f807e0739b5f32bb29466</t></si><si><t>psivida</t></si><si><t>pSivida</t></si><si><t>pSivida is specialised in developing the application of MEMs and nanotechnology in the biomedical sector.</t></si><si><t>pSivida Corp. develops drug delivery products that are administered by implantation, injection or insertion. Once administered, a drug is released on a controlled and level basis for months or years. The Company has two core technology systems, Durasert and BioSilicon. pSivida Corp. has one product candidate for chronic eye disease that has been given Priority Review by the United States Food and Drug Administration (FDA). It has a collaboration with Pfizer, Inc. (Pfizer) to develop additional ophthalmic products. Iluvien, the product candidiate with Priority Review, is designed to provide sustained release treatment for Diabetic Macula Edema (DME). Iluvien is licensed to Alimera Sciences, Inc (Alimera), which is completing fully-recruited Phase III clinical trials.</t></si><si><t>http://public.crunchbase.com/t_api_images/v1397203533/dd59b3453fe641d9b67b8a4d0be5a069.png</t></si><si><t>http://www.psivida.com</t></si><si><t>dffb5d08302c8c51eb0f0c0932cb8864</t></si><si><t>pss-herbs-india</t></si><si><t>PSS Herbs India</t></si><si><t>Goodness of plants</t></si><si><t>PSS offers the 62 Billion global herbal market with high-quality and proven herbal supplements, medications and also bulk actives (APIs) for manufacture of Allopathic, Ayurveda, Siddha and Unani, medications.</t></si><si><t>http://public.crunchbase.com/t_api_images/v1397189291/1f997fee7c20361e4a0f5d85918c8241.jpg</t></si><si><t>http://www.pssherbsindia.com</t></si><si><t>01267dd4edb041894fa09f17542d0ecb</t></si><si><t>pssc-labs</t></si><si><t>PSSC Labs</t></si><si><t>PSSC Labs provides supercomputing servers, clouds, and storage solutions in the United States and internationally.</t></si><si><t>PSSC Labs provides supercomputing servers, clouds, and storage solutions in the United States and internationally.The company’s solutions include PowerWulf clusters, which provide turn-key and high performance computing solutions in various areas such as bioinformatics, computational fluid dynamics, computational chemistry, astrophysics, and weather modeling. It also provides PowerServe servers; POWERSERVE DUO T2000 for cluster, cloud, virtualization, high density, green, and fail over environments; and RaidStation storage systems.In addition, the company provides CBeST, a symphony of software packages, utilities, and custom scripts configured to ease the cluster administration process. Further, it provides GPU computing solutions for applications in various areas, such as computational fluid dynamics, life sciences, oil discovery, finance, medical imaging, and weather modeling.PSSC Labs, Inc. was founded in 1984 and is based in Lake Forest, California.</t></si><si><t>http://public.crunchbase.com/t_api_images/v1412145479/r6qjzqo2krlyo7wfrqmo.png</t></si><si><t>http://pssclabs.com/</t></si><si><t>4a47d3225a9a277617a6fb67ca5d8a20</t></si><si><t>psyche</t></si><si><t>Psyche</t></si><si><t>Remarkable User Insights</t></si><si><t>Psyche is a sophisticated business and user intelligence company that takes large datasets, public and private from across the web to build a more complete, comprehensible and actionable profile about your users and target demographic.</t></si><si><t>http://public.crunchbase.com/t_api_images/v1397752950/4ce8bbfc3f938e820c85a8523a0c48b5.png</t></si><si><t>http://psyche.net</t></si><si><t>3d1ea5df67cb20f77312c61bd37af2c5</t></si><si><t>psychemedics-corporation</t></si><si><t>Psychemedics Corporation</t></si><si><t>Psychemedics (NASDAQ: PMD) is the world&apos;s leading drug testing company using hair for the detection of drugs of abuse.</t></si><si><t>Psychemedics Corporation provides testing services for the detection of abused substances through the analysis of hair samples. The Company’s testing methods utilize a technology to enzymatically dissolve hair samples and then perform radioimmunoyassays on the hair sampled, with confirmation testing by mass spectrometry. Its primary application of its technology is as a testing service that analyzes hair samples for the presence of certain drugs of abuse. Its tests provide quantitative information that can indicate the approximate amount of drug ingested, as well as historical data, which can show a pattern of individual drug use over a longer period of time providing superior detection compared to other types of drug testing. It provides commercial testing and confirmation by mass spectrometry using industry-accepted practices for cocaine, marijuana, phencyclidine (PCP), methamphetamine and opiates. Testing services are performed at its laboratory in Culver City, California.</t></si><si><t>http://public.crunchbase.com/t_api_images/v1406177326/qs5oj392ybdi6t5th2rt.png</t></si><si><t>http://psychemedics.com</t></si><si><t>6f3d5c54e8e3847d9024d34ad0224f0d</t></si><si><t>psylin-neurosciences</t></si><si><t>PSYLIN NEUROSCIENCES</t></si><si><t>Psylin Neurosciences, Inc., a biotech company, engages in the discovery and development of peptide therapeutics for the treatment of</t></si><si><t>Psylin Neurosciences, Inc., a biotech company, engages in the discovery and development of peptide therapeutics for the treatment of psychiatric disorders. The company was incorporated in 2007 and is based in San Diego, California. Psylin Neurosciences, Inc. is a joint venture between Amylin Pharmaceuticals, Inc. and PsychoGenics, Inc.</t></si><si><t>http://www.psylin.com</t></si><si><t>65d5e53096cf1b19408387bdaf80d73d</t></si><si><t>psynova-neurotech</t></si><si><t>Psynova Neurotech</t></si><si><t>Psynova Neurotech is a company focused on the commercial development and exploitation of novel biomarkers for mental illnesses.</t></si><si><t>Psynova Neurotech is exclusively focused on the commercial development and exploitation of novel biomarkers for Neuropsychiatric and other mental illnesses.</t></si><si><t>http://public.crunchbase.com/t_api_images/v1397180654/29149dc0dcb08f46aa9398971b1bf2ee.jpg</t></si><si><t>http://www.psynova-neurotech.com</t></si><si><t>6bd8db5d29ebe24882608267fa4a5aa2</t></si><si><t>ptc-therapeutics</t></si><si><t>PTC Therapeutics</t></si><si><t>PTC Therapeutics is a biopharmaceutical company that engages in the discovery, development and commercialization of small-molecule drugs.</t></si><si><t>PTC Therapeutics, Inc., a biopharmaceutical company, engages in the discovery, development, and commercialization of orally administered and small-molecule drugs. It offers Ataluren, an orally administered small-molecule investigational new drug for the treatment of cystic fibrosis and duchenne muscular dystrophy caused by nonsense mutations. The company also provides PTC299, an anti-angiogenesis drug for the treatment of metastatic breast cancer, multiple tumors, and neurofibromatosis. Its products are used for the treatment of genetic disorders, oncology, and infectious diseases. PTC Therapeutics, Inc. was founded in 1998 and is based in South Plainfield, New Jersey.</t></si><si><t>http://public.crunchbase.com/t_api_images/v1397196260/d0a3ed9d2ac3e0c2524a798c754914f1.jpg</t></si><si><t>http://www.ptcbio.com</t></si><si><t>9b0076703e6be34a97c867eedff4f18c</t></si><si><t>ptengine-jp</t></si><si><t>Ptengine jp</t></si><si><t>You will visualize the visitor sites in the heat map with access analysis tool \&quot;Ptengine\&quot; heat map.</t></si><si><t>The visualization behavior in the user&apos;s site in thermography! Next generation access analysis tool with even heat map feature</t></si><si><t>http://public.crunchbase.com/t_api_images/v1439266377/fvnpuroxwuj4y0nzfpua.png</t></si><si><t>http://www.ptengine.jp/</t></si><si><t>11a2cd5eef2a822477227631639b46ff</t></si><si><t>public-good-software</t></si><si><t>Public Good Software</t></si><si><t>Meet new donors and raise more money by making online fundraising easy and accessible to all.</t></si><si><t>Public Good is a community of people and nonprofits working together to inform, engage, and activate the next generation of civic champions - the donors, volunteers, and advocates who help make the world a better place. Our mission is to turn passions into actions that matter. We provide a way to create meaningful connections, save time, and raise more money to support worthy causes. We intend to shake up the old models of activism and philanthropy, replacing them with modern, effective solutions we can all actually enjoy using. Join us at PublicGood.com.</t></si><si><t>http://public.crunchbase.com/t_api_images/v1429638912/ifbpp8zl4yymrupukeoc.png</t></si><si><t>http://publicgood.com</t></si><si><t>ba55ffce11e921ce56cebb3ac839c53c</t></si><si><t>public-insight-corporation</t></si><si><t>Public Insight Corporation</t></si><si><t>Public Insight Corporation offers a web-based platform that provides analysis, comparison, and insight services for public organizations.</t></si><si><t>Public Insight Corporation was founded in 2012 with the mission of bringing relevance, insight and clarity to public data. We believe that public data should be always be in a easy-to-understand and analyze format. We serve both constituents, businesses and governments alike, with the end goal of increasing communication and clarity between both the organization and the citizen.</t></si><si><t>http://public.crunchbase.com/t_api_images/v1397182346/6ccd3ba66bef9004215fe609a90650c6.png</t></si><si><t>http://publicinsightcorp.com</t></si><si><t>8fa581392ea6971397994a189498afce</t></si><si><t>publicfast</t></si><si><t>Publicfast</t></si><si><t>Platform for promotion through opinion leaders’ social reach</t></si><si><t>Publicfast is the easiest way find and start work with influencers in social networks. Opinion leaders are socially active people who have profiles with many friends and followers on social media platforms, such as Facebook, Twitter, Instagram, Youtube, Pinterest or VK.com and others. They discover these people and invite them to register on the Publicfast platform as Influencers. Then they invite brands to start promotion campaigns with Influencers for compensation.</t></si><si><t>http://public.crunchbase.com/t_api_images/v1404396769/bjggsac6iejljrlrzlvg.png</t></si><si><t>https://www.publicfast.com/</t></si><si><t>606476b58576e927585d6d7d2ebcc814</t></si><si><t>publicitweet</t></si><si><t>PubliciTweet</t></si><si><t>Twitter marketing and analytics tool</t></si><si><t>PubliciTweet is a social media marketing application aimed at providing in-depth analytics for Twitter campaigns.  The analytics go beyond the number of clicks and provide detailed information on which users had the most referrals and the overall reach.PubliciTweet allows businesses, musicians or other groups to communicate with their followers on Twitter and track the success of their campaigns.  The site provides tools to send mass direct messages, determine which followers referred the most clicks, where the clicks came from.</t></si><si><t>http://public.crunchbase.com/t_api_images/v1397184408/7a5cd44d7741cd0cfd4461e828c6b039.png</t></si><si><t>http://publicitweet.com</t></si><si><t>531c3a97b26f0b45e6138d76ddfd27e3</t></si><si><t>publishdrive</t></si><si><t>PublishDrive</t></si><si><t>Makes publishing simple with the most intelligent ERP for digital publishing</t></si><si><t>PublishDrive is the ERP for digital publishing increasing ebook sales globally with intelligent analytics and fast distribution to more than 400 e-stores.PublishDrive is the fastest and most intelligent ebook publishing platform delivering titles to more than 400 stores worldwide including Amazon, Apple, Google, Kobo, Barnes &amp; Noble, but to 400 localized e-shops worldwide as well.  Besides distribution PublishDrive covers all parts of ebook management from production, price promotion, sales analytics, marketing activities, consolidated sales reports and billing.</t></si><si><t>http://public.crunchbase.com/t_api_images/v1415290617/s8twpuujpdqgi5prccl2.jpg</t></si><si><t>http://www.publishdrive.com</t></si><si><t>46d37fde49f66cd0bd006522e090fe6d</t></si><si><t>publishthis</t></si><si><t>PublishThis</t></si><si><t>PublishThis is a leading real-time content marketing platform enabling companies to monitor, create and publish content anywhere</t></si><si><t>PublishThis helps businesses better engage their customers through content. Retailers, media companies, and brands of all sizes can leverage PublishThis&apos;s content-cloud platform to aggregate, curate, and distribute compelling content across any digital channel.  Utilizing proprietary semantic search technology, PublishThis enables businesses to engage customers, automate content marketing, improve competitive intelligence, and reduce digital publishing costs.The company was founded by former Edmunds.com executives and is based in Los Angeles, California. The company has secured 5 million in funding from individuals, including angels from Great Hill Partners and Silver Lake Partners.</t></si><si><t>http://public.crunchbase.com/t_api_images/v1397202522/c366bb3e0dbe97571b1873298f2c7c17.png</t></si><si><t>http://www.publishthis.com</t></si><si><t>26374c802323629a7fd0d7a69236e510</t></si><si><t>pubmatic</t></si><si><t>PubMatic</t></si><si><t>PubMatic is the marketing automation software company that powers the advertising strategy for premium publishers.</t></si><si><t>PubMatic is the leading marketing automation software platform for publishers. Through real-time analytics, yield management, and workflow automation, PubMatic enables publishers to make smarter inventory decisions and improve revenue performance.  Focused on serving the needs of premium publishers, PubMatic inspires buyer confidence by providing flexibility in audience discovery and planning media campaigns through its Media Console and APIs.   The company’s marketing automation software platform provides a global roster of comScore publishers with a single view into their advertiser relationships across every screen, every channel and every format. PubMatic was ranked by Deloitte as one of the fastest growing companies in the US Internet sector for the third consecutive year in 2014. The company has offices worldwide, and is headquartered in Redwood City, California.PubMatic is a registered trademark of PubMatic, Inc.  Other trademarks are the property of their respective owners.</t></si><si><t>http://public.crunchbase.com/t_api_images/v1397749323/4501b32193a68dd72ddd09c5dc47805f.png</t></si><si><t>http://www.pubmatic.com</t></si><si><t>37.446668</t></si><si><t>-122.156579</t></si><si><t>ec42613397dd3628aaeb4e6976e639a9</t></si><si><t>puget-energy</t></si><si><t>Puget Energy</t></si><si><t>cost-effective energy</t></si><si><t>Puget Energy, a subsidiary of Puget Holdings LLC, is a Bellevue, Washington-based company whose core business is Puget Sound Energy, a regulated utility, providing electric and natural gas service to Western Washington.Puget Energy&apos;s focus is to concentrate on its core business: retail utility service within a regulated environment. The company&apos;s strategy emphasizes meeting the energy needs of the growing PSE customer base through incremental, cost-effective energy conservation, low-cost procurement of traditional energy resources, and far-sighted investment in energy-delivery infrastructure.</t></si><si><t>http://public.crunchbase.com/t_api_images/v1397208371/eeb7e15988118c0faefa39aff629fb63.png</t></si><si><t>http://www.pugetenergy.com</t></si><si><t>570a42c632e23659c2f277171a058cd0</t></si><si><t>pugmarks-me</t></si><si><t>Pugmarks.me</t></si><si><t>Pugmarks.me was added to CrunchBase in 2013</t></si><si><t>4bcf14811badf14e8b05595175d89bce</t></si><si><t>pulmatrix</t></si><si><t>Pulmatrix</t></si><si><t>Pulmatrix develops inhaled therapies for the treatment, prevention and transmission of infectious and progressive respiratory diseases.</t></si><si><t>Pulmatrix, Inc., a clinical stage biopharmaceutical company, develops inhaled therapies for the treatment, prevention, and transmission control of infectious and progressive respiratory diseases. It offers inhaled cationic airway lining modulator drugs, which stimulate host defense mechanisms within the airway to treat and prevent influenza, rhinovirus, and chronic pulmonary diseases. The company was founded in 2003 and is based in Lexington, Massachusetts.</t></si><si><t>http://public.crunchbase.com/t_api_images/v1397194680/d4373d6e9715c4fe6d6968090b519b31.gif</t></si><si><t>http://www.pulmatrix.com</t></si><si><t>cfac173b37247c970a4e9c70a5f051db</t></si><si><t>pulmokine</t></si><si><t>Pulmokine</t></si><si><t>Pulmokine is a privately held biopharmaceutical company</t></si><si><t>Pulmokine is a privately held biopharmaceutical company. Our focus is on pulmonary disease and kinase inhibitor technology, hence our name Pulmokine. The mission of Pulmokine is to develop new therapies for hard-to-treat lung conditions like pulmonary arterial hypertension (PAH) and related disorders. These include pulmonary arterial fibrosis/interstitial lung disease, sarcoidosis and lung cancer.</t></si><si><t>http://public.crunchbase.com/t_api_images/v1425453369/bncyfq2bqnkafmu5xxnd.png</t></si><si><t>http://pulmokine.net</t></si><si><t>Rensselaer</t></si><si><t>9bab228f727cf3682d444c90a3afe9dc</t></si><si><t>pulmonetic-systems</t></si><si><t>Pulmonetic Systems</t></si><si><t>2015-10-30</t></si><si><t>337184e3cdfbb75965ff229ed92b77fd</t></si><si><t>pulmonx</t></si><si><t>Pulmonx</t></si><si><t>Pulmonx provides minimally-invasive medical devices and technologies for the diagnosis and treatment of pulmonary disorders.</t></si><si><t>Pulmonx Corporation, based in Redwood City, Calif., is focused on developing and marketing minimally-invasive medical devices and technologies for the diagnosis and treatment of pulmonary disorders.The company is currently engaged in the design, development and manufacture of products that will improve the effectiveness and benefits of endoscopic lung volume reduction (ELVR) for patients with severe emphysema. The companyâs ZephyrÂ Endobronchial Valve (EBV) therapy* involves placing small one-way valves in the lung to prevent air from entering the most diseased regions while allowing fluids and trapped air to escape. The goal is to reduce the volume of the diseased portions of the lung, allowing increased ventilation to healthier areas of the lung.The company has CE mark for the Zephyr Endobronchial Valves and has submitted a CE mark application for the Chartis System. The company has 510(k) marketing clearance for the Chartis System in the United States.</t></si><si><t>http://public.crunchbase.com/t_api_images/v1397190244/bca60bbae3a7a14bde908d4a2db93cd5.gif</t></si><si><t>http://www.pulmonx.com</t></si><si><t>37.5004</t></si><si><t>-122.2135</t></si><si><t>b5c322589baa272a2ab60b4e05e1674b</t></si><si><t>pulmotect</t></si><si><t>Pulmotect</t></si><si><t>Clinical stage biotech company, developing products that boost the innate immune system to protect against a wide range of lung infections</t></si><si><t>http://pulmotect.com/</t></si><si><t>858f43c4dc2316f6d0c35a18858b752d</t></si><si><t>pulsar-education</t></si><si><t>PULSAR EDUCATION</t></si><si><t>Engaging. Education. Everywhere.</t></si><si><t>PULSAR, a Delaware Corporation, is a global, interactive, broadcast to mobile, educational content delivery company based within the boundaries of the educational corridor located along the shores of Lake Coeur d&apos;Alene in Northern Idaho, 40 miles east of the Spokane Washington International Airport (http://en.wikipedia.org/wiki/Coeur_d&apos;Alene,_Idaho).PULSAR&apos;s patent-pending solution is a Pedagogically correct, taxonomic, semantically driven adaptive learning technology that enables deeper learning via a breadth and depth knowledge object based framework resulting in personalized learning environments (PLE&apos;s) for every student.</t></si><si><t>http://public.crunchbase.com/t_api_images/v1397191274/b1a581f208e3e35cdb093d93c4e79da7.jpg</t></si><si><t>http://www.pulsareducation.com</t></si><si><t>a27e837205ff04f8da3c27e80ea0f8a5</t></si><si><t>pulse-8-inc</t></si><si><t>Pulse 8</t></si><si><t>Reimagining data to help people live independent and healthy lives. We love databases, risk adjustment, algorithms, and finding new ways to</t></si><si><t>Reimagining data to help people live independent and healthy lives. We love databases, risk adjustment, algorithms, and finding new ways to use healthcare data.We are a compassionate team of thought leaders and industry experts focused on bringing our clients the best value through our advanced analytical solutions. We strive to enhance our clients’ products and services by providing innovative and transformative knowledge that will increase revenues, contain costs, improve products, and help people live healthier and longer lives. Our values, technology, experiences, and skills create a unique approach to solving many of today’s complex issues in healthcare.</t></si><si><t>http://public.crunchbase.com/t_api_images/v1397189790/7f5df891bd147d55ea787dcb713423b8.png</t></si><si><t>http://www.pulse8.com</t></si><si><t>fae097939266829f6ccd18f1cc0b5b03</t></si><si><t>pulse-insights</t></si><si><t>Pulse Insights</t></si><si><t>Inline Microsurveys for Web &amp; Mobile</t></si><si><t>Pulse Insights&apos; cloud-based microsurvey platform helps clients get instantaneous learnings from hyper-targeted segments of users on their web and mobile properties. In turn, clients leverage those unique insights to maximize customer experience and conversion rates.</t></si><si><t>http://public.crunchbase.com/t_api_images/v1397183680/d6ed23e240c9e5c2cee2451a4c1582ab.png</t></si><si><t>http://pulseinsights.com</t></si><si><t>40.7275</t></si><si><t>-74.0057</t></si><si><t>56ac0afbe5e33cc0c2087e0398630def</t></si><si><t>pulsepoint</t></si><si><t>PulsePoint</t></si><si><t>The next-gen advertising technology platform</t></si><si><t>PulsePoint is a next-gen advertising technology platform that fuses the science of programmatic targeting, distribution and optimization with the art of content marketing. Our platform is powered by terabytes of impression-level data, allowing brands to efficiently engage the right audiences at scale while helping publishers increase yield through actionable insights. Investors in the company include Draper Fisher Jurvetson (DFJ), Gotham Ventures, New Atlantic Ventures (NAV), Investor Growth Capital, Updata Partners and VantagePoint Capital Partners. The company is headquartered in New York City with offices in San Francisco and London.  See more at www.pulsepoint.com</t></si><si><t>http://public.crunchbase.com/t_api_images/v1409153911/kampdhq53xmud8bk30ii.jpg</t></si><si><t>http://www.pulsepoint.com</t></si><si><t>5dc8cfe64839073dd8c3fc2426a7d528</t></si><si><t>pulzze-systems-inc</t></si><si><t>Pulzze Systems, Inc</t></si><si><t>IoT infrastructure appliance vendor</t></si><si><t>Pulzze Systems is an Innovative IOT startup in the Silicon Valley addressing the needs of IOT solutions. Today, IOT deployments need a lot of software development and skill set to integrate different vendors, service providers, devices and applications to deploy an IOT solution. We eliminate the need for THAT integration software development effort. Instead, we offer a simple, intuitive way of \&quot;configuring\&quot; interactions between the different solution entities and thus enabling rapid deployment of IOT solutions in any vertical.</t></si><si><t>http://public.crunchbase.com/t_api_images/v1438925794/k1qkgez4heea3porppbk.png</t></si><si><t>http://www.pulzzesystems.com</t></si><si><t>7ce5bb09f734255b4f9a9c6e31cabf58</t></si><si><t>puma-biotechnology</t></si><si><t>Puma Biotechnology</t></si><si><t>Puma Biotechnology acquires and develops innovative products for the treatment of various forms of cancer.</t></si><si><t>Puma Biotechnology, Inc., is a development stage biopharmaceutical company that acquires and develops innovative products for the treatment of various forms of cancer. The Company focuses on in-licensing drug candidates that are undergoing or have already completed initial clinical testing for the treatment of cancer and then seeks to further develop those drug candidates for commercial use. The Company is initially focused on the development of PB-272 (oral neratinib), a potent irreversible tyrosine kinase inhibitor, for the treatment of patients with HER2 positive metastatic breast cancer.</t></si><si><t>http://public.crunchbase.com/t_api_images/v1397182127/99296d5a9c2313b45b7f4fec765d669e.png</t></si><si><t>http://www.pumabiotechnology.com</t></si><si><t>0046a8930dfa0e728c5a314e4bc31746</t></si><si><t>pummelvision-com</t></si><si><t>Pummelvision.com</t></si><si><t>Pummelvision.com is a web platform that allows users to create videos by using their Facebook, Flickrand Tumblr photos.</t></si><si><t>Pummelvision flashes your life before your eyes using photos from Facebook, Flickr, or Tumblr.</t></si><si><t>http://public.crunchbase.com/t_api_images/v1397201338/03240d4dd288cfbe3b70aeee0b396a88.png</t></si><si><t>http://pummelvision.com</t></si><si><t>db03e014b68fc7cda086ce56796682dd</t></si><si><t>pump</t></si><si><t>Pump!</t></si><si><t>Lab equipment</t></si><si><t>Lab equipment with cool design, high connectivity &amp; easy-to-share results.</t></si><si><t>http://public.crunchbase.com/t_api_images/v1397753488/17be8e02f3b6aa7cd3d455230f03691b.jpg</t></si><si><t>2c112c1fb844cb8b617c1652c15e162d</t></si><si><t>punch-cyber-analytic-group</t></si><si><t>PUNCH Cyber Analytic Group</t></si><si><t>Cyber Security</t></si><si><t>PUNCH believes people drive cyber security.We work with our clients to make them faster, more efficient, proactive, and resilient. Most importantly, we better position our clients to make well-informed decisions about their cyber risk.PUNCH is a boutique cyber-consulting firm that provides advanced analytics and strategic support to government and commercial clients. Our primary focus is in improving an organization’s awareness of and ability to manage a growing cyber threat environment. We focus on bolstering cyber preparedness by improving an organization’s analysts and the tools at their disposal.</t></si><si><t>http://punchcyber.com</t></si><si><t>785db72e1b17eb9933df9af319a50b90</t></si><si><t>punchme</t></si><si><t>PunchMe</t></si><si><t>mobile customer loyalty rewards</t></si><si><t>PunchMe is a smartphone based loyalty platform that allows businesses to customize and brand their own loyalty program. We give businesses the tools to understand their customers and actively market to them with targeted communications. Our powerful analytics enable businesses to segment their database and send targeted promotions via push notifications. Designed with simplicity in mind, our user interface is intuitive and easy to use. We offer customizable private-label solutions to mid sized companies, and a universal loyalty program to small sized businesses.For more information, please contact info@punchme.co or visit www.punchme.co.</t></si><si><t>http://public.crunchbase.com/t_api_images/v1397750284/a1db050edcf5608a76c482ce02d78c82.png</t></si><si><t>http://www.punchme.co</t></si><si><t>f51f2db61b4c6fcbddac40dd2b0b6faa</t></si><si><t>punchtab</t></si><si><t>PunchTab</t></si><si><t>PunchTab, an engagement &amp; insights platform, helps brands connect to &amp; understand consumers, delivering actionable insights &amp; increasing LTV</t></si><si><t>PunchTab is the leading engagement and insights platform committed to creating technology that allows brands and retailers to grow engagement and lifetime value with their consumers across any channel or device.Leading CPG and retail brands like The Yankee Candle Company, PURELL, ConAgra, Arby’s and more use PunchTab’s cloud-based solution to deepen audience engagement, build awareness, and gain a data-driven, 360-degree view of consumer behavior and purchase drivers. PunchTab offers a self-serve, easy-to-implement product, and fully customizable, white-labeled engagement programs. Based in Silicon Valley PunchTab is funded by Mohr Davidow Ventures, Chamath Palihapitiya from The SocialCapital Partnership, Crunch Fund, Venky Harinarayan, and Anand Rajaraman. For more information visit www.punchtab.com.</t></si><si><t>http://public.crunchbase.com/t_api_images/v1398794982/s29wbi8yw0ifws14h2pi.png</t></si><si><t>http://www.punchtab.com</t></si><si><t>7a4abfa6718bfdf34b9c5884387b8afb</t></si><si><t>pupil</t></si><si><t>Pupil</t></si><si><t>Visual Q&amp;A Service</t></si><si><t>Pupil is a visual Q&amp;A service - if you have a question about something you see, just take a picture, ask a question, and Pupil will find you the answer by tapping into its network of knowledgeable members. Pupil is designed to help users answer questions they encounter in the world around them by leveraging the expertise of other knowledgeable community members. Users take a picture of an item, categorize it (e.g. dog, tree), and ask a question about it.  Pupil routes the question to other community members who have signed up to answer questions in that category.Pupil users can browse questions in their expert categories on the mobile app and also receive email notifications when someone has a question that they may be able to answer. By answering queries, users receive Pupil Points which they accumulate to earn class ranks. Every user starts off as a Pupil and can eventually work their way up to be a Professor within their expert categories.</t></si><si><t>http://public.crunchbase.com/t_api_images/v1397191702/e6cd9bf1bd68730d675abce671aa4483.png</t></si><si><t>http://pupilit.com</t></si><si><t>f36ab9dfae5fd86d2a7d15f5ed1ab90a</t></si><si><t>purdue-pharma</t></si><si><t>Purdue Pharma</t></si><si><t>Purdue Pharma L.P., a pharmaceutical company committed to improving patients&apos; lives and serving the healthcare community.</t></si><si><t>Purdue Pharma, a private company founded by physicians, is committed to advancing the medical care of patients with quality products that make a positive impact on healthcare—and on lives.Purdue combines science with compassionate care to provide medical products of value to patients and the healthcare system. We are committed to improving the therapies that healthcare professionals rely on to treat and manage disease. Beyond the medications we make, we dedicate vast resources to educational programs, partnerships, and resources for healthcare professionals, patients, and caregivers.</t></si><si><t>http://public.crunchbase.com/t_api_images/v1450502800/ctf5mnhjlhz2axloioqf.jpg</t></si><si><t>http://www.purduepharma.com</t></si><si><t>d02699b44f1eefcea863cbcf78145404</t></si><si><t>pure-bioscience</t></si><si><t>PURE Bioscience</t></si><si><t>PURE Bioscience develops and markets technology-based bioscience products that provide non-toxic solutions toglobal health challenges.</t></si><si><t>PURE Bioscience, Inc. (OTCQB: PURE) develops and markets technology-based bioscience products that provide non-toxic solutions to numerous global health challenges. PURE&apos;s proprietary high efficacy/low toxicity bioscience technologies, including its silver dihydrogen citrate-based antimicrobials, represent innovative advances in diverse markets and lead today&apos;s global trend toward industry and consumer use of \&quot;green\&quot; products while providing competitive advantages in efficacy and safety. PURE Bioscience, headquartered in El Cajon, California, (San Diego metropolitan area), was incorporated in 1992.</t></si><si><t>http://public.crunchbase.com/t_api_images/v1397186666/89f8b89fea7147792bdee0bdea3e4317.jpg</t></si><si><t>http://purebio.com</t></si><si><t>68d6874713e4c96bf1b406bace8fd027</t></si><si><t>pure-blue-technologies</t></si><si><t>Pure Blue Technologies</t></si><si><t>Pure Blue Technologies provides water treatment solutions for the oil &amp; gas, desalination, and wastewater industries.</t></si><si><t>Pure Blue is a water technology company that focuses on developing disruptive innovations in the field of disinfection, which promises to both increase the earth’s freshwater supply and make the oil and gas industry more efficient and environmentally friendly. Pure Blue is also looking into the field of desalination for future integration with its technologies to reduce the cost of water.</t></si><si><t>http://public.crunchbase.com/t_api_images/v1402555889/vqtbgghkzkdosyogxm29.png</t></si><si><t>http://purebluetech.com/</t></si><si><t>952281f4cf847551467c0d3994827c50</t></si><si><t>pure-life-renal</t></si><si><t>Pure Life Renal</t></si><si><t>Pure Life Renal is a dialysis company enabling nephrologists to manage their standard of care.</t></si><si><t>Pure Life Renal is a dialysis company looking to partner through new clinic development or acquisition with nephrologists that want to be relevant and influential in their partnership. We provide nephrologists greater autonomy and freedom in managing their patients&apos; care. We provide the business and operational management tools along with the necessary administrative structure that enable our physicians to concentrate on care in a well managed environment.</t></si><si><t>http://public.crunchbase.com/t_api_images/v1397183327/1bd01dac0aa75dd3ea00136e998ea17e.png</t></si><si><t>http://plrenal.com</t></si><si><t>25.7458</t></si><si><t>-80.3995</t></si><si><t>3576dadff2eec6354a1dde405798450b</t></si><si><t>purebrands</t></si><si><t>PureBrands</t></si><si><t>PureBrands manufactures transdermal patches to deliver nutritional and dietary supplements to athletes.</t></si><si><t>PureBrands, LLC (“Sheets”) is an oral dissolvable strip technology company dedicated to improving people’s lives and delivering better health solutions in the consumer retail market. Our line of functional strips are available in over 40,000 locations and include Energy Sheets that provide a quick boost of energy and Sleep Sheets that promote a restful night’s sleep. Both product lines dissolve in seconds for a fast, effective, and convenient experience.</t></si><si><t>http://public.crunchbase.com/t_api_images/v1397194337/fea81b31be52581d62f162eccd44ae31.png</t></si><si><t>http://sheetsbrand.com</t></si><si><t>71d963cc74150bd87db2dd366490f32b</t></si><si><t>purely-proteins-limited</t></si><si><t>Purely Proteins Limited</t></si><si><t>Purely Proteins Limited, an innovative, informatics-led protein purification company based in Cambridge, UK.</t></si><si><t>Purely Proteins commercial database model for delivering proteomatics information to clients has already been exemplified through 3 non-exclusive licences of database modules to biotech and pharma partners.Purely Proteins Protein Purification Partnerships are backed by the experience of previous high-value relationships between the Institute of Biotechnology, University of Cambridge and major pharmaceutical companies.</t></si><si><t>http://public.crunchbase.com/t_api_images/v1439711596/eyf3bpwibbuuciiyj3mv.png</t></si><si><t>http://www.purelyproteins.com/</t></si><si><t>1519425734c094c5b1a5878e3e46db2b</t></si><si><t>purepredictive</t></si><si><t>PurePredictive</t></si><si><t>PurePredictive helps businesses drive supreme results through extreme predictive analytics.</t></si><si><t>At PurePredictive, our mission is to enable you to do more with your data than simply connect sources, collect data, and create visualizations. Using patented machine learning algorithms, disruptive automation, and cloud scalability, we build and deliver extreme predictive and prescriptive solutions to challenging business problems that you are likely facing.Perhaps you want to identify desirable customers to acquire. Or you want to create customized offers to target the right customers profitably. Maybe you need to prevent valuable customers from churning to your competition. Or you might be more interested in matching the right customers to the right cross-sell or up-sell offer. Or you just want to minimize operational risk, detect fraud, segment customers, optimize customer-lifetime-value, or prevent adverse events.Whatever your business problem may be, predictive analytics can help. And PurePredictive does predictive analytics better than anyone else!</t></si><si><t>http://public.crunchbase.com/t_api_images/v1426008669/w9ioreowekdskiyuvqmg.jpg</t></si><si><t>http://www.purepredictive.com/</t></si><si><t>4d818f25d38667ed5d80e365adbb329d</t></si><si><t>purespeech</t></si><si><t>PureSpeech</t></si><si><t>bdfd52cd4c1b370508bffa488a0b9bbb</t></si><si><t>puretech-2</t></si><si><t>PureTech</t></si><si><t>PureTech is a scientifically driven research and development company that conceptualizes, sources,</t></si><si><t>PureTech is a scientifically driven research and development company that conceptualizes, sources, and validates unexpected and potentially disruptive approaches to advance the needs of human health. Based in Boston, PureTech has an outstanding team of scientists, engineers and entrepreneurs, with connections to top tier academic institutions. PureTech has a thematic, problem-driven approach to developing its innovations, proposing non-obvious solutions rooted in academic research and developing them together with a creative group of cross-disciplinary experts. PureTech concentrates on a handful of major initiative areas at a time, generates and proactively identifies and reviews more than 650 technologies per year, and seeks to select only the most technologically and commercially promising concepts to advance. PureTech has active strategic partnerships with forward thinking health and technology companies</t></si><si><t>http://public.crunchbase.com/t_api_images/v1434705100/ffp55qpa7gurnkrudq5e.png</t></si><si><t>http://puretechhealth.com/index.php</t></si><si><t>7656f71c53d60685e62bd4624e8001da</t></si><si><t>puridify</t></si><si><t>Puridify</t></si><si><t>Better biotherapeutic manufacturing</t></si><si><t>http://public.crunchbase.com/t_api_images/v1397181777/e3a79ae0d2351997ea865d62430dba9c.png</t></si><si><t>http://www.puridify.com</t></si><si><t>a11097700a472ab15a96f4e011d72ae8</t></si><si><t>purigen-biosystems</t></si><si><t>Purigen Biosystems</t></si><si><t>Purigen Biosystems develops an isotachophoresis chip for nucleic acid preparation.</t></si><si><t>Purigen Biosystems, Inc. operates in the biotechnology sector. Purigen Biosystems, Inc. was incorporated in 2012 and is based in Alviso, California.</t></si><si><t>Alviso</t></si><si><t>66e871a38c610db016680201cdb70e1c</t></si><si><t>purkinje-farms</t></si><si><t>Purkinje Farms</t></si><si><t>I have invented a full function artificial heart implant.</t></si><si><t>I have invented a full function artificial heart implant. I have other implants that will work from this platform. For this device I have consulted with Dr. Bonde of Yale ; who remarked \&quot;you have it and are ahead of me\&quot;.  I have 1 major company that has issued me a registration number and are awaiting my patents. There are 3 others who have expressed interest and awaiting the next step. I am at the patent stage and ready to move forward. This process should take 6 weeks to 3 months. I am looking for this stage of funding.</t></si><si><t>http://public.crunchbase.com/t_api_images/v1421656512/icsc1ni4fby3u5oh6fx0.png</t></si><si><t>Coconut Creek</t></si><si><t>f13e0cb4eb5ebabf2ebcb9eaa90f9104</t></si><si><t>purple-politics</t></si><si><t>Purple</t></si><si><t>Purple is the first messaging centric media platform</t></si><si><t>Purple is a messaging-centric media platform. We connect high quality content-creators to users through multiple messaging channels. Our platform breaks down the wall between publisher and audience to allow true one-to-one, conversational engagement.</t></si><si><t>http://public.crunchbase.com/t_api_images/v1451498088/bnatjrrqpglezav6nsk3.png</t></si><si><t>http://getpurple.io/</t></si><si><t>546c75dabc27313bc593794014b7f966</t></si><si><t>purple-blue-bo</t></si><si><t>Purple Blue Bo</t></si><si><t>Purple Blue Bo was added to CrunchBase in 2013</t></si><si><t>http://public.crunchbase.com/t_api_images/v1397185763/f3e2fef496ea80ed6566f5bf0bd594d5.png</t></si><si><t>http://www.zibolan.com</t></si><si><t>09db76ac40d3f28b3130e2b7ade09141</t></si><si><t>purple-orange-llc</t></si><si><t>Purple Orange LLC</t></si><si><t>Merging Tech, Marketing &amp; Opportunity.</t></si><si><t>Purple Orange is a new breed of Multimedia Company on the cutting age of the smart integration of technology and marketing, created for the new brave times that are facing the international and local marketers alike, at the dawn of the new millennium.Purple Orange Group is a unique combination of a creative marketing agency, design boutique, web &amp;amp; mobile apps developers and a business strategy hub. From guerrilla and event marketing to digital to print design and brand identity, we do it all. Aside, working with clients, we also do work on own innovative projects, which we believe will revolutionize how people communicate via mobile devices and Internet.We offer customized innovative marketing solutions designed for forward thinking brands and supported by over 16 years of multidisciplinary experience on top blue chip clients @ the top world ad and digital agencies. Today we are proudly making it accessible to all-sizes of businesses.Founded by a team of brother and sister, Max and Tanya in 2009, Purple Orange Group is a full service ad company and a Business Intelligence/Strategy Think-tank. Tanya is the soul inside the Orange, being in charge of all design and creative development. Max is the mind behind POG, responsible for overall vision, management, as well as all interactive and all strategy, leveraging his domestic and international experience on such clients like Procter &amp; Gamble, U.S Marines, Wrigley, Kraft, Unilever and Nestle.Our mission is in connecting and building relationships between People and Brands, by developing innovative, unique, out of box, social-smart, global-based communication and advertising solutions for the New Great Mobile Age, founded in the latest discoveries in technology, neuroscience, understanding of human mind / brain connection, as well as sociology and psychology of markets, especially as far as the early tech adapters are concerned.The REVOLUTION in digital mobile visual communications is here! The future is NOW and we are taking it by the horns.Exploring scalable business models in the context Big Data Revolution and data application and monetization, as well as in the area of visual communications.PROJECT PhatDataX:Exploring opportunities within the Big Data environment: the next information revolution is underway  around the world, with ever increasing computing power and storage (while costs for such services continues to drop to very little) plus, of course, the accumulation of the  exilions of byts of data itself, over past 5 years - all provide the most unique opportunities, not dream-able  a couple of years ago! Moving from causality to correlation and using some outstanding math- gratitude to my father&apos;s epic  works for high precision probability and reliability theories in applied math for the top Soviet research lab, among theory of risk, markoff&apos;s processess, game theory, etc, etc.This is the most interesting thing/project I have in my life, PERIOD. so this one matters,  along with my icoBaby. Let&apos;s unleash the power of Bid Data for you!!!ICOTALK:Founding highly-scalable global tech startup to revolutionize Visual Communications and provide an out-of-box solution for mobile advertising by creating innovative media/content delivery mechanism that should solve the unmet needs of the Fast Mobile Age.</t></si><si><t>http://public.crunchbase.com/t_api_images/v1397750627/1658350142592f62b80f959f10b76622.png</t></si><si><t>http://purpleorange.co</t></si><si><t>2310aeecf1f101b161b0d4ee578c0853</t></si><si><t>purplebricks</t></si><si><t>PurpleBricks</t></si><si><t>Real Estate Agency</t></si><si><t>Purplebricks is the first ever 24 hour property sales and lettings business. Launched in April 2014 our new use of technology has fundamentally disrupted the existing model by giving the customer everything they have been demanding, for a fraction of the cost. Developed by people who have vast experience of the industry and boasting a strong, highly talented and experienced executive team we aim to deliver the future for the business of selling, buying and letting property in the UK.</t></si><si><t>http://public.crunchbase.com/t_api_images/v1405032824/lp09dphc97fitakinqzy.png</t></si><si><t>https://www.purplebricks.com/</t></si><si><t>05fea0810943761b67c11fb3c4b6ba39</t></si><si><t>pursway</t></si><si><t>Pursway</t></si><si><t>Pursway transforms existing customer and prospect databases into customized social graphs that provide marketinginsights via algorithms.</t></si><si><t>Pursway dramatically improves customer acquisition, cross-sell and retention by unlocking the power of relationships between people in your customer and prospect base. Using sophisticated algorithms and its proprietary database, Pursway transforms existing customer and prospect databases into an exclusive social graph mapped from thousands of open web sources. These social graphs are designed to mathematically identify actual relationships between people, empowering marketers with the knowledge they need to motivate individuals demonstrated to have influence over the purchasing decisions of others. Using the Pursway Influence Value Order (PIVO) technology, marketers have seen a 2-5X lift in program ROI with major improvements in customer acquisition, cross-sell and retention</t></si><si><t>http://public.crunchbase.com/t_api_images/v1397202846/4bd7477b6476de9d36aceba0920b6bf5.jpg</t></si><si><t>http://www.pursway.com</t></si><si><t>d25ed6be8cf194c0eb2dd10547b41729</t></si><si><t>purthread-technologies</t></si><si><t>PurThread Technologies</t></si><si><t>PurThread Technologies is focused on developing proprietary antimicrobial textile technology.</t></si><si><t>PurThreadTM Technologies Inc. is dedicated to developing proprietary antimicrobial textile technology. Our patent-pending, integration technology and fiber formulations incorporate an EPA-registered antimicrobial additive into every fiber and yarn to protect the fabric from degradation.PurThread hopes to help hospitals reduce bioburden on fabric surfaces in the patient environment. Our linens, privacy curtains, and scrubs are easy substitutes for current healthcare textiles. We are researching the impact of these products in the clinical environment. A recent article in the journal Infection Control and Hospital Epidemiology (ICHE) cited encouraging preliminary results from a randomized, controlled clinical study that incorporated privacy curtains using PurThread technology. The EPA has not yet reviewed any potential public health claims for PurThread products.PurThread also makes a range of freshness products for other markets such as the military, emergency first responders and performance athletic wear in which our next-generation technology and fiber formulations expand the high performance options available to protect fabrics from odor, mold and mildew causing bacteria.</t></si><si><t>http://public.crunchbase.com/t_api_images/v1397187182/618b574cb5a911db8961beb855423b9d.png</t></si><si><t>http://purthread.com</t></si><si><t>9892d558f4e3d92f62f3923e6e57c46e</t></si><si><t>pushstartr</t></si><si><t>Pushstartr</t></si><si><t>Tools for managing, accessing and storing your data.</t></si><si><t>Pushstartr is an Irish startup focused on simplifying databases for developers worldwide. Thry have always felt that design and usability play a key role in technology, and try to apply that to everything they do. Databases by nature are not the most user friendly technology around, they are changing this.</t></si><si><t>http://public.crunchbase.com/t_api_images/v1409150565/t5fwkej8wzlenyavlhro.png</t></si><si><t>http://pushstartr.com</t></si><si><t>d64f5a5e26fd9a66f52bb0da43fca20c</t></si><si><t>push-technologies</t></si><si><t>PUSHTech</t></si><si><t>Context-aware Intelligent Multichannel Optimization in Realtime for Mobile</t></si><si><t>PUSHTech™ helps brands, retailers, marketers and developers build brand engagement and customer relationships through intelligent multichannel mobile marketing. PUSHTech’s Mobile Marketing Cloud™ simplifies the creation, delivery and management of smart, precisely targeted and context-aware communications in a highly efficient, effective and profitable way for users, big and small.</t></si><si><t>http://public.crunchbase.com/t_api_images/v1423692659/lvyqeroxdy10oybgg9rm.jpg</t></si><si><t>http://www.pushtech.com</t></si><si><t>d7995a29505a3d2415c7fa4b8772c3ef</t></si><si><t>pushwizard</t></si><si><t>PushWizard</t></si><si><t>Lightning fast push notification delivery and analytics platform.</t></si><si><t>http://public.crunchbase.com/t_api_images/v1446981284/fwdjxnam1qsmogeax9vr.png</t></si><si><t>https://pushwizard.com/</t></si><si><t>7bbe4de800213b5632e1007fb62aaf43</t></si><si><t>putney</t></si><si><t>Putney</t></si><si><t>Putney develops high quality veterinary medicine, helping vets and pet owners to evaluate the best treatment options for their pet patients.</t></si><si><t>Putney is a pharmaceutical company specializing in the development of high quality drugs for pets. They focus on developing generics for frequently used drugs where cost is a barrier to prescribing, compliance or use. They offer our prescription drugs for sale to companion animal veterinarians â”veterinarians who treat pets.</t></si><si><t>http://public.crunchbase.com/t_api_images/v1397194558/e59996712470fb8f097441ff2158cb09.gif</t></si><si><t>http://www.putneyvet.com</t></si><si><t>e15d2cb048dbecac27f10f49314b1856</t></si><si><t>pxradia</t></si><si><t>PxRadia</t></si><si><t>PxRadia was formed in 2010 by Dr. Charles Morgan, a founder of multiple companies and a pioneer in monoclonal antibody development, with an</t></si><si><t>PxRadia was formed in 2010 by Dr. Charles Morgan, a founder of multiple companies and a pioneer in monoclonal antibody development, with an exclusive license from Memorial Sloan-Kettering Cancer Center to commercialize the breakthrough research of Dr. Richard N. Kolesnick on the role of ceramide, a lipid, in cell signaling and cell death.</t></si><si><t>http://public.crunchbase.com/t_api_images/v1397756225/4a31f50e0cf3dacc0ee3d7ddec62e13a.jpg</t></si><si><t>http://pxradia.com</t></si><si><t>cf9dc7b409e56cd01d8c200e05ecb8d4</t></si><si><t>pya-analytics</t></si><si><t>PYA Analytics</t></si><si><t>Advanced analytics company providing technology products and solutions for healthcare, defense, and public and commercial organizations.</t></si><si><t>Our clients include hospital systems, large physician practices, and Accountable Care Organizations.   By linking Electronic Health Records and insurance claims data, we provide the data analytic insights that help our clients better understand strategies for reducing total cost of care.  Through real-time data analysis, new analytic techniques provide healthcare systems with quantitative evaluations on how to reduce cost and track the strategies that improve care.</t></si><si><t>http://public.crunchbase.com/t_api_images/v1397183112/2a7a9bed8903a00bff517f9311ebec1a.png</t></si><si><t>http://pyaanalytics.com</t></si><si><t>e4fc3eeef7ccdcf45b7527db3f23117e</t></si><si><t>pykih</t></si><si><t>Pykih Software LLP</t></si><si><t>Pykih is a data design company. We use algorithms and design to make data human</t></si><si><t>Pykih is a data design company. We simplify consumption of data with design and algorithms so that any and everyone can take actionable decisions from it.a) ChartStore.io is an iTunes like store for Javascript charts that provides well-designed, themeable, responsive, real-time charts to software companies who want clean dashboards up quickly at as less as 20 (one-time) a chart. b) Rumi.io is a GarageBand for data so managers, journalists and open-data enthusiasts can collaboratively make sense of data themselves without developers. We do this by providing drag-drop tools so normal people can pull, clean, model, mix, analyse and visualise any kind of data themselves.</t></si><si><t>http://public.crunchbase.com/t_api_images/v1418114717/plxdwjj6hz256jmfq8w9.png</t></si><si><t>https://www.pykih.com</t></si><si><t>bb7a64305f5f769f23a9f6d047d6abac</t></si><si><t>pyng-medical</t></si><si><t>Pyng Medical</t></si><si><t>Pyng Medical develops trauma and resuscitation products for the health care industry.</t></si><si><t>On the frontlines—in hospitals, at the site of an emergency, or on the battlefield—time is everything. Pyng Medical is committed to bringing award-winning, professionally preferred trauma and resuscitation products to critical care personnel around the world, helping them respond and treat patients faster and more effectively.</t></si><si><t>http://public.crunchbase.com/t_api_images/v1397187211/f48d2029175174c5c37aa23cafcb5b07.png</t></si><si><t>http://pyng.com</t></si><si><t>417ff952f515c4219e624d4e1782266b</t></si><si><t>pyramid-analytics</t></si><si><t>Pyramid Analytics</t></si><si><t>Pyramid Analytics develops and delivers tools used in business analysis processes.</t></si><si><t>Pyramid Analytics is a leader in innovative business intelligence applications. Through its enterprise business intelligence Office (BI Office) suite, it has created a paradigm shift in the business intelligence market. With its integrated reporting, analytics and dashboard functionality it empowers every user in an organization with the freedom to question, answer and act all in one solution.The integrated, enterprise self-service, web based interface solution enables all levels of business, IT, or analyst professionals to easily create and share information and help their organization optimize business decisions without any programming. The BI Office was architected for the enterprise, it is the ultimate solution for large deployments of multi-dimensional and tabular (In Memory) OLAP cubes based on Microsoft SQL Server Analysis Services.Pyramid Analytics is a Microsoft Gold partner, with a gold competency in Business Intelligence. Headquartered in the Netherlands with operational centers in the USA , UK and EMEA. Pyramid Analytics is backed by Sequoia Capital.</t></si><si><t>http://public.crunchbase.com/t_api_images/v1398757781/wwkwgim72bkhcohqygup.jpg</t></si><si><t>http://www.pyramidanalytics.com</t></si><si><t>52.3856</t></si><si><t>4.8428</t></si><si><t>d459294ebe8bf42d440bc1cf75c8b831</t></si><si><t>pyrosequencing-biotage-since-2003</t></si><si><t>Pyrosequencing (Biotage since 2003)</t></si><si><t>54f804854f0d543c635f9c50333c87f4</t></si><si><t>q-care-international</t></si><si><t>Q Care International</t></si><si><t>Q Care International develops healthcare equipment that safely disposes of used hypodermic needles.</t></si><si><t>Q Care International, LLC develops healthcare equipment that eliminates used needles from the waste stream of hospitals, physician’s offices, and homes. It offers Model Q 103 diabetic hand-held unit, an insulin needle removal and disposal system; and Model Q 104 healthcare professional unit, a needle management product. Q Care International, LLC was incorporated in 1995 and is based in Marietta, Georgia.</t></si><si><t>http://public.crunchbase.com/t_api_images/v1397184768/f3070115f98892774fa77d79346b54c6.jpg</t></si><si><t>http://qcareintl.com</t></si><si><t>33.9353</t></si><si><t>-84.4263</t></si><si><t>51cb0c1af89584bf847edda659f3b56f</t></si><si><t>q-chip</t></si><si><t>Q Chip</t></si><si><t>Q Chip develops a range of sustained-release biogeneric and biotherapies products.</t></si><si><t>Q Chip is a biopharmaceutical drug delivery company developing a range of sustained-release biogeneric and biotherapies products (Q-Spheraâ„).</t></si><si><t>http://public.crunchbase.com/t_api_images/v1397184347/171b16c887094728240fb77a18cf3fa4.jpg</t></si><si><t>http://www.q-chip.com</t></si><si><t>9f226de2750204430dece65182abb47b</t></si><si><t>q-holdings</t></si><si><t>Q Holdings</t></si><si><t>Q Holdings engages in the development of human cell-based therapies for the treatment of degenerative diseases of the brain and spinal cord.</t></si><si><t>Q Holdings, Inc., a development stage company, engages in the development of human cell-based therapies for the treatment of degenerative diseases of the brain and spinal cord. The company develops Q-Cells that is intended for the treatment of amyotrophic lateral sclerosis, multiple sclerosis, transverse myelitis, traumatic spinal cord injury, and Parkinson’s disease, as well as for Alzheimer’s disease, traumatic brain injury, cerebral palsy, Leukodystrophies and central nervous system storage diseases, and peripheral neuropathies. Q Holdings, Inc. is headquartered in Salt Lake City, Utah.</t></si><si><t>http://public.crunchbase.com/t_api_images/v1397185856/37e162b92f05ff6a7b692a6fbd8157b3.png</t></si><si><t>http://www.qthera.com</t></si><si><t>da8cc1f1dfc25c3375995ac79ab55c78</t></si><si><t>q-med</t></si><si><t>Q-Med</t></si><si><t>Q-Med is a medical device company that primarily develops, manufactures, markets and sells medical implants.</t></si><si><t>Q-Med is a medical device company that primarily develops, manufactures, markets and sells medical implants. Most of the products are based on the company&apos;s patented technology, NASHAâ„, for the production of stabilized non-animal hyaluronic acid.</t></si><si><t>http://public.crunchbase.com/t_api_images/v1397205701/c8781246abbb41ecb72ea4a0f26de7ce.jpg</t></si><si><t>http://www.q-med.com</t></si><si><t>d22dbfcccf0fc3e848d2cfa13fe3f022</t></si><si><t>q4-web-systems</t></si><si><t>Q4 Web Systems</t></si><si><t>Q4 is a SaaS platform that provides communication and intelligence solutions to investor relations officers and the C-Suite</t></si><si><t>Q4 Web Systems (Q4) is a SaaS platform that provides communication and intelligence solutions to investor relations officers and the C-Suite of public companies. Hundreds of global companies and brands use Q4’s website, webcasting and analytics platform to manage, report and understand their engagement with the capital markets. Through active best practice research, Q4 has earned a position at the forefront of the investor relations market, sharing knowledge through webinars, white papers and articles on http://www.q4blog.com.</t></si><si><t>http://public.crunchbase.com/t_api_images/v1449506385/kcqbnvvwhjkcjztifzce.png</t></si><si><t>http://q4inc.com/</t></si><si><t>019d60f3cab6cdf9d71ba64b99885e96</t></si><si><t>california-institute-for-quantitative-biosciences</t></si><si><t>QB3</t></si><si><t>California Institute for Quantitative Biosciences is a group of research institutes created for the benefit of the bioeconomical society.</t></si><si><t>The California Institute for Quantitative Biosciences (QB3) is a consortium of more than 200 laboratories from three University of California campuses, at Berkeley (UCB), Santa Cruz (UCSC), and San Francisco (UCSF). Established in 2000, QB3 was created to fuel the California bio-economy. Armed with world-class researchers, state-of-the-art facilities and a collection of entrepreneurialresources, QB3 is a multi-disciplinary research institute designed to accelerate discovery and innovation to benefit society.</t></si><si><t>http://public.crunchbase.com/t_api_images/v1397194936/e7372b0315a1f4a9dfd2a5e2e4957d84.gif</t></si><si><t>http://qb3.org</t></si><si><t>f90bb9f2bceeef57d5d592f273f7015b</t></si><si><t>qbox-io</t></si><si><t>Qbox.io</t></si><si><t>Elasticsearch As A Service</t></si><si><t>Qbox.io provides elasticsearch as a service to developers with enterprise search and analytics problems.  The foundational [hosted elasticsearch](http://qbox.io) product, Qbox manages data infrastructure at scale, in 30 data centers on 5 continents, and in 3 public clouds.  Made by developers, for developers who are constructing search applications, Qbox eliminates the need for developers to install, maintain, patch, monitor, and scale their search infrastructure.  The cluster can be provisioned in minutes.</t></si><si><t>http://public.crunchbase.com/t_api_images/v1443109772/lluaojewdv5elamztzxc.png</t></si><si><t>http://qbox.io</t></si><si><t>36.0662</t></si><si><t>-94.1668</t></si><si><t>aacab62a61c0ff9528cf104ab6b867f4</t></si><si><t>qdatum</t></si><si><t>qDatum</t></si><si><t>qDatum is a platform for data providers and consumers to share raw and aggregate data.</t></si><si><t>qDatum is a platform for data providers and consumers to share raw and aggregate data.They supply you with a self-service exchange where you can both distribute and trade your own data as well as find the data you need.As a cross-industry exchange their mission is to make all big data in the world accessible through an open platform where data providers and consumers from any industry transact without barriers using machine friendly interfaces.</t></si><si><t>http://public.crunchbase.com/t_api_images/v1435141757/inlr3hb7p2t9rwlpzilt.png</t></si><si><t>https://www.qdatum.io/</t></si><si><t>Szczecin</t></si><si><t>c65aa861f3abc0eea12e1942199da8ef</t></si><si><t>qelzal</t></si><si><t>Qelzal</t></si><si><t>Next Generation Obstacle Avoidance for Commercial Drones (UAS)</t></si><si><t>Qelzal develops the next generation of Obstacle Avoidance systems for small commercial drones. Their systems make drones autonomous and safer in near-earth flights. To make it possible they leverage their expertise in brain-inspired engineering, deep learning and machine learning.</t></si><si><t>http://public.crunchbase.com/t_api_images/v1427087242/mfg4d8vtqxg2uyfr4xsy.jpg</t></si><si><t>http://www.qelzal.com/</t></si><si><t>3fbf66bf3ec9f2e19463020fcacd0fe8</t></si><si><t>qfer-me-marketing-platform-for-restaurants-and-cafes</t></si><si><t>Qfer.me - marketing platform for restaurants and cafes</t></si><si><t>Qfer is a marketplace, where restaurants can reach their clients by using Qfer web platform or support managers.</t></si><si><t>The problem Qfer is solving is low efficiency of printed marketing materials, which are printed out and delivered to mailboxes or just given out on the street. Only 10-15% of these materials really attracts customers.If we calculate expenses on this marketing channel, to acquire 10 customers to your restaurant, you need to invest about 40-50 EUR. With our solutions restaurants can acquire this amount of customers up to 10 times cheaper. Also we provide detailed statistics to improve conversions in the future.</t></si><si><t>http://public.crunchbase.com/t_api_images/v1447632141/ysumqf97dtsszrjcdxwt.jpg</t></si><si><t>http://www.qfer.me</t></si><si><t>80412b41d0b471c044d76d2c974afd86</t></si><si><t>qfx-solutions-ltd</t></si><si><t>QFx Solutions Ltd</t></si><si><t>We deliver to companies that need fast results, Commercial Best of Breed &amp; Opensource solutions including - ERP, Budget and Forecast</t></si><si><t>We deliver to companies that need fast results, Commercial Best of Breed &amp; Opensource solutions including - ERP, Budget and Forecast Planning, Business Intelligence, Customer Relationship Management, Data Integration &amp; ETL, Enterprise &amp; Web Content Management, Expense Management, Online Shop eCommerce, Reporting, Supply Chain Management, Web Design &amp; Portal - all incorporated in a Windows environment utilising Microsoft Desktop, Office and Server infrastructure.</t></si><si><t>http://public.crunchbase.com/t_api_images/v1397192493/c3492f82fe8ee065572992a05ca31142.jpg</t></si><si><t>http://www.qfxsolutions.com</t></si><si><t>52.6168</t></si><si><t>-1.1035</t></si><si><t>cac03be57f6b8d2d2d15eb7b73de970d</t></si><si><t>qiagen</t></si><si><t>Qiagen</t></si><si><t>QIAGEN N.V., through its subsidiaries, provides technologies and products for preanalytical sample preparation and linked molecular assay</t></si><si><t>QIAGEN N.V., through its subsidiaries, provides technologies and products for preanalytical sample preparation and linked molecular assay solutions. The company also supplies diagnostic kits, tests, and assays for human and veterinary molecular diagnostics. Technologies Sample Technologies: The companyâs sample technologies provide access to the content of biological samples. These include solutions for the collection, stabilization, purification, handling and storage of any analyte (deoxyribonucleic acid (DNA), ribonucleic acid (RNA), and protein) from any sample (blood, bone, and tissue). Assay Technologies: The companyâs assay technologies include reagents which enable the detection of such purified target analytes, such as the DNA sequence from a specific virus, from a purified sample. It also provided closed assays, in which such assay technologies have been pre-configured to test for specific targets, such as the influenza virus, hepatitis, HIV, HPV or herpes. Products The company has developed a portfolio of approximately 500 proprietary, consumable products, and automated solutions for sample collection, nucleic acid and protein handling, separation, and purification, as well as open and target specific assays. The main categories of its products include: Consumables: The companyâs consumable products include its sample and assay technologies. Sample technologies are used to collect, stabilize, isolate and purify DNA, RNA and proteins from biological samples, such as blood or tissue. Assay technologies like its amplification consumables or molecular diagnostic assays are used to make such isolated biomolecules visible. The company offers its sample and assay consumable products in kit form. These kits contain necessary reagents and buffers, and a technical handbook that includes a protocol and background information. Major applications for the companyâs consumable products are plasmid, DNA purification; RNA purification and stabilization; genomic and viral nucleic acid purification; nucleic acid transfection; polymerase chain reaction (PCR) amplification; reverse transcription; DNA cleanup after PCR and sequencing; DNA cloning and protein purification. It offers validated PCR assays which allow PCR-based detection of viral, bacterial and parasite, human and animal pathogens, as well as pharmacogenomic genotyping. In 2007, the company acquired Digene Corporation and began offering the HC2 HPV Test, a signal amplified test for the Human Papillomavirus for use in cervical cancer screening programs. Instrumentation: The companyâs automated systems automate the consumables in low, medium or high throughput scale, as well as reaction set-up, allowing customers to perform low- to high-throughput nucleic acid sample preparation, assay setup and other laboratory tasks. The companyâs automated systems offer walk-away automation of sample and assay technologies in low, medium or high throughput scale, as well as reaction set-up and other laboratory tasks.</t></si><si><t>http://public.crunchbase.com/t_api_images/v1397190566/a79692dafc46b58ed2582dceaae5986e.gif</t></si><si><t>http://www.qiagen.com</t></si><si><t>Venlo</t></si><si><t>ece3b83ac824b285174ac256bb781f6f</t></si><si><t>qieon-research</t></si><si><t>Qieon Research</t></si><si><t>We are QI Research. We are specialists We are Engineering the future. We put the space in Im Possible</t></si><si><t>We put the space in Im Possible&amp;trade; We create the devices people need. We enable the unenabled. We are Quantum Imagination</t></si><si><t>http://public.crunchbase.com/t_api_images/v1435591424/jxssolm6waqgnr860pqh.jpg</t></si><si><t>http://qieon.com/</t></si><si><t>1d6fb3d894cc5e6fa3792f60bd29b67f</t></si><si><t>qleeq</t></si><si><t>QleeQ</t></si><si><t>Internet Intelligence</t></si><si><t>QleeQ is creating Business, Competitive and Internet Intelligence based on the Internet Common Opinion.QleeQ is destined for decision makers in organizations like marketing and brand managers, chiefs, strategists and more.Visit us at http://www.QleeQ.com</t></si><si><t>http://www.qleeq.com</t></si><si><t>81e73a280d7be48166e36ce87c68bd32</t></si><si><t>qlik-technologies</t></si><si><t>Qlik Technologies</t></si><si><t>Qlik simplifies the way people use data by making it a natural part of how they make decisions.</t></si><si><t>Qlik simplifies the way people use data by making it a natural part of how they make decisions. We help people to do more than just report findings; we help them to change their worlds, in ways both small and large, through understanding and sharing data more naturally and effectively to create value. Our mission, “Simplifying decisions for everyone, everywhere,” is about harnessing the real potential of data – big and small - and unleashing its power to change the world.</t></si><si><t>http://public.crunchbase.com/t_api_images/v1406193281/kjebxq0fzugva3nhibbw.png</t></si><si><t>http://qlik.com/</t></si><si><t>6d4d141669de4fcff00c7f110ee18d0e</t></si><si><t>qlika</t></si><si><t>Qlika</t></si><si><t>Qlika enables advertisers to manage and optimize their campaigns for each local market, segment and media channel.</t></si><si><t>Qlika was established by a team of young &amp; restless entrepreneurs; with extensive experience in learning algorithms and mass-scale systems.</t></si><si><t>http://public.crunchbase.com/t_api_images/v1397186727/14208110476d227c479e2efa8cadb13a.png</t></si><si><t>http://www.qlika.com</t></si><si><t>7594940ccecce902e4dc92c97b7aafe6</t></si><si><t>qliktech</t></si><si><t>QlikTech</t></si><si><t>QlikTech offers QlikView, a business discovery platform that delivers user-driven business intelligence (BI).</t></si><si><t>QlikTech&apos;s business intelligence software platform, QlikView, combines analytics and search functionality with the ease-of-use found in office productivity software tools for a broad set of business users. QlikView allows business users to navigate data with the fluid, associative nature of human thought. QlikView is powered by an in-memory associative search technology which has utilized rapid advances in computing power to yield improvement in flexibility and performance. This technology platform enables users to consolidate large, disparate data sets and discover relationships within data in real time. QlikView also visualizes this data in a simple interface that enables users to interactively explore and analyze information. QlikTech has over 22,000 in customers in over 110 countries, from middle market to large enterprises such as BP, Campbell Soup Company, Colonial Life, The Dannon Company, Inc., Heidelberger Druckmaschinen AG, ING, Kraft Foods, Lifetime Brands, National Health Service (NHS), Qualcomm, Symantec and Volvo Car UK Limited. QlikTech has a diversified distribution model that consists of a direct sales force and a partner network of resellers, OEMs and systems integrators. Its network of over 1,100 channel partners worldwide help generate demand for QlikView.   QlikTech offers free product downloads to individuals and a 30-day money back guarantee upon purchase.</t></si><si><t>http://public.crunchbase.com/t_api_images/v1397750568/83af965992cd8738d4244d32c4f37fd0.png</t></si><si><t>http://www.qlikview.com</t></si><si><t>40.0376</t></si><si><t>-75.3663</t></si><si><t>11605687ec6164114ef0aac7a90cc83f</t></si><si><t>qlikview</t></si><si><t>Qlikview</t></si><si><t>QlikView is a business intelligence platform for turning data into knowledge.</t></si><si><t>f6e3cbedd5ddffe55dc119084f29ece5</t></si><si><t>qlt</t></si><si><t>QLT</t></si><si><t>QLT Inc., a biopharmaceutical company, engages in the discovery, development, and commercialization of pharmaceutical products, primarily</t></si><si><t>QLT Inc., a biopharmaceutical company, engages in the discovery, development, and commercialization of pharmaceutical products, primarily in the field of ophthalmology. It offers Visudyne, a photosensitizer to treat the eye disease, known as wet age related macular degeneration; and also used for the treatment of subfoveal CNV due to pathologic myopia, or severe near-sightedness, and presumed ocular histoplasmosis or other macular diseases. The company also offers Eligard product line that includes one, three, four, and six month commercial formulations of Atrigel technology combined with leuprolide acetate for the treatment of prostate cancer. Its products in development include Visudyne therapy; punctal plug drug delivery system, an invasive drug delivery system for delivering various drugs topically to the eye through controlled sustained release to the tear film, under Phase II studies targeting the treatment of glaucoma and ocular hypertension; and QLT091001, a Phase Ia orally administered synthetic retinoid replacement therapy for 11-cis-retinal, which is a key biochemical component of the visual retinoid cycle. The company was founded in 1981 and is headquartered in Vancouver, Canada.</t></si><si><t>http://public.crunchbase.com/t_api_images/v1397199438/4bc64fecd8b844fc21c4ab89be4b8c46.jpg</t></si><si><t>http://www.qltinc.com</t></si><si><t>56da2096ca1cf1700ab50fa5bcaf38c9</t></si><si><t>qlt-usa</t></si><si><t>QLT USA</t></si><si><t>QLT USA was formerly a wholly-owned US subisidiary of QLT, a biotechnology company. QLT Inc. is a global biopharmaceutical company dedicated to the discovery, development and commercialization of innovative ocular therapies. We utilize two unique technology platforms, photodynamic therapy (used with the VisudyneÂ product) and punctal plugs which are currently under development for future product opportunities.QLT USA&apos;s stock shares were bought by TOLMAR, a pharmaceutical research company, in October of 2009. </t></si><si><t>cf5eff57af39e6773afbd2555a47675a</t></si><si><t>qlucore</t></si><si><t>Qlucore</t></si><si><t>Qlucore delivers next-generation bioinformatics software based on fast visualization and an intuitive user interface.</t></si><si><t>Qlucore was founded in 2007 as a collaborative research project at Sweden’s Lund University. The firm was supported by researchers from the Departments of Mathematics and Clinical Genetics to address the vast amount of high-dimensional data generated with microarray gene expression analysis. It was recognized that an interactive software tool based on visualization was needed to conceptualize the ideas evolving from research collaboration.The basic concept behind the software is to provide a tool that can take full advantage of the most powerful pattern recognition system that exists - the human brain. The result is an extremely fast core software engine which enables the user to handle and filter high dimensional data (big data) and instantly visualize it in 3D. This assists the user in identifying hidden structures and patterns. The latest version of the software, Qlucore Omics Explorer, is used by scientists in more than 20 countries and is a key tool among other biologists and medical doctors to creatively analyze their experiment data. The Company&apos;s customers are mainly from the Life-science and Biotech areas.One of the key methods used by Qlucore Omics Explorer to visualize data is dynamic principal component analysis (PCA), an innovative way of combining PCA analysis with immediate user interaction. PCA analysis works by projecting high dimensional data down to lower dimensions. The specific projections of the high-dimensional data are chosen in order to maintain as much variance as possible in the projected data set. With Qlucore Omics Explorer, data is projected and plotted on the two dimensional computer screen and then rotated manually or automatically.</t></si><si><t>http://public.crunchbase.com/t_api_images/v1407847546/vb8b68fpbeqg9izxtszs.jpg</t></si><si><t>http://www.qlucore.com</t></si><si><t>44bef008e9e5b5e9ab28ca1c59fb395d</t></si><si><t>qlusters</t></si><si><t>Qlusters</t></si><si><t>Qlusters offers openQRM, a data center provisioning and management software for software provisioning and virtual environment management.</t></si><si><t>As of July 14, 2008, Qlusters, Inc. went out of business. Qlusters, Inc. Qlusters, Inc. provides data center technology and services. The company offers openQRM, a data center provisioning and management software for software provisioning and managing virtual environments. Qlusters, Inc. was founded in 2001 and is based in Palo Alto, California with additional offices in Tel Aviv, Israel; and New York, New York.</t></si><si><t>http://public.crunchbase.com/t_api_images/v1397204164/0cfec29f05a63ef35309eed5a5d84855.gif</t></si><si><t>http://www.qlusters.com</t></si><si><t>2010-02-25</t></si><si><t>221150d24e1773aaf9ad208834156822</t></si><si><t>qm-scientific</t></si><si><t>QM Scientific</t></si><si><t>QM Scientific is a shopping intelligence company whose platform empowers consumers to make smart buying decisions in real time.</t></si><si><t>QM Scientific is building a computer vision, data science and natural language processing platform to enable consumers to collectively take advantage of their own “everyday data”, such as receipts; to make more informed buying decisions in real time.</t></si><si><t>http://public.crunchbase.com/t_api_images/v1403031297/gyypigvjwyyiqjka3m4l.jpg</t></si><si><t>http://qmscientific.com/</t></si><si><t>c76999be36f451d52731e7eb56fc3358</t></si><si><t>qmedic</t></si><si><t>QMedic</t></si><si><t>Intelligent medical alert &amp; routing service to keep care in network and at home.</t></si><si><t>QMedic is a 24/7 proactive medical alert service that intelligently routes and escalates alerts to optimize care management for high-risk patients living at home. 71% of emergency room visits are unnecessary and avoidable, and yet traditional medical alert services typically route the patient from the home directly to the ER. QMedic solves this problem, intelligently routing distress calls and proactive behavioral alerts to help care managers target the right services to the right patients at the right time. This timely routing of alerts can generate greater than double the target ROI for the care network, while optimizing care for the patient. The service is simple for patients to setup and use and requires zero maintenance by the care network or patient. Funded by the NIH, QMedic is a recipient of the Cleveland Clinic Future of Medicine Award and has been recognized by AARP, TEDMED and Athenahealth as a top disruptor in healthcare.</t></si><si><t>http://public.crunchbase.com/t_api_images/v1397184118/8de46cbc830c6b57eba73c3676d49f30.jpg</t></si><si><t>http://www.qmedichealth.com</t></si><si><t>0e742ae71d42856c2b6336124fe58119</t></si><si><t>qmetrix</t></si><si><t>QMetrix</t></si><si><t>QMetrix is a Melbourne based company with the ability to successfully deliver client solutions anywhere across Australia. QMetrix has a number of CPA and CA certified practitioners on staff, and provide management consulting for clients in several industry sectors such as Retail, Manufacturing, Distribution and across both public and private enterprises.</t></si><si><t>http://qmetrix.com.au</t></si><si><t>ab9d9d7f7f9be401dc30c1bd36598a58</t></si><si><t>qmonix</t></si><si><t>Qmonix</t></si><si><t>Software monitoring and analysis SDK.</t></si><si><t>Quantitative monitoring and analysis. Qmonix provides You on-premise software which allows to build Your own infrastructure. - Monitor and analyze events from any platform. - Visualize your data in the provided Web interface or query with our API via HTTP. - Export data and analyze with statistics software: R, SAS, etc. or simply Excel.</t></si><si><t>http://qmonix.com</t></si><si><t>2dacf1c44c9021a062ff7268c764635e</t></si><si><t>qoints-inc</t></si><si><t>Qoints Inc.</t></si><si><t>Digital Marketing Intelligence</t></si><si><t>Qoints - Adaptive Digital Marketing Intelligence (DMI) and Performance Benchmarking for Enterprise MarketersQoints is a collaborative repository for digital marketing data; it allows marketers to monitor the success of their campaigns against their competition in real time and gain actionable intelligence from they data they collect. The insights and predictions Qoints generates are used by brand marketers (and their agencies) to justify tactical decisions before, during and after a campaign and get maximum ROI from a marketing budget. Using a democratized approach to performance benchmarking and data warehousing, Qoints delivers a simple, data-driven solution that provides digital marketers with the competitive intelligence they need to create the most effective promotions for their target audiences.Qoints was selected to take part in the Toronto-based accelerator INcubes&apos; summer 2013 cohort.</t></si><si><t>http://public.crunchbase.com/t_api_images/v1420495578/rd4oksziubqaxfdhu7h4.jpg</t></si><si><t>http://www.qoints.com</t></si><si><t>4b2a5307a781e6f19f3f656fb3e6604d</t></si><si><t>qordoba</t></si><si><t>Qordoba</t></si><si><t>Software for market localization</t></si><si><t>Qordoba&apos;s software allows global corporations to speak to their international users easily and dynamically. With tools for websites, mobile applications, APIs and documentation, Qordoba&apos;s solution makes going global a fast, fun and collaborative process.  Qordoba was founded in 2012 and serves its customers from offices in San Francisco, Frankfurt and Dubai.</t></si><si><t>http://public.crunchbase.com/t_api_images/v1430650035/uyi4qmm76w5iu4dtarmv.png</t></si><si><t>http://qordoba.com</t></si><si><t>598b8a5bac8e2f86081ad5f7adafaaa8</t></si><si><t>qr-pharma</t></si><si><t>QR Pharma</t></si><si><t>QR Pharma develops novel treatments for Alzheimer’s disease, Parkinson’s disease, and other neurodegenerative disorders.</t></si><si><t>QR Pharma is specialty pharmaceutical company founded to develop novel treatments for Alzheimer’s disease (AD), Parkinson’s disease (PD) and other neurodegenerative disorders. The company has two compounds in clinical development: Posiphen targets early stage AD and PD and may stop or slow the progression of the disease; BNC targets late stage AD and may stabilize the decline.</t></si><si><t>http://public.crunchbase.com/t_api_images/v1397185756/b1e7c21e329be080cf5eb28b9e81a325.jpg</t></si><si><t>http://www.qrpharma.com</t></si><si><t>09c32b1ba75f090d6a0b040bd355f913</t></si><si><t>qr4-technologies</t></si><si><t>QR4 Technologies</t></si><si><t>QR4 Technologies is one of the leading APP developers in the US.</t></si><si><t>QR4 Technologies is one of the leading APP developers in the US. The new Windows 8 Profile App is the first commercial \&quot;Plug and Play\&quot; designed app that gives business and individuals the ability to get in the Windows Store quickly. The primary goals are (1) Give business a jump on the competition by reserving a \&quot;Name\&quot; in the windows store (2) Give business a way to showcase products and services in a new format to millions of new customers.</t></si><si><t>http://public.crunchbase.com/t_api_images/v1444130425/y3j4nxh5hwn2ogtmtz9s.png</t></si><si><t>http://www.QR4.com</t></si><si><t>a6630fba3f70c5594c2561c540fd7643</t></si><si><t>qruso</t></si><si><t>QRuso</t></si><si><t>Bringing offline online</t></si><si><t>QRuso is an intuitive do-it-yourself platform for creating advanced mobile web apps.With no coding skills, a wide selection of addons and deep device integration, you can create engaging and effective mobile web apps that look and function the same across all smartphones &amp; tablets.Publish your app to the real world using a QR code and measure effectiveness with complete analytics of who, where, when &amp; what people did in your app.The world goes mobile. We&apos;ll bring you there.</t></si><si><t>http://public.crunchbase.com/t_api_images/v1397192773/498f5582723ab744ccdb38cfb158bc09.png</t></si><si><t>http://qruso.com</t></si><si><t>ee4d31e270fb83a715eccacf5aed848f</t></si><si><t>qrxpharma</t></si><si><t>QRxPharma</t></si><si><t>QRxPharma is an Australia based pharmaceutical company developing and commercializing pain management and abuse prevention products.</t></si><si><t>QRxPharma Limited is an Australian based, commercial-stage specialty pharmaceutical company focused on the development and commercialisation of new pain management and abuse prevention products. Based on a development strategy that focuses on enhancing the clinical utility of currently approved compounds as well as bringing new products to market, the Company&apos;s product portfolio includes both late and early stage clinical drug candidates with the potential for reduced risk, abbreviated development paths, and improved patient outcomes. In Q4 2013, the Company plans to refile with the US Food and Drug Administration a New Drug Application for its lead product candidate, immediate release MOXDUO, for the treatment of acute pain. QRxPharma has entered into strategic agreements with Actavis Inc., Paladin Labs Inc. and Aspen Group for the commercialisation of immediate release MOXDUO in the US, Canada, Australia (including New Zealand and Oceania) and South Africa. The Company&apos;s clinical pipeline includes an intravenous (IV) and controlled release (CR) formulation of MOXDUO. QRxPharma is also collaborating with Aesica Formulation Development Limited, for the worldwide promotion of QRxPharma&apos;s proprietary Stealth Beadlets abuse deterrence technology.</t></si><si><t>http://public.crunchbase.com/t_api_images/v1397183175/8726d72e327aa82d0707d012d68c3840.gif</t></si><si><t>http://qrxpharma.com</t></si><si><t>fd7fe438a00ec87c09ea6a38bab3ce8d</t></si><si><t>qseap-technologies-pvt-ltd</t></si><si><t>Qseap Technologies Pvt. Ltd.</t></si><si><t>Software and Information Technology</t></si><si><t>DESCRIPTIONQseap Technologies is an IT Products and Services provider along with Business Consulting.Qseap Technologies Pvt. Ltd. is a Customer focused IT firm whose primary point of focus is the growth in business of the Enterprise Organizations. Qseap emphasizes in extrapolating the business logic for its customers and discover the precise prospects for the growth of sales and revenues.www.qseap.comwww.qseap.netSKILLS1. Network &amp; Application Security2. Software / Application Development3. Quality Assurance &amp; Software Testing4. Reporting (Business Intelligence)5. Retail Management6. Hospital Management7. ERP8. Website Development9. Open Source Migration &amp; Custom Development10. Bulk SMS Services11. Green Technology and Green IT ConsultationLOCATIONIndia - Pune, Maharashtra</t></si><si><t>http://public.crunchbase.com/t_api_images/v1397193152/805dc6d37e457b94ae3443457cc7d760.gif</t></si><si><t>http://www.qseap.com</t></si><si><t>c3c5f7af0a832a2603e6eda2e6e4802b</t></si><si><t>qsearch</t></si><si><t>QSearch</t></si><si><t>Virtual social media marketer in the cloud</t></si><si><t>QSearch started because they needed to solve their own problem. Like everyone, they are using social media to store their memories, their thoughts, and their inner life. They wanted a tool to retrieve their old posts, so Qsearch was born. QSearch&apos;s unique keyword ad placement for Facebook allows you to target an audience by the content of their dialogue. Rather than blasting message based on demographics, or similar social group, Powerlist let you create an audience and message the listener already show an interest in. That is why we get 16 times better CTR than FAcebook Ads. </t></si><si><t>http://public.crunchbase.com/t_api_images/v1420992350/nmjjuqsjtacobev8pvm9.jpg</t></si><si><t>http://www.qsearch.cc</t></si><si><t>2a4dba85191261b54506b39875079961</t></si><si><t>qstream</t></si><si><t>Qstream</t></si><si><t>Enterprise sales performance platform</t></si><si><t>Qstream is a real-time learning analytics platform developed at Harvard University; it is designed to improve the retention of skills and knowledge. Qstream is a mobile project led by an Irish expat based in Boston.The company provides a proprietary and patented sales performance solution delivered via the cloud to mobile devices that is fun to use and takes only minutes a day.Today Qstream is in use by tens of thousands of users around the world in a dozen languages.The company focuses predominantly on large salesforces in the life sciences and high-tech sectors.</t></si><si><t>http://public.crunchbase.com/t_api_images/v1397186170/611400813ec12025989f008a9ef899f3.png</t></si><si><t>http://Qstream.com</t></si><si><t>64b0e776e070673a78c4801630fdc6dd</t></si><si><t>qu-stay-curious</t></si><si><t>Qu: Stay Curious</t></si><si><t>Consumer-to-consumer polls about the latest Technology and Political news</t></si><si><t>http://public.crunchbase.com/t_api_images/v1437683325/tryfc0u6f6xsnnnze8e4.png</t></si><si><t>http://askqu.co/</t></si><si><t>26729cb4d783aea780341a2838fa54d9</t></si><si><t>quad-technologies</t></si><si><t>Quad Technologies</t></si><si><t>hydrogel coatings for magnetic beads used in cell and protein separation</t></si><si><t>Quad Technologies is disrupting cell separation and cell therapy workflows by providing researchers with a simple, cell-friendly capture and release technology for cell isolation. Our new MagCloudz Streptavidin Cell Separation kit, featuring novel QuickGel technology platform, enables straightforward, scalable and fast cell separation with unique magnetic particle dissociation, resulting in complete label free cells. For applications such as T Cell purification, stem cell isolation, circulating tumor cell (CTC) separation and immunotherapy, this unique solution offers drastically improved cell viability, purity and recovery while maintaining a native cellular phenotype.</t></si><si><t>http://public.crunchbase.com/t_api_images/v1446792207/crkxog8oekelyitzg2lg.png</t></si><si><t>0e8cafc9091308accb0083e8609a637a</t></si><si><t>quadmetrics</t></si><si><t>QuadMetrics</t></si><si><t>Predictive Cybersecurity Risk</t></si><si><t>QuadMetrics uses internet scale data and machine learning to do predictive cybersecurity risk analysis of networks. This information helps network managers understand their security posture and their exposure due to partners and vendors as well as helps underwriters set premiums for cyber insurance.</t></si><si><t>https://quadmetrics.com</t></si><si><t>59da53eb4f7933b3029f6162ca72b375</t></si><si><t>quadpharma</t></si><si><t>QuaDPharma</t></si><si><t>QuaDPharma provides pharmaceutical manufacturing and support services for testing, analysis, and support.</t></si><si><t>QuaDPharma was designed from the beginning to serve the needs of the pharmaceutical industry that relates to small-scale pre-commercial and commercial manufacturing. Dr. Panaro has synthesis expertise in Drug Discovery and Pilot Plant scale-up and has used these skills throughout his tenure at APP Pharma and Contract Pharmaceuticals Ltd.</t></si><si><t>http://public.crunchbase.com/t_api_images/v1397190045/0761a96c6e1879ac38a88971abb5dd94.jpg</t></si><si><t>http://www.qdpharma.com</t></si><si><t>42.9881</t></si><si><t>-78.5626</t></si><si><t>32ca1cc172cf26629d39e5a8644a165f</t></si><si><t>quadroi</t></si><si><t>QuadROI</t></si><si><t>QuadROI provides business intelligence for utility sector investments in clean energy including ratepayer-funded energy efficiency programs.</t></si><si><t>QuadROI provides business intelligence for utility sector investments in clean energy including ratepayer-funded energy efficiency programs.The company aggregates public data and documentation that is difficult to access and poorly structured, creating a single repository with a user-friendly interface for paying subscribers to visualize, analyze and extract vital information from macro-level trends to project-level economics.Members of the online platform include electric and gas utilities, their consultants and service providers, regulators, and advocacy organizations needing to better understand industry trends, benchmark their performance, and make more informed business decisions.Unlike current research-oriented information providers that sell static reports and information that quickly becomes stale, QuadROI provides customized updates to keep members abreast of new additions to the repository and facilitates a community forum to encourage decision makers to connect, share ideas, and ask questions.</t></si><si><t>http://public.crunchbase.com/t_api_images/v1397190860/dfefe4058649effc6e73a528e7b25f00.png</t></si><si><t>http://www.quadroi.com</t></si><si><t>2012-03-24</t></si><si><t>5170f7c41d1b1e0febd6104cdb547112</t></si><si><t>quaero-corporation</t></si><si><t>Quaero</t></si><si><t>Quaero provides media companies with a turnkey solution that manages and analyzes their audience data, providing triple digit ROI</t></si><si><t>Re-launched in 2014 following a spin off from a public company, Quaero provides customers with a turnkey solution that manages and analyzes their audience data to identify pattern behavior and maximize digital advertising revenue.</t></si><si><t>http://public.crunchbase.com/t_api_images/v1454088813/v5diukcxc7wyyloctvsl.jpg</t></si><si><t>http://www.Quaero.com</t></si><si><t>35.2111</t></si><si><t>-80.861</t></si><si><t>aa527f22c907ff4ad7bb0d0fe8c940a0</t></si><si><t>qual-canal</t></si><si><t>Qual Canal</t></si><si><t>We provide #socialTV analytics for advertisers and TV stations willing to know more about their audiences.</t></si><si><t>Qual Canal helps broadcasters increase their shows ratings by increasing buzz about them in social media.For brands and agencies, we help them adjust their strategies to get stronger engagement with their brand through the course of the TV program, and subsequently adjust their media buying strategies to optimize their ROI.</t></si><si><t>http://public.crunchbase.com/t_api_images/v1405973945/omx3trsbhhjb5g8e3k6h.png</t></si><si><t>http://www.qualcanal.tv</t></si><si><t>dccf6de24e935c53d67a85dcc445faef</t></si><si><t>qualia-hr</t></si><si><t>Qualia.hr</t></si><si><t>Simple, Effective BI Reporting</t></si><si><t>Qualia is creator of BusinessQ -Business Intelligence Reporting , Dashboarding and Data Visualization software. BusinessQ is made with data visualization principles in mind, it does not support chart junk and non - functional reports. It is all about making reporting easy and fun while maintaining data visualization integrity.</t></si><si><t>http://public.crunchbase.com/t_api_images/v1397201062/64dfb1685ff0807b2658d50c45f351dc.png</t></si><si><t>http://www.qualia.hr</t></si><si><t>96072fb36eb08cbb45b70d1ad9188cb6</t></si><si><t>quality-systems</t></si><si><t>Quality Systems</t></si><si><t>Quality Systems develops healthcare information systems that automate medical and dental practices.</t></si><si><t>Quality Systems Inc. and its subsidiary NextGen Healthcare Information Systems Inc. develop and market health-care information systems that automate medical and dental practices for physician hospital and management service organizations, ambulatory care centers, community health centers, and medical and dental schools. The company, based in Irvine, Calif., offers proprietary software under the NextGen3 name for keeping medical records (NextGenemr) and managing a medical practice (NextGenepm). Other NextGen software handles appointment scheduling, keeps a master patient index, and operates such devices as an image control system, a managed care server, an Internet-based data interchange with system interfaces, and a patient-centric and provider-centric Web portal solution. The company also provides NextGen Express for small practices, and NextGen Community Health Solution. In addition, Quality Systems offers hardware and software maintenance and support services, system training services, and electronic data interchange services, which connect patients, providers, and payers in various ways. Quality Systems was founded in 1974.</t></si><si><t>http://public.crunchbase.com/t_api_images/v1397203322/9098152328f816a232f182aba4ed0dce.jpg</t></si><si><t>http://www.qsii.com</t></si><si><t>e9b6610364db4fc6581e829f894da605</t></si><si><t>quandl</t></si><si><t>Quandl</t></si><si><t>Quandl is a data platform. Our mission is to make all the numerical data in the world available on a single website.</t></si><si><t>Quandl is a data platform.  Our mission is to make all the numerical data in the world available on a single website.  We currently cover 15 million free datasets and 5 million premium datasets from over 500 sources.  All data on Quandl is instantly available via our website, our API, and our libraries for Excel, Python, R, Matlab and more.										Quandl makes it easy for data users to get the data they need in the format they want.</t></si><si><t>http://public.crunchbase.com/t_api_images/v1397182160/0e7b327c032d4eb33f75287c6ced9b8b.png</t></si><si><t>https://www.quandl.com</t></si><si><t>d52c98a17024f043e0b9e947ddbc0c56</t></si><si><t>quandx</t></si><si><t>QuanDx</t></si><si><t>QuanDx develops life science reagents and molecular diagnostic kits for applications in various diseases.</t></si><si><t>QuanDx Inc. was founded in September 2010 in New York City, NY, USA. In Jan., 2013, QuanDx moved to Bay area of San Francisco, California, the heart of biotech industry.  QuanDx’ vision is to develop and commercialize innovative and unique research / clinical diagnostic assays based on proprietary technology for use in clinical and research laboratories worldwide.Our patented technology is based on innovative Yin-Yang Probes which offer multiple benefits in the design and function of molecular based assays.The first commercial product lines will comprise of Q-Fusion leukemia screening kits, AML/ALL leukemia screening kits,  BCR-ABL P210/P190 One-tube Quant kits. The ability to detect cancer specific fusion genes is important not only in cancer research, but also increasingly in clinical settings to ensure that correct diagnosis is made and the optimal personalised treatment is chosen. It is the objective of QuanDx to offer a simpler and cost-effective solution for the detection of these important fusion genes.</t></si><si><t>http://public.crunchbase.com/t_api_images/v1397185474/d4c87398dda87b96622220b6c93df3d3.png</t></si><si><t>http://quandx.com</t></si><si><t>f5af6358770c2d6cde88b6cea9942332</t></si><si><t>quantabytes</t></si><si><t>QuantaBytes</t></si><si><t>Bitcoin analysis made simple.</t></si><si><t>http://public.crunchbase.com/t_api_images/v1428670867/aanrmoovurunzp7qqbpf.png</t></si><si><t>http://www.quantabytes.com</t></si><si><t>c857a91235ac09c6489dc27b41656f3e</t></si><si><t>quantagen-biotech</t></si><si><t>Quantagen Biotech</t></si><si><t>Quantagen Biotech is a Florida-based biotechnology company that operates in the healthcare sector.</t></si><si><t>Quantagen Biotech Inc. operates in the healthcare sector. The company was incorporated in 2010 and is based in Boca Raton, Florida.</t></si><si><t>230a6951596c234e1d4b298422bbe35f</t></si><si><t>quantal</t></si><si><t>Quantal</t></si><si><t>Risk Analytics Software Provider</t></si><si><t>Quantal International Inc. provides cutting edge products and consulting services to financial institutions and advisors worldwide.Quantal offers customized solutions for developing, analyzing, implementing, and managing portfolio strategies for their rapidly expanding base of domestic and international clients. Their clients include institutional funds, derivatives market participants, hedge funds, funds of funds, high net worth money managers, and private investment advisors.</t></si><si><t>http://public.crunchbase.com/t_api_images/v1397183211/477e703a6b7269b485c15b6492441684.jpg</t></si><si><t>http://www.quantal.com</t></si><si><t>37.7909</t></si><si><t>65901c894735e3fe570aa81a418cbdb5</t></si><si><t>quantalife</t></si><si><t>QuantaLife</t></si><si><t>QuantaLife is a biotechnology company that manufactures and markets products based on their proprietary nucleic acid testing method.</t></si><si><t>QuantaLife, Inc. was formed to develop, manufacture and market a revolutionary nucleic acid testing concept for the Life Science Research, Clinical Molecular Diagnostics, Personalized Medical Care and Industrial markets.  Our suite of products, which are based on our proprietary nucleic acid testing method, will enable rapid detection and quantification of nucleic acids in complex samples on a flexible, automated instrument.  This technology provides an order of magnitude improvement in performance over current platforms at a fraction of the cost.  QuantaLife is a small biotechnology startup involved in the early development phases of the technology.</t></si><si><t>http://public.crunchbase.com/t_api_images/v1397184955/cc586dd34aeacf1e46a0fc96aafc3e78.jpg</t></si><si><t>http://www.quantalife.com</t></si><si><t>3a6d302860936246cc1b76dd0e004e3c</t></si><si><t>quantapore</t></si><si><t>Quantapore</t></si><si><t>Quantapore is a biotech company developing nanopore-based nucleic acid sequencing technology.</t></si><si><t>Quantapore is a biotech company developing nanopore-based nucleic acid sequencing technology. Unlike other nanopore approaches, Quantapore utilizes an optical read out which results in lower cost and higher throughput compared to electrical data acquisition.Its novel proprietary DNA sequencing technology is based on an optically labeled nanopore which interacts via energy transfer with a labeled nucleic acid sample. The quantum-optic interaction between the nanopore and the DNA allows for single molecule nucleic acid sequencing at an unprecedented speed and cost.Quantapore was founded bySascha C. Dennstedt and Martin Huber in 2009.</t></si><si><t>http://public.crunchbase.com/t_api_images/v1400731493/blboj7cbctxhyyooekal.png</t></si><si><t>http://www.quantapore.com/</t></si><si><t>54cd0cbcee80e9ca425e579ed8c53b3a</t></si><si><t>quantave</t></si><si><t>Quantave</t></si><si><t>Market Insights for Bitcoin</t></si><si><t>Quantave is building a unified and professional suite of services to empower institutional traders with direct access to Bitcoin exchanges and quantitative analysis. We’re exposing massive volumes of refined data through one uniform API featuring FIX and FAST support. For online traders we’ll be providing a portion of our APIs through our open sourced, webGL powered trading platform which we’ll be providing for free. Our team brings a wealth of knowledge: Big Data, Market analysis, Cryptocurrencies and Cyber Security, through to the Bitcoin ecosystem. We’re incredibly excited to be championing Bitcoin into the financial institutions of the world.</t></si><si><t>http://www.quantave.com</t></si><si><t>c494b39f565163e7d9b31ec84fc21139</t></si><si><t>quantdeck-systems</t></si><si><t>Quantdeck Systems</t></si><si><t>Quantdeck specialises in marketing mix modelling and attribution</t></si><si><t>http://public.crunchbase.com/t_api_images/v1411751117/moddvyd5e6y2xu6goyro.jpg</t></si><si><t>e98859381d33a29ebbcc3c8999c66f95</t></si><si><t>quantec-geoscience</t></si><si><t>Quantec Geoscience</t></si><si><t>Quantec Geoscience is a provider of ground geophysical data acquisition, processing, inversion, and interpretation.</t></si><si><t>Quantec Geoscience strives for excellence in ground geophysical data acquisition, processing, inversion and interpretation so as to fully realize the potential of, âœThe Future of Exploration, Todayâ for its clients. Clients have directly benefited through Quantec&apos;s commitment to the new, and now proven, technologies of tomorrow for the challenging exploration applications of today. This success is best illustrated through the number of discoveries they have helped their clients make in mineral exploration, geothermal exploration, and now, oil &amp; gas exploration.</t></si><si><t>http://public.crunchbase.com/t_api_images/v1397183910/93b9b437483734d1e6c4d1385d968a1f.jpg</t></si><si><t>http://www.quantecgeoscience.com</t></si><si><t>a5b50aa2d5f0f78e0553c7ed20b92bdb</t></si><si><t>quanterix</t></si><si><t>Quanterix</t></si><si><t>Quanterix is a platform for single molecule analysis that supports clinical diagnostics, drug development, and life science researches.</t></si><si><t>Quanterix Corporation is developing a novel platform for single molecule analysis that will bring an unprecedented level of sensitivity, precision, and assay robustness to clinical diagnostics, drug development, and life science research.   Their unique approach permits rapid quantification and analysis of individual proteins and small molecules within complex biological samples, enabling us to address a variety of unmet medical needs.   Founded in 2007, Quanterix is backed by leading life science investors including ARCH Venture Partners, Bain Capital Ventures, and Flagship Ventures.</t></si><si><t>http://public.crunchbase.com/t_api_images/v1397199117/0d63447db4b2bf3ca44b3d3c0efdb9d3.png</t></si><si><t>http://www.quanterix.com</t></si><si><t>42.3663</t></si><si><t>-71.0918</t></si><si><t>de2fd23094752ca1421c8685472a5cb4</t></si><si><t>insidevault</t></si><si><t>QuanticMind</t></si><si><t>The Platform for Smarter Advertising</t></si><si><t>QuanticMind, the Platform for Smarter Advertising, is a rapidly growing software-as-a-service company. It is the performance leader in predictive advertising management software for paid search, social, display, and mobile. QuanticMind is reinventing advertising management software for enterprise-level advertisers. The company has brought together machine learning, distributed cloud, and in-memory processing technologies to provide the most intelligent, most scalable, and fastest platform available. A global community of sophisticated marketers including Ogilvy, Advanced Auto Parts, and Glasses.com has upgraded to QuanticMind to take advantage of its smart data science and flexible big data engine. For more information, please visit QuanticMind.com.</t></si><si><t>http://public.crunchbase.com/t_api_images/v1444840139/urjahdjicnuf6scu7oxo.jpg</t></si><si><t>http://quanticmind.com/</t></si><si><t>4a661be94d4daa50139608004af4a564</t></si><si><t>quantico-trends</t></si><si><t>Quantico Trends</t></si><si><t>Quantico is a Social Analytics, web based tool for the Hispanic and Latin America Market.</t></si><si><t>Quantico creates value from millions of social media conversations. They believe social media is transforming the world: It’s mandatory to listen to it. Big data and Quantico make it possible, giving away useful and easy indicators for marketing and sales, business intelligence, communications, quality and customer service. It&apos;s SAAS, accesible from cloud and sends by email automated alerts and reports.</t></si><si><t>http://public.crunchbase.com/t_api_images/v1412119935/zgxzrytvxbzgrkiarp3p.png</t></si><si><t>http://www.quanticotrends.com</t></si><si><t>8a969f78ce786d9bdd0801f544911393</t></si><si><t>quantified-impressions</t></si><si><t>Quantified Communications</t></si><si><t>Applying Data Science to Communications</t></si><si><t>Quantified Communications is the leading global provider of personal, professional, and organizational communication analytics.Our proprietary assessment platform has been developed in collaboration with the Kellogg School of Management at Northwestern University by applying natural language processing, voice mapping, gesture and facial recognition, predictive analytics, statistical norms, and machine learning to evaluate individual communications effectiveness.We strive to transform organizations and lives by improving communication skills.Quantified Communications is a private company founded in 2011, headquartered in Austin, Texas, with funding from Rockway Partners.</t></si><si><t>http://public.crunchbase.com/t_api_images/v1448402436/lwt1fdq69mdwal1jk894.png</t></si><si><t>http://www.quantifiedcommunications.com</t></si><si><t>b6ec6cd3ede742d2cccc1baf1b28036e</t></si><si><t>quantified-skin</t></si><si><t>Quantified Skin</t></si><si><t>Skin health at your fingertips</t></si><si><t>Quantified Skin is bringing personalized skin health to the every day consumer. By understanding a person’s lifestyle choices, stress level and many other variables, coupled with consistent image analysis they make recommendations on the best products/ treatments that will lead to optimal skin health. This platform does not just benefit consumers, but also businesses.</t></si><si><t>http://public.crunchbase.com/t_api_images/v1404216429/dqohoe2v5c84ar8ogev0.jpg</t></si><si><t>http://quantifiedskin.com/</t></si><si><t>8f94b7fff094aac3c04463e27559f6f6</t></si><si><t>quantifind</t></si><si><t>Quantifind</t></si><si><t>Quantifind is an on-demand insights platform that helps leading brands explore, understand and change their impact on revenue.</t></si><si><t>Quantifind&apos;s mission is to empower people to make better decisions that combine human intuition with the voice of intelligent data.Today we are an on-demand insights platform for brands. Our technology transforms your customers&apos; un-aided feedback into business insights that tie directly to movement in your brand’s revenue. Quantifind’s clients include some of the world’s most well-known brands spanning multiple industries including automotive, consumer packaged goods (CPG), movies, restaurants,  retail and telecom.The management team includes alumni from Google, Adobe, McKinsey, WPP, Gartner and U.S. Defense Agencies. Our technology and science teams are experts in machine learning, statistics, control theory, and physics, and include alumni from Caltech, Stanford, Yale, Google, NIST, and U.S. Defense Agencies.Based in Menlo Park, CA, the company’s investors include AME Cloud Ventures, Andreessen Horowitz, Comcast Ventures, Iris Capital, Redpoint Ventures and USVP. For more information, please visit http://quantifind.com.</t></si><si><t>http://public.crunchbase.com/t_api_images/v1397751866/0ff4086a2243db839f6dda86ee3ea6a1.png</t></si><si><t>http://quantifind.com</t></si><si><t>1d0a61f9f9d01a750bcd4ffb6ae5c1ad</t></si><si><t>quantihealth</t></si><si><t>QuantiHealth</t></si><si><t>QuantiHealth is a Beijing biotech services company</t></si><si><t>QuantiHealth provides a standardized sampling kit that prevents sample contamination and decomposition during the sampling process, transportation stage, or storage thereof. In order to well preserve the collected samples, we cooperate with reliable logistics companies that will deliver kits in less than half a day in the Beijing area and within five days domestically.</t></si><si><t>http://public.crunchbase.com/t_api_images/v1444710924/tkgqjpjg4587roq5is46.png</t></si><si><t>https://health.quantibio.com/us/en/</t></si><si><t>13fde7f5898b5f14c46e5bb1b2955bc2</t></si><si><t>quantinum</t></si><si><t>Quantinum</t></si><si><t>Big Data for smart Knowledge Workers</t></si><si><t>Quantinum Ltd is a Big Data Startup. Our Cognitive Computing platform supports companies to process, visualise and discover their important information and enables them to make better use of information in order to gain new insights and make informed decisions. This leads to increased productivity, the development of new business models and the creation of new competitive advantages. With our Entry Edition you implement your first Big Data Case in just 4 weeks - In the cloud or on-premise.www.quantinum.com</t></si><si><t>http://public.crunchbase.com/t_api_images/v1444985709/azokrcunmvwtz9bbtfve.png</t></si><si><t>http://www.quantinum.com</t></si><si><t>Berne</t></si><si><t>01c5901b2c695a2fba07397c4dfb5228</t></si><si><t>quantisense</t></si><si><t>QuantiSense</t></si><si><t>Based on a decade of experience delivering business intelligence solutions, QuantiSense offers a fresh approach to retail analytics.</t></si><si><t>Based on a decade of experience delivering business intelligence solutions, QuantiSense offers a fresh approach to retail analytics. Using the QuantiSense Decision Orchestration Platform, retailers can finally combine business intelligence with industry best practices to ensure the most profitable merchandising and store operations decisions. With top ten rankings across twenty-eight categories in the latest RIS Software LeaderBoard for retail technology, QuantiSense is known for its 60-day implementation and high customer satisfaction. Customers including Burlington Coat Factory, Casual Male Retail Group, The Gap, Hallmark Cards, Michaels, Pacific Sunwear, and Restoration Hardware use QuantiSense Playbooks to deliver operational excellence.</t></si><si><t>http://public.crunchbase.com/t_api_images/v1397189825/8714933dcc976e65ef28dec846cd62b9.png</t></si><si><t>http://www.quantisense.com</t></si><si><t>98ef86ea4714b049063728ac87105355</t></si><si><t>quantitative-medicine</t></si><si><t>Quantitative Medicine</t></si><si><t>discovery of drugs and diagnostics</t></si><si><t>Quantitative Medicine is an early stage computational biology company  commercializing an advanced, big data analytics technology – the Computational Research Engine (CoRE) – that facilitates accelerated drug discovery and development while dramatically lowering experimentation costs and accelerating time to market.Unlike most current industry practices, CoRE predicts the results of experiments across numerous, diverse targets and experimental modalities concurrently. Its comprehensive model predicts on a very large scale: 1) effects of multiple drug compounds on numerous, diverse targets that mediate disease; 2) combinatorial interactions of drug compounds with other compounds, biomolecules or pathways that could cause adverse effects; and, 3) impact of numerous attributes such as dosage, concentration and duration.One significant innovation of the CoRE analyzes a very large number of drug discovery factors concurrently including desired effects and side effects such as toxicity. This extended polypharmacological approach identifies drug compounds that affect targets in desirable ways and which have no off-target effects, early in the drug discovery process.Drug compounds screened against numerous, diverse pathogenic, molecular, cellular and systems biology targets can substantially lower R&amp;D costs, mitigate risk and accelerate time to market. Iterative addition of new data from other research can result in more accurate predictions and identify previously unobserved effects of drug compounds on target molecules and pathways.Unlike previous efforts which prematurely attempted to replace experimentation with computation, we complement existing methods by cost effectively directing experimentation. The result is more accurate predictions or observations for the most relevant relationships, while only observing a relatively small fraction of them. The number of experiments required to ascertain if a drug is a viable candidate to address a selected target can be reduced by at least an order of magnitude. This enables a more complete characterization of different compounds&apos; effects than otherwise affordable while working concurrently across multiple diseases states and numerous campaigns. During early phases of the drug discovery process, the current focus is on testing compounds using a variety of assays to detect desired effects on protein targets. In later phases of development, undesired effects of these compounds are often discovered, but only after significant investment into their development. CoRE identifies compounds during the early phases of the drug discovery process,based on knowledge of the effects of the screened compounds on many different targets, in order to select for desired effects and select against deleterious effects concurrently. Our current knowledge base is a matrix of 70M compounds and 600K targets.The net result is a game changing competitive advantage.</t></si><si><t>http://public.crunchbase.com/t_api_images/v1397754486/d589f8953d683636aa562f64066c044f.gif</t></si><si><t>http://www.qtmed.com</t></si><si><t>1369c9f9ff6f83ab40433a2d7e4b2f47</t></si><si><t>quantivo</t></si><si><t>Quantivo</t></si><si><t>Quantivo offers customer-centric intelligence and analytics that enable marketers to gain business insights and uncover monetizable trends.</t></si><si><t>Quantivo delivers the industry&apos;s first ad-hoc analytics tool for marketing that is fast, flexible, and frictionless.Unlike traditional solutions, Quantivo empowers you to quickly audit, load, integrate and analyze large data sets from disparate sources – within hours, not weeks. This is only possible because of Quantivo&apos;s proven, proprietary pattern-store technology, advanced query engine, and elastic cloud architecture. These powerful capabilities drastically simplify the loading of data, and enables users to discover associations in their data through a drag-and-drop interface. Through this intuitive query interface, users receive answers from complicated queries within seconds. The combination of a friendly UI, short learning curve, and affordable pricing model allows Quantivo to be adopted by larger audiences within the organization and brings powerful ad-hoc analysis to companies of all sizes.With Quantivo&apos;s patented technology platform, business users can directly interact with their massive data assets to gain business insight and uncover key monetizable trends that are often buried in complex storage systems, lost within channels between business users and IT support, or inaccessible with traditional analytics solutions that lack insight into event-level detail. Quantivo&apos;s analytics platform has been in commercial use by Fortune 500 companies since 2005 and has been awarded five US patents. Quantivo is backed by top-tier venture capital firms, including Foundation Capital and Partech International.</t></si><si><t>http://public.crunchbase.com/t_api_images/v1397198155/f37cbafc5e4e761aa5502b7656117d20.jpg</t></si><si><t>http://www.quantivo.com</t></si><si><t>37.5455</t></si><si><t>-122.3209</t></si><si><t>2008-12-09</t></si><si><t>979753e355e794ee3e90cf3dd8612d11</t></si><si><t>quantmind</t></si><si><t>Quantmind</t></si><si><t>Quantmind provides software and consulting on data analysis, real-time web applications and visualisation of complex datasets</t></si><si><t>http://public.crunchbase.com/t_api_images/v1410775472/c5vwuqy6foowv1ndgycg.png</t></si><si><t>http://quantmind.com/</t></si><si><t>f4ece870f645c7c68a72478ad3922d2f</t></si><si><t>quantomic--llc</t></si><si><t>Quantomic, LLC</t></si><si><t>QUANTOMIC is a software development and marketing intelligence firm that provides leading digital consumer insights.</t></si><si><t>Quantomic is a software development and marketing intelligence firm that is focused on user-generated innovations with a mission to provide high-fidelity measurement in the budding social commerce industry. Tagspire is our creation that empowers consumers to instantly make their lifestyle shareable and shoppable for other users to discover and shop. Through the platform, we garner progressive insights on user-generated commerce that enables B2C marketers to maximize content marketing strategies and identify their biggest advocates.</t></si><si><t>http://public.crunchbase.com/t_api_images/v1429811576/itonulal8j0dpmssfeob.png</t></si><si><t>http://www.quantomic.com</t></si><si><t>587bd16c55fa00581896b92c6bc56d18</t></si><si><t>quantros</t></si><si><t>Quantros</t></si><si><t>Quantros, Inc. provides safety, quality, and compliance software solutions for the healthcare industry in the United States. It offers</t></si><si><t>Quantros, Inc. provides safety, quality, and compliance software solutions for the healthcare industry in the United States. It offers Quantros Insight Suite, a suite of real-time surveillance solutions, such as Care Insight for point of care guideline compliance and surveillance; IC Insight for proactive infection surveillance and case management; and Rx Insight for pharmacovigilance and intervention. The company also provides Safety and Risk Management Solution, an electronic event self-reporting, event tracking, monitoring, and workflow management solution; Patient Safety Organization Manager, a patient safety data management system; and Compliance Improvement Monitor project management tool. In addition, it provides MEDMARX, a hosted application for medication errors and adverse drug reactions; Reg. Reporting Mgt. and Performance Improvement Solution to streamline and simplify reporting to various organizations; Accreditation and Compliance Excellence Solution that allows continuous internal monitoring of the compliance to the exacting accreditation standards; Quantros Connect and Quantros Integrate solutions for healthcare data integration; and Regulatory Reporting Management, a hospital performance improvement solution. Further, it offers consulting and educational solutions, as well as platform outsourcing. Furthermore, its IT consulting services include application development and re-engineering, business intelligence, application management and maintenance services, data migration, and software testing and secure access solutions. The company offers its products through its direct sales and vendor partners. Quantros, Inc. was founded in 1996 and is based in Milpitas, California.</t></si><si><t>http://public.crunchbase.com/t_api_images/v1397202741/eeae1e78e7d90de18f69c3db08e7637d.png</t></si><si><t>http://quantros.com</t></si><si><t>c9cc671715ac9ce17f81057e304a3f75</t></si><si><t>quantrx-biomedical</t></si><si><t>QuantRx Biomedical</t></si><si><t>QuantRx Biomedical Corporation focuses on the development and commercialization of diagnostic products for the healthcare industry</t></si><si><t>QuantRx Biomedical Corporation focuses on the development and commercialization of diagnostic products for the healthcare industry worldwide. QuantRx Biomedical Corporation was incorporated in 1986 and is based in Tualatin, Oregon.</t></si><si><t>http://public.crunchbase.com/t_api_images/v1428820560/wnfrtfphv1kndppszunk.gif</t></si><si><t>f058338c0bc7030819d25867cf2d1b9a</t></si><si><t>quantstock</t></si><si><t>QuantStock</t></si><si><t>Strategies for Active Traders</t></si><si><t>QuantStock is a financial analytics service that gives users the ability to create custom technical strategies to identify stock and ETF trading opportunities.</t></si><si><t>http://public.crunchbase.com/t_api_images/v1397195990/efb4fe154dbd039f9a315817b450cb89.png</t></si><si><t>http://www.quantstock.com</t></si><si><t>7a00944b4cea69e9d4318266b52c3aad</t></si><si><t>quantum-biosystems</t></si><si><t>Quantum Biosystems</t></si><si><t>Application of quantum mechanics to the development of innovative single-molecule DNA sequencers</t></si><si><t>http://public.crunchbase.com/t_api_images/v1423559640/pgv8zbeggcxcqsmoxgfz.png</t></si><si><t>http://www.quantumbiosystems.com/</t></si><si><t>644de57ba872a12dff2be68cc6adac5d</t></si><si><t>quantum-business-analytics</t></si><si><t>Quantum Business Analytics</t></si><si><t>Quantum Business Analytics is an independent company that combines an expert technical team in statistical modeling.</t></si><si><t>Quantum is a high value-added tool that aims to increase the return on invested capital. Quantum helps in optimizing different areas of its business, such as debt collection, customer selection, classification of cases according to their probability of payment.</t></si><si><t>http://public.crunchbase.com/t_api_images/v1431323926/qmpiij1zke6w29xmbubp.png</t></si><si><t>http://quantum-ba.com/</t></si><si><t>Leamington Spa</t></si><si><t>70b15e7a80912e9c7fcca3828da9b997</t></si><si><t>quantum-consumer-solutions</t></si><si><t>Quantum Consumer Solutions</t></si><si><t>Pushing the boundaries of methodology &amp; analysis to understand consumers.</t></si><si><t>Quantum is about clear thinking in a complex, ever changing world. They focus on thought leadership by pushing the frontiers of consumer understanding. Just as cosmology is a study of the universe as a whole, their unique brand of &apos;consumology&apos; studies the consumer as a whole.The Quantum credo is to navigate current realities while constantly exploring emerging spaces and future potential.</t></si><si><t>http://public.crunchbase.com/t_api_images/v1431497508/johewkqv54lueyumienh.png</t></si><si><t>1990-09-01</t></si><si><t>http://quantumcs.com</t></si><si><t>54b82ad58b8bcfdfeb2e400973fe90df</t></si><si><t>quantum-immunologics</t></si><si><t>Quantum Immunologics</t></si><si><t>Quantum Immunologics is engaged in the research, development, and production of immunologic treatment systems for breast cancers.</t></si><si><t>Quantum Immunologics, Inc., a biotechnology company, engages in the research, development, and production of immunologic treatment systems for breast cancer. Its products include individualized cancer immunotherapy system, a system in which blood drawn from a patient is treated with a process and cells are injected back into the patient; cancer monitoring test that uses cancer immunotherapy to monitor blood levels of the immune response in a patient following treatment; and cancer screening test, a blood test. The company is based in Tampa, Florida.</t></si><si><t>http://public.crunchbase.com/t_api_images/v1397190720/554bee9ca266920aacdde97b8b502a96.jpg</t></si><si><t>http://www.quantumimmunologics.com</t></si><si><t>ea233f9b9f5110dd82e44537a06bd814</t></si><si><t>quantum-leap-innovations</t></si><si><t>Quantum Leap Innovations</t></si><si><t>Data Discovery Prediction Reasoning</t></si><si><t>Quantum Leap Innovations is a technology company focused on the research and development of advanced analytics solutions.  The Quantum Leap Pattern Based Analytics product family includes: Pattern Based Discovery, Pattern Based Prediction, and Pattern Based Reasoning.The journey began in 1999 and since that time Quantum Leap has been working in both the public and private sector.  Our public sector work include 10 years of continuous, advanced R&amp;D engagements with the U.S. Department of Defense, as well as engagements with the U.S. Department of Homeland Security and the Intelligence Community.Quantum Leap&apos;s private sector work includes large engagements and projects with Fortune 500 companies including CSC, DuPont, Exelon/PECO, Ford, IBM, SAIC, Texas Instruments, Tyco and Verizon applying advanced analytics technologies to complex and high value problems.The Quantum Leap Pattern Based Analytics family of products is based on many years of research and development in the areas of data analytics, agent based simulation and adaptive optimization at a cost in excess of 30 million U.S. dollars.Pattern Based Analytics is a powerful new approach to data analysis. It provides unique insights into the full complexity of real world data and it does this without either requiring deep mathematical skills or by requiring heroic simplifying assumptions about the important variables at work. The Quantum LeapÂ Pattern Based Analytics suite of products developed by Quantum Leap Innovations enables transparent, flexible discovery, visualization and analysis of informative patterns in large, complex data environments. These characteristics empower the non-statistical subject matter expert to rapidly obtain insight into their data for discovery, forecasting and decision making.</t></si><si><t>http://www.quantumleapinnovations.com</t></si><si><t>388ef86351c6747a41a8f82ae2677350</t></si><si><t>quantum-ops</t></si><si><t>Quantum OPS</t></si><si><t>Quantum OPS, an orthopedic tech company, develops products enabling clinicians to immobilize, stabilize, and position patients for surgery.</t></si><si><t>Quantum OPS, INC., an orthopedic technology company for operating suite professionals. The company intends to use the funding to accelerate sales of its first product, the Quantum Shoulder Positioning System, which enables clinicians to easily immobilize, stabilize, and position patients of all sizes for shoulder surgery, as well as to launch new products. Quantum OPS current development pipeline includes a surgical arm positioner, an arthroscopic knee positioner, and other positioning accessories.</t></si><si><t>http://public.crunchbase.com/t_api_images/v1397195420/49efeb2296a93a73c5253cdb03ac60c9.png</t></si><si><t>http://www.quantumops.com</t></si><si><t>a07e9fbc91cf13f3d50706b4cd255a2f</t></si><si><t>quantumdx-group</t></si><si><t>QuantuMDx Group</t></si><si><t>QuantuMDx is a medical devices company developing handheld and portable diagnostic, genomic sequencing, and proteomic platforms.</t></si><si><t>QuantuMDx Group is a young and vibrant medical devices company developing hand-held and portable low cost diagnostic &amp; genomic sequencing platforms capable of supporting the delivery of personalised medicine across both developed and developing nations.</t></si><si><t>http://public.crunchbase.com/t_api_images/v1397192350/918018f5f12d95ef32e054f7a41d3f9a.png</t></si><si><t>http://quantumdx.com</t></si><si><t>3937388992ba0427eae32be54dce6922</t></si><si><t>quantumgraph</t></si><si><t>QuantumGraph</t></si><si><t>User Engagement Platform for Mobile</t></si><si><t>QuantumGraph Scale your Facebook advertising with one of the fastest growing Facebook Ads Partner.</t></si><si><t>http://public.crunchbase.com/t_api_images/v1422355099/clc2o4d72ekayoawuirg.jpg</t></si><si><t>http://quantumgraph.com/</t></si><si><t>466cd271258daecc43c6f712f56eaa16</t></si><si><t>quantzig</t></si><si><t>QuantZig</t></si><si><t>QuantZig is a global advisory firm that specializes in leveraging analytics for strategic decision making.</t></si><si><t>QuantZig is a global analytics and advisory firm with offices in the US, Canada, UK, China and India. Over the past 12 years QuantZig has assisted it&apos;s clients across the globe with end-to-end data modeling capabilities &amp; leveraging analytics for prudent and strategic decision making.</t></si><si><t>http://public.crunchbase.com/t_api_images/v1440782268/krlzovarb5ukzcaxz0t1.png</t></si><si><t>350ba1cceabced2ff30ea0ec321bd188</t></si><si><t>quark-pharmaceuticals</t></si><si><t>Quark Pharmaceuticals</t></si><si><t>Quark Pharmaceuticalsis a clinical-stage pharmaceutical company engaged in the discovery and development of novel RNAi-based therapeutics.</t></si><si><t>Founded in 1994, Quark devoted its early years to developing its innovative technology platform for identification of novel functional target genes and proteins, the âBiFARâ technology. The basic concept, patented by Quark, of high throughput gene inactivation combined with microarray detection of the functional genes responsible for the occurrence of phenotypes of interest, was at that time revolutionary. With the advent of siRNA technology, Quark&apos;s approach is rapidly becoming the technology of choice for functional studies industry-wide. We have applied our BiFAR platform in gene discovery programs in serious diseases with significant unmet medical needs, often in collaboration with large pharmaceutical partners. Today we are harvesting the fruits of the innovative targets and concepts we identified.</t></si><si><t>http://public.crunchbase.com/t_api_images/v1397180247/9c82ae31ad42330830cd460bff9d30a2.gif</t></si><si><t>1994-12-01</t></si><si><t>http://www.quarkpharma.com</t></si><si><t>37.5512</t></si><si><t>-122.0605</t></si><si><t>305dbb1bb16b2d135aa4869e6e06a4ed</t></si><si><t>quarrio-corp</t></si><si><t>Quarrio Corp.</t></si><si><t>Natural Language Business Intelligence - Ask questions in plain English and get answers in English with auto-generated graphs &amp; charts.</t></si><si><t>Quarrio has created an Automated Data Analyst in a Box that makes the report writer function in enterprises redundant. Business users asks questions in ordinary English, and the system answers in English with auto-generated charts and graphs.Today, enterprise software is mostly data entry and repositories, but users have great difficulty in accessing all the stored data for decisions in their daily jobs, and very few have access to personal data miners. Quarrio solves this problem, giving each business user their personal data analyst.</t></si><si><t>http://public.crunchbase.com/t_api_images/v1402787623/fg7h9s6ebitezgchyrmy.png</t></si><si><t>http://www.quarrio.com</t></si><si><t>2014-06-14</t></si><si><t>7aab11d29b355f9a2cefc3c921f4bb19</t></si><si><t>quarryio</t></si><si><t>QuarryIO</t></si><si><t>PaaS for Big Data</t></si><si><t>http://quarry.io</t></si><si><t>8320cdc1762abdf2b1bdc0e0915c3ef7</t></si><si><t>quartet-medicine-</t></si><si><t>Quartet Medicine</t></si><si><t>Quartet Medicine is discovering and developing novel treatments</t></si><si><t>Quartet Medicine is a private, biotechnology company focused on discovering and developing novel treatments for chronic pain and inflammation. Human genetics and preclinical target validation data point to increased tetrahydrobiopterin (BH4) as a critical mediator of peripheral nerve dysfunction and immune cell regulation. Quartet is capitalizing on these insights by safely restoring BH4 homeostasis in neuronal and inflammatory cells.Quartet was founded by scientists at Boston Children’s Hospital and École Polytechnique Fédérale de Lausanne (EPFL) in Switzerland in conjunction with Atlas Venture. Quartet’s Series A investors included Atlas Venture, Novartis Venture Funds, Pfizer Venture Investments and Partners Innovation Fund. The company is based in Cambridge, Massachusetts and has research efforts underway with collaborators in Europe and Asia</t></si><si><t>http://public.crunchbase.com/t_api_images/v1414066723/mtawhdqs691gh2fvcukm.jpg</t></si><si><t>http://quartetmedicine.com</t></si><si><t>9d122b4de1dca0d6ef6c1b7845e571bd</t></si><si><t>quasi-convex-union</t></si><si><t>Quasi Convex Union</t></si><si><t>Pioneering efficient frontiers</t></si><si><t>Quasi Convex Union value their time, and yours. That&apos;s why they&apos;re building products that save us all time. They think technology has yet to have it&apos;s greatest impact on preserving this most precious resource. They love it when things run smoothly. Time spent coordinating schedules, sitting in traffic, filing taxes, or obtaining healthcare might have been spent with family or friends.Their lives are filled with tasks that ought to be automated by now. They want to live in a world where people have more time to do the things they care about most. Technology to make the world more efficient is already within reach. But it requires will, patience, and skill to apply it in ways that improve their quality of life. They&apos;re here to help.</t></si><si><t>http://public.crunchbase.com/t_api_images/v1397185466/6aed5969d239298bead5ba8a60865cc4.png</t></si><si><t>http://www.convex.io</t></si><si><t>a8473ed9a3dfe1097d1c8ab0125be7df</t></si><si><t>quatrx-pharmaceuticals</t></si><si><t>QuatRx Pharmaceuticals</t></si><si><t>QuatRx Pharmaceuticals Company, a biopharmaceutical company, engages in discovering, licensing, developing, and commercializing compounds</t></si><si><t>QuatRx Pharmaceuticals Company, a biopharmaceutical company, engages in discovering, licensing, developing, and commercializing compounds in the areas of endocrine, metabolic, and cardiovascular therapeutics.QuatRx Pharmaceuticals Company was founded in 2000 and is based in Ann Arbor, Michigan.</t></si><si><t>http://public.crunchbase.com/t_api_images/v1397186157/9c18d719e4654401ce60d8ac211f782b.gif</t></si><si><t>http://quatrx.com</t></si><si><t>6c6d738a983308857f2847b90d024f5d</t></si><si><t>qubit</t></si><si><t>Qubit</t></si><si><t>Qubit gives marketers the tools to understand their visitors, and personalize their online presence to drive conversions in real time.</t></si><si><t>Qubit provides a product suite that both collects and processes large data sets to identify and execute the biggest levers for improving online profitability through machine learning, statistical analysis and high performance computing. Qubit currently works across Europe and the Americas with eCommerce, publishers and lead generation businesses such as Topshop, Thomas Cook, Farfetch, Shop Direct, DFS, Sofa.com, Scott Dunn, Moss, Maplin, Jet2, and Jimmy Choo.</t></si><si><t>http://public.crunchbase.com/t_api_images/v1399305973/raygpsl4vpnmn0szundk.jpg</t></si><si><t>http://www.qubit.com</t></si><si><t>b7747dda94b12a1a3779471e0e1c4a18</t></si><si><t>qudos-visuals</t></si><si><t>Qudos Visuals</t></si><si><t>Qudos Visuals is a leading image editing company, providing a full range of high-quality, affordable image editing services.</t></si><si><t>http://public.crunchbase.com/t_api_images/v1441790989/eudfddmdavm3nuuwrhme.jpg</t></si><si><t>https://www.qudosvisuals.com/</t></si><si><t>e31ff2d5ae1623c66c3492948b530466</t></si><si><t>query-hunter</t></si><si><t>Query Hunter</t></si><si><t>Data Cloud</t></si><si><t>To company mission is to make data be complex, proper and comfortable.QueryHunter is Data Cloud with data-set from suppliers around the world.  Data can be posted as data-sets, API stream or direct connection to DBMS. System automatically collects and consolidates data from multiply sources with low or no-costs. Access and usage of data is totally controlled and secured. Customers manage and organize their data using web-tools such as: Multi-criteria search, format, consolidation, visualization, remote access, and smart-analytic just in one-click.</t></si><si><t>http://public.crunchbase.com/t_api_images/v1397188815/779b9ed358868d763a5f57bdd76d6d0e.gif</t></si><si><t>http://www.queryhunter.com</t></si><si><t>72ddf687a74fa2eb04682465fe0d4ac4</t></si><si><t>queryio</t></si><si><t>QueryIO</t></si><si><t>Hadoop Big Data Analytics</t></si><si><t>QueryIO is a Hadoop-based SQL and Big Data Analytics solution. QueryIO is used to store and analyze vast amounts of structured and unstructured Big Data. QueryIO is especially well suited to enable users to process unstructured Big Data,	give it a structure and support querying and analysis of this Big Data using standard SQL syntax.QueryIO enables	you to leverage the vast and mature infrastructure built around SQL and relational databases and utilize it for your Big Data Analytics needs.</t></si><si><t>http://public.crunchbase.com/t_api_images/v1397198084/5468f72a3f4a9ef1cd10d4b613d049a8.png</t></si><si><t>http://www.queryio.com</t></si><si><t>0c05161afa59f025a5e55d25c9f4203b</t></si><si><t>querysurge</t></si><si><t>QuerySurge</t></si><si><t>QuerySurge is the leading Data Testing solution that automates the testing of Big Data &amp; Data Warehouses and provides 100% data validation.</t></si><si><t>QuerySurge is the leading Data Testing solution built specifically to automate the testing of Data Warehouses &amp; Big Data. QuerySurge makes it really easy for both novice and experienced team members to validate their organization&apos;s data quickly, analyzing and pinpointing up to 100% of all data differences while providing both real-time and historical views of your data’s health.QuerySurge was built specifically to automate the testing and validation of data, whether in data warehouses, Hadoop, NoSQL document stores, databases, files or xml.   Using QuerySurge, you will:* Create tests easily with no SQL programming  - ensuring minimal time &amp; effort to create tests / obtain results* Verify more data &amp; do it quickly - verifying up to 100% of all data up to 1,000 x faster* Automate the entire testing cycle - automating the kickoff, the tests, the comparison, and auto-email results* Test across different platforms - data warehouses, Hadoop, NoSQL data stores, databases, flat files, XML, Excel* Integrate for Continuous Delivery - integrating with most Build, ETL &amp; QA management software for DevOps initiatives* Collaborate with team - Data Health dashboard, shared tests &amp; auto-emailed reports * Realize a huge Return On Investment (ROI) -  as much as 1,300% QuerySurge is a division of RTTS, the premier pure-play QA &amp; Testing organization that specializes in Test Automation.</t></si><si><t>http://public.crunchbase.com/t_api_images/v1410624412/gj3dl0fspe6mzwplsojj.jpg</t></si><si><t>http://www.QuerySurge.com</t></si><si><t>6421c63fb059b9c7f26b79da07102eb8</t></si><si><t>quest-groups</t></si><si><t>Quest Groups</t></si><si><t>Quest Groups offers human capital for high-growth and leading-edge tech startup companies connecting them with top talent.</t></si><si><t>Quest Groups was founded in 2000 to provide human capital for high-growth and leading-edge startup companies. Our client companies require the very best to take their new ventures to the next level.Our unique business model provides you with one point of contact from each team backed by a team of recruiters that specialize in either technical positions or sales and marketing positions . Our teams have a commitment to excellence and provide aggressive, targeted searches to deliver a client/candidate match that will provide a lasting relationship and long-term success. Specialties Emerging Technology Company Specialists, Venture Capital Partners, Disruptive Technology Startups, High Growth Companies, Human Capital/Talent, Venture Partners</t></si><si><t>http://public.crunchbase.com/t_api_images/v1397194581/b436ed41d0a2a9af21e0e7eeee416149.gif</t></si><si><t>2000-01-04</t></si><si><t>http://www.questgroups.com</t></si><si><t>7e30b100d14cd1111e351c9745b50a06</t></si><si><t>questcor-pharmaceuticals</t></si><si><t>Questcor Pharmaceuticals</t></si><si><t>Questcor Pharmaceuticals, Inc. is a biopharmaceutical company focused on the treatment of patients with serious, difficult-to-treat</t></si><si><t>Questcor Pharmaceuticals, Inc. is a biopharmaceutical company focused on the treatment of patients with serious, difficult-to-treat autoimmune and inflammatory disorders. Our specific areas of focus are in the fields of neurology and nephrology and we are currently supporting research efforts in a variety of conditions having significant unmet medical need.</t></si><si><t>http://public.crunchbase.com/t_api_images/v1397184355/9be6c8ef65bb7a6434e167cbcb71bfef.png</t></si><si><t>http://questcor.com</t></si><si><t>444a598648a53ae8daf9253da0b464ef</t></si><si><t>questex-media-group</t></si><si><t>Questex Media Group</t></si><si><t>Questex Media Group is a global business information company that offers publications and events to many industries.</t></si><si><t>Questex Media Group is a global business information company drives business investment, innovation, and demand creation in the markets that it serves by bringing investors, buyers, sellers, and professionals together through a wide range of business events.Questex Media Group creates and delivers products and services that improve the professional lives and business performance of its customers on a daily basis. It provides market-leading print, online, and face-to-face platforms for conducting business with suppliers, clients, and prospects.The company also informs its clients through its business information and intelligence products and support marketers with a complete platform of demand generation, branding, digital media, events, and marketing products and services produced by its professional staff.Questex Media Group serves major economic sectors and industries that are driving economic growth, business investment, and employment around the world. It handles various industries, including technology, telecommunications, beauty, spa, travel, hospitality, leisure, abilities, home entertainment, landscape design, building services, and natural resources through a range of well-established, market-leading publications, events, interactive media, research, and integrated marketing services.While Questex Media Group’s life sciences and healthcare sector covers all features of the pharmaceutical, biotech, and medical device industries, its high technology sector is focused on global telecommunications, sensors, M2M, and mobile.Its businesses are managed by 400 professional staff through the Questex, FierceMarkets and InfoTrends operating divisions, and its offices are located throughout the U.S.A., Europe, and the Asia-Pacific region.It offers its customers and partners the critical business intelligence that they are seeking, foster networking, and create unique opportunities for commerce. Questex Media Group’s objective is to make integrated marketing a reality by becoming the go-to resource for publications, online media, tradeshows, conferences, and list access.Questex Media Group’s media properties include over 100 print and digital media publications, 45 conferences, tradeshows, and events, as well as a range of research, data, and information products.Questex Media Group is headquartered in Newton, M.A.</t></si><si><t>http://public.crunchbase.com/t_api_images/v1397199531/12a418acb734f6c3f815e70c85b606d1.png</t></si><si><t>http://www.questex.com</t></si><si><t>38.7587</t></si><si><t>-75.9048</t></si><si><t>25311d6cfc7ee476592dffaabcb025c7</t></si><si><t>quibble-genomics</t></si><si><t>Quibble Genomics</t></si><si><t>Quibble Genomics operates a Nationwide Genomics Center.</t></si><si><t>Quibble Genomics operates a Nationwide Genomics Center to offer Human Genome sequencing, storage and modeling services for the purposes of disease signature research, diagnosis and discrete personal evaluation of the most health concerns.</t></si><si><t>http://public.crunchbase.com/t_api_images/v1429540131/mq9r9kmoftig52o2p753.png</t></si><si><t>http://quibblemd.com/</t></si><si><t>70d79030b2ec1af056adf34da5e37357</t></si><si><t>quickbuyer</t></si><si><t>Quickbuyer</t></si><si><t>QuickBuyer helps its customers create business plans.</t></si><si><t>Nova Lima</t></si><si><t>ac30adbfc9a22dd9475c41ef1320385a</t></si><si><t>quicklizard</t></si><si><t>Quicklizard</t></si><si><t>QuickLizard is a friendly pricing optimization solution.</t></si><si><t>QuickLizard is a friendly pricing optimization solution that provides you with up-to-date analytics from your competitors, and allows you to wisely design your pricing strategy. Advanced analytics and user-defined parameters form an up-to-date pricing strategy that puts you ahead of your competition. You define the business rules (positioning, mark up, etc.) that work for you. The simple and intuitive user-interface requires little training or computer savvy to implement. QuickLizard offers SaaS solutions.</t></si><si><t>http://public.crunchbase.com/t_api_images/v1402659063/sznjbt0sajmjnzqwc0y7.png</t></si><si><t>http://www.quicklizard.com/</t></si><si><t>8c136435f8878c710efb5912818fe8ca</t></si><si><t>quicklogix</t></si><si><t>QuickLogix</t></si><si><t>A BigData Decision Sciences Company</t></si><si><t>QuickLogix is enabling businesses to make decisions by combining the power of BigData with the prescience of experience and expertise. The instant analyst product- Genie- offers an easy to use natural-language query interface and a dynamic UI visualization portfolio with an intelligent big-data mash-up engine powered by statistical sciences to obtain deeper business insights.</t></si><si><t>http://public.crunchbase.com/t_api_images/v1453413783/jilvtdmuapnhuep2lk6h.png</t></si><si><t>http://www.quicklogix.com</t></si><si><t>aad5b71efcd4cf21a353030dde0abb07</t></si><si><t>quickshow</t></si><si><t>QuickShow</t></si><si><t>Quickshow provides software for the creation and distribution of video and multimedia messages.</t></si><si><t>Quickshow provides software for the creation and distribution of video and multimedia messages.  Quickshow messages are created jointly with the user and a pool of talent to create a brand-specific, image-controlled message distributed for corporate and marketing purposes.</t></si><si><t>http://public.crunchbase.com/t_api_images/v1397195365/bd40517ba8126a9982f96e06f6166774.jpg</t></si><si><t>http://www.quickshare.com</t></si><si><t>Renton</t></si><si><t>47.5064</t></si><si><t>-122.191</t></si><si><t>d5735c506c8b2d91efc01b6dbfbb24d5</t></si><si><t>quid</t></si><si><t>Quid</t></si><si><t>The Quid Intelligence Platform is radically changing how people interact with information.</t></si><si><t>Quid is radically changing how people interact with information. The Quid Intelligence Platform combines search, premium data, and high-performance algorithms to create visualizations of markets, trends, and cultural phenomena. Currently deployed with the world’s biggest and most creative companies, hedge funds, and government agencies.We are a team of engineers, scientists, and designers drawn from leading Silicon Valley technology companies, consulting firms, and a global pool of entrepreneurial talent. Our users are some of the best and most creative thinkers in the world, solving problems in complex areas like innovation, branding, design, and investment strategy.Founded in 2010, Quid is located in downtown San Francisco. Backed by world-class investors, we are united by a love data, strategy, and storytelling, and a desire to build something of lasting significance.Your intelligence, amplified.</t></si><si><t>http://public.crunchbase.com/t_api_images/v1406834999/lec3vrwehju6mlohovce.png</t></si><si><t>http://quid.com</t></si><si><t>2010-09-15</t></si><si><t>b101c345fcd53980654b72604f6f37c7</t></si><si><t>quidel</t></si><si><t>Quidel</t></si><si><t>Quidel Corporation, together with its subsidiaries, engages in the development, manufacture, and marketing of point-of-care (POC)</t></si><si><t>Quidel Corporation, together with its subsidiaries, engages in the development, manufacture, and marketing of point-of-care (POC) diagnostic solutions for infectious diseases, and reproductive and women&apos;s health. It provides POC and other diagnostic tests under the QuickVue, QuickVue, QuickVue Advance, Metra, Quidel, and MicroVue brand names. The company offers products for infectious diseases, such as Influenza, Group A Strep, and Respiratory Syncitial Virus; and for reproductive and women&apos;s health, including pregnancy, Chlamydia, Bacterial Vaginosis, and Bone Health. It also offers Immunoassay fecal occult blood test used to detect the presence of blood in stool specimens; and Helicobacter pylori test, a serological test to measure antibodies circulating in the blood caused by the immune response to the H. pylori bacterium. In addition, the company provides veterinary products; and clinical laboratory and research tests that are used in the measurement of circulating immune complexes, complement deficiencies, and complement activation. It sells its products to professionals for use in physician offices, hospitals, clinical laboratories, retail clinics, and wellness screening centers through a network of national and regional distributors, and a direct sales force in the United States, as well as through distributor arrangements primarily in Japan, Europe, and the Middle East. The company has an agreement with BioHelix Corporation for the development and commercialization of in vitro molecular diagnostic tests utilizing isothermal amplification technology. Quidel Corporation was founded in 1979 and is based in San Diego, California.</t></si><si><t>http://public.crunchbase.com/t_api_images/v1397200273/aadbb4a0b7f2a17ef41bb58cc6d2f46b.jpg</t></si><si><t>http://www.quidel.com</t></si><si><t>be8e53f8331fe8482808d9ad8b9dce72</t></si><si><t>quidgest</t></si><si><t>Quidgest</t></si><si><t>Software, business consultancy</t></si><si><t>Quidgest is a software engineering company, founded in Portugal in 1988, with headquarters in Lisbon, Madrid, London, Maputo and Dili.From its early beginnings, Quidgest dedicated its resources towardsthe Public Administration modernization, with largeresearch investments for this sector.The high number of clients&apos; requests and the lack oftechnicians in the early 90&apos;s led Quidgest to create Genio, ahighly productive software development platform that hasbeen daily used since 1991 for the production of allinformation systems.Between 1989 and 1995, Quidgest centred its activity onclients&apos; specific requirements and developed an integratedinformation system for Public Administration combiningHuman Resources, Finance &amp; Accounting, AssetsManagement and Document Management, along with morespecific solutions.Using Genio, the company&apos;s highly productive softwaredevelopment platform, Quidgest developed a high capacityof introducing new specification requirements in itssoftware solutions and quickly became a strong reference asa custom-built software supplier.Between 1996 and 1998, Quidgest migrated all its softwaresolutions to Microsoft Visual C. In 2005, Quidgest addedC# and Java languages to its auto-generated code, beingable to produce multi-programming language solutions. All information systems produced by Quidgest from the year2000 were available in MSDB Microsoft SQL Server andwere adapted a year later for Oracle and IBM DB2.Quidgest became a Microsoft Certified Solution Provider in1999, as well as a Microsoft Certified Partner in 2001;Microsoft ISV/Software Solutions (Information SoftwareVendor), Microsoft NIS (Networking InfrastructureSolutions) and Microsoft Gold Certified Partner in 2005.Also a certified training entity, with recognized LeaderSME, Quidgest joined COTECâs innovative SMEs networkin 2006. In early 2008, the company has also achieved theISO 9001:2008 Quality Certification, reinforcing itsnational and international client portfolio with a guaranteeof excellence.Quidgest is building a worldwide network of partners thatshare Genio&apos;s automatic generation capabilities. QuidNet isstructured to deliver technology and services that providecompetitive and cost-effective business solutions.Currently, Quidgest already has development poles inBarcelona, London and East-Timor, joint ventures inLithuania, SÃo TomÃ and PrÃncipe and Mozambique, andlocal partnerships in Angola.</t></si><si><t>http://public.crunchbase.com/t_api_images/v1397200473/e28237b490a1fd04bac33288f929e37e.jpg</t></si><si><t>1988-05-06</t></si><si><t>http://www.quidgest.co</t></si><si><t>ecc7fcd60bc39a0e61d6d39e680febcc</t></si><si><t>quill-2</t></si><si><t>Quill</t></si><si><t>Quill provides interactive grammar lessons. Learn English grammar by writing sentences and proofreading passages.</t></si><si><t>Quill (Empirical) is a nonprofit developer of free, interactive learning tools. Their mission is to make students active players in their education by presenting students with problems to solve and allowing them to construct solutions. In this environment students take charge of their own education.They support students, teachers, and parents. Teachers can sign up their classes and monitor their students&apos; progress. They are currently working on parental accounts so that parents can receive report cards on their students&apos; progress.They currently support middle school students studying English. They cover all of the grammatical concepts from the Common Core State Standards for grades 1-8. They intend to expand our coverage to high school students, college students, ESL students, SAT / ACT students, and foreign language students.</t></si><si><t>http://public.crunchbase.com/t_api_images/v1425265050/kvmsw6im1xyedgb5779q.png</t></si><si><t>http://quill.org</t></si><si><t>Queens</t></si><si><t>ec21500359082c5a86c48abc0eb7385d</t></si><si><t>quincy-bioscience</t></si><si><t>Quincy Bioscience</t></si><si><t>Quincy Bioscience is a biotechnology company based in Madison, Wisconsin focused on the discovery, development and commercialization of</t></si><si><t>Quincy Bioscience is a biotechnology company based in Madison, Wisconsin focused on the discovery, development and commercialization of novel technologies to support cognitive function and other normal health challenges such as mild memory problems associated with aging.Quincy Bioscience is set apart by its use of apoaequorin, a protein originally discovered in jellyfish, now patented by Quincy Bioscience for use in a variety of products to support cognitive function. Apoaequorin is manufactured in a cGMP compliant facility.The discovery and development of Apoaequorin in 1962 as a calcium signaler earned the scientists responsible the [Nobel Prize in Chemistry in 2008](http://www.nobelprize.org/nobel_prizes/chemistry/laureates/2008/). Quincy Bioscience is building on this work through its novel use of the protein. Apoaequorin achieved self-affirmed GRAS status (generally recognized as safe) after an independent panel of expert scientists [concluded that apoaequorin is safe for use in food products](http://globenewswire.com/news-release/2013/03/26/533980/10026482/en/Quincy-Bioscience-Obtains-Self-Affirmed-GRAS-Status-for-Its-Apoaequorin-Ingredient.html).Prevagen is the company’s flagship consumer brand containing apoaequorin which [has shown in published studies to be safe](http://www.ncbi.nlm.nih.gov/pubmed/23470325) and effective. A landmark [double-blind and placebo-controlled trial](http://www.prevagen.com/research/madison-memory-study/) demonstrated Prevagen improved short-term memory, learning, and delayed recall over 90 days.As a result of the supplement&apos;s safety and effectiveness, Prevagen is now the number one selling brain support supplement in chain pharmacies across America according to A.C. Nielsen data.In 2012, the first year of eligibility, Quincy Bioscience ranked [#398 on the Inc. 500 list](http://www.inc.com/profile/quincy-bioscience) of fastest growing private companies in the United States.</t></si><si><t>http://public.crunchbase.com/t_api_images/v1397191083/fa2112be3b390630ffc69059697dc608.png</t></si><si><t>http://www.quincybioscience.com</t></si><si><t>009490374a103d17b9bbfdd81a671835</t></si><si><t>quinnova-pharmaceuticals</t></si><si><t>Quinnova Pharmaceuticals</t></si><si><t>Quinnova Pharmaceuticals is a biotech company engaged in the development and commercialization of prescription drug products.</t></si><si><t>Quinnova Pharmaceuticals, Inc., a specialty pharmaceutical company, engages in the development and commercial sale of prescription drug products based on dermal drug delivery platforms. It offers HYDRO 40 foam, a dry skin treatment product; tersi foam, a leave-on foam indicated for the treatment of seborrheic dermatitis and tinea versicolor; rinnovi nail system, a prescription nail system that is designed to clean, treat, and protect diseased, damaged, brittle, and ingrown nails; and cleanse and treat, a pad delivery technology system for the treatment of acne. Quinnova Pharmaceuticals, Inc. was founded in 2003 and is based in Newtown, Pennsylvania.</t></si><si><t>http://public.crunchbase.com/t_api_images/v1397750499/6f5c0a2a56e6d80789c84bf71fee5a87.gif</t></si><si><t>http://www.quinnova.com</t></si><si><t>702375b011369654159b9b7ec37490a5</t></si><si><t>quintessence-biosciences</t></si><si><t>Quintessence Biosciences</t></si><si><t>Quintessence Biosciences is a biopharmaceutical company focusing on the development of protein-based therapeutics as anti-cancer agents.</t></si><si><t>Quintessence Biosciences, Inc., a biopharmaceutical company, develops novel protein-based therapeutics as anti-cancer agents. The company’s products include Evade RNase QBI-139 that causes tumor growth inhibition in breast, colorectal, non-small cell lung, ovarian, pancreatic, and prostate cancers; targeted EVade ribonucleases, a tumor targeting therapy; and EVade ribonuclease zymogens that are inactive enzyme precursors that proteolytically cleave to manifest their catalytic activity. Its products are based on the Evade ribonuclease technology that allows for the engineering of human proteins (ribonucleases) for the treatment of human diseases.</t></si><si><t>http://public.crunchbase.com/t_api_images/v1397187654/5a79f506441b58b0c3fa15fd3c517119.gif</t></si><si><t>http://quintbio.com</t></si><si><t>b8ae0a3794878f450bca83761974bd86</t></si><si><t>quintiles</t></si><si><t>Quintiles</t></si><si><t>Quintiles is a provider of biopharmaceutical development and commercial outsourcing services for drugs on the market.</t></si><si><t>Quintiles helps pharmaceutical, biotechnology and medical device companies develop and market innovative therapies. What drives us: the promise of medical breakthroughs that will improve and save lives.They invite you to explore the possibilities of partnering with Quintiles throughout the product lifecycle.</t></si><si><t>http://public.crunchbase.com/t_api_images/v1397181629/897a6372b6769f601b704ab970a7611f.png</t></si><si><t>http://www.quintiles.com</t></si><si><t>30.213</t></si><si><t>-97.7518</t></si><si><t>710187776bb06372720f083bb594b3be</t></si><si><t>quintype</t></si><si><t>Quintype</t></si><si><t>Data-driven publishing for mobile-first media</t></si><si><t>Quintype is a data-driven publishing platform for the mobile-first world.Digital publishing has been stuck in the dark ages. The most commonly used platforms today are Wordpress and its cousins, which are over 12 years old. In the meantime, the landscape of content, audience, and monetization has changed dramatically.Quintype is a seamless, end-to-end SaaS to manage all aspects of a modern online media operation. It&apos;s completely cloud-based, and is free to get started.</t></si><si><t>http://public.crunchbase.com/t_api_images/v1434479439/eoqg5biwgkpzigyjil8m.png</t></si><si><t>http://www.quintype.com/</t></si><si><t>9d3dee3026e73b2ecccd960fe702929c</t></si><si><t>computable-genomix</t></si><si><t>Quire</t></si><si><t>Quire gives you broad access to unstructured EMR notes, so you can search, filter, and visualize the data.</t></si><si><t>Quire gives you broad access to unstructured EMR notes, so you can search, filter, and visualize the data. It even takes into account details like a patient’s social and environmental factors. That way, you and your practice become deeply informed of your patients’ risk across your entire population.</t></si><si><t>http://public.crunchbase.com/t_api_images/v1401894936/ba4uiykp7blnecqmw9aa.png</t></si><si><t>http://quiredata.com</t></si><si><t>9b08499a25a576aaed8d65011d93c302</t></si><si><t>quorum-3</t></si><si><t>Quorum</t></si><si><t>Washington’s Next Generation Legislative Strategy Platform.</t></si><si><t>Quorum is an online legislative strategy platform that provides unique quantitative insights into the U.S. Congress. Featuring interactive visualizations and up-to-date statistics for every Member, bill, vote, committee, issue area, and congressional district, Quorum is changing the way people see, explain, and influence the legislative process.</t></si><si><t>http://public.crunchbase.com/t_api_images/v1423598734/gvxnsplk9ob2c37cxqlk.png</t></si><si><t>http://www.quorum.us</t></si><si><t>816f2cbd8844e9aa9b255cff39f63628</t></si><si><t>quorum-intelligence</t></si><si><t>quorum.ai</t></si><si><t>Real-time, self-organizing artificial intelligence</t></si><si><t>http://public.crunchbase.com/t_api_images/v1432785517/r3s77jf0vsg9rc1jxw6h.jpg</t></si><si><t>http://www.quorum.ai</t></si><si><t>9bb558188c03fbd508366f7c56fae9fb</t></si><si><t>quotient-biodiagnostics</t></si><si><t>Quotient Biodiagnostics</t></si><si><t>Quotient Biodiagnostics develops and manufactures products for use in transfusion diagnostics.</t></si><si><t>Quotient Biodiagnostics is focused on providing high quality, high value immunohematology products to hospitals and blood banks in the US. Through its wholly-owned subsidiary, Alba Bioscience, Quotient offers more than 30 years of research, development and manufacturing of transfusion diagnostics products that traditionally have been sold worldwide either directly or by other major transfusion companies.</t></si><si><t>http://public.crunchbase.com/t_api_images/v1397189357/2d9201640977b63449d7dd2ea080b6a1.png</t></si><si><t>http://www.quotientbd.com</t></si><si><t>9be405e64cd90769ea63a9ef635dbd94</t></si><si><t>quotient-clinical</t></si><si><t>Quotient Clinical</t></si><si><t>Quotient Bioresearch is a leading provider of early stage and specialist drug development services to life science clients worldwide.</t></si><si><t>Quotient Bioresearch is a leading provider of early stage and specialist drug development services to life science clients worldwide. We provide tailored solutions for pharmaceutical, biotechnology and agrochemical clients, using state-of-the-art technologies underpinned by unparalleled medical, chemical and biological expertise.Developing a new drug is a challenging, complex and costly process; we know that confidence in your compound is vital to invest in the next stage of the development cycle.At Quotient Bioresearch, we always remember that scientific excellence and communication is key to that confidence. With rich science at the heart of our business, we will help you to really get to know your new drug. We’ll work in close collaboration with you to gather the data, and provide expert interpretation needed to decide if it truly is the one to take forward.</t></si><si><t>http://public.crunchbase.com/t_api_images/v1397188030/0086a819e6bb911a6aa27d0320913ae1.bmp</t></si><si><t>http://www.quotientbioresearch.com</t></si><si><t>17c6305d85cc44c6ff1d7a2ca29fce10</t></si><si><t>quova</t></si><si><t>Quova</t></si><si><t>Quova enables businesses to geographically locate their website users for advertising and product customization activities.</t></si><si><t>Neustar&apos;s IP Intelligence, formerly Quova, enables businesses to accurately identify where their Website visitors are geographically, by country, state or city. Neustar&apos;s high-quality, IP intelligence and geolocation data gives advertising agencies, publishers, and web design firms the tools develop applications, and deliver content that is customized for a distinct locale and end-user. www.quova.com</t></si><si><t>http://public.crunchbase.com/t_api_images/v1397191164/3ed9c1e54a6a0bf30f50e35f778f5a83.png</t></si><si><t>http://www.quova.com</t></si><si><t>52.3592</t></si><si><t>4.8792</t></si><si><t>10f3b58b45304527a762931ca7a90c05</t></si><si><t>quovo</t></si><si><t>Quovo</t></si><si><t>Quovo is a financial technology firm providing investors with a set of portfolio tools in one platform.</t></si><si><t>Quovo is an end-to-end financial technology platform that empowers advisors and professionals with cutting edge data management and insights tools, all delivered elegantly via the web. Seamless yet modular, Quovo’s technology suite includes:Smart Account AggregationThe era of incomplete, one-dimensional data is over. Quovo aggregates financial accounts and enriches data with groundbreaking proprietary technology to normalize, transform, and reconcile disparate data from any source.Portfolio AnalyticsQuovo&apos;s smart aggregation enables instantaneous, powerful analysis for investment data. See any statistic, over any time period, for any portfolio, on the fly. Even feed data into sophisticated simulations — effortlessly.Data VisualizationBecause Quovo takes full ownership of the data workflow, our platform can translate large, complex data sets into a variety of visualizations — making otherwise messy data beautiful, usable, and valuable.Reliable SecurityWith bank-level encryption and 3rd party security validation, Quovo ensures that your data remains secure. Hosted in the cloud, our technology turns your browser or mobile device into a professional-grade data and insights application.</t></si><si><t>http://public.crunchbase.com/t_api_images/v1397186751/ade43bd8577c191eafb09a9ea08d432a.jpg</t></si><si><t>http://www.quovo.com</t></si><si><t>fee7bfca29734b28b2ac35605ccce7e0</t></si><si><t>qurater</t></si><si><t>Qurater</t></si><si><t>Personalised Big Data Company</t></si><si><t>They translate social, web conversations to actionable sales  leads, customer issues  and brand insights – allowing businesses to act in real time.  They are bringing together leading edge technologies and Big Data approaches to be able to instantly and accurately analyse conversations as they happen and to manage in real time.</t></si><si><t>http://public.crunchbase.com/t_api_images/v1397181903/32cf1ee5ecceb7a1306ca56668a12f1b.jpg</t></si><si><t>http://www.qurater.com</t></si><si><t>e445d8360166cfa62ab04625b7e5fae1</t></si><si><t>quri</t></si><si><t>Quri</t></si><si><t>Quri is a retail intelligence company providing real-time visibility into the performance of products and promotions in retail stores.</t></si><si><t>Quri is a retail intelligence company that provides instant visibility into the performance of products and promotions in retail stores.  Quri enables brands and retailers to measure and optimize the exact shopper experience, maximizing in-store product revenue and profitability.  Quri is powered by a nationwide, on-demand mobile field force of secret shoppers who can be immediately deployed to any retail location in the U.S., providing real-time actionable data and insights to brands and retailers. The company is based in San Francisco, CA.  For more information please visit: http://www.quri.com.</t></si><si><t>http://public.crunchbase.com/t_api_images/v1412716582/tdsgklmm3u2ub61ehhuv.png</t></si><si><t>http://www.quri.com</t></si><si><t>5fca942edcb22ece34bfaf7420bc25a1</t></si><si><t>qvella-corporation</t></si><si><t>Qvella Corporation</t></si><si><t>Qvella is a molecular diagnostics company with the goal of dramatically reducing time to results in bacteriology.</t></si><si><t>vella is a molecular diagnostics company founded in 2009 by a group of scientists and engineers with the simple goal of dramatically reducing time to results in bacteriology. This objective, widely recognised as higly desirable, has proved elusive yet holds the promise of revolutionizing how medicine is practiced by slashing costs and saving lives. Qvella&apos;s Field Activated Sample Treatment (FAST  ) technology utilises a novel electrical lysing and sample treatment technique enabling rapid detection of infectious agents in a direct blood sample. When implemented in concert with Antibiotic Stewardship programs, now being adopted by most major medical centers, timely clinical decisions can be made which lead to improved patient outcomes, reduced hospital stays, lower side effect profiles, and a significant reduction in treatment costs.</t></si><si><t>http://public.crunchbase.com/t_api_images/v1446121294/javtmnsw135rglh9u0e7.png</t></si><si><t>http://www.qvella.com/</t></si><si><t>36217381519cce9c051068626bc46b90</t></si><si><t>qvinci-software</t></si><si><t>Qvinci</t></si><si><t>Financial reporting/consolidation/benchmarking tool that provides complete visibility into a client or organization&apos;s finances - in seconds.</t></si><si><t>Qvinci Software, reporting partner for the Intuit Franchise Program, is a powerful reporting add-on tool for your accounting software. Qvinci automatically pulls P&amp;L and Balance Sheet line items into our platform for complete visibility into an organization or client&apos;s finances. Users can choose between consolidated or side-by-side viewing of reports. For accountants, financial data across multiple clients is accessible through a single interface. Qvinci works with QuickBooks, Xero, MYOB and Excel and can sync and consolidate thousands of files in seconds. Qvinci is being used by leading organizations including Anytime Fitness, the Dwyer Group and the Archdiocese of Baltimore. Qvinci allows entities with multiple locations to: • Automatically collect financial data from all locations in real time or on a schedule • Compare locations’ performance side-by-side • Consolidate financial statements using a Standardized Chart of Accounts • Rank or benchmark locations against top performers on a line-item basis. • Spot negative trends early to prevent costly mistakes • Identify the top performing units and best practices • Boost revenue and profit margins by managing expenses • Reduce reporting time and effort Qvinci’s dashboard also allows users to filter by non-financial categories such as how long a location has been open, square footage, and number of employees. Qvinci is located in Austin, Texas and has been producing award-winning software since 2007.</t></si><si><t>http://public.crunchbase.com/t_api_images/v1441397484/ylmdsmevdboflae3xxdn.png</t></si><si><t>http://www.qvinci.com</t></si><si><t>0eea1c96286296ad92376306e964f6b4</t></si><si><t>qwalytics</t></si><si><t>Qwalytics</t></si><si><t>One click solution for everyday analytics</t></si><si><t>Qwalytics is a fast, simple and easy to use self-service analytics tool that takes care of your reporting needs by allowing you to query your data using plain English.Not only Qwalytics is a powerful data access tool with almost no learning curve, it is a great substitute to a number of Excel functionalities and a time-saving addition to Salesforce.</t></si><si><t>http://public.crunchbase.com/t_api_images/v1401251892/zmc7strigj1xxbrwuyvo.png</t></si><si><t>http://www.qwalytics.com</t></si><si><t>0d3654246352fb9554f05b2dd434ec01</t></si><si><t>qwell-pharmaceuticals</t></si><si><t>Qwell Pharmaceuticals</t></si><si><t>Qwell Pharmaceuticals develops small molecule drugs that could prevent tumors and excess inflammation of skin cells.</t></si><si><t>Qwell&apos;s goal is to develop a new family of small-molecule drugs, derived from a plant source, that have a potent ability to fight tumors and excess inflammation of skin cells.</t></si><si><t>2009-04-24</t></si><si><t>533cbb97e3dcf8ff5f33cbb4cfa90cd4</t></si><si><t>qwiksense</t></si><si><t>QwikSense</t></si><si><t>QwikSense is data analytics for productive and energy efficient work environments.</t></si><si><t>QwikSense allows companies to measure the quality of work environments by providing custom-made devices that track CO2 levels, temperature, humidity, air pressure and other relevant factors. Based on that data, relevant suggestions can be done to improve the environment, and save energy in the process. Start now by tracking the impacts of your work environment on employee health, wellbeing and productivity in order to use this data in financial decision-making.By continuously measuring the use of electricity and gas, saving energy costs becomes an easy task. By combining the energy data with the other trends you are able to gain surprising insights! Employees are the means of production of your organization. Therefore a healthy work climate is essential to a vital organization in which absenteeism is reduced and employees are productive. Fully optimise your work environment by combining the energy data and indoor climate data with occupancy data to find the usage pattern of your workplace.</t></si><si><t>http://public.crunchbase.com/t_api_images/v1422016985/qazfdcqtr0cprmhwmtgh.png</t></si><si><t>http://www.qwiksense.com/</t></si><si><t>e7e1c5f9730a06ff9d710db88f26aa49</t></si><si><t>qxbranch</t></si><si><t>QxBranch</t></si><si><t>QxBranch is a data analytics and systems engineering company, with expertise in quantum computing</t></si><si><t>QxBranch began as a start-up expansion of Australia&apos;s leading systems engineering and flight risk analysis firm, Aerospace Concepts. The company&apos;s unique capabilities in early stage technology development, particularly in large complex systems (submarines, naval vessels, armored vehicles, space telescopes), attracted Lockheed Martin to select the company for a partnership aimed at accelerating the adoption of quantum computing, using Lockheed&apos;s D-Wave Two quantum computer (one of only two quantum computers sold commercially; the other to Google and NASA).Now headquartered in Washington, D.C., with offices in Hong Kong and Adelaide, Australia, QxBranch works with leading investment banks, hedge funds, aerospace companies, and other partners to characterize and exploit opportunities enabled by quantum capabilities. QxBranch has collaborative relationships with preeminent researchers and institutions around the world advancing quantum computing capability. Their multi-disciplinary team includes systems engineers, computer scientists, mathematicians, quantum physicists, and economists who are passionate about creating high performance systems. They solve complex problems by combining quantum expertise with related techniques like machine learning, optimization, and monte carlo analysis.</t></si><si><t>http://public.crunchbase.com/t_api_images/v1429428843/yjq89gnz0wedspio54ik.png</t></si><si><t>http://www.qxbranch.com</t></si><si><t>c4ef92b1c65b67ea2927a06887320031</t></si><si><t>r-fn</t></si><si><t>R&apos;FN</t></si><si><t>R&apos;fred - BI suite for small &amp; medium businesses</t></si><si><t>http://public.crunchbase.com/t_api_images/v1429579349/vo5tyc1pps8uwlhmxqku.jpg</t></si><si><t>http://www.r-fred.com</t></si><si><t>06366e52702dd70be6c7939a603e59f6</t></si><si><t>r-ga</t></si><si><t>R/GA</t></si><si><t>The agency for the connected age.</t></si><si><t>R/GA is an international advertising agency headquartered in New York — with additional offices in Austin, Los Angeles, San Francisco, Chicago, London, São Paulo, Buenos Aires, Singapore, Sydney, Stockholm and Bucharest.</t></si><si><t>http://public.crunchbase.com/t_api_images/v1397184200/e166d83db4f9db26b3fb058c77a9c210.png</t></si><si><t>http://rga.com</t></si><si><t>a0fc8bef16eff21281479831c4bf25a8</t></si><si><t>r18-communication-and-technology</t></si><si><t>R18 Communication and Technology</t></si><si><t>Technology and Communication</t></si><si><t>R18 develops analytical methods, technologies and creative solutions to support its diagnostics, measures and actions in the fields of social media and data communication.In devising projects in a B2B model, R18 manages communications in the realm of social networking, internal marketing as well as analysis and refinement of databases for public assertiveness of campaigns and SAC.The projects devised by R18 are typical of start-up businesses, of SaaS (Software as a service), and include softwares such as Eh.Ticket, Working Social, Data on Board, Eh.Lojinha and Shopping Book.</t></si><si><t>http://public.crunchbase.com/t_api_images/v1397201497/89b06d0a144f0070e7683f66b95f032a.png</t></si><si><t>2003-06-04</t></si><si><t>http://www.r18.com.br</t></si><si><t>040700800f88fd33e897f2deca4630af</t></si><si><t>r3dstar-biomedical</t></si><si><t>R3DSTAR Biomedical</t></si><si><t>R3DSTAR is an integrated medical device manufacturer and distribution company and conducts business worldwide.</t></si><si><t>R3DSTAR is an integrated medical device manufacturer and distribution company and conducts business worldwide.Our success is driven by the commitment to our core principles — by operating responsibly, executing with excellence, applying innovative technologies and capturing new opportunities for profitable growth. We are at the forefront of technology and involved in virtually every facet of the mobile medical device industry. From proprietary biomedical devices to smartphone applications and web based electronic medical records (EMR) for personal and professional market applications, R3DSTAR products are engineered to provide a seamless end to end solution. At R3DSTAR we believe innovation and growth go hand-in-hand with long-held ideals such as collaboration, integrity and accountability to deliver the best value for our customers.</t></si><si><t>http://public.crunchbase.com/t_api_images/v1397202509/0826b5d07b7682be9d6c6e9c70e35fd9.png</t></si><si><t>http://www.r3dstar.com</t></si><si><t>Nolensville</t></si><si><t>1dc8a28dd8c687a2f679b7bb75685677</t></si><si><t>r3intell</t></si><si><t>r3Intell are on a mission to deliver predictive reputation risk analytics for global corporations and the financial markets.</t></si><si><t>http://public.crunchbase.com/t_api_images/v1434944952/rjtxeehfjuyxz4e2grpg.jpg</t></si><si><t>http://www.r3intell.com</t></si><si><t>26c76cbb8330c532da7ff19b16319107</t></si><si><t>r3r</t></si><si><t>Product Management, Managed Outsourcing &amp; Consulting</t></si><si><t>R3R is a product management and analytics consultancy led by Jeremy Reither. \&quot;I find and manage the world’s best freelancers for your project. For 15 years I have been leading virtual (aka: remote) tech teams for Fortune 50 corporations, government orgs, non-profits and Silicon Valley start-ups. Since 2007 I have been focused on helping these organizations build web applications to accomplish their goals. Each company has used me to leverage the global marketplace of freelancers as well as my own network of trusted experts to ensure their project&apos;s success. I turn your project vision into a blueprint and milestone-based work instructions for a multi-disciplinary team. I engage the best freelance professionals to get the work done and ensure your objectives are met. You maintain full visibility and control while I sweat the details. Let me show you how.\&quot; - Jeremy Reither, R3R</t></si><si><t>http://public.crunchbase.com/t_api_images/v1424474278/lp3hdztxqyu3ab2jjork.png</t></si><si><t>http://r3r.com/</t></si><si><t>-122.3932</t></si><si><t>15a0389874d9bfd0d974a20ea7f8d3f4</t></si><si><t>ra-pharmaceuticals</t></si><si><t>Ra Pharmaceuticals</t></si><si><t>Ra Pharma is developing Cyclomimetics, a new drug class combining the properties and benefits of antibodies and small molecules.</t></si><si><t>Ra Pharma is developing Cyclomimetics, a new drug class with the diversity and specificity of antibodies, coupled with the many benefits of small molecules. Ra Pharma’s peptide-like molecules are highly-stable, synthetic products with chemical structures that offer intrinsic cell permeability. Ra Pharma is leveraging its ability to rapidly generate drug candidates to develop its own portfolio of products and partnerships focused on intracellular protein-protein interactions and other innovative approaches for addressing unmet medical needs.</t></si><si><t>http://public.crunchbase.com/t_api_images/v1397203439/e44eb356109748ceec9e0e26b21ebc50.png</t></si><si><t>http://www.rapharma.com</t></si><si><t>21947daa0eef239c669284b5fe78a3a6</t></si><si><t>racal-radar-defence-systems</t></si><si><t>Racal Radar Defence Systems</t></si><si><t>23f8d8f994060b31ab9e2af02e57c571</t></si><si><t>race-against-the-machine</t></si><si><t>Race Against the Machine</t></si><si><t>Race Against the Machine is a non-fiction book about the interaction of digital technology, employment, and organization.</t></si><si><t>Race Against the Machine is a non-fiction book about the interaction of digital technology, employment, and organization. The full title of the book is Race Against the Machine: How the Digital Revolution Is Accelerating Innovation, Driving Productivity, and Irreversibly Transforming Employment and the Economy.One of main theses in Race Against the Machine is that the pace of automation has picked up in recent years due to a combination of increasingly clever technologies including robotics, numerically controlled machines, computerized inventory management software, speech recognition, speaker recognition, language translation, self-driving vehicles, pattern recognition, and online commerce. The authors of the book write that businesses are increasingly considering the possibility of substituting technology for people, and that corporate use of equipment and software appears to be increasing at a faster rate than employment.Race Against the Machine was written in 2011 by Erik Brynjolfsson and Andrew McAfee.</t></si><si><t>http://public.crunchbase.com/t_api_images/v1418378733/xh7sc3gdzklaa6azrpox.png</t></si><si><t>http://raceagainstthemachine.com/</t></si><si><t>d2d4293f6749c0fa92e59f56fa612c4f</t></si><si><t>radar-do-futuro</t></si><si><t>Radar do Futuro</t></si><si><t>Radar do Futuro generates analytics on how economic, technological, social, cultural changes impact the entrepreneurial community.</t></si><si><t>Radar do Futuro is focused on generating analytics on how economic, technological, social, cultural changes impact the entrepreneurial community.</t></si><si><t>http://public.crunchbase.com/t_api_images/v1444216148/lqfyygqxfvni5cull5my.png</t></si><si><t>http://www.radardofuturo.blogspot.in/</t></si><si><t>8420299d511cbb6ea105cea71ac7d529</t></si><si><t>radar-logic-inc-</t></si><si><t>Radar Logic Inc.</t></si><si><t>Radar Logic is a technology-driven data and analytics business that produces a daily \&quot;spot\&quot; price for U.S. residential real estate</t></si><si><t>http://public.crunchbase.com/t_api_images/v1424797310/ikfqxapq7arn0ixv3ej1.jpg</t></si><si><t>http://www.radarlogic.com</t></si><si><t>cbd878ee62fe678307d38e2156880ee7</t></si><si><t>radial-analytics</t></si><si><t>Radial Analytics</t></si><si><t>Radial Analytics was founded to address healthcare’s biggest data challenges</t></si><si><t>Radial Analytics was founded to address healthcare’s biggest data challenges. Our first product is a decision support solution that empowers hospital case managers and discharge planners to identify the most suitable post-acute facility for each patient. The system offers an unprecedented degree of personalization – helping hospitals to optimize quality, outcomes, and cost across the continuum of care.Radial Analytics is funded in part by the National Science Foundation, supporting the development of transformational technology to drive societal and economic impact.</t></si><si><t>http://public.crunchbase.com/t_api_images/v1421140417/eazqjmlwvrxrppcqdig3.jpg</t></si><si><t>http://radialanalytics.com</t></si><si><t>2ed3badf7893da30f5a0dfa6e54ab671</t></si><si><t>radico</t></si><si><t>Radico</t></si><si><t>Radico helps marketplaces grow by providing analytics from big data, solutions to scale marketing spend, and new means to acquire customers.</t></si><si><t>We grow marketplaces with big data, analytics, and advertising.</t></si><si><t>http://public.crunchbase.com/t_api_images/v1397186616/4066e8678b30632188dde31aec898379.png</t></si><si><t>http://getradico.com</t></si><si><t>d2c28b941bafbb8c2b86be6c080e332c</t></si><si><t>radico-health</t></si><si><t>Radico Health</t></si><si><t>Radico, Export Import was established in 1992, with a mission to promote complete body decoration in the international market.</t></si><si><t>Radico, Export Import was established in 1992, with a mission to promote complete body decoration in the international market. Radico&apos;s growth chart is going upward year after year.This outstanding success has been achieved by following the company&apos;s only vision to maintain consistent quality of its exquisite and premium items. Our receiving of the prestigious The Arch of Europe Gold Star Award is testimony to this fact.</t></si><si><t>http://public.crunchbase.com/t_api_images/v1397192607/10ade68ab44ca8e218708910f3579cbb.png</t></si><si><t>http://www.radico.com/index.html</t></si><si><t>26754eb646557e9f1905c7c73abfafb6</t></si><si><t>radient-pharmaceuticals</t></si><si><t>Radient Pharmaceuticals</t></si><si><t>Radient Pharmaceuticals Corporation engages in developing and delivering cancer diagnostic tests.</t></si><si><t>Radient Pharmaceuticals Corporation is a Company operating with a single mission: To develop and deliver unique, high-value cancer diagnostic tests that really matter. products for the people we serve—and that commitment is the very essence of who we are.</t></si><si><t>http://public.crunchbase.com/t_api_images/v1397184602/560776f8db3972a672b3eb2031af7c4e.png</t></si><si><t>http://radient-pharma.com</t></si><si><t>230f05ac0ad55348b3715b35ca74798d</t></si><si><t>radient-technologies</t></si><si><t>Radient Technologies</t></si><si><t>Radient Technologies engages in the extraction, purification and isolation of naturally-derived compounds and ingredients.</t></si><si><t>Radient Technologies Inc. engages in the extraction, purification, and isolation of naturally derived compounds and ingredients. The company offers pharmaceutical intermediates from biomass for biotech/oncology companies; nutraceutical compounds from biomass for nutraceutical companies; and oil from spent biomass. It also provides clients to utilize its various solutions to produce compounds and ingredients under license. The company offers its products based on its MAP technology that involves the selective and localized heating of the moisture present in various natural materials using microwaves. It offers its products for use in the manufacture of pharmaceutical and bio-technology drugs, as well as for nutraceutical, food, and cosmetic products. The company was founded in 2001 and is headquartered in Vancouver, Canada. Radient Technologies Inc. is a former subsidiary of Vizon Scitec, Inc.</t></si><si><t>http://public.crunchbase.com/t_api_images/v1397182813/fd591fb35f2be596c5fe1ebe0506738f.png</t></si><si><t>http://radientinc.com</t></si><si><t>d7711fa8c45b5206cbc6a643465a50b9</t></si><si><t>radio-advertising-bureau</t></si><si><t>Radio Advertising Bureau</t></si><si><t>The Radio Advertising Bureau serves more than 6,000 member Radio stations in the U.S. and over 1,000 member networks, representative firms, broadcast vendors, and international organizations. RAB leads and participates in educational, research, sales, and advocacy programs that promote and advance Radio as a primary advertising medium.</t></si><si><t>http://public.crunchbase.com/t_api_images/v1432045723/xjz3bzd3bqenoajk4ubz.png</t></si><si><t>039361d6f8b217e6cb3eca454f9d8f0e</t></si><si><t>radioactive-south-east-asia</t></si><si><t>RADIOactive South East Asia</t></si><si><t>RADIOactive South East Asia develops mobile and web streaming applications and services for radio stations and smartphones.</t></si><si><t>We specialize in building mobile and web streaming applications and services for radio stations across South-East Asia. After 2.5 years in business, we pushed over 50 apps downloaded 5 millions times across all smartphone platforms (iOS, BB, AndroidTablets).Mobile apps being the tip of the iceberg, the biggest part of our expertise relies on the backend for content management, advertising management and stats. We provide feedback to 60 radio stations across the region (Singapore, Malaysia, Indonesia, Taiwan), about their onlinemobile listenership (Concurrents, # of streams played, how long they listen to , what they listen to, # of ads delivered/clicked, etc.): So far streaming 35Millions streams serverd/1000 years of music every month.We developped private APIs to serve all the content from song information, real time music charts, voting system and our own advertising layer (video/audio/rich-media pre-rolls, native reskinning of any asset in-app (1st in the world)) and now paymentless couponing (reserveredeem). This is now serving 8 billions API requests / month.Lately we&apos;ve been hard at work on AuDRi: social jukebox for shops (starbucks, mcdonalds, etc.) providing a way for patrons to take control of the music in the store while providing the stores with detailed analytics and profiling of their foot traffic using the music as a hook (coupled with social graph, couponing, contesting, surveys engine and gamification mechanics that we built also).We are getting a name for ourselves in Asia but very hard to cross borders and get noticed in the US. Already managing the biggest networks in the region our next step to grow is to go to the US and Chinese market. We are already in talk with chinese radio stations to launch our services over there (provided we can overcome the technical hurdles without giving away the keys to our business), so we are left with finding a way to the US market.Also, we are looking for commercial partners to develop the AuDRi project and eventual funding (depending on partners contribution).</t></si><si><t>http://public.crunchbase.com/t_api_images/v1397199934/4c7f0233e92bf8d1bef99f4a784d4830.png</t></si><si><t>http://radioactive.sg</t></si><si><t>cf5845aed324926b15f60255eaa8b089</t></si><si><t>radiorx</t></si><si><t>RadioRx</t></si><si><t>RadioRx is a biotechnology company that discovers and develops compounds, sourced and adapted from the aerospace industry.</t></si><si><t>RadioRx, Inc., a biotechnology company, engages in the discovery and development of compounds sourced and adapted from the aerospace industry for treating cancer and other indications. The company was incorporated in 2002 and is based in Mountain View, California.</t></si><si><t>http://public.crunchbase.com/t_api_images/v1397182071/0ff2b7744ba3b355b2989a00b5267a99.png</t></si><si><t>http://www.radiorx.com</t></si><si><t>5e00c6064888a1cf664fc7683e97f9f4</t></si><si><t>radisphere</t></si><si><t>Radisphere</t></si><si><t>d35c6601f65730ce8d06adb89e0e18d4</t></si><si><t>radisphere-national-radiology-group</t></si><si><t>Radisphere Radiology</t></si><si><t>Radisphere Radiology provides cloud-based services that enable standards-based radiology across health systems.</t></si><si><t>Radisphere is the leading provider of standards-based radiology delivery solutions for health systems, with more than 100 clients in 28 states. We use cloud-based workflow management technology with advanced routing logic and 24/7 care management services to connect the hospitals and radiology groups across a system. By centralizing the management of radiology, Radisphere enables systems to leverage their own scale to deliver higher quality and lower cost care. Our clients can also standardize on our industry leading teleradiology services to enable final reads around-the-clock and scalable subspecialty coverage. Radisphere is transforming the practice of radiology at health systems by establishing measurable performance standards and accountability for diagnostic accuracy, appropriate utilization, service level excellence and patient care.</t></si><si><t>http://public.crunchbase.com/t_api_images/v1397190355/813587f794028c184c6b5df2890acf5d.jpg</t></si><si><t>http://www.radisphereradiology.com</t></si><si><t>7fcc0a080997b9af46e99c125ac3ba03</t></si><si><t>radius-intelligence-inc</t></si><si><t>Radius</t></si><si><t>Radius is predictive marketing software that transforms how marketers discover markets, acquire customers, and measure performance.</t></si><si><t>Radius is the leading predictive marketing software that transforms the way B2B companies discover new market opportunities, acquire the right customers, and measure success. Using Radius, marketers instantly access unprecedented value with software designed for user experience, scalability, and security for organizations of any size – from the Fortune 500 to emerging growth companies.Our software is powered by the Radius Intelligence Cloud—a data science engine fueled with intelligence on every U.S. business—which enables marketing leaders to reach their customers—all their customers—in more meaningful, relevant ways.</t></si><si><t>http://public.crunchbase.com/t_api_images/v1436484054/blqkubrrhwxo9jbrgx8p.jpg</t></si><si><t>http://radius.com</t></si><si><t>b243356fd93e1dba0ee8c9cd1c6a506e</t></si><si><t>radius-health</t></si><si><t>Radius Health</t></si><si><t>Radius Health develops drug therapies for osteoporosis and women’s health.</t></si><si><t>Radius is a leading company in the discovery and development of a new generation of drug therapies for osteoporosis and women&apos;s health.The company&apos;s first drug in clinical trials is designed to build new bone in patients with osteoporosis, with the goal of reducing the risk of future fractures and improving the quality of life.Their long-term focus is on additional areas in women&apos;s health that include symptoms of menopause, reproductive disorders, and frailty associated with aging.Radius&apos;s scientific leadership includes some of the world&apos;s leading researchers in the fields of bone metabolism, endocrinology, and medicinal chemistry, and the company has a broad foundation in nuclear hormone receptors.</t></si><si><t>http://public.crunchbase.com/t_api_images/v1397205541/8e9652e87e2821af91d847114f1d6cce.png</t></si><si><t>2003-11-01</t></si><si><t>http://www.radiuspharm.com</t></si><si><t>06e47973b9414c2c22df9b69f9875559</t></si><si><t>radlogics</t></si><si><t>RadLogics</t></si><si><t>Medical Imaging Analytics Platform</t></si><si><t>RadLogics is a healthcare IT company providing a data analytics platform for medical imaging to enhance the wisdom of radiology and thus improve patient outcomes and radiologists&apos; performance and quality of life.</t></si><si><t>http://public.crunchbase.com/t_api_images/v1410907632/kim5vznvhrttmqqka0vy.jpg</t></si><si><t>74758a17740e66fd8819e37a2dbab03e</t></si><si><t>radoop</t></si><si><t>Radoop</t></si><si><t>Radoop is a a big data analytics company making it easier to analyze data stored in Apache Hadoop.</t></si><si><t>Radoop is a big data analytics company with the goal of lowering the barrier for using Hadoop systems. The Radoop product allows even non-technical people to access and analyze big data, but also provides scripting and advanced predictive analytics for experts. It is integrated into RapidMiner, the most popular data mining tool, and pushes computations to an Apache Hadoop cluster. Radoop also offers training and support on its products, as well as big data analytics consulting services.</t></si><si><t>http://public.crunchbase.com/t_api_images/v1402548659/wdmgrv7ugw9hhc5zf7cf.png</t></si><si><t>http://www.radoop.eu/</t></si><si><t>370561ded6154006c301566e78839c87</t></si><si><t>radpharm</t></si><si><t>RadPharm</t></si><si><t>Provides radiopharmaceuticals to medical practices in Australia and export to New Zealand, Singapore, Malaysia, Thailand and Hong Kong.</t></si><si><t>Belconnen</t></si><si><t>cc01881b2589dc90ee2c7c3119ef6daf</t></si><si><t>rainbirdsoft-limited</t></si><si><t>Rainbirdsoft Limited</t></si><si><t>Data Analytics Experts</t></si><si><t>Rainbirdsoft provides business technology solutions that connect insight, innovation and expertise in Microsoft and Apple Mac technologies to help customers realise results. We help customers with IT solutions that deliver business outcomes and offer flexible deployment models on-premise, cloud or hybrid.Our particular service focus is on Data (Business Intelligence and Data Analytics Solutions) and Software (Cloud and mobile software development services).Our services enable our clients to improve their performance management and business efficiency. If you have a question, please contact us at contact@rainbirdsoft.com</t></si><si><t>http://public.crunchbase.com/t_api_images/v1414496887/etclsqtlqhy5zasjjhz5.jpg</t></si><si><t>http://www.rainbirdsoft.com</t></si><si><t>8e6f6af0e047b12fea82bd8c7515bf29</t></si><si><t>rainbow-biosciences</t></si><si><t>Rainbow BioSciences</t></si><si><t>Rainbow Biosciences is a new company focused on identifying, developing and marketing the next generation of bioscience solutions.</t></si><si><t>Rainbow Biosciences, LLC, a new division of Rainbow Coral Corp. (RBCC), is a new company focused on identifying, developing and marketing the next generation of bioscience solutions for physicians, researchers and pharmaceutical engineers. The company is positioned to leverage proven resources that assess, enhance and realize the commercial potential of bioscience discoveries. They are forging connections between and among local academia and industry experts to promote commercially viable research. Their new technology products are poised to deliver substantial returns to early investors.</t></si><si><t>http://public.crunchbase.com/t_api_images/v1450326842/oe6lkntueoiznzy8gxir.png</t></si><si><t>http://www.rainbowbiosciences.com//</t></si><si><t>bdc8273f17e6bded5b459d40d31d8f7f</t></si><si><t>rainbow-hospitals</t></si><si><t>Rainbow Hospitals</t></si><si><t>Rainbow Hospital offers pregnancy-related services such as ante-natal appointments, scans, blood tests, and advice and exercise classes.</t></si><si><t>Rainbow Hospital offers all services you will need through pregnancy. All of your antenatal appointments, scans, blood tests, advice and exercise classes are available to you at Rainbow Hospital. Whether you would like a natural birth, a water birth, an epidural for painless delivery we can help you make your delivery a rewarding experience.</t></si><si><t>http://public.crunchbase.com/t_api_images/v1397188460/06a2aa035189fe9fa6c57f2712ca2fa1.png</t></si><si><t>http://rainbowhospitals.in</t></si><si><t>17.4921</t></si><si><t>78.3974</t></si><si><t>d4f2ef0f4c7efc943f7d62e3da6eb1fc</t></si><si><t>raindance-technologies</t></si><si><t>RainDance Technologies</t></si><si><t>RainDance Technologies, a life sciences company, provides microdroplet-based solutions for the early detection of cancer and other diseases.</t></si><si><t>RainDance Technologies is making complex genetics simple. The company’s ultra-sensitive genomic tools enable better research of novel non-invasive Fluid Biopsy applications that should result in more accurate, reliable, cost-effective and early detection of cancer, inherited and infectious diseases. Major research institutions and laboratories around the world rely on RainDance systems’ performance. Based in Billerica, Massachusetts, the company supports customers using RainDrop Digital PCR and ThunderStorm Targeted Next-Generation Sequencing Systems through its international sales and service operations as well as a global network of distributors and commercial service providers.</t></si><si><t>http://public.crunchbase.com/t_api_images/v1397180387/ba0b898a0b706e7932267fc67fa372ce.gif</t></si><si><t>http://www.raindancetech.com</t></si><si><t>93d5e45af1f38e534a4cd7fd489da0e7</t></si><si><t>rainmaker-labs</t></si><si><t>Rainmaker Labs</t></si><si><t>Rainmaker Labs specialises in custom industry specific mobile &amp; web applications, iBeacons, CRM &amp; Loyalty software for all platforms.</t></si><si><t>Rainmaker Labs Pte Ltd is a Venture Capital backed leading enterprise mobile applications development company, incorporated in 2011 in Singapore.The Rainmaker Labs Team spans across Asia Pacific with 50+ headcount including developers and UI/UX designers.Company is known for such apps as ShopGuru, StarHub Goru, CNQC HiLife and RYDE. Rainmaker Labs is proud to be a partner with Zebra, PayPal, IBM, Apple, StarHub, MasterCard, Konica Minolta and others globally known names in software development and industry specific solutions for Mobile First companies.</t></si><si><t>http://public.crunchbase.com/t_api_images/v1430111519/neqotq3ntw0vfb3qsyzc.png</t></si><si><t>http://rainmaker-labs.com/</t></si><si><t>417f4a23cb1e2a02dad960191f62a89a</t></si><si><t>rainstor</t></si><si><t>RainStor</t></si><si><t>RainStor is a database for large enterprises to manage and analyze multi-structured big data.</t></si><si><t>RainStor is a database designed to manage and analyze Big Data for large enterprises at the lowest total cost.RainStor delivers two editions of its database product, Big Data Retention and Big Data Analytics on Hadoop to efficiently manage multi-structured data sets, fully accessible for ongoing query and analysis to enable the most efficient data management and faster query and analysis.RainStor&apos;s unique product capabilities include granular level data de-duplication and compression which reduces overall storage footprint by 95% and which not only speeds up query performance but significantly drives down costs. Compared to traditional relational or data warehouse approaches, RainStor can ingest volumes of network or machine generated multi-structured data at very high speeds with ongoing query access.  Storage and hardware agnostic, you can run RainStor on a SAN, NAS, CAS or HDFS environment in addition to the Cloud.RainStor sells both directly and through leading partners which include Amdocs, Anritsu, AdaptiveMobile, Dell, Group2000, HP, Teradata among others.  Leading use-cases include a primary data hub for machine generated data and Big Data Analytics on Hadoop.  RainStor&apos;s HQ is in San Francisco, CA with offices in Gloucester, UK.  www.rainstor.com</t></si><si><t>http://public.crunchbase.com/t_api_images/v1397208842/064bd49487e8574f958ed606d73dcf05.jpg</t></si><si><t>http://www.rainstor.com</t></si><si><t>51.8655</t></si><si><t>-2.2352</t></si><si><t>5f1c711cd8de7e9dbe3b1a41b572516f</t></si><si><t>raintree-oncology-services</t></si><si><t>RainTree Oncology Services</t></si><si><t>RainTree Oncology Services provides oral drug acquisition and management services for patients with cancer.</t></si><si><t>RainTree Oncology Services provides leading-edge oral drug acquisition and management services that make a difference in the lives of cancer patients by: helping community oncology practices expand services and improve patient care, enhancing the economic model of community oncology practices and pioneering an integrated information network between physicians, payors and manufacturers to advance the state of the art in oral oncology. RainTree Oncology is physician centric, patient focused and community minded.</t></si><si><t>http://public.crunchbase.com/t_api_images/v1397193702/51f0e545b17d1dc0ae254021b896aa3e.png</t></si><si><t>http://www.raintreeoncology.com</t></si><si><t>f1eaa6800d6c58077c10ce29b9a84d45</t></si><si><t>raise-partner</t></si><si><t>Raise Partner</t></si><si><t>Risk analytics, smart analytics, portfolio smart rebalancing, robust optimization, digital wealth management</t></si><si><t>http://public.crunchbase.com/t_api_images/v1439917301/vujsd337lhy0lc4xqhhf.png</t></si><si><t>2001-07-04</t></si><si><t>http://www.raisepartner.com</t></si><si><t>c5988b4580b0c6d815b739be936bb893</t></si><si><t>raity</t></si><si><t>Raity</t></si><si><t>Smart engine for content.</t></si><si><t>Raity is a smart engine that brings new way to surf &amp; get content per every unique user. Each time user do something in the site, Raity will notice that, rebuild itself, and next time the content will be more relevant and more precise. For example: David loves reading about cards, loves Audi, but hates Ford. Each time he reads an article that contains information about Audi, and “like” such article, but on opposite “dislike” Ford, Raity will learn all of the possibilities and next time bring a content that more related to Audi, and less to Ford, etc.</t></si><si><t>http://public.crunchbase.com/t_api_images/v1397188909/7dd6491f9a0d53b48ea59d009091e060.jpg</t></si><si><t>http://raity.co.il</t></si><si><t>3c7cdb743a73c6c47e2586785297557e</t></si><si><t>rajganga-agro</t></si><si><t>Rajganga Agro</t></si><si><t>Psyllium Seed Husk Powder</t></si><si><t>Rajganga Agro Product  is a leading company, which manufactures a range of Psyllium Products such as Psyllium Seed,  Husk, Psyllium Husk Powder, Organic Psyllium and Cattle Feed. Psyllium is mainly used for Water Soluble Polymers, Colon cleansing, KhaKha in Chit Mix, Fibre rich for detoxification, Tackifier, Erosion Control Industry. It increases the passage to the bowel content through formation of bond wate.Mainly used to prevent landscaping, soil erosion. Used as thickening agent during capsule formulation in some pharmaceutical industry. Our ProductsPsyllium Seed, Psyllium Husk, Psyllium Husk Powder,  Psyllium Isphgulla Cattle Feed, Psyllium Kha-Kha Powder, Organic PsylliumRajganga Agro  402, Akashdeep, Barakhamba Road,New Delhi -110001, India</t></si><si><t>http://public.crunchbase.com/t_api_images/v1397188336/e17307e38ab911312410069b94f4886c.jpg</t></si><si><t>http://www.rgagro.com</t></si><si><t>57d7e41f2c7d64c6fc78bf30128263b0</t></si><si><t>raland-technologies-llc</t></si><si><t>Raland Technologies, LLC</t></si><si><t>Raland Technologies is a leading technology company focused on research, design and professional services to the Biotech, Medical Device,</t></si><si><t>Raland Technologies is a leading technology company focused on research, design and professional services to the Biotech, Medical Device, Pharmaceutical and Energy Industries. Raland actively markets several business sectors including: Compliance, Life Science Solutions, Learning Solutions, Controls &amp; Automation Integration, and Informatic Solutions. Raland has office locations throughout the United States with operational headquarters in Rockville, MD and regional offices located in Rochester NY.Our client base is largely Fortune 500 biotech and pharmaceutical and utility corporations focused on quality products, requiring and expecting the highest quality service from their consultants. Raland has successfully grown at a steady rate since inception averaging double digit growth per year. Raland focuses on customer service and quality as our primer for continued business success and continual business growth.\&quot;Quality People Providing Quality Solutions\&quot; Simply put it shapes everything we do. We work hard to recruit and maintain, only the highest qualified and most ambitious people. Raland is a company providing one of the highest education and experience level in the market. Our associates average well over 10 years experience and hold PhDs, Master&apos;s and Bachelor&apos;s degrees along with membership or senior membership in industry organizations. All are leaders in their respective specialties, providing an environment to the client of sure and positive leadership and management. Our clients know that their interests are covered when a Raland associate is involved.</t></si><si><t>http://public.crunchbase.com/t_api_images/v1397192698/cd8fbb6a6bc41e83da31b08ce378566d.gif</t></si><si><t>http://www.raland.com</t></si><si><t>-77.1834</t></si><si><t>441d65fd91b6c652406dbbacddd5a0c0</t></si><si><t>rallyteam</t></si><si><t>Rallyteam</t></si><si><t>Move faster. Gain flexibility. Be more innovative.</t></si><si><t>Rallyteam is a next-generation platform that enables you to better understand and utilize your most valuable asset - your people. Rallyteam intelligently matches employees to projects, tasks, ideas and people, enabling teams to quickly self-organize and your company to respond faster to change.</t></si><si><t>http://public.crunchbase.com/t_api_images/v1403732118/ikcfqqwizo67jsbpsdbf.png</t></si><si><t>http://www.rallyteam.com</t></si><si><t>016ac118c063329b937dbd8589117a25</t></si><si><t>rallyverse</t></si><si><t>Rallyverse</t></si><si><t>Rallyverse is a social and content marketing platform that provides social marketing services to brands and agencies.</t></si><si><t>Rallyverse helps enterprises and marketers to scale their social and content marketing. The Rallyverse platform discovers, curates and recommends the most relevant content for marketers, creating ready-to-publish status updates and tweets. Over one hundred Rallyverse clients in financial services, automotive, technology, real estate and retail have enjoyed increased community growth and engagement rates with the Rallyverse platform, all while decreasing the time and effort required to manage their social marketing efforts. The company is based in New York City.</t></si><si><t>http://public.crunchbase.com/t_api_images/v1397184762/5fa3074f923bebbf96984176dabe3fdd.png</t></si><si><t>http://www.rallyverse.com</t></si><si><t>-73.9888</t></si><si><t>e93c8651cd60dfd52ecabefabee634b9</t></si><si><t>ramp-2</t></si><si><t>Ramp</t></si><si><t>RAMP offers video solutions that enhance user engagement in media organizations and enterprises.</t></si><si><t>RAMP offers video solutions that enhance user engagement in media organizations and enterprises. It was founded in October 2013 and is based in Woburn, Massachusetts.</t></si><si><t>http://public.crunchbase.com/t_api_images/v1437468046/dpcnnc7mjslqmdiflmki.jpg</t></si><si><t>388b2b24dadf37366f6bb335d3a8ac1b</t></si><si><t>ramp</t></si><si><t>RAMP Holdings</t></si><si><t>RAMP, a SaaS-based platform processing digital content, enables companies to drive increased discovery across search and social sites.</t></si><si><t>RAMP (formerly EveryZing) has developed the next generation of search &amp; video experiences to unlock the unrealized value in video content.  Using RAMP, companies are able to drive increased discovery across search and social sites, enhance user engagement through dynamic search and publishing solutions, securely deliver video to intended audiences, and maximize revenue through sophisticated advertising capabilities.Originally spun out from government sub-contractor BBN in 2006, RAMP has an extensive patent portfolio covering its speech-to-text, natural language processing (NLP) and search engine optimization (SEO) techniques. These technologies allow for the automatic creation of metadata for audio and video content so that these assets may be treated like “native citizens” in popular content management systems, in search, and other applications that are dependent on rich metadata.  RAMP’s solutions are used by leading media and publishing companies, such as NBCUniversal, FOXSports, Meredith Publishing, as well as across a broad range of enterprises – from financial services, to pharmaceuticals/healthcare, to energy, to high tech and more.</t></si><si><t>http://public.crunchbase.com/t_api_images/v1397181580/b1e7c558878fbb72cb68534edf97c0b0.png</t></si><si><t>http://www.ramp.com</t></si><si><t>42.3894</t></si><si><t>-71.146</t></si><si><t>d04b6720a12dc9f9a099645e2f08d535</t></si><si><t>ramp-technology-group</t></si><si><t>Ramp Technology Group</t></si><si><t>The Ramp Group is about finally combining business savvy, technical solutions, and user centric design into a holistic product development</t></si><si><t>The Ramp Group is about finally combining business savvy, technical solutions, and user centric design into a holistic product development approach. We&apos;re strategic business people first and technologists second. You&apos;ve heard the phrase \&quot;Jack of all trades, but master of none.\&quot; That&apos;s not us. Our focus is on developing and delivering software, much of it service oriented: SaaS, business intelligence services, Project Management, and user experience research and design. We are unique in our ability to combine these areas of expertise across your varied initiatives and offer you the exceptional level of service you expect from a valued business partner.</t></si><si><t>http://public.crunchbase.com/t_api_images/v1397197607/b5fcf4ea58a7f284024409c89e520b3e.png</t></si><si><t>http://www.rampgroup.com</t></si><si><t>47.6125</t></si><si><t>24a4a9ef3f912a2be738816293ab025d</t></si><si><t>ramp-up-tech</t></si><si><t>Ramp Up Tech</t></si><si><t>Computer Tech Support</t></si><si><t>Ramp Up Tech is a unique IT solutions provider for business and technical services including the following: Technology consulting, Web site design and development, Application and database design, Network analysis, design, and support ,eMail systems implementation, eCommerce and integration services, Thin client services, Remote management, and Remote access. At Ramp Up we work hand in hand with our customers to define focused Information Technology (IT) strategies that translate into viable and sustainable solutions to meet business objectives. There capabilities span systems creation, design and optimization as well as development and implementation. Ramp Up Tech brings specialized knowledge and experience to help you improve existing business information systems or to develop new ones. They develop and implement services and solutions ranging from Accounting Information Systems and Internet Strategic planning to Disaster Protection recovery and Security Analysis. From our experience we know that consultation, service and training are the most important parts of any installation. That there primary objective to understand your business needs before implementation.</t></si><si><t>http://public.crunchbase.com/t_api_images/v1397181285/8095480dd69889d9cdd004b98f4e90ef.jpg</t></si><si><t>2005-10-03</t></si><si><t>http://www.rampuptech.com</t></si><si><t>40.7465</t></si><si><t>-73.993</t></si><si><t>7bac7f7aa78d56c70ecb6b77e248658b</t></si><si><t>rana-therapeutics</t></si><si><t>RaNA Therapeutics</t></si><si><t>RaNA Therapeutics is a biotechnology company innovating RNA-targeted medicines that selectively activate protein expression.</t></si><si><t>RaNA Therapeutics is a private biotechnology company using its proprietary RNA upregulation platform to discover and develop highly selective epigenetic modulators of gene expression. RaNA’s technology upregulates the expression of desirable genes that can prevent or treat disease. In contrast,  traditional therapeutics silence the expression of disease-causing genes by destroying mRNA and blocking production of an unwanted gene product or are not specific. To achieve these pioneering effects, RaNA uses single-stranded oligonucleotides to target the repressive interactions of long non-coding RNA (lncRNA) with specific genes of interest, thereby upregulating mRNA and increasing expression of the encoded protein. RaNA is applying its proprietary technology to develop new treatments in several therapeutic areas, with an initial emphasis in the fields of rare genetic disorders, oncology, metabolic diseases and neurodegenerative diseases. Based in Cambridge, Massachusetts, the company received initial seed funding from Atlas Venture in 2011 and raised a Series A financing in January of 2012, which included funding from Atlas Venture, MGH Partners Innovation, Monsanto and SR One.Our NameThe capitalized “R”, “N”, and “A” in RaNA spell out RNA, the type of nucleic acid underlying our approach.  The lowercase “a” represents activation.  Together the letters stand for RNA activation, the very basis of our drug development approach.</t></si><si><t>http://public.crunchbase.com/t_api_images/v1397182503/01cccbc091cb532c524dec2d40837768.png</t></si><si><t>http://ranarx.com</t></si><si><t>42.3602</t></si><si><t>-71.1151</t></si><si><t>5a2b2fe5d90196e21dcc5155942c17cf</t></si><si><t>randstad-technologies-portugal</t></si><si><t>Randstad Technologies - Portugal</t></si><si><t>Randstad Technologies is a part of the Randstad Group, being specialized in HR consulting solutions to Information and Communications</t></si><si><t>Randstad Technologies is a part of the Randstad Group, being specialized in HR consulting solutions to Information and Communications Technology.Operating in Lisbon and Oporto, Randstad Technologies might also use any branch of the company network it belongs to, as supporting point for its operations in Portugal.Randstad Technologies is a division of the Randstad Group, which has a leading market position in Portugal. Worldwide it&apos;s the second largest HR services provider in the world.The Randstad Group generated worldwide revenue of 17.1 billion in 2012. In Portugal Randstad generated 321 million in 2012.The Randstad Group is listed on Euronext Amsterdam and is part of the AEX index of most actively traded companies under the symbol RAND Solutions:• Engineering &amp; IT Services:- IT Consulting- IT Management• HR Solutions:- Recruitment &amp; Selection- Outsourcing- Executive Search- ICT Training- Assessments (technical evaluation, psychometric evaluation, psychological evaluation)- Success Fee- Randstad Technologies Testing Center- HR Consulting- BPO- RPO – Recruiting Process Outsourcing • Digital MarketingWith Randstad Technologies you will have both technology and creativity in one single digital partner. Randstad Technologies – Digital Marketing complements the Randstad Group, positioning itself in the paradigm of technological creativity into your company’s digital marketing. Randstad Technologies – Digital Marketing develops every aspect related to creativity, programming, development, media plan and campaign management, delivering results and business opportunities to its clients. Areas of action:- Digital Solutions (Development)- Digital Advertising (Promotion)- Digital Labs (Analysis)</t></si><si><t>http://public.crunchbase.com/t_api_images/v1397184615/d6f76524a4bdbdbedb23997c353e1d07.png</t></si><si><t>http://randstadtech.pt</t></si><si><t>c1466096ef9dfda28c600e1401dfb9fa</t></si><si><t>rangespan</t></si><si><t>Rangespan</t></si><si><t>Rangespan is a technology company providing supplier management and market data systems for retailers.</t></si><si><t>Rangespan provides an automated supply chain service that enables online retailers to massively expand product selection without risk.  It operates non-core range (new categories and the long tails of existing categories) on behalf of retailers.  It combines a number of technologies, including an order management system, supplier marketplace, customer protection system and product data catalogue, in one end-to-end service.</t></si><si><t>http://public.crunchbase.com/t_api_images/v1397187821/495d73b37260db835f1fa97f1f2eeae2.png</t></si><si><t>http://www.rangespan.com</t></si><si><t>3fa6b7af2f17fd4a862b0b83f9942bd9</t></si><si><t>rani-therapeutics</t></si><si><t>Rani Therapeutics</t></si><si><t>Rani Therapeutics develops bio-therapeutics technology for the oral delivery of large drug molecules.</t></si><si><t>Rani Therapeutics, LLC develops a oral biotherapeutics technology for the oral delivery of large drug molecules, including peptides, proteins, and antibodies. The company is based in San Jose, California.</t></si><si><t>http://public.crunchbase.com/t_api_images/v1397182889/21bf244196ea49469935c6e51910eec6.jpg</t></si><si><t>http://www.ranitherapeutics.com</t></si><si><t>37.3903</t></si><si><t>-121.8961</t></si><si><t>716aa68f43ffe2369d05b7f8c23d4a03</t></si><si><t>rankhammer</t></si><si><t>RankHammer</t></si><si><t>RankHammer is an online marketing agency based in Dallas, TX. The company offers search engine optimization, paid advertising, and</t></si><si><t>RankHammer is an online marketing agency based in Dallas, TX. The company offers search engine optimization, paid advertising, and analytics services. The company was found by Nathan Byloff and Steve Hammer in 2012. RankHammer has been successful in helping businesses gorw their brand online and deliver traffic that turns users into customers.</t></si><si><t>http://public.crunchbase.com/t_api_images/v1397187728/bd6fcb3e929eaf2de327bf9fdd0bd84c.png</t></si><si><t>http://www.rankhammer.com</t></si><si><t>318dd6431b1e98ac1dcc3d62c830ccb8</t></si><si><t>ranking-alive</t></si><si><t>Ranking Alive</t></si><si><t>Real-time SEO SaaS</t></si><si><t>Ranking Alive is a real time SEO analytics SaaS and multi-device tool. Drive your SEO in real time with millions of keywords and pick up true ranks given social signals and locations.We are currently working hard to give you a \&quot;change prediction tool\&quot; for your position on search engines.</t></si><si><t>http://public.crunchbase.com/t_api_images/v1397186730/fc7da7a244131079288f3edf7ee71f09.jpg</t></si><si><t>http://www.rankingalive.com</t></si><si><t>89be2f793ccf890b18198b622e108445</t></si><si><t>rankinity</t></si><si><t>Rankinity</t></si><si><t>Website Rank Tracking</t></si><si><t>Rankinity - is a unique service that allows to check positions of a website for certain keywords in all popular search engines in real time.A full-featured real-time mode implementation makes it possible not only to obtain website rankings without reloading the page, but also to instantly search and filter keywords.    The worldwide distributed network of our servers provides extremely accurate website position monitoring in SERPs in multiple countries.    A powerful mechanism of competitor research and analysis, micrographics tools, flexible reports and wide means for joint operation make this service an irreplaceable assistant both for a SEO savvy and a website owner.</t></si><si><t>http://public.crunchbase.com/t_api_images/v1397199597/88d2a3c9b606a93ec90fe0f154f202a7.png</t></si><si><t>http://rankinity.com</t></si><si><t>b07b65fc020b6722f339058253334556</t></si><si><t>rankmeme</t></si><si><t>RankMeme</t></si><si><t>Twitter based product ranking system</t></si><si><t>Social media as a means of marketing is becoming powerful day by day. Twitter, a social media tool is becoming of the most important player in that area and is being increasingly used to market the product. However, marketing firms and companies find it harder to understand the return of investment (ROI) of their marketing campaign on social media website. Furthermore, as social media moves beyond its current states, means of marketing gets more and more complex. These companies particularly in current economic environment need to make sure their investment returns maximum value. This is where Rankmeme comes into play.Rankmeme provides a platform to track the behaviour of products and recent events on Twitter. It has the capability to provide detail analytics including day-by-day popularity of a product. While ensuring the products are distinct thus creating that unique platform that no other service provides. Furthermore, Rankmeme social media plugin allows Rankmeme button to be integrated to other websites thus providing web owners an opportunity to increase the web traffic and back-links. In short, Rankmeme provides a win-win situation to everyone from consumers to marketers of product, from media firms to marketing firms, from bloggers to web developers or SEO expert!</t></si><si><t>http://public.crunchbase.com/t_api_images/v1397196434/120b31d4aac4299405a5ca968fcf895c.jpg</t></si><si><t>http://www.rankmeme.com</t></si><si><t>2010-10-24</t></si><si><t>6737364562d380da6b5765b09c098b13</t></si><si><t>rankpop</t></si><si><t>RankPop</t></si><si><t>http://public.crunchbase.com/t_api_images/v1397180976/1f6b74377275af94aa0184cbe4462c5f.png</t></si><si><t>4c99e19d2abf52fd0346d6c84a86f115</t></si><si><t>rankquarrel</t></si><si><t>RankQuarrel</t></si><si><t>A Digital Marketing Agency provides SEO,</t></si><si><t>RankQuarrel is a Seo Company in India with expertise in Search Engine Optimization, Social Media Marketing, Pay Per Click services and Web Solutions. With a vast pool of experienced and trained professionals and deep business knowledge, we have successfully delivered Seo services to diverse industry verticals including travel, ecommerce, healthcare, travel, social media and telecom. Our affordable Seo Services enables us to help you getting the top position in major search engines with quality traffic in saving invaluable time and resources and driving more revenues.Know more here http://www.rankquarrel.com/services Our Services Includes:-1. Seo (Onpage, Offpage, Content Marketing)2. Search Engine Marketing3. Social Media Marketing 4. Lead Generation5. Traffic Generation7. Online Reputation Management8. Social Branding9. Target Marketing10. ROI</t></si><si><t>http://public.crunchbase.com/t_api_images/v1397755511/c69a9c40995f99bfcdb126121179d311.png</t></si><si><t>http://www.rankquarrel.com</t></si><si><t>f6385ea6d9c136eedbc9d0d9679e0f00</t></si><si><t>ranktab</t></si><si><t>Ranktab</t></si><si><t>Decide Smarter, Together.</t></si><si><t>RankTab is a group decision making platform that leverages the collective intelligence of a group to reduce complexity, nurture innovation and enable wiser, faster decisions.</t></si><si><t>http://public.crunchbase.com/t_api_images/v1397755042/956089c8e9b5d7b57cbd974022d94e92.png</t></si><si><t>http://www.ranktab.com</t></si><si><t>c8c99f15a7675683a6e072ce7a3df158</t></si><si><t>rapid-consulting-services</t></si><si><t>Rapid Consulting Services</t></si><si><t>mobile enterprise solutions</t></si><si><t>Rapid Consulting Services is an IT company that specializes in developing custom mobile apps for businesses.They provide consulting for many different areas of business and tech, such as SAP, business analytics, mobility and mobile apps, staff augmentation, server and database management, and systems integration. They have experience in iOS and Android programming, and SAP programs.Their goal is to provide their clients with consulting, applications, and support for a mobile environment. Rapid Consulting Services was founded in 2007 by Anton Ansalmar, and is based in Irvine, California.</t></si><si><t>http://public.crunchbase.com/t_api_images/v1397183737/208ede4548a4497ff1152e6c12b078ed.jpg</t></si><si><t>http://rapidconsultingusa.com</t></si><si><t>9ee87a5815e9264075784096611abd9e</t></si><si><t>rapid-diagnostek</t></si><si><t>Rapid Diagnostek</t></si><si><t>Rapid Diagnostek develops biosensor-based diagnostic tests for the detection of proteins, bacteria and viruses contained in liquid samples.</t></si><si><t>Rapid Diagnostek Inc.has developed a patented, inexpensive, easy to use sensor appropriate for detecting bacteria, viruses, spores and disease biomarkers. Markets of opportunity include human and veterinary diagnostic, environmental, biohazard, bioterrorism, agricultural commodity, and food safety testing. Our technology offers remarkably faster and less expensive results than existing methods. Current diagnostic tests can take hours to days from the time a sample is taken to delivery of results. Rapid Diagnostek&apos;s IntelliProbe Immunosensor (IPI) platform can deliver results at the point of sampling in under 60 seconds. The sensor has performed as intended in the laboratory and the company is now developing a fully functioning device and initial assays to aggressively move towards commercialization.</t></si><si><t>http://public.crunchbase.com/t_api_images/v1397202057/95af80aa531755f265da3fc9b9955d87.gif</t></si><si><t>http://www.rapiddiagnostek.com</t></si><si><t>4cc6fe8d3a2bc327e00869024ecb95a2</t></si><si><t>rapid-micro-biosystems</t></si><si><t>Rapid Micro Biosystems</t></si><si><t>Rapid Micro Biosystems offers tools that detect microbial contamination in manufacturing pharmaceutical, biotechnology and other products.</t></si><si><t>Rapid Micro Biosystems, Inc. provides products for detection of microbial contamination in the manufacture of pharmaceutical, biotechnology, and personal care products. It offers Growth Direct system, a non-destructive method for microbial enumeration. The company was formerly known as Genomic Profiling Systems, Inc. and changed its name to Rapid Micro Biosystems, Inc. in 2007. Rapid Micro Biosystems, Inc. was founded in 2006 and is based in Bedford, Massachusetts.</t></si><si><t>http://public.crunchbase.com/t_api_images/v1397187237/a5133c53a89f1d0ba24feeb9ecc27aa9.png</t></si><si><t>http://www.rapidmicrobio.com</t></si><si><t>42.5192</t></si><si><t>-71.2477</t></si><si><t>ab8e25ba770a6e5605298291b9ead9a6</t></si><si><t>rapid-pathogen-screening</t></si><si><t>Rapid Pathogen Screening</t></si><si><t>Rapid Pathogen Screening provides rapid point-of-care (POC) for identifying patients with infectious diseases.</t></si><si><t>Founded in 2004, Rapid Pathogen Screening, Inc. (RPS) is an emerging developer, manufacturer, and marketer of rapid point-of-care (POC) diagnostic tests. The company’s innovative and patented technology platform facilitates the development of a spectrum of cost-effective tests to rapidly identify patients with infectious diseases and inflammatory conditions. As a result of U.S. government contracts, this platform is also being used to develop tests for bio-terrorism and chemical nerve agent blood toxins. RPS tests have high sensitivity and specificity, and can be easily performed by a clinician or their staff without extensive training or additional equipment. For more information on RPS or its products, visit RPSdetectors.com.</t></si><si><t>http://public.crunchbase.com/t_api_images/v1397184125/f5aa9283f84ba918b7d8d44b0cbafa8f.jpg</t></si><si><t>http://RPSdetectors.com</t></si><si><t>6195067cda39336807c084b06e166558</t></si><si><t>rapidblue-solutions</t></si><si><t>RapidBlue Solutions</t></si><si><t>RapidBlue Solutions provides shopper analytics through Google Analytics for offline brick and mortar locations.</t></si><si><t>RapidBlue Solutions is your go-to data source for real-world consumer movements and behaviour. Forget online visitor analytics, we provide you with the same information available through Google Analytics online for your offline, brick and mortar locations. Based in Helsinki, Finland, we are a venture-backed growth business that understands how much providing location-context can bring for retail, market research and commercial property.</t></si><si><t>http://public.crunchbase.com/t_api_images/v1397204272/e596a2febb1ca4e8358379e4841b9007.jpg</t></si><si><t>2007-05-18</t></si><si><t>http://www.rapidbluesolutions.com</t></si><si><t>fce24bb6f249c8c76c19a7efe293c388</t></si><si><t>rapidminer</t></si><si><t>RapidMiner</t></si><si><t>Effortless Predictive Analytics. We empower enterprises to easily mashup data, create predictive models &amp; operationalize analytics.</t></si><si><t>RapidMiner, the industry’s #1 open source predictive analytics platform, is disrupting the industry by empowering enterprises to include predictive analytics in any business process—closing the loop between insight and action. RapidMiner’s effortless solution makes predictive analytics lightning-fast for today’s modern analysts, radically reducing the time to unearth opportunities and risks. RapidMiner delivers game-changing expertise from the largest worldwide predictive analytics community. For more information, visit www.rapidminer.com.</t></si><si><t>http://public.crunchbase.com/t_api_images/v1397194017/879cb292da0adf5deb88f4f992a5fbde.jpg</t></si><si><t>http://www.rapidminer.com</t></si><si><t>278adc502baa5d7ec2ee77786a94b6db</t></si><si><t>rapidscaler</t></si><si><t>RapidScaler</t></si><si><t>Interactive Marketing Analytics</t></si><si><t>RapidScaler provides data integration, analytics, and segmentation services to marketing organizations. The company provides a combination of software and services to enable marketers to connect data endpoints like Facebook to SMS to CRM to Email for cross-channel campaigns, segmentation, and analytics. RapidScaler&apos;s focus is primarily on helping marketers understand their data, present it, and then act on it in the most effective way possible. Once these integrations are in place, RapidScaler provides the correct tools that integrate with the current marketing user workflow, making it all seamless.</t></si><si><t>http://public.crunchbase.com/t_api_images/v1397193080/619a1d6235c59700e81b312ce2db1ee7.png</t></si><si><t>http://www.rapidscaler.com</t></si><si><t>Boere (San Antonio)</t></si><si><t>afa8fb7c71125354b4d17b7bbe90b521</t></si><si><t>rapporter</t></si><si><t>Rapporter</t></si><si><t>Reporting and data analytics SaaS</t></si><si><t>A web application (SaaS) to create, edit and publish statistical reports or statistical widgets on any mobile device or PC building on the power of R and CRAN libraries.</t></si><si><t>http://public.crunchbase.com/t_api_images/v1397750583/1922726a83a9c717c6e7a1756988034b.png</t></si><si><t>http://rapporter.net</t></si><si><t>51.5233</t></si><si><t>ac06182d78f4d8a567496271d5329bac</t></si><si><t>raptor-pharmaceuticals</t></si><si><t>Raptor Pharmaceuticals</t></si><si><t>Raptor is a NASDAQ-listed biopharmaceutical company with the mission to develop and commercialize life-altering therapeutics.</t></si><si><t>Raptor Pharmaceuticals Corp. operates as a development stage biotechnology company in the United States. The company engages in the discovery, research, and preclinical development of drug candidates and drug-targeting platforms for the treatment of various brain disorders and neurodegenerative diseases, genetic disorders, and cancer through the proprietary use of receptor-associated proteins and mesoderm development proteins. Its clinical-stage products include DR Cysteamine, which is in Phase IIb clinical trail for the treatment of nephropathic cystinosis or cystinosis; and in Phase IIa clinical trail for the treatment of non-alcoholic steatohepatitis. The company also develops Convivia, a Phase IIa clinical trail product for the treatment of aldehyde dehydrogenase or ALDH2 deficiency; DR Cysteamine, which is in Phase II clinical trail for the treatment of Huntington&apos;s Disease; and Tezampanel and NGX 426 that is in Phase II clinical trail for the treatment of migraine, acute pain, and chronic pain. In addition, its preclinical development products comprise HepTide for the treatment of Hepatocellular Carcinoma and Hepatitis C; WntTide for the treatment of breast cancer; and NeuroTrans for the treatment of neurodegenerative diseases. The company has collaboration agreements with the University of California, San Diego for a clinical study of DR Cysteamine in juvenile patients with Non-Alcoholic Steatohepatitis and to study DR Cysteamine in patients with cystinosis. Raptor Pharmaceuticals Corp was founded in 2005 and is based in Novato, California.</t></si><si><t>http://public.crunchbase.com/t_api_images/v1397197190/5c66b4a47bace3fbb239e6ba3995a2ce.gif</t></si><si><t>http://www.raptorpharma.com</t></si><si><t>ba2ed99ebe7d95d7f974e9060ab82d7e</t></si><si><t>rarecyte</t></si><si><t>RareCyte</t></si><si><t>RareCyte is a life science research and diagnostic development company focused on characterizing and isolating rare cells in the blood.</t></si><si><t>RareCyte is a life science research and diagnostic development company focused on characterizing and isolating rare cells in the blood. RareCyte is dedicated to bringing its innovative technology to the Life Sciences research, drug development, and diagnostic markets providing new tools to answer difficult questions related to cancer and cardiovascular disease. RareCyte&apos;s ground-breaking AccuCyte system is an open platform for the unbiased discovery and isolation of circulating tumor cells (CTCs) and circulating endothelial cells (CECs) from whole blood.</t></si><si><t>http://public.crunchbase.com/t_api_images/v1397181539/9952c653985d2c7ccab76782d01edaa8.jpg</t></si><si><t>http://www.rarecyte.com</t></si><si><t>1ad2fad05e86d9ef5740fc80e32c6fc6</t></si><si><t>rarelogic</t></si><si><t>Rarelogic</t></si><si><t>Rare.io provides online retailers with an automated predictive email marketing solution that’s proven to increase email click-through rates</t></si><si><t>Rare.io provides online retailers with an automated predictive email marketing solution that’s proven to increase email click-through rates and drive repeat business.We are a SaaS based ecommerce marketing automation platform that uses your customer data to provide insights and opportunities to build deeper customer relationships.</t></si><si><t>http://public.crunchbase.com/t_api_images/v1442856333/gvo6q2roteate9vxck4b.png</t></si><si><t>2009-01-09</t></si><si><t>http://www.rare.io</t></si><si><t>6b119cdce3ede0add4c763a31d55ef43</t></si><si><t>ras-labs</t></si><si><t>Ras Labs</t></si><si><t>Ras Labs believes in developing, fabricating and distributing customized products that have the power to heal and save lives.</t></si><si><t>Ras Labs believes in developing, fabricating and distributing customized products that have the power to heal and save lives. Ras Labs produces Synthetic Muscle, electroactive polymer (EAP) based materials and actuators that contract and expand at low voltages. In keeping with our mission, Ras Labs is developing capabilities to improve the interface between mechanical devices and humans, particularly for prosthetics, rehabilitative robotics, and protective devices.</t></si><si><t>http://public.crunchbase.com/t_api_images/v1439293034/tdgvjy9saahaklnkviii.png</t></si><si><t>http://www.raslabs.com</t></si><si><t>c65998c3c1aa0571a1eb127ab682893a</t></si><si><t>raspberry-express</t></si><si><t>Raspberry Express</t></si><si><t>Express Carpooling Service Provider</t></si><si><t>Raspberry Express is an express carpooling service provider.Raspberry Express is the world leader in development of express carpooling systems.  In addition to providing express carpooling services, Raspberry Express can assist with the analysis and marketing necessary for establishing express carpooling routes.Express carpooling is meeting-place based carpooling, in which participants make their way (walk, cycle, scooter, drive) to a meeting-place, and form fuller cars in the order of their arrival.  Each meeting-place is specific to one destination.  There are three types of participants:  those who always want to drive; those who always want to ride; and those who will do whichever works best for them on the day.  There is no trip-by-trip pre-arrangement of who will ride with whom.  The return journey might be by similar express carpool, or by public transport.  Three and four-person carpools are as easy to form as two-person ones.  Participants can make their final decision to ride or drive right up until the last moment.Express carpooling is best understood by reference to the &apos;slug lines&apos; in Washington DC, and the &apos;casual carpooling&apos; in San Francisco.  These systems developed organically over many years.Raspberry Express seeks to catalyse new express carpooling routes and so achieve the benefit of this approach to carpool formation for additional cities.</t></si><si><t>http://public.crunchbase.com/t_api_images/v1397181561/335cfd7362110e53bcc2cb49cc968ac2.jpg</t></si><si><t>2002-03-02</t></si><si><t>http://www.raspberryexpress.com</t></si><si><t>30193cc57eb841c8e0643aa1cab13c09</t></si><si><t>rating-vc</t></si><si><t>Rating VC</t></si><si><t>Big data platform for startup analytics</t></si><si><t>Rating.VC is a big data startup analytics tool that uses all available information to discover and evaluate new promising companies.It listens to all sources about new startups (media, competitions, accelerators, directories, etc), collects all information about it&apos;s traction, team, market, fundraising, then structures it and makes it searchable. Above all they benchmark startups with their competitors and compare with data about succesful startups, generating different scores that measure it&apos;s chances to succeed. It allows to provide value to both founders and investors to help them make right decisions and never miss great opportunity. Their first version allows founders to check their team fundability (like Klout for startups) and allows investors to order custom searches for startup they need. For now their database includes information about 200 000 startups and growing.</t></si><si><t>http://public.crunchbase.com/t_api_images/v1415291570/fa2phyxlxw5bxjv7ceau.png</t></si><si><t>http://rating.vc</t></si><si><t>8fc195f19b2a869199526ce97c18e0f9</t></si><si><t>ratingsintel</t></si><si><t>RatingsIntel</t></si><si><t>Television Ratings Research Reports</t></si><si><t>Ratings Intelligence helps people understand television ratings data. In doing this, the company helps individuals with a financial stake in the business of media make more confident, data-driven decisions. The company&apos;s analysts take in and study Nielsen ratings data and write reports on their findings each day which are published for subscribers on the company&apos;s website, ratingsintel.com. The company built a proprietary graphing engine that pulls in ratings data and outputs beautiful, dynamic charts and graphs to aid analysts and subscribers in being able to quickly grasp ratings data trends The company&apos;s mission is to simplify complexity and data visualization is a part of this.</t></si><si><t>http://public.crunchbase.com/t_api_images/v1398530387/jjhd4vtlwtua1msxsobs.jpg</t></si><si><t>http://www.ratingsintel.com</t></si><si><t>3c1078e38ef1d92a39ec1935409c186c</t></si><si><t>ratio</t></si><si><t>Ratio</t></si><si><t>Ratio is a medical device company that develops and produces drug delivery pumps.</t></si><si><t>Ratio, Inc., a medical device company, develops and produces drug delivery pumps. It offers disposable drug delivery pump, a non-electronic and hydrogel-based drug delivery technology that delivers large molecule drugs and various biologics into the skin via microneedles. The company also provides painless and active transdermal products. Ratio, Inc. was founded in 2005 and is based in Monona, Wisconsin..</t></si><si><t>http://public.crunchbase.com/t_api_images/v1397191938/d8d628821570d23517de99a3c1edc8b6.png</t></si><si><t>http://www.ratiodrugdelivery.com</t></si><si><t>f8c00f36fc4ea0da025d4b5848624379</t></si><si><t>rational-interaction</t></si><si><t>Rational Interaction</t></si><si><t>Rational is a full service, integrated digital agency that creates brand connections across every medium imaginable.</t></si><si><t>Rational Interaction is a leading full-service, integrated agency that provides digital, technical, and consulting services to market leading brands worldwide. Among its many services, Rational specializes in marketing and digital strategy, campaign design and execution management, and premium content production across digital, social and mobile channels. Rational is also considered one of the region’s top cloud-based development agencies, and is recognized by the Puget Sound Business Journal’s as one of the 100 Fastest Growing Private Companies in Washington State.</t></si><si><t>http://public.crunchbase.com/t_api_images/v1402558858/yajyn3ttri7gz1rv2vyt.jpg</t></si><si><t>http://gorational.com/</t></si><si><t>23e7875fb0e4ac87739c197d417755ca</t></si><si><t>raveil</t></si><si><t>Raveil</t></si><si><t>We give power and predictable control over how brands and businesses spread their content through social media.</t></si><si><t>Content is the most powerful when it is spread by regular people like you and me—this is even more true in social media channels. Hands down, any of us would be more likely to click on an article in our Facebook or Twitter feed that was posted by a friend than we would if a company promoted the same article.Welcome to what Raveil is all about. We give power and predictable control over how brands and businesses spread their content through social media. We call it Controllable Word-of-Mouth, or Natural Distribution...</t></si><si><t>http://public.crunchbase.com/t_api_images/v1431578140/zmgkhn0phpumtgif0iqq.png</t></si><si><t>http://raveil.com/</t></si><si><t>8c8936604697fb643c73dbeaf27926a6</t></si><si><t>ravel</t></si><si><t>Ravel</t></si><si><t>Ravel offers data integration, analytics, graph algorithms and Hadoop, and deploys models to impact real-time operations.</t></si><si><t>Ravel&apos;s predictive analytics solution lets Fortune 2000 companies extract value from the growing big data deluge.  Ravel Enterprise provides an interactive environment that allows Data Scientists to analyze time series and graph data sets residing in Hadoop or Cassandra and then to deploy models to impact real-time operations.âData Scientists initially use the suite of parallelized algorithms and data tools through an R-based interface to identify revenue generation or optimization opportunities.  The package is deployed to an enterpriseâs data center or cloud solution and contains developer and management tools to reduce risk of use and increase the efficiency of big data analytics.</t></si><si><t>http://public.crunchbase.com/t_api_images/v1397201734/19956d9a05badbd84351fa4f6c048fc5.png</t></si><si><t>http://www.raveldata.com</t></si><si><t>5a2afe1226ccc9ea90565959baed3d42</t></si><si><t>ravel-law</t></si><si><t>Ravel Law</t></si><si><t>Ravel is a platform for legal search, analytics and visualization.</t></si><si><t>Ravel Law is a legal search, analytics, and visualization platform. Ravel enables lawyers to find, contextualize, and interpret information that turns legal data into legal insights. Ravel&apos;s array of powerful tools – which include data-driven, interactive visualizations and analytics – transforms how lawyers understand the law and prepare for litigation. In today&apos;s global and increasingly digital world, Ravel empowers attorneys to benefit from this huge influx of information and find value in it.In 2012, Ravel spun out of Stanford University&apos;s Law School, Computer Science Department, and d.school, with the support of CodeX (Stanford&apos;s Center for Legal Informatics).</t></si><si><t>http://public.crunchbase.com/t_api_images/v1397188407/e1398f6e6e326342720c988757e943e6.png</t></si><si><t>https://www.ravellaw.com</t></si><si><t>c36e570ef972be7579da09a45bc00067</t></si><si><t>ravelin</t></si><si><t>Ravelin</t></si><si><t>Ravelin, the smarter fraud prevention platform.</t></si><si><t>Ravelin brings machine learning intelligence to fraud prevention. The more data it handles, the smarter it gets. Create robust rules based on 1000s of real-world fraud signals. Detect fraud while it&apos;s happening and move as fast as the fraudsters do.</t></si><si><t>http://public.crunchbase.com/t_api_images/v1426515325/hfzxmgknawp8fu9aaop0.jpg</t></si><si><t>http://ravelin.com</t></si><si><t>002e7723ca64a785590c198524743de5</t></si><si><t>raven-biotechnologies</t></si><si><t>Raven Biotechnologies</t></si><si><t>Raven biotechnologies is focused on the development of monoclonal antibody therapeutics for the treatment of cancer.</t></si><si><t>Raven biotechnologies, Inc., a biotechnology company, focuses on the development of monoclonal antibody therapeutics for treating cancer. Its lead product candidate, RAV12, targets adenocarcinomas and used for the treatment of gastrointestinal, lung, colon, pancreatic, prostate, breast, brain, and ovarian cancer. The company was founded in 1999 and is based in South San Francisco, California. As of July 17, 2008, Raven Biotechnologies, Inc. operates as a subsidiary of MacroGenics, Inc.</t></si><si><t>c2ef8a14498160c4ad24f2f4af9332f9</t></si><si><t>raven-s-eye</t></si><si><t>Raven&apos;s Eye</t></si><si><t>Raven&apos;s Eye is a user-friendly hybrid natural language analysis software program, offered through a cost-effective SaaS subscription model.</t></si><si><t>http://public.crunchbase.com/t_api_images/v1445305199/wwfbyqymyesggghckjaf.jpg</t></si><si><t>https://ravens-eye.net</t></si><si><t>Puyallup</t></si><si><t>355ef1494f505ae83b450ff6be509670</t></si><si><t>ravenpack</t></si><si><t>RavenPack</t></si><si><t>RavenPack supplies financial news analytics to banks, trading firms and other financial institutions.</t></si><si><t>RavenPack supplies financial news analytics to banks, trading firms, and other financial institutions</t></si><si><t>http://public.crunchbase.com/t_api_images/v1397208590/f682489c7b1daa72bf8172bfe6683806.jpg</t></si><si><t>1999-09-20</t></si><si><t>http://ravenpack.com</t></si><si><t>86c7c158b6e76bdaa6357a87bb400548</t></si><si><t>rawdata</t></si><si><t>RawData</t></si><si><t>RawData provides market research solutions for smartphones and computers to track consumers’ media exposure.</t></si><si><t>RawData is a smarter way for researchers and businesses to get connected with consumers’ opinions. This revolutionary technology connects you with real people in real time. Track media consumption, ask questions, get smarter.RawData was born from a frustration with current media tracking and reporting firms’ inaccuracy and questionable research methods. We offer a market research solution that uses a proprietary new technology, smartphones and computers to track consumers’ media exposure and to also interact with them. The integration of our technology and consumer panels enables research companies to better understand and analyze media, advertising, and consumer opinions virtually in real time. RawData’s services provide a comprehensive—and incredibly detailed—understanding of consumers’ media usage and attitudes.RawData integrates media and advertising tracking with qualitative consumer research. This connection results in more valuable and actionable consumer insights than ever before possible. We use a sophisticated new technology on smartphones carried by large communities of consumer panelists. This technology enables us to track what people watch on TV, listen to on the radio and browse on the Internet. Our smartphone app recognizes only TV and radio stations and the advertising that is running on them—everything else is ignored.</t></si><si><t>http://public.crunchbase.com/t_api_images/v1397199516/875017be15ca6743322fefdf4fcb4731.jpg</t></si><si><t>http://www.therawdata.com</t></si><si><t>cc40bb11800e025a0342f06370934201</t></si><si><t>rcsi</t></si><si><t>RCSI</t></si><si><t>http://public.crunchbase.com/t_api_images/v1432378889/z7afysat9riwo2qfs5ka.png</t></si><si><t>b0eeb704b1ffa625f787672b6a63a91e</t></si><si><t>rct-logic</t></si><si><t>RCT Logic</t></si><si><t>RCT Logic develops and licenses clinical trial designs sponsored by industry, non-profit entities, and U.S. state governments.</t></si><si><t>RCT Logic LLC develops and licenses clinical trial designs for use in trials sponsored by industry, non-profit entities, and governments in the United States. Its products include sequential parallel comparison design (SPCD), a clinical trial design that reduces the detrimental impact of placebo response and addresses the placebo response problem by utilizing placebo non-responders; and SPCD comparative analysis software calculator that allows a sponsor of a trial to calculate the design parameters for an SPCD trial under sponsor-provided specifications, and to analyze and understand the efficiency of SPCD in comparison to a conventional trial. The company was founded in 2007</t></si><si><t>http://public.crunchbase.com/t_api_images/v1397185997/adb798875df3d762f464d5733deb9788.gif</t></si><si><t>http://rctlogic.com</t></si><si><t>Ponte Vedra</t></si><si><t>90ed73069530964cad5c9d1ac2849c9c</t></si><si><t>reinfer-io</t></si><si><t>re:infer</t></si><si><t>An API powered by artificial intelligence that provides structured, human-like understanding of unstructured data.</t></si><si><t>http://public.crunchbase.com/t_api_images/v1440002967/mwlieoa8mbxqlx8oyhgn.png</t></si><si><t>https://reinfer.io</t></si><si><t>7a7e41c791900113fe737a3e66fcb53b</t></si><si><t>re-invention</t></si><si><t>RE:INVENTION</t></si><si><t>innovation consulting firm</t></si><si><t>REINVENTION, a marketing and innovation consulting firm, helps Clients commercialize new products and build markets.</t></si><si><t>http://www.reinventioninc.com</t></si><si><t>c8c34a618c4ddf6d3f6a023438fbbccf</t></si><si><t>re-vu</t></si><si><t>re.vu</t></si><si><t>re.vu was founded in 2011</t></si><si><t>http://re.vu</t></si><si><t>ce5ff093a8d21780a584c4bf49458427</t></si><si><t>reach-influence</t></si><si><t>reach  influence</t></si><si><t>At [ri] we design and manage shopper engagement &amp; loyalty marketing programs for independent retailers across the country.</t></si><si><t>[ri] provides a platform for shopper engagement programs by uniting transaction data with electronic communications to deliver personalized messages and offers to your customers. Our team of IT, Design and Program Management specialists bring loyalty from vision to execution with the capacity to efficiently launch and manage new loyalty programs or assist in using collected data to deliver greater results.</t></si><si><t>http://public.crunchbase.com/t_api_images/v1430405159/dtd6tdmgxg1eos01vh92.jpg</t></si><si><t>http://www.reachinfluence.com</t></si><si><t>fdfd907557e70e03dacad4ac1354e30a</t></si><si><t>reach-health</t></si><si><t>REACH Health</t></si><si><t>Reach Health provides telemedicine solutions for interactive physician-to-patient access.</t></si><si><t>REACH Health is a healthcare technology company with a specialized focus on telemedicine solutions. Our technology overcomes traditional obstacles of time and distance to connect specialty physicians and patients for live consultations using comprehensive patient data in tandem with real‐time audio/video interaction. REACH’s multidiscipline solutions benefit numerous clinical environments including emergency rooms, ICUs and patient rooms for pulmonology, cardiology, neurology, psychiatry and stroke applications.REACH technology is expanding patient care options by extending hospitals’ REACH to specialist expertise while simultaneously enabling a better way to manage limited specialty resources intelligently and efficiently.</t></si><si><t>http://public.crunchbase.com/t_api_images/v1397751328/6e5e2b5ee87a9c3fe4fcc8de89440c57.jpg</t></si><si><t>http://www.reachhealth.com</t></si><si><t>9a43bb67e592832e46111529fe316a43</t></si><si><t>reach-ly</t></si><si><t>Reach.ly</t></si><si><t>Reach.ly is an analytics tool providing actionable customer behavior patterns for e-commerce sites.</t></si><si><t>Reach.ly is a next-generation analytics tool for e-commerce sites. By deploying machine learning and pattern recognition algorithms tool, we uncover actionable customer behavior patterns. Our real-time analytics infrastructure lets e-commerce sites engage with these customers using customized messages or tailored web content.</t></si><si><t>http://public.crunchbase.com/t_api_images/v1397751917/59b5ca00ff1f0a729ddd42566db76da0.png</t></si><si><t>2011-01-10</t></si><si><t>http://reach.ly</t></si><si><t>a803d8dc19adf4978e77916687c475bb</t></si><si><t>reach7</t></si><si><t>Reach7</t></si><si><t>Reach7 is a powerful platform that allows you to use social media to discover and engage any audience in the world in their local language.</t></si><si><t>Reach7 is a powerful social platform that allows users to share and engage with a global audiences in a totally new way. With 20,000 expert business level social media translators at your finger tips you can now get your message heard in every region across the world.Manage all your accounts while reaching a global audience.It&apos;s FREE to:- Connect Unlimited Accounts- Schedule &amp; Publish- 5 free human translations- Mirror posts across accountsThe benefits- Business level translators- Post in 30 languages- Engage with brand new markets- Plugin to post from twitter.com- Excellent Weibo support</t></si><si><t>http://public.crunchbase.com/t_api_images/v1411397968/puxkseqqgurusfjhdvkn.png</t></si><si><t>http://www.reach7.com</t></si><si><t>70f1393b210a5a3ecbb260f4630168d5</t></si><si><t>reachpod-inovaktif-bilisim</t></si><si><t>Reachpod - Inovaktif Bilisim</t></si><si><t>Reachpod solves the need to better manage social media channels such as Facebook, Twitter, Linkedin and Instagram for customer satisfaction.</t></si><si><t>Reachpod has come together from the need to better manage social media channels such as Facebook, Twitter and Linkedin to optimize customer satisfaction.Reachpod was built from the feedback of social media agencies, community managers and customers who better understand the need to collaborate and simplify this process.With Reachpod, reach your target audience, monitor your brand and competitors, moderate activity of your brand pages, create teams, assign tasks, send posts for approval, create customer profiles, archive data for CRM and view your performance metrics through visual reports.</t></si><si><t>http://public.crunchbase.com/t_api_images/v1397191406/5ae178b1dba8146818cbc9493625add8.png</t></si><si><t>https://www.reachpod.com</t></si><si><t>c701aa6892cf0d156fd531943893f8f5</t></si><si><t>react-mobile</t></si><si><t>React Mobile</t></si><si><t>React Mobile is a simple but powerful safety platform that is transforming the way people call for help.</t></si><si><t>React Mobile is the fastest way to reach a wide network in an emergency.React Mobile is a simple yet powerful safety solution that is transforming the way people call for help in emergencies. The React Sidekick is a low energy Bluetooth (4.0) Smart panic button that pairs with the trusted React Mobile safety app so that users can quickly send out a widespread emergency alert via email, text and social media without having to access and unlock their phone. The React Mobile safety system is the fastest way to reach a wide network of family and friends when it matters most. You can learn more at www.reactmobile.comAfter being the victim of an armed robbery while in college, co-founder Robb Monkman developed the React Mobile app as a way to discretely send out a call for help. As a Father of two, Rob Bangerter, is passionate about React because it allows him to combine two of his passions: building great consumer products and protecting his family. Our solution is transforming the way people call for help.In an emergency an app alone may not be enough...For emergencies, React has the \&quot;Sidekick\&quot; personal panic button that pairs with our powerful app so that users can quickly send out a wide spread panic alert without having to get to and unlock their phones. For peace of mind, users can take advantage of our location sharing service and rest assured that someone is tracking their whereabouts whenever they’re concerned for their safety.</t></si><si><t>http://public.crunchbase.com/t_api_images/v1430339523/b9wvkz53igkc2pu5d6cj.jpg</t></si><si><t>http://reactmobile.com</t></si><si><t>e24f2235bbfaf2868e4eaeb2314af906</t></si><si><t>reactful</t></si><si><t>Reactful</t></si><si><t>Websites Listen &amp; React</t></si><si><t>A Reactful website automatically listens and reacts to each visitor&apos;s actions and moods, creating conversations that lead to business.Reactful is a SaaS solution that that automagically \&quot;understands\&quot; all critical aspects of a website (or app): Its goals, visitors’ behaviors &amp; flows, mouse movements and more. Reactful translates these understandings into \&quot;human\&quot; behaviors such as interest, confusion, hesitation etc. By using the Reaction Studio, a WYSWIG visual editor, marketers use this information to quickly create and test reactions to these behaviors. Reactions include beautiful overlaying layers, subtle emphasis, folding site elements in 3D and others happening in real-time for each visitor. Reactful features an underlying reaction engine which tests multiple reactions and automatically chooses those most successful in achieving lift.</t></si><si><t>http://public.crunchbase.com/t_api_images/v1397184293/6a38d3d7e08a75d2397977b21a12f196.png</t></si><si><t>http://www.reactful.com</t></si><si><t>37.4244</t></si><si><t>-122.1449</t></si><si><t>6d9760aa2e3fb00a74a50dc0c2958ce3</t></si><si><t>reactive-search</t></si><si><t>Reactive Search</t></si><si><t>Intelligent Optimization</t></si><si><t>Reactive Search S.r.l. realizes new software and services for complex problem solving and business intelligence.Our competitive edge is caused by a unique integration of automated learning and optimization, aimed at facilitating the interaction between domain experts, decision makers, and well-designed \&quot;reactive\&quot; software.The founders and collaborators have more than twenty years of experience and a track successful real-world applications in wide different areas.</t></si><si><t>http://public.crunchbase.com/t_api_images/v1397206861/00fb832cb152cd14836ce904a8dab6f6.png</t></si><si><t>http://reactive-search.com</t></si><si><t>Trento</t></si><si><t>6a1f0fd80404a9d98e4f85d00d12c3fe</t></si><si><t>reactor-2</t></si><si><t>Reactor</t></si><si><t>The most advanced marketing automation service</t></si><si><t>Reactor monitors user interactions with your service and allows you to create reactions to them including sending a simple email, SMS, or phone call, to sending Push notifications or calling a webhook back to your own system. Triggers can even be external like weather or traffic conditions, sports events and more. Each trigger can be perfected through A/B testing and even delayed to the best possible moment when you have a bigger chance to make difference.</t></si><si><t>http://public.crunchbase.com/t_api_images/v1415213933/o6yhjcvzctyulh3a0nqw.png</t></si><si><t>http://reactor.am</t></si><si><t>8f86177639ae57f1c772d01109448452</t></si><si><t>reactor-inc</t></si><si><t>Reactor Labs</t></si><si><t>Reactor an artificial-intelligence company that developed preemptive search, knowledge graph .</t></si><si><t>Reactor Inc. (acquired in 2014) was a Boulder-based artificial intelligence company that developed preemptive search, knowledge graph and natural language interface solutions. Its mission was to empower human curiosity by designing a better relationship between people and information. Its patent-pending graph technology was a first-of-its-kind semantic search solution that leveraged billions of semantic relationships, social posts, news stories, and 3rd-party services to create a personal, contextualized information experience.Reactor Inc.’s direct-to-consumer product is Winston for iPhone, a heartwarming, speech-enabled conversational assistant that transforms and summarizes its users’ social feeds and news interests into a first-of-its-kind conversational information experience.Reactor Inc. was founded by Aaron Ting, Jarod Stewart, Luke Evans and Steve Kaschinske in Boulder, CO.</t></si><si><t>http://public.crunchbase.com/t_api_images/v1397185826/258ad44e6feaa63707ff2da4edb22458.png</t></si><si><t>http://ReactorLabs.com</t></si><si><t>29f1bd7a356820bc9378e6b91ae8465c</t></si><si><t>ready-to-market</t></si><si><t>Ready to Market</t></si><si><t>IT-Solutions, Web Design</t></si><si><t>Ready to Market ist ein international tÃtiges IT-Unternehmen mit Kunden aus Europa, den USA und Zentralamerika. Die GeschÃftsfelder reichen dabei von der Idee- und Konzeptentwicklung Ãber Prozessanalyse und -optimierung, Design &amp; Gestaltung , Online-Marketing und Shop-LÃ¶sungen, GeschÃftsanwendungen und UnternehmenslÃ¶sungen, Integration und Schnittstellen bis hin zur Datenanalyse und -aufbereitung. Erfahren Sie mehr Ãber Ready to Market unter www.readytomarket.net.</t></si><si><t>http://www.readytomarket.net</t></si><si><t>9cbb422ee45ed3b065f144191a934f52</t></si><si><t>readygraph</t></si><si><t>ReadyGraph</t></si><si><t>Viral Growth as a Service</t></si><si><t>ReadyGraph provides \&quot;Viral Growth as a Service\&quot;.ReadyGraph allows any site to add a complete viral growth system for free with only one line of code.  ReadyGraph&apos;s viral system includes many of the social features that the large social networks used to reach massive adoption.  Site owners who implement ReadyGraph typically increase traffic by 50-100%, although certain sites have multiplied visits 100x within 7 days.  ReadyGraph helps end users connect with each other in the context of great content from across the web.</t></si><si><t>http://public.crunchbase.com/t_api_images/v1397191316/f398e5c3ed2b561dc0f5a92cea621a32.png</t></si><si><t>http://www.readygraph.com</t></si><si><t>3d474c83f6f77dae37a5d5a9e911cfe5</t></si><si><t>real-capital-analytics</t></si><si><t>Real Capital Analytics</t></si><si><t>Real Capital Analytics, Inc. is a data and analytics firm.</t></si><si><t>Real Capital Analytics, Inc. is a data and analytics firm with offices in New York City, San Jose and London. Started in 2000, our firm&apos;s proprietary research is focused exclusively on the investment market for commercial real estate. We are a private company held primarily by its employees.</t></si><si><t>http://public.crunchbase.com/t_api_images/v1435840317/yktqn2ks2glxhzbmbedw.png</t></si><si><t>https://www.rcanalytics.com</t></si><si><t>bed4ea27f4260c3dea51c639f87dc92a</t></si><si><t>real-magnet</t></si><si><t>Real Magnet</t></si><si><t>Real Magnet simplifies marketing automation with its intuitive design &amp; seamless integration with leading CRMs.</t></si><si><t>Real Magnet is a leading email and marketing automation platform that helps businesses attract, engage and deliver better email, marketing, social and mobile campaigns. Real Magnet simplifies marketing automation with its intuitive design, seamless integration with leading CRMs and dedicated consultative team that ensures smarter engagement. Real Magnets easy to use platform, intelligent productive analytics and exceptional email deliverability helps the modern marketer succeed.</t></si><si><t>http://public.crunchbase.com/t_api_images/v1451335423/hxf0pkuftrqlonyj7vrn.png</t></si><si><t>https://www.realmagnet.com</t></si><si><t>17ec612c90665f249447cd1cc4401621</t></si><si><t>real</t></si><si><t>Real Staffing</t></si><si><t>Real is a leader in the provision of pharmaceutical &amp; biotechnology, medical devices, public sector, banking &amp; financial services, information &amp; technology and healthcare recruitment services. We partner with companies and organisations to help manage change and deliver cost and efficiency improvements through technology, information and people.Our premise is a simple one: by recognising talent and valuing relationships we are able to consistently deliver local and industry expertise which in turn ensures success time after time.To find out how we can help you meet your next recruitment challenge visit www.realstaffing.co.uk</t></si><si><t>http://public.crunchbase.com/t_api_images/v1397750957/0b93be25550c4af290a36573fba47c00.jpg</t></si><si><t>http://www.realstaffing.co.uk</t></si><si><t>51.5151</t></si><si><t>-0.1329</t></si><si><t>7aa193a7ef74ba31c49a030147eae64e</t></si><si><t>real-time-genomics</t></si><si><t>Real Time Genomics</t></si><si><t>Real Time Genomics offers data analysis software for DNA sequencing operations.</t></si><si><t>Real Time Genomics offers solutions for next generation DNA sequencing to accelerate scientific discovery in life sciences and healthcare.</t></si><si><t>http://public.crunchbase.com/t_api_images/v1397206287/ebb48912f1ef52861d6c8a4143ab3e8e.png</t></si><si><t>http://www.realtimegenomics.com</t></si><si><t>1b851126be3e1fb274fddac919aa9d6a</t></si><si><t>real-time-innovations</t></si><si><t>Real-Time Innovations</t></si><si><t>Integrates large, complex systems</t></si><si><t>RTI provides the real-time communications platform for the Internet of Things. Its RTI Connext messaging software forms the core nervous system for smart, distributed applications. RTI Connext DDS allows devices to intelligently share information and work together as one integrated system.RTI customers span the breadth of the Internet of Things, including medical, energy, mining, air traffic control, trading, automotive, unmanned systems, industrial SCADA, naval systems, air and missile defense, ground stations, and science. The total value of system designs that trust RTI for their fundamental architecture exceeds 1 trillion.RTI is committed to open standards, open community source and open architecture. The company provides the leading implementation of the Object Management Group (OMG) Data Distribution Service (DDS) standard.As the world&apos;s largest embedded middleware provider, RTI is privately held and headquartered in Sunnyvale, California.</t></si><si><t>http://public.crunchbase.com/t_api_images/v1397195391/9b2f532b5e424cd1095f0c69a4c7ba3d.png</t></si><si><t>http://www.rti.com</t></si><si><t>0fe2c925a150676b27c9536e5cecb4b4</t></si><si><t>realbio-technology</t></si><si><t>RealBio Technology</t></si><si><t>RealBio Technology is focused on developing biorealistic cell and tissue culture technology for research in the field of life science.</t></si><si><t>RealBio Technology, Inc., a life sciences product development company, develops and commercializes cell and tissue culture technologies that support the growth, expansion, differentiation, and collection of human and non-human cells. The company focuses on BioRealistic cell and tissue culture technology for life sciences research. It develops Nth Degree System, a disposable cell culture technology that facilitates the growth of in vitro cultures in a manner mirroring natural in vivo cell and tissue development. RealBio Technology serves scientists and healthcare professionals. The company was founded in 2009 and is based in Kalamazoo, Michigan.</t></si><si><t>http://public.crunchbase.com/t_api_images/v1397196460/5ff9486b1b9312036d235a2d9169838e.jpg</t></si><si><t>http://www.realbiotechnology.com</t></si><si><t>bf9d497405d15b5d2cb95ea17d9c2b61</t></si><si><t>realeyes</t></si><si><t>Realeyes</t></si><si><t>Unlock the full potential of your videos.</t></si><si><t>Unlock the full potential of your videos.Emotions drivebehaviour. Using webcams, we measure how people feel as they watch video content,enabling marketers to confidently target optimised content to theright audiences.</t></si><si><t>http://public.crunchbase.com/t_api_images/v1397750597/b3afde90668988567932878ef259c078.png</t></si><si><t>2007-06-20</t></si><si><t>http://www.realeyesit.com</t></si><si><t>-0.1332</t></si><si><t>387f607c51f8d408c795e9f3226282fb</t></si><si><t>pickeez</t></si><si><t>RealFace</t></si><si><t>Realface is innovating user authentication with the worlds leading face recognition technology</t></si><si><t>RealFace - Innovating people recognition with frictionless login!Our revolutionary software is offering customers a smart biometric log-in solution that is changing frictionless access to applications on mobile.</t></si><si><t>http://public.crunchbase.com/t_api_images/v1447086238/us0vcapvzmymj00awlaa.jpg</t></si><si><t>http://www.realfacetech.com</t></si><si><t>a5a48171b42af68002ce51d60ff82f17</t></si><si><t>realitycheck</t></si><si><t>Realitycheck</t></si><si><t>RealityCheck provides insights and technological solutions for companies and brands.</t></si><si><t>We help you find insights that will transform your business. By talking to your “consumers” as “real people\&quot; and analyzing what they say in a way that will inspire action and possibilities.</t></si><si><t>http://public.crunchbase.com/t_api_images/v1397181442/61465a17ccfb4fc40d04b05e08b4a6dd.png</t></si><si><t>1996-01-10</t></si><si><t>http://realitycheckinc.com</t></si><si><t>985426b249208f8fbb31141299b7c0d4</t></si><si><t>realm-systems</t></si><si><t>Realm Systems</t></si><si><t>bf80d4598cc8a9f8fd248910d837dd89</t></si><si><t>realmassive</t></si><si><t>RealMassive</t></si><si><t>Commercial Real Estate in Real-Time</t></si><si><t>About RealMassive™ - Commercial Real Estate in Real-TimeRealMassive™ is the first source for real-time commercial real estate information. The company provides a powerful yet easy way to help commercial real estate professionals collaborate and streamline their marketing efforts while gaining critical insight into the performance of their space and buildings. Tenant reps gain access to accurate availability data through the intuitive tools they need to analyze spaces collaboratively with their customers. RealMassive&apos;s cloud-based marketing platform greatly reduces costs and accelerates space identification and deal flow. Sign up today: www.realmassive.com @realmassive</t></si><si><t>http://public.crunchbase.com/t_api_images/v1397180372/a134e46e482c2f08af942ffbb823dcc5.png</t></si><si><t>http://www.realmassive.com</t></si><si><t>d9bd449e3076332a1397bd2427557425</t></si><si><t>realmed</t></si><si><t>RealMed</t></si><si><t>RealMed Corporation provides health care administration solutions that use Internet to automate health care transactions and information</t></si><si><t>RealMed Corporation provides health care administration solutions that use Internet to automate health care transactions and information exchange between providers, payers, and patients. Its products include REALCLEAN and REALASSURE, which are integrated into RealMed solutions that provide secure, real-time adjudication, and processing of electronic claims transactions, automatic claims status, and electronic remittance advice management. The company develops real time claims adjudication services. It serves professional providers ranging from doctor practices to academic medical centers and specialty providers. RealMed Corporation was founded in 1995 and is based in Indianapolis, Indiana. As of September 1, 2010, RealMed Corporation operates as a subsidiary of Availity, L.L.C.</t></si><si><t>http://public.crunchbase.com/t_api_images/v1397191870/b2f36d34ee8f736f6315bee6fb5a9c1b.png</t></si><si><t>http://www.realmed.com</t></si><si><t>3f7b507e957d69a80c7655ce353eed6e</t></si><si><t>realspeaker-inc</t></si><si><t>RealSpeaker</t></si><si><t>RealSpeaker 2.0 helps professionals convert speech to text without the use of a keyboard enabled by deep learning.</t></si><si><t>RealSpeaker 2.0 helps professionals convert speech to text without the use of a keyboard enabled by deep learning. They create audio-visual enhancement to speech recognition systems and provide service for analyzing audio video files to text. Their solution uses additional video information, which allows us improving voice recognition accuracy by at least 20-30 per cent. This makes their patent pending technology way ahead of existing competitions.</t></si><si><t>http://public.crunchbase.com/t_api_images/v1452101129/lgvwu0b0ghoob7hev5fq.png</t></si><si><t>http://www.realspeaker.net</t></si><si><t>5b3a4662d0e3a61c82d7a173fc472ede</t></si><si><t>realtidbits</t></si><si><t>Realtidbits</t></si><si><t>Realtidbits is an enterprise, B2B product suite that provides white-label solutions for publishers and media companies.</t></si><si><t>Realtidbits is an enterprise, B2B product suite that provides white-label solutions for publishers and media companies in the socialTV and socialNews spaces. Realtidbits works with publishers, media companies and high-traffic dot-coms. The products include: comments, forums, pinboards, image galleries, analytics and SocialBridge. Realtidbits sells through partner channels, OEM and direct.</t></si><si><t>http://public.crunchbase.com/t_api_images/v1397188516/c18c1a793177efa71b066754e28d6b48.jpg</t></si><si><t>http://realtidbits.com</t></si><si><t>61dd95db599af43f9178cde11ea1393b</t></si><si><t>realtimeimage</t></si><si><t>RealTimeImage</t></si><si><t>RealTimeImage is the leading innovator and developer of robust Internet-based imaging products and services for the Graphic Arts .</t></si><si><t>RealTimeImage  is the leading innovator and developer of robust Internet-based imaging products and services for the Graphic Arts and Medical Communities. By delivering unsurpassed imaging quality and reliable collaboration in real-time, RealTimeImage enables professionals to effectively use the global efficiencies of the Internet.</t></si><si><t>http://public.crunchbase.com/t_api_images/v1448777262/vntriegwyu1hnn8omhlo.png</t></si><si><t>http://www.realtimeimage.com/</t></si><si><t>646908e5f89256e2c6abcc142520318b</t></si><si><t>realtracker</t></si><si><t>RealTracker</t></si><si><t>RealTracker can track individual visitor surfing behavior within your site in order to show where your visitors go and don&apos;t go</t></si><si><t>RealTracker was founded in the summer of 1996. RealTracker developed a service that enabled visitors to give their opinion on the quality and contents of a website.In the Netherlands, Compass Interactive had a monopoly in the area of website statistics. Their page counter offered quantitative information about websites. RealTracker came up with the idea of offering qualitative information in the same way Compass Interactive provided their clients with quantitative information. Suddenly, the picture was complete: RealTracker should offer a package including both qualitative and quantitative information, in other words: \&quot;Everything you want to know about your website\&quot;.The total idea for RealTracker was born, and was successfully introduced on the market in mid-’97. At present, RealTracker has grown into an internationally operating enterprise with more than a million companies and individuals that use the RealTracker products.This year RealTracker is celebrating its 10th anniversary. A 10-year milestone for our company and 10 years of technology for our users!</t></si><si><t>http://public.crunchbase.com/t_api_images/v1402721693/y4mropzu0mjdhe6rxdrs.jpg</t></si><si><t>http://www.realtracker.com</t></si><si><t>6802a558e2da6f45a5453fffb6c2cec6</t></si><si><t>realtycloud</t></si><si><t>Make an Online Offer in 2 Minutes</t></si><si><t>realtycloud has launched a cloud-based SAAS mobile application introducing an integrated set of tools/programs that address the property transactional requirements of buying a home...all while reducing time &amp; costs constraints for buyers, sellers, investors, agents and landlords. The internet TV Channel will be implemented after the business model has been validated with the Mobile App. realtycloud&apos;s mobile application offers the consumer the ability to import MLS &amp; property data directly into the online contract, electronically sign all contracts and addendums, send deposit money to an online escrow account via Mobile Check Deposit that is integrated with the Title &amp; Settlement services from our partner TitleVest... all of this from your mobile device.</t></si><si><t>http://public.crunchbase.com/t_api_images/v1421050920/kwthrwpaxmpf3tkmmdok.jpg</t></si><si><t>http://www.realtycloud.com/</t></si><si><t>f748fbb60f78b34d4270e8237c5bc5df</t></si><si><t>realtytrac-com</t></si><si><t>RealtyTrac.com</t></si><si><t>Leading provider of comprehensive housing data and analytics for the real estate and financial services industries.</t></si><si><t>Founded in 1996, RealtyTrac is the leading provider of comprehensive housing data and analytics for the real estate and financial services industries, Federal, state and local governments, academic institutions, and the media. Data is aggregated from parcel-level records of more than 130 million U.S. residential and commercial properties and delivered through customizable products including bulk file licensing, APIs and custom reports.In addition to the real estate professionals who use our data to help buyers, sellers and investors make more informed decisions, industry and mainstream media rely on our weekly and monthly reports for their coverage of housing market trends. RealtyTrac publishes a variety of reports, including its monthly U.S. Foreclosure Market Report, which have been quoted on The CBS Evening News, ABC World News, NBC Nightly News, FOX News, CNN, CNBC and MSNBC, as well as in The Wall Street Journal, Los Angeles Times, Chicago Tribune, San Francisco Chronicle, The Denver Post and dozens of other print and online news outlets.</t></si><si><t>http://public.crunchbase.com/t_api_images/v1416813539/jqrq4qakzlrx3ugwrsf3.png</t></si><si><t>2decf4c353f04241a89204b423f22c70</t></si><si><t>realytics</t></si><si><t>Realytics</t></si><si><t>Maximize your TV ads’ impact and target the best audience</t></si><si><t>Realytics is a real-time TV ads analytics platform for online brands. We enable advertisers to analyze the impact and ROI of each specific TV ad spot with an unprecedented precision. We help our customers to understand the behavior of their online visitors to get the best TV acquisition performance.</t></si><si><t>http://public.crunchbase.com/t_api_images/v1397185150/4fc6fb3596b556ca1f7c8cc8bf7e5aa9.png</t></si><si><t>http://realytics.io</t></si><si><t>Paris-l&apos;hopital</t></si><si><t>b916ff63775f6ec96f9af6548d6a6f96</t></si><si><t>reamaze</t></si><si><t>Reamaze</t></si><si><t>Simplified cloud helpdesk for sites and apps.</t></si><si><t>Reamaze is simplified cloud helpdesk for sites and apps. Designed from the ground up to fit the specific needs of agile businesses, Reamaze can be fully integrated and embedded into your site or app for rich and seamless support conversation management via email and social media, Livechat, and knowledge bases. Reamaze is the modern support app made for modern teams.FeaturesEmail, Facebook, Twitter support - Livechat - Public sites - External and internal - knowledgebases - Multi-brand management - Simple CRM - Team collaboration and staff notes - Tagging and customer attributes - Automated workflows - Customizable email templates - Automatic collision detection - Customizable notifications, tags, and filters - Response templates - Conversation permalinks - Autoresponders - Volume, response time, and staff reports - JavaScript integrations - API access - Works on mobile devicesThey believe awesome customer service is an extension of your ability to strike up meaningful conversations. Everything in Reamaze is designed to reflect this simple concept. Getting started with Reamaze takes minutes, not hours. They don’t dwell in meaningless features like ticket numbers or customer logins. Instead, they focus on designing a product that is intuitive and simple not only for you but also for your customers. Reamaze will help you amaze your customers over and over again with just the right amount of tools you need. Nothing more. And nothing less.Whether you’re building the e-commerce store of your dreams or the next big SaaS, Reamaze can help you deliver awesome, personable customer support experiences.</t></si><si><t>http://public.crunchbase.com/t_api_images/v1415683323/kgh2ha3blcg2txhfmqjy.png</t></si><si><t>http://www.reamaze.com</t></si><si><t>fc1ea7ec4c2f8108da71043437698c97</t></si><si><t>reametrix</t></si><si><t>ReaMetrix</t></si><si><t>ReaMetrix offers R&amp;D, assay development, validation, and testing services for the pharmaceutical, biotechnology, and diagnostic industries.</t></si><si><t>ReaMetrix, Inc. provides research and development, GMP-level assay development, validation, and testing services for the pharmaceutical, biotechnology, and diagnostic industries in the United States, India, and Japan. It offers labeled reagents and reagent kits for cell biology platforms; and custom content labeled to the customers&apos; specifications. The company also provides custom labeling and conjugation services to end users. The company was founded in 2003 and is headquartered in San Carlos, California with an additional office in Bangalore, India.</t></si><si><t>http://public.crunchbase.com/t_api_images/v1397195851/13f6a3a1e77b45377dea3e372668ab70.jpg</t></si><si><t>http://www.reametrix.com</t></si><si><t>d416008a1b05f555f268ccee145ca3ef</t></si><si><t>reapplix</t></si><si><t>Reapplix</t></si><si><t>Reapplix identifies blood-derived proteins that improve wound healing, isolates them, and reapplies them to patients with chronic wounds.</t></si><si><t>Reapplix ApS, a research and development company, identifies blood-derived proteins that improve wound healing, isolates them, and reapplies them to patients with chronic wounds. The company was founded in 2008 and is based in Birkerod, Denmark.</t></si><si><t>http://public.crunchbase.com/t_api_images/v1397751987/4eeee2e40e2343ba0213350195940153.png</t></si><si><t>http://www.reapplix.com</t></si><si><t>Birkerød</t></si><si><t>76a404a6ba5a36dba53c78e24c3889b7</t></si><si><t>reaqta</t></si><si><t>ReaQta</t></si><si><t>Developing an innovative malware protection solution working beyond the Operating System.</t></si><si><t>http://public.crunchbase.com/t_api_images/v1426014654/pkh1isi0gcqqy7j6hatp.jpg</t></si><si><t>https://reaqta.com</t></si><si><t>Valletta</t></si><si><t>c2fabdb678a16e74978fe12bfa159ba7</t></si><si><t>reata-pharmaceuticals</t></si><si><t>Reata Pharmaceuticals</t></si><si><t>Reata Pharmaceuticals is a biopharmaceutical company that develops drugs for cancer, inflammation and neurodegenerative diseases.</t></si><si><t>Reata Pharmaceuticals, Inc., a biopharmaceutical company, develops drugs for cancer, inflammation, and neurodegenerative diseases. It offers antioxidant inflammation modulating drugs, as well as drugs that correct protein misfolding. The company also develops drugs for the treatment of renal/cardiovascular and autoimmune diseases. The company was formerly known as Reata Discovery, Inc. and changed its name to Reata Pharmaceuticals, Inc. in May 2005. The company was founded in 2002 and is based in Irving, Texas.</t></si><si><t>http://public.crunchbase.com/t_api_images/v1397186669/a91765b82e3ddc002eaade2e802496d6.png</t></si><si><t>http://www.reatapharma.com</t></si><si><t>19efd809bf8265ec63d0648598622151</t></si><si><t>rebiotix</t></si><si><t>Rebiotix</t></si><si><t>Rebiotix is a development-stage biotechnology company focusing on the treatment of GI diseases by developing human microbiome.</t></si><si><t>Rebiotix is a development-stage biotechnology company revolutionizing the treatment of challenging GI diseases by harnessing the power of the human microbiome.</t></si><si><t>http://public.crunchbase.com/t_api_images/v1397189209/3e0db074c3506f61c248796d066ff641.jpg</t></si><si><t>http://rebiotix.com</t></si><si><t>fb46cc38d28c940d3e164da952d5178a</t></si><si><t>recent-media</t></si><si><t>Recent Media</t></si><si><t>News powered by artificial intelligence.</t></si><si><t>Recent is a smart news app powered by artificial intelligence. It gives you your news, customized, now. Recent learns your interests, suggests relevant articles, and proposes topics that you may like. They released iOS and Android versions of Recent to beta testers in late June 2015. Recent Media Inc. is a seed-funded startup on the San Francisco peninsula. You can learn more about them at: https://recent.io/</t></si><si><t>http://public.crunchbase.com/t_api_images/v1435813035/lsvwfn7rpgx3xyvpk2ou.jpg</t></si><si><t>https://www.recent.io/</t></si><si><t>d7090b969a2d285c512c6ea1c50ce3be</t></si><si><t>recept-holdings</t></si><si><t>ReCept Holdings</t></si><si><t>ReCept Holdings, based in Forth Worth, Texas, owns and operates a chain of pharmacies.</t></si><si><t>ReCept Holdings Inc. owns and operates a chain of pharmacies. The company was founded in 1978 and is based in Fort Worth, Texas.</t></si><si><t>c838d6e8e19f930bac8d49d4f96a4765</t></si><si><t>recepta-biopharma</t></si><si><t>RECEPTA biopharma</t></si><si><t>RECEPTA Biopharma is engaged in the research and development of monoclonal antibodies for use in the treatment of cancer.</t></si><si><t>RECEPTA biopharma is a biotechnology company dedicated to the research and development of monoclonal antibodies to be used in the treatment of cancer. Monoclonal antibodies are biological molecules that have the capacity to recognize and attach to specific targets on tumor cells. Monoclonal antibodies have already been established as an effective therapeutic option for cancer patients.</t></si><si><t>http://public.crunchbase.com/t_api_images/v1397206254/fa3a596f6613918c49a92d42568d132d.jpg</t></si><si><t>http://www.receptabiopharma.com.br</t></si><si><t>694fceb9bc4142184791bfebe98ca21d</t></si><si><t>receptiviti</t></si><si><t>Receptiviti</t></si><si><t>We help organizations understand the people behind their language data.</t></si><si><t>Receptiviti is a language-based people analytics platform that provides organizations with unparalleled insight into their customers, audiences, partners and the people who matter most to them: By analyzing 300 words from a person, we generate a highly accurate personality profile across 100 dimensions, we determine the way they think and make decisions, their interests, inclinations, motivations, and we can assess how honest they are. Receptiviti captures language from sources such as social media, surveys and email. We deliver deep insight into individuals, and we segment customers and entire audiences based on important aspects of personality, thinking style, motivations and more. We provide organizations with the insights they need to understand the way people think so they can engage them in the most impactful way possible.Our core IP, the Linguistic Inquiry and Word Count (LIWC2015), is the gold standard in language-psychology based text analysis. LIWC2015 has been continuously developed through 20 years of academic and applied research by one of our founders, James W. Pennebaker - one of the world’s preeminent experts in language and social psychology. LIWC is used under license by organizations like the NSF, NIH, US Army and many of the world’s preeminent technology companies.</t></si><si><t>http://public.crunchbase.com/t_api_images/v1438963297/xz8ffodf4iwh3zghxu8r.png</t></si><si><t>http://www.receptiviti.com</t></si><si><t>7b873a90a7c6765d5f023d801c7e37f4</t></si><si><t>receptos</t></si><si><t>Receptos</t></si><si><t>Receptos focuses on the discovery, development and commercialization of various therapeutics for immune disorders.</t></si><si><t>Receptos is a privately-held drug discovery and development company which utilizes pioneering G protein-coupled receptor (GPCR) technology to facilitate information-driven drug design for developing best- and first-in-class drugs.</t></si><si><t>http://public.crunchbase.com/t_api_images/v1397195615/7676f0c9039a55ccff06044ad479820c.png</t></si><si><t>http://www.receptos.com</t></si><si><t>ff7d64ed94fd658c1fc67df4497d2543</t></si><si><t>recipharm</t></si><si><t>Recipharm</t></si><si><t>Recipharm AB operates as a pharmaceutical contract development and manufacturing company. Its dosage forms include solid dose, steriles,</t></si><si><t>Recipharm AB operates as a pharmaceutical contract development and manufacturing company. Its dosage forms include solid dose, steriles, semi solids, beta-lactams, hormones, dry powder inhalers, granulates, and powders. The company provides pharmaceutical development services, such as formulation development, clinical supplies, analytical development, stability studies, packaging development and selection, and raw material selection; and manufacturing services. It also offers EU gateway release and testing, regulatory, stability studies, and customized services. Recipharm AB was founded in 1995 and is based in Haninge, Sweden. It has manufacturing facilities in Sweden, France, and the United Kingdom.</t></si><si><t>http://public.crunchbase.com/t_api_images/v1397190451/4d79662fc70d586607ea6ea44141c7bd.jpg</t></si><si><t>http://www.recipharm.com</t></si><si><t>Haninge</t></si><si><t>285d607bfb7754fdaeb676b3daa356f4</t></si><si><t>reclick</t></si><si><t>Reclick Inc</t></si><si><t>Behavioral Retargeting &amp; Email Marketing</t></si><si><t>Reclick is a game changing behavioral retargeting and analytics platform for email marketing.</t></si><si><t>http://public.crunchbase.com/t_api_images/v1436108190/bzbhtcg2gy14za0opqkn.png</t></si><si><t>https://reclick.co</t></si><si><t>0c4ca2b58f61a52531a5bf46fadeaa77</t></si><si><t>recognia</t></si><si><t>Recognia</t></si><si><t>Automates investment decisions</t></si><si><t>Recognia is the industry leader providing actionable investment research products for on-line brokers. Recognia&apos;s compelling product suite uses automated interpretation of technical, fundamental and value based analytics to increase account-holder activity and boost trader confidence.Recognia helps to automate the investment decision making process by offering dynamic and action-oriented trading ideas for all trader types, in order to execute timely trade transactions with confidence.Recognia provides coverage of more than 50 exchanges worldwide, including stocks, equities, forex, indices, currencies and futures.Founded in 2000, in Canadaâs National Capital region of Ottawa, Recognia today has more than 20 million provisioned accounts worldwide and our products service the largest and most successful on-line brokerage firms and institutions today.</t></si><si><t>http://www.recognia.com</t></si><si><t>be2200ac874bcdd34088704fbb61a1a4</t></si><si><t>apploop</t></si><si><t>Recoil</t></si><si><t>Shunt the official Website</t></si><si><t>AppLoop provides a suite of services for mobile application developers including advertising and analytics.</t></si><si><t>http://public.crunchbase.com/t_api_images/v1397189328/d2f41eed816223027d29fea03db57621.jpg</t></si><si><t>http://www.recoil.co.uk</t></si><si><t>d169cd40b65b958d968f7858f9222981</t></si><si><t>recombine</t></si><si><t>Recombine</t></si><si><t>Genetic Testing. Simplified.</t></si><si><t>Recombine is here to simplify genetic testing for you. We manage all aspects of genetic testing, from sample collection to genetic counseling. Our goal is to ensure genetic information is delivered in an accurate, informative and responsible manner.</t></si><si><t>http://public.crunchbase.com/t_api_images/v1443974401/qtwx3mn0sgh1onuxuvp6.png</t></si><si><t>http://recombine.com</t></si><si><t>40.7358</t></si><si><t>-73.9894</t></si><si><t>f121f12cea1fc27a8b55acfe39ce53f5</t></si><si><t>recombinetics</t></si><si><t>RECOMBINETICS</t></si><si><t>RECOMBINETICS develops livestock for biomedical and agricultural applications through gene editing tools.</t></si><si><t>Numerous technological advances over the last decade, many of which were invented or refined by the company’s founders and scientific team, make it possible to modify animal genomes accurately and efficiently. The company utilizes three specific types of genome modification:</t></si><si><t>http://public.crunchbase.com/t_api_images/v1397183422/8f4ed37936bf437bfc3efe9c79f5454d.png</t></si><si><t>http://recombinetics.com</t></si><si><t>44.9553</t></si><si><t>-93.1529</t></si><si><t>03d2653face6a9101c7365a104a5cff0</t></si><si><t>recombitex</t></si><si><t>IP based biotech company for biofuels</t></si><si><t>Bioinovation company working on the production of IP for the biofuel and biomaterials markets.Recombitex Limited is in the process of developing high value Intellectual Property related to the degradation of cellulosic materials for the production of bioethanol, biosolvents and biomaterials, with the initial primary development focusing on bioethanol production.The company is developing the IP for commercialisation that will reduce the cost of biofuel processing, reduce oil dependency, reduces the overall biofuel carbon-foot print and uses waste products rather than food crops.  This will make green fuels truly green but also sustainable and ethically sound.</t></si><si><t>http://public.crunchbase.com/t_api_images/v1397204345/057850de99d52d87501e9f8d7a95a063.png</t></si><si><t>2008-07-29</t></si><si><t>http://www.recombitex.com</t></si><si><t>53.4203</t></si><si><t>-3.0092</t></si><si><t>336afba0e0beef7d630fde3a784f6149</t></si><si><t>record-evolution</t></si><si><t>Record Evolution</t></si><si><t>Self Service Data Warehouse</t></si><si><t>The company provides self service data warehouse functionality for business users and the highest degree of data warehouse automation in the industry.</t></si><si><t>http://public.crunchbase.com/t_api_images/v1397187718/dba88cf6d8c9afcefbb3f8af91044a30.png</t></si><si><t>http://www.record-evolution.com</t></si><si><t>a2a88e80e7e5483b7e78d1142c1cc47b</t></si><si><t>recordati</t></si><si><t>Recordati</t></si><si><t>Recordati, established in 1926, is an international pharmaceutical group, listed on the Italian Stock Exchange.</t></si><si><t>Recordati, established in 1926, is an international pharmaceutical group, listed on the Italian Stock Exchange (Reuters RECI.MI, Bloomberg REC IM, ISIN IT 0003828271), with a total staff of over 3,300, dedicated to the research, development, manufacturing and marketing of pharmaceuticals. Headquartered in Milan, Italy, Recordati has operations in the main European countries, in Russia, in other Central and Eastern European countries, in Turkey and in the United States of America.  A field force of more than 1,700 medical representatives promotes a wide range of innovative pharmaceuticals, both proprietary and under license, in a number of therapeutic areas including a specialized business dedicated to treatments for rare diseases. Recordati is a partner of choice for new product licenses for its territories.  Recordati is committed to the research and development of new drug entities within the cardiovascular and urogenital therapeutic areas and of treatments for rare diseases.  Consolidated revenue for 2012 was  828.3 million, operating income was  167.0 million and net income was  118.5 million.</t></si><si><t>http://public.crunchbase.com/t_api_images/v1397184889/8c5586ebf988caae4c55cc3904237d03.png</t></si><si><t>1926-01-01</t></si><si><t>http://www.recordati.it</t></si><si><t>40.6418</t></si><si><t>-74.836</t></si><si><t>6c4affe232e455023e6c15ceb74d2529</t></si><si><t>recorded-future</t></si><si><t>Recorded Future</t></si><si><t>Real-Time Threat Intelligence</t></si><si><t>Recorded Future arms organizations with real-time threat intelligence, allowing them to proactively defend against cyber attacks. With billions of indexed facts, and more added every day, the company&apos;s patented Web Intelligence Engine continuously analyzes the entire Web to give unmatched insight into emerging threats. Recorded Future helps protect four of the top five companies in the world.</t></si><si><t>http://public.crunchbase.com/t_api_images/v1426272816/yzrw7rsfn7purn69c7e6.png</t></si><si><t>http://www.recordedfuture.com/</t></si><si><t>2010-05-29</t></si><si><t>d9116c428b604497d795fe1f35ce0ee2</t></si><si><t>recourse-technologies</t></si><si><t>Recourse Technologies</t></si><si><t>As of July 2002, Recourse Technologies, Inc. was acquired by Symantec Corporation. Recourse Technologies, Inc. provides threat management</t></si><si><t>As of July 2002, Recourse Technologies, Inc. was acquired by Symantec Corporation. Recourse Technologies, Inc. provides threat management solutions that detect, analyze, and respond to malicious computer attacks enabling secure and uninterrupted business operations. It offers ManHunt, a threat management system for detecting, analyzing, and responding to attacks; and ManTrap, a deception system that catches and identifies internal and external security threats. The company was founded in 1999 and is based in Redwood City, California.</t></si><si><t>d78ffe3f895c4ec2d6fe40ec1974ef9c</t></si><si><t>recruitics</t></si><si><t>Recruitics</t></si><si><t>An analytics &amp; automation platform that makes it easy for companies to understand and optimize their recruitment marketing strategies.</t></si><si><t>http://public.crunchbase.com/t_api_images/v1424109356/hokncxomsbeg9gb6nvuu.png</t></si><si><t>http://www.recruitics.com</t></si><si><t>aad7c7f1a3f7124bd5c1fbc621da5bad</t></si><si><t>recruitingscience</t></si><si><t>RecruitingScience</t></si><si><t>Data-Driven Recruiting</t></si><si><t>Agency Recruiting Desk and Computational Recruiting Platform leveraging big data analysis of the attributes for success in continually recruiting top talent.Job candidates use our tool (recruiting.me) to discover companies and roles that interest them, to identify and align themselves with industry trends, and to better equip themselves for their entire career.Our Recruiters work with employer clients to develop more agile team hiring practices. Data-Driven Recruiting makes recruiting easier and faster for our clients, providing significant efficiency and savings on their recruiting costs.Venture capital funded startups, mid-size firms with continual and specific needs, and enterprise members of the Fortune 500 call on RecruitingScience for recruiting their teams of technology, sales, operations, finance, media, marketing, and creative professionals.</t></si><si><t>http://public.crunchbase.com/t_api_images/v1408071619/ptfbuj0imkppgisigpoh.png</t></si><si><t>http://recruitingscience.com</t></si><si><t>60c52141f21cc885deeabce7c00e351a</t></si><si><t>recyte-therapeutics</t></si><si><t>ReCyte Therapeutics</t></si><si><t>ReCyte Therapeutics is a regenerative medicine company focused on stem cell technology.</t></si><si><t>BioTime, Inc. (NYSE Amex: BTX) is a biotechnology company developing products in the emerging field of regenerative medicine using stem cell technology. The Company has isolated over 140 diverse, scalable, and proprietary progenitors to the cell types in the human body. The numerous uses of these cells to regenerate tissue function are being developed through disease-focused subsidiaries of BioTime. ReCyte Therapeutics is one such subsidiary focused on applying the Company&apos;s proprietary ReCyteâ„ technology to blood and vascular aging. ReCyteâ„ is a technology capable of reprogramming cells taken from aged patients back to an embryonic state such that all cell types can be produced genetically identical to the patient. It is also capable of resetting the telomere clock of cellular aging to make any type of young cells otherwise identical to aged patients. ReCyte&apos;s mission is to pioneer the application of this advance in gerontology to the largest unmet need in aging; namely cardiovascular and blood senescence.</t></si><si><t>http://public.crunchbase.com/t_api_images/v1398851598/kpun95ganoxs9t7ydpga.png</t></si><si><t>http://www.recyte.com/</t></si><si><t>-122.2416</t></si><si><t>75e37ec6b2136f80a06e9be92c422c1c</t></si><si><t>red-foundry</t></si><si><t>Red Foundry</t></si><si><t>Red Foundry is a browser-based cross platform enabling users to build mobile applications.</t></si><si><t>Red Foundry enables anyone to build beautiful, professional native mobile apps regardless of design or technical skill.Red Foundry&apos;s cross-platform browser based builder lets users quickly and easily assemble a large selection of modules together into beautiful native apps. Using the simple but extremely powerful RFML (Red Foundry Markup Language), users can create their own reusable modules, something that no other solution offers. RFML is so powerful that Red Foundry&apos;s own modules are built using it. And during development, stakeholders can experience apps live on actual hardware, something unavailable with any other solution.Deploy apps to the app store with one click (pending Apple&apos;s approval, of course), and then manage them with a comprehensive suite of analytics, push notification, and other tools. Altogether, it&apos;s a comprehensive and flexible platform for creating and managing any sort of mobile app.</t></si><si><t>http://public.crunchbase.com/t_api_images/v1397197659/ff2d6a58ddc8d4eb281b0066187e8f44.png</t></si><si><t>http://redfoundry.com</t></si><si><t>a79b844c352fb6d655e656fd8f2d70dc</t></si><si><t>red-pepper-group</t></si><si><t>Red Pepper Group</t></si><si><t>Video Production and Video Marketing Agency</t></si><si><t>We are storytellers.  We help our clients develop and deliver their story to their target audience.  We are a turnkey agency that offers all of the services of a large agency with a personalized touch.</t></si><si><t>http://public.crunchbase.com/t_api_images/v1432658446/dgcfwjjqmczx5tfm8qeq.jpg</t></si><si><t>http://www.redpeppergroup.com</t></si><si><t>Deerfield Beach</t></si><si><t>1b5dc4c5cf18785ce8e5e06b8b86c914</t></si><si><t>red-zebra</t></si><si><t>Red Zebra</t></si><si><t>Red Zebra provides loyalty and engagement products to financial institutions and loyalty firms</t></si><si><t>Red Zebra is in the business of driving loyalty and engagement for banks. Using its unique loyalty platform is enables its customers to target offers to the right customer keeping in line with local data privacy guidelines.  Our live platform is operational in Germany today.</t></si><si><t>http://public.crunchbase.com/t_api_images/v1407277828/c1yrkwzuuqcdezfqhnmh.jpg</t></si><si><t>2011-08-21</t></si><si><t>http://redzebra-analytics.com/en</t></si><si><t>e24472051e43daef9ee911510d41bb79</t></si><si><t>red-ehs</t></si><si><t>RED-EHS</t></si><si><t>RED-EHS is the premier LTE/mobile tablet based patient, staff and inventory management system.</t></si><si><t>RED-EHS is the premier tablet based patient, staff and inventory management system for Long Term Care, Home Health and Correctional facilities in the US. RED-EHS is a cost effective electronic health solution that offers facilities the ability to manage patient medical information from a LTE based tablet. RED-EHS services include patient management, point of care and compliance documentation, vitals collection, staff management and inventory control. RED-EHS puts the collection and record keeping capabilities in the hands of the nurses and providers. In addition, RED-EHS is the only system that can offer 100% control over inventory loss with its built in inventory tools and the additional RED-EHS InStock LTE based medical supply dispensing machine. RED-EHS’s built in scaling capabilities provides powerful tools necessary to manage one or multiple facilities within the same system. Companies can control the operations from a central location or allow each facility to manage their resources individually. RED-EHS is focused on helping facilities elevate patient care priorities by extending the reach of a facilities existing electronic health record capabilities through LTE mobile based networks. RED-EHS is the total solution for advanced mobile point of care patient management.</t></si><si><t>http://public.crunchbase.com/t_api_images/v1398958839/jotj6pwzw4eethu62qdi.png</t></si><si><t>https://www.redehs.com</t></si><si><t>e3db3a25ad8156eecb159e50417792b2</t></si><si><t>redbiotec</t></si><si><t>Redbiotec</t></si><si><t>Redbiotec develops prophylactic vaccines focusing on human cytomegalovirus (HCMV).</t></si><si><t>Redbiotec is a privately held Swiss Biopharmaceutical Company, based in Zurich-Schlieren. Founded in 2006 as a spin-off of the ETH Zurich, the company won several awards, including the renown W.A. De Vigier award.Redbiotec uses its proprietary rePAX co-expression technology for the efficient generation of multi-component virus-like particles (VLPs) and other protein assemblies. The company entered the field of VLP vaccines in 2008 and currently has a pipeline in the areas of CMV, HPV and Influenza. Besides developing its own prophylactic VLP vaccine pipeline, the company also offers customized solutions in Biologics to selected Partners.Redbiotec is backed by experienced institutional and private investors.</t></si><si><t>http://public.crunchbase.com/t_api_images/v1397751618/c4af27cec129ffade4ad1aea4db71f69.png</t></si><si><t>2006-11-11</t></si><si><t>http://www.redbiotec.ch</t></si><si><t>1758862a414ff5b1039614f50cea51ef</t></si><si><t>redbird</t></si><si><t>Redbird</t></si><si><t>Redbird develops the most advanced cloud solution to commercial drones in the construction, mining and quarry industries.</t></si><si><t>Redbird offers global solutions to optimize resources, improve performances, and secure operations via the analysis and the processing of aerial data acquired by drones.</t></si><si><t>http://public.crunchbase.com/t_api_images/v1445589060/t3stgwp3kta9w085vqgs.png</t></si><si><t>http://redbird.fr/</t></si><si><t>eea0862beeab84491aa2a2fd1c3be6ea</t></si><si><t>redd-intelligence</t></si><si><t>REDD Intelligence</t></si><si><t>Material intelligence (news/research/data) on distressed, high yield and event driven situations in Emerging Markets.</t></si><si><t>Risk Event-Driven and Distressed Intelligence (REDD) is a leading provider of material intelligence on distressed, high yield and event driven special situations in Emerging Markets. Through our online platform and suite of mobile apps, REDD delivers real-time news and analytics on hundreds of EM corporates. REDD’s recognized team of journalists and analysts continuously reports on trading catalysts, allowing emerging market asset managers and advisors to better assess risks and identify trading or business opportunities.</t></si><si><t>http://public.crunchbase.com/t_api_images/v1406226813/zb04ruujdebdmvsntodm.jpg</t></si><si><t>http://www.reddintelligence.com</t></si><si><t>7f3105d651eeaacdf4c24436d577afab</t></si><si><t>reddrummer</t></si><si><t>RedDrummer</t></si><si><t>Cognitive Enterprise Platform</t></si><si><t>Connecting people, processes, and documents with extreme speed and simplicity.RedDrummer provides a comprehensive technology platform that enables seamless connection between planning and execution for companies of all sizes.The platform architecture consists of four integrated software layers: Mobility, Enterprise Social Networking, Analytics and Dynamic Data Visualization.</t></si><si><t>http://www.reddrummer.com</t></si><si><t>9f6f766c719e8c6f47cb050dc872de4e</t></si><si><t>redfoodie</t></si><si><t>Redfoodie</t></si><si><t>Redfoodie helps you find the best places to go with friends and family.</t></si><si><t>http://public.crunchbase.com/t_api_images/v1444571869/y5d65e8vpf1uonogfas0.png</t></si><si><t>https://www.redfoodie.com</t></si><si><t>c79f5491919d4a8e5696e51f6c60ea19</t></si><si><t>redhill-biopharma</t></si><si><t>RedHill Biopharma</t></si><si><t>RedHill Biopharma is focused primarily on the acquisition and development of late clinical-stage formulations of existing drugs.</t></si><si><t>RedHill Biopharma, established in 2009, is a pharmaceutical company focused primarily on acquisition and development of late clinical-stage new, improved and patented formulations of existing drugs, with preference to a 505(b)(2)* regulatory paths, as well as acquisition and developement of late clinical-stage, new and patented orphan drugs.</t></si><si><t>http://public.crunchbase.com/t_api_images/v1397197918/3c828a0231d24d4363237edef886ffbe.png</t></si><si><t>http://www.redhillbio.com</t></si><si><t>ac76f6e6275d9ab55b35682268995000</t></si><si><t>redlattice-inc</t></si><si><t>REDLattice Inc.</t></si><si><t>46c6312d5ceb5ba773dfa4026935302a</t></si><si><t>redlen-technologies</t></si><si><t>Redlen Technologies</t></si><si><t>Redlen Technologies is a leading manufacturer of high resolution Cadmium Zinc Telluride (CZT) semiconductor radiation detectors which are</t></si><si><t>Redlen Technologies is a leading manufacturer of high resolution Cadmium Zinc Telluride (CZT) semiconductor radiation detectors which are enabling a new generation of high performance detection and imaging equipment including Nuclear Cardiology, CT Scanning, Baggage Scanning and Dirty Bomb Detection.Having successfully pioneered a breakthrough production process for manufacturing advanced CZT semiconductor wafers with its proprietary Traveling Heater Method (THM) technology, Redlen is revolutionizing the performance, cost and availability of radiation detection and imaging – enabling the widespread adoption of this technology for the medical and security markets.The company also offers an advanced thin film solar Cadmium Telluride (CdTe) feedstock product, delivering volume quantities of high purity, high performance semiconductor material to the Thin Film Solar Photovoltaic (PV) market.With its industry-leading CZT growth technology, pioneered by a management and technical team that is deeply rooted in semiconductor and imaging technology, Redlen is changing the landscape for high performance, cost effective radiation-based medical and security imaging equipment.</t></si><si><t>http://public.crunchbase.com/t_api_images/v1397186410/64d3b175291bc16ace9b2e0f23e63b3c.jpg</t></si><si><t>http://redlen.ca</t></si><si><t>Saanichton</t></si><si><t>bc093f368556451374108be4e99577d7</t></si><si><t>redlink</t></si><si><t>Redlink</t></si><si><t>a Platform for Semantic Enrichment, Linked Data and Information Discovery.</t></si><si><t>Redlink GmbH is a start-up launched in March 2013 headquartered in Austria that delivers on the promise of Apache Stanbol, Apache Marmotta and Apache Solr with an enterprise-grade Content Enrichment and Linked Data platform that supports a broad set of mission-critical and real-time production uses.</t></si><si><t>http://public.crunchbase.com/t_api_images/v1397181579/ec7f849d527f2f242a382baacc344252.png</t></si><si><t>http://redlink.co</t></si><si><t>64b95b59780922ef74954a040e25cb26</t></si><si><t>redmica</t></si><si><t>RedMica</t></si><si><t>RedMica provides personalized cloud-based financial guidance services for customers to decide how to spend and invest their money.</t></si><si><t>We are a cloud-based service providing customers with personalized financial guidance that empowers customers to make more informed decisions about how to spend andinvest their money.Our application: * Includes a mobile software provides on-demand always-with-you advisor* Tracks and analyzes household income &amp; expenses, to give users a personalized, holistic view of their finances* Real-time, forward looking, personalized financial guidance based on customer profile, income, spending patterns and preferences* Easy to use guidance for the non-expert, tailors itself to user’s level of sophistication* Encourages what-if analysis to avoid bad decisions* Cloud-based service with attractive, intuitive user interface that is both visual/graphical and textualConsumers need help:* Using a tool like Mint to see where the money went doesn’t help consumers manage it better,* Consumer find out that they made a mistake by spending this money, but after they have already made it* Consumers need help deciding what cards and loans to pay off, how to borrow wisely, which offers to accept.* Financial decisions like buying a house have implications that are personal and dependent on a particular consumers financial situation; most online calculators dont even come close in assessing the true impactOur goal is to build one application with many different faces: once the system knows a bit about the user, what the user will see will be relevant to their needs.  So if the user is relatively inexperienced, they will get the coaching they need.  If the user is an expert, they will be able to go quickly to the tools and features of interest to them.</t></si><si><t>http://public.crunchbase.com/t_api_images/v1397751605/948277cc3562092060a5a4f81f5a4554.png</t></si><si><t>http://www.redmica.com</t></si><si><t>42.4305</t></si><si><t>-71.4606</t></si><si><t>2012-11-14</t></si><si><t>76bbbf4b1616e983919fa65e65eb5f9e</t></si><si><t>redoak-logic</t></si><si><t>RedOak Logic</t></si><si><t>RedOak Logic develops and offers a decision modeling support platform and application interface for the drug development industry.</t></si><si><t>RedOak Logic, LLC develops and offers a decision modeling support platform and application interface for the drug development industry. The company was incorporated in 2009 and is headquartered in Cary, North Carolina.</t></si><si><t>http://public.crunchbase.com/t_api_images/v1397194323/b1588b9ae1d3f27c8db15b66484e6cb5.jpg</t></si><si><t>http://redoaklogic.com</t></si><si><t>1d24394f1590ff247c8eb36a34809d78</t></si><si><t>redowl-analytics</t></si><si><t>RedOwl</t></si><si><t>Proactive risk oversight software solutions for compliance, insider threat &amp; investigations</t></si><si><t>RedOwl is a security analytics platform reducing risk across the enterprise. We use machine learning to identify and analyze trends, patterns, and anomalies in user behavior across your company to improve security and oversight.</t></si><si><t>http://public.crunchbase.com/t_api_images/v1403535328/m346s2bnay5frd3ihuwp.png</t></si><si><t>http://www.redowl.co</t></si><si><t>66e96ed0f867eb42acd0c61b98ff339f</t></si><si><t>redox-diagnostics</t></si><si><t>Redox Diagnostics</t></si><si><t>Alzheimer&apos;s disease diagnostic</t></si><si><t>Redox Diagnostics is focused on creating an early diagnostic assay for Alzheimer’s disease. The enzyme targeted in this assay is cytochrome c oxidase (CO; Complex IV) of the mitochondrial electron transport chain. This specific deficiency has been found in brain and in platelets from AD patients, as well as in other peripheral tissues (that are somewhat less accessible; e.g., muscle) by numerous independent labs around the world, including us. Our finding of a significant decrease in the function of CO in platelet mitochondria isolated from subjects with MCI solidified the hypothesis that interference with mitochondrial function is an early and detectable systemic event in AD pathophysiology which can be leveraged as a biomarker of the disease. While the mitochondrial assays used in that earlier work have shown themselves to be relatively laborious and variable, each requiring mitochondrial isolation from the target cells as a first step, our early work with this technology has revealed a new methodology for the application of reliable tissue histochemistry to cells in suspension, thus enabling the accurate assessment of mitochondrial enzyme activity without confounding mitochondrial isolation, greatly improving sensitivity and ease-of-use, and reducing cost.</t></si><si><t>http://public.crunchbase.com/t_api_images/v1397189288/003fad9e41951c4f5f6c746172de2546.jpg</t></si><si><t>http://www.redoxdiagnostics.com/</t></si><si><t>ad6332d0e957175d71247ba3f934645d</t></si><si><t>redox-pharmaceutical</t></si><si><t>Redox Pharmaceutical</t></si><si><t>Redox Pharmaceutical develops metallo-organic compounds for antiviral, antibacterial, and anti-inflammatory applications.</t></si><si><t>Redox Pharmaceutical Corporation develops a family of metallo-organic compounds for antiviral, antibacterial, and anti-inflammatory applications. The company offers Doxovir, a formulation for dermal clinical, ophthalmic herpes virus and adenovirus infections, and anti-inflammatory applications; and Doxovir-M for sexually transmitted diseases. It offers its products for ocular applications, such as adenovirus-derived, keratoconjunctivitis, and herpetic keratitis; dermal applications, including facial herpes; non-steroidal anti-inflammatory applications; genital applications, which include HIV, human papillomavirus, and genital herpes; and medical applications. The company was founded in 1980 and is based in New York, New York.</t></si><si><t>http://public.crunchbase.com/t_api_images/v1397186700/06c136e3dcabbc4f072ec97453633655.jpg</t></si><si><t>http://redoxpharm.com</t></si><si><t>Greenvale</t></si><si><t>57c497327b1628fbab7e651b62c1fb52</t></si><si><t>redpath-integrated-pathology</t></si><si><t>RedPath Integrated Pathology</t></si><si><t>RedPath Integrated Pathology is a reference laboratory that provides support services for oncology cases.</t></si><si><t>RedPath Integrated Pathology, LLC operates as a reference laboratory and provides support services for oncology cases. It offers PathFinderTG, a testing platform for resolving diagnoses from the original pathology specimen. The company serves pathologists, clinicians, and patients. RedPath Integrated Pathology, LLC was founded in 2004 and is headquartered in Pittsburgh, Pennsylvania.</t></si><si><t>http://public.crunchbase.com/t_api_images/v1397181411/f9a85d2586dae7e418133c3667f1c3c6.gif</t></si><si><t>http://www.redpathip.com</t></si><si><t>7831726fbc2c609b3a55f58bb267e8d7</t></si><si><t>redpoint-bio-corp</t></si><si><t>Redpoint Bio</t></si><si><t>Redpoint Bio is the maker of ingredients used to improve the taste of food, beverages and pharmaceutical products.</t></si><si><t>Redpoint Bio is following a strategy focused on preserving the value of the License and Commercialization Agreement it entered into with International Flavors and Fragrances, Inc. (IFF), a global  leader in the food and beverage industry.  As part of this strategy, the Company continues its efforts to reduce its liabilities and sell its remaining assets.  Given its lack of resources, the Company is not currently performing any research and development activities.</t></si><si><t>http://public.crunchbase.com/t_api_images/v1440068743/jxm5vqgspqkvdughbhml.png</t></si><si><t>5256179a0705cce1b5dce32db9c22dff</t></si><si><t>redpoint-global</t></si><si><t>RedPoint Global</t></si><si><t>RedPoint Global is a software company that develops marketing software for business-to-consumer companies.</t></si><si><t>RedPoint Global Inc. is a privately-held software company founded in 2006 that develops marketing software for business-to-consumer companies.RedPoint Global&apos;s products offer capabilities for multi-channel marketing campaign management and management of the underlying data to create a 360 degree view of customer.The data management capabilities are available separately for general purpose data quality and data integration projects.</t></si><si><t>http://public.crunchbase.com/t_api_images/v1397188775/4e97e008f8f16ecd5bf83e461e795bc9.jpg</t></si><si><t>http://www.redpoint.net</t></si><si><t>42.3242</t></si><si><t>-71.2602</t></si><si><t>e11a4003bcb7a6b6629e3caf3371da66</t></si><si><t>redpoint-international</t></si><si><t>REDPoint International</t></si><si><t>REDPoint International designs products and control costs by leveraging the capabilities of the manufacturers and distribution partners.</t></si><si><t>Early in 2008 a small group of visionaries created REDpoint International in Vancouver, Washington. The founders, recognized a need for practical solutions to lingering challenges for patients and care givers, sought to find the answers. Consequently, a great team of professionals was established who continue to work tirelessly to put to test “Quality of Life” issues that arise in tending to and treating those in need of care. Whether it be in assisting living/long term care/skilled care nursing, dental environments, hospitals, rehabilitation facilities, podiatric care, in-home infusion, the military or even in personal homes, the goal of raising the bar of available and innovative cost-effective products is being realized.With several proprietary devices/products already being sold or in production, the foundation has been laid for many other REDpoint devices that will result in new solutions to “Quality of Life” challenges.REDpoint strives through its products to, Save Lives, Save Time and Save Money!</t></si><si><t>http://public.crunchbase.com/t_api_images/v1397187977/652b1f3a718de4b0d6fa63dcff0251b0.png</t></si><si><t>http://www.redpointcorp.com</t></si><si><t>305110894c6677f460955dbe1f9d20ca</t></si><si><t>redscarf</t></si><si><t>RedScarf GmbH</t></si><si><t>print connect interact</t></si><si><t>Die RedScarf GmbH ist ein auf innovative multimediale Kommunikation spezialisierte Kommunikationsagentur, die mit Print2Web-Loesungen mittelstaendische Unternehmen bei der crossmedialen Aufbereitung von Drucksachen unterstuetzt. Mit der von RedScarf entwickelten PriView-Applikation fuer Smartphones und Tablet-PCs koennen Druck-Erzeugnisse mit der gesamten Informationsvielfalt des Internets ergaenzt werden. Dabei verknuepft die PriView-App Druckprodukte ueber Print-Links (1D-, 2D- Barcodes, herkoemmlichen QR-Codes, vcf-QR-Codes) oder digitale Bild-Erkennung mit jedem gewuenschten multimedialen Inhalt.</t></si><si><t>http://public.crunchbase.com/t_api_images/v1397199896/bdfa304ec1b8dd6159dce641105b212a.png</t></si><si><t>http://www.red-scarf.de</t></si><si><t>70d658151affab7ad3d5d4fe08a74aca</t></si><si><t>redtree-people</t></si><si><t>Redtree People</t></si><si><t>Redtree is a global marketplace connecting clinical research professionals, pharmaceutical companies, and contract research organizations.</t></si><si><t>Redtree People is a new organisation set up to serve the interests of the emerging labour market place for independent contractors in the Clinical Research space worldwide. It aims to help grow and assist with the career development of its registrants (Redtree People) to ensure they are best equipped for independent working and compliant in any demands required of them by Sponsor hiring organisations.</t></si><si><t>http://public.crunchbase.com/t_api_images/v1397186740/76bcc21373eb2d88b08e5cce4fa3485d.jpg</t></si><si><t>http://www.redtreepeople.com</t></si><si><t>6ba63ce9bbad887106455737fce204cf</t></si><si><t>reduce-data</t></si><si><t>Reduce Data</t></si><si><t>Data optimized advertising platform</t></si><si><t>Reduce Data is a programmatic advertising platform that delivers cross device re-targeting optimized with artificial intelligence. Reduce Data&apos;s self service platform and tools have been built with the in house marketer and the ad agencies in mind.</t></si><si><t>http://public.crunchbase.com/t_api_images/v1411362972/o7pdkkjathqrem2jmflz.jpg</t></si><si><t>http://www.reducedata.com</t></si><si><t>a33f301119fea9b5317f54ca897ceef1</t></si><si><t>redvision-system</t></si><si><t>RedVision System</t></si><si><t>RedVision System is a provider of title searches and real property data consultancy solutions.</t></si><si><t>RedVision is an independent provider of innovative Real Property Research solutions that combine experts and technology to improve service levels and the bottom line.They serve users of title evidence looking for relevant and accurate information solutions. They combine their integrated workflow platform, a vast title plant database and well-trained service experts to provide consistent, cost effective information solutions used to make expedient business decisions.</t></si><si><t>http://public.crunchbase.com/t_api_images/v1397204548/8e7ef8840e0a29bcbb6c0194641896de.gif</t></si><si><t>http://www.redvision.com</t></si><si><t>fdf1d5d1e810502b62f5c5abe84981c8</t></si><si><t>redwood-bioscience</t></si><si><t>Redwood Bioscience</t></si><si><t>Redwood Bioscienceuses precision protein-chemical engineering to develop optimized and novel biotherapeutics.</t></si><si><t>Redwood Bioscience is utilizing precision protein-chemical engineering to develop optimized and novel biotherapeutics. The Company&apos;s site specific modification technology overcomes the significant challenges associated with conjugating biologics to synthetic molecules to create homogenous hybrid biotherapeutics.   Hybrid drugs offer advantages over single agents by providing the specificity and half-life benefits of biologics with the potency benefits of synthetic peptides and small molecules.  Leveraging site specifically modified carrier scaffolds, Redwood is developing peptide therapeutics with improved serum half lives and antibody drug conjugates designed to have improved potency and reduced toxicity.  Moreover, through âœexpanding the chemical space of protein drugsâ, Redwood is developing heterofunctional products with unique protein-chemical architectures.The Company is working with partners to enhance the value of their investments in existing programs and to jointly develop novel compounds.  Redwood also is developing biotherapeutics for its own internal programs.</t></si><si><t>http://public.crunchbase.com/t_api_images/v1397187680/245d3dba8b236120213475294bf26a24.png</t></si><si><t>http://www.redwoodbioscience.com</t></si><si><t>395e50fd45e8a26170de6abf196cb54a</t></si><si><t>redzebra-ltd</t></si><si><t>RedZebra Ltd.</t></si><si><t>be71eefc66ed429765192e64891f42a0</t></si><si><t>reef-digital-agency-pty-ltd</t></si><si><t>Reef Digital Agency Pty Ltd</t></si><si><t>Digital marketing and advertising agency specialising in traffic acquisition, web analytics and conversion rate optimisation.</t></si><si><t>A specialist, bespoke approach to marketing is crucial. As a leading digital agency, Reef provides tailored services that build your brand and deliver business value:1. Search Engine Optimisation (SEO): increasing site visibility in competitive organic search results2. AdWords and Pay-Per-Click Management: serving superior value and returns for each ad dollar you invest3. Social Media Marketing: conversing with prospects using the channels they prefer4. Conversion Rate Optimisation: lifting the percentage of visitors who enquire or make product purchases online5. Content and Copywriting: creating the voice of your blog and digital assets6. Online Marketing Strategy: putting the puzzle pieces together in a complementary fashionWe&apos;re based in beautiful Sydney, Australia. To find out what we can do for you, please visit reefdigital.com.au</t></si><si><t>http://public.crunchbase.com/t_api_images/v1397202469/f70cd727d6ac635b0a102131a6631de2.png</t></si><si><t>http://reefdigital.com.au</t></si><si><t>fb784160259677b0de723138aefcf297</t></si><si><t>yesreeli</t></si><si><t>Reeli (YesReeli)</t></si><si><t>Real Time Social Media Analytics</t></si><si><t>Reeli facilitates the tracking and measurement of social media presence and social campaign ROI for local merchants and advertisers. The service goes well beyond merely listening, bringing real-time contextual business intelligence to the social web and thereby helping businesses make sense of their social media buzz.    The site continuously tracks in real time thousands of blogs, social networks, and video sharing sites to deliver unparalleled campaign metrics and enabling users to take prompt action from informed insights.</t></si><si><t>http://www.yesreeli.com</t></si><si><t>2c6f33897f4a86c9bc44ee0e031a93f2</t></si><si><t>reembed</t></si><si><t>ReEmbed</t></si><si><t>Take control of your videos With just one line of code.</t></si><si><t>http://public.crunchbase.com/t_api_images/v1411991733/h91hqabjxjkyojgltzfj.png</t></si><si><t>https://www.reembed.com/</t></si><si><t>a1ecae7ab79f304adf7362b67740aacf</t></si><si><t>refactored-materials</t></si><si><t>Refactored Materials</t></si><si><t>novel silk textiles</t></si><si><t>The company formerly known as Refactored Materials is now Bolt Threads. Bolt Threads is a materials innovation company that produces fibers for the global textiles market. These fiber products deliver new combinations of properties to enable long sought-after features and functionality in consumer apparel. The technology platform developed by Refactored Materials enables the rapid discovery and commercialization of novel products that capture the consumer&apos;s imagination and push the boundaries of performance, feel, and sustainability for textiles.</t></si><si><t>http://public.crunchbase.com/t_api_images/v1412694842/mlkzg46krbv9phkwhfig.png</t></si><si><t>http://www.refactoredmaterials.com/</t></si><si><t>88758730146609575966ed57dc82980d</t></si><si><t>refgene</t></si><si><t>RefGene</t></si><si><t>Genome Search</t></si><si><t>http://public.crunchbase.com/t_api_images/v1397191348/cc3fb2198eb6151101237be3f6f94bde.png</t></si><si><t>http://refgene.com</t></si><si><t>1d24181009941902713e59c98c41c7d0</t></si><si><t>refinepro</t></si><si><t>RefinePro</t></si><si><t>Enable people with the expertise in the business to explore, enrich and prepare data for daily decisions.</t></si><si><t>Today to be successful, companies need to make data informed decision. You have access to more and more data and you want to use them to solve problems and help your business to grow.But you are facing an increasing quantity and variety of data available and you don&apos;t always control how they are generated. Sometimes records simply get messy as they grow. Whether it is survey results, sales, customer or employees data or inventory lists, your data needs to be tweaked to match the format you need.</t></si><si><t>http://public.crunchbase.com/t_api_images/v1419825973/nccpgnflvwhjlencblqp.png</t></si><si><t>http://refinepro.com/</t></si><si><t>9dc37fe68b270b935198f6a85135e146</t></si><si><t>reflektive</t></si><si><t>Reflektive</t></si><si><t>Real-time employee engagement and performance platform.</t></si><si><t>Reflektive a communication platform for employees to give each other continuous feedback &amp; recognition. This data is compiled at to pre-populate a performance review.</t></si><si><t>http://public.crunchbase.com/t_api_images/v1429308278/rfovk8pjltki6zvbbai1.jpg</t></si><si><t>https://www.reflektive.com/</t></si><si><t>ea162a69cc195ef5e8de3550a45b6d54</t></si><si><t>reflow-medical</t></si><si><t>ReFlow Medical</t></si><si><t>ReFlow Medical is a company developing technologies for diseases related to arrangement of blood vessels.</t></si><si><t>Reflow Medical, Inc. is a private company focused on the design and development of simple and effective technologies that empower the physician when accessing and treating discrete regions of the peripheral vasculature.The company was founded on the principle that \&quot;less is more\&quot;. Too many complex solutions currently exist for treating peripheral vasculature disease. We are dedicated to working with physicians to ensure that product innovation is driven from the clinical need.</t></si><si><t>http://public.crunchbase.com/t_api_images/v1397189090/7ab1d7965d608e7b00838b2dddea902c.jpg</t></si><si><t>http://reflowmedical.com</t></si><si><t>b3c25b336c0610dc471de9a9133f6f63</t></si><si><t>reframed-tv</t></si><si><t>Reframed.tv</t></si><si><t>Reframed is the glue between Twitter and video, providing the ultimate on-demand and live video viewing experience.</t></si><si><t>Reframed.tv is changing the way the world consumes, interacts with and shares video for the better. The company’s mission is to make video truly social. Users can create contextual conversations with time-specific comments in video, share them with deep links, follow users and favourite comments. It’s about building a community, moment by moment.Comments are synced to a video with a time-stamp so anyone can join the conversation with one tap, whether it’s an hour, a week, a year after the initial video release.It’s been referred to as “second-chance twitter.”Founded on 6th August 2013 by Jo York and Kev Price, who are based in Newcastle Upon Tyne, the idea was taken from concept to market trial in three months as part of the tech accelerator programme Ignite100.Reframed allows people to comment on, share and discuss moments in video. Our mission is to improve the experience and depth in which audiences connect with video content, generating engaging relationships between people who are moved by or resonate with the messages at specific moments.The Reframed interface timestamps comments at the exact moment the user starts typing. This information is used to display the comment at the relevant time in the video, giving them context. The comment activity is displayed visually in graph form over the timeline so users can instantly see the points in the video that are gaining interest and jump straight into those moments. Users often discuss this activity away from the video on social media sites, which are displayed in the order of the time and date they were made, not at the point in the video to which they refer. So, joining in the conversation becomes more difficult. Reframed syncs the conversation to the video so whether it’s an hour, a week or a month later, people can join in the conversation - in context.In this way Reframed gathers text that describes the content of a video at a specific point. This is very useful for the content owners and also allows Reframed to deliver specific moments within a video in search results. So rather than just displaying the videos that include certain content in the search results, Reframed can deliver the exact moments.Live chat style discussion Comments also facilitate further discussions, which are displayed outside of the flow of the video due to their size. This provides the functionality to publicly discuss the moments within the video in much more detail. Users can participate in multiple discussion threads at the same time. And all of the activity around each video is available in “real time”, which means other people’s comments are added to the page without having to refresh it.Comments can be tweeted and a link provided to bring more viewers to the exact point in the video at which the comment was made, known as “deep linking’. Our integration with Twitter goes further, as the entire video also appears in the Twitter timeline and plays from the moment the comment references.This functionality is known as “Twitter Player Cards” and in order to get them you have to apply to Twitter through a very long process. Twitter worked closely with us to speed u p the process and we are in discussion with them about how we can become more deeply integrated, This could include adding replies and retweets around the video and becoming a media partner on their Amplify programme.Platform independentReframed works with many different video formats, including YouTube, Vimeo, Video.js and self-hosted video. This allows users to comment on and store comments on videos across all these platforms. So whether it’s a TED Talk on YouTube or a documentary on Vimeo, users can keep track of all their comments made on all the videos they have viewed using Reframed. This feature has been described as “Pinterest for moments in video”.Reframed acts as the glue between video, which can be archived and distributed throughout the web and social media platforms. So it’s all abuout what’s current and what’s relevant. Reframed increases engagement, audience reach and monetisation.ChannelsChannels are a way to group a user’s videos in one place with full moderation tools, which allows the channel owner to promote, hide and edit comments, enabling them to curate interesting videos and influence the conversation.Embeddable playerThe embeddable player brings all the functionaliy of the Reframed player to any website. The interface can be customised to match the look and feel of any website. Just like the channels, the website owner has full moderation tools to promote, hide and edit comments. Certain accounts can be given “Featured User” priveleges, which allows their comments to take centre stage.</t></si><si><t>http://public.crunchbase.com/t_api_images/v1407426271/kxhje6cwdquhzdqfmid2.png</t></si><si><t>http://reframed.tv</t></si><si><t>1e7563f57775f8789450b8b3942c0460</t></si><si><t>regado-biosciences</t></si><si><t>Regado Biosciences</t></si><si><t>Regado Biosciences develops antithrombotic drug systems for acute and sub-acute cardiovascular and other indications.</t></si><si><t>Regado Biosciences, Inc., a biopharmaceutical company, engages in the discovery and development of aptamer-based antidote-controlled therapeutics. It provides REG1 that is used in patients suffering from acute coronary syndrome who undergo coronary revascularization procedures, which include coronary artery bypass grafting and percutaneous coronary intervention. Regado Biosciences, Inc. was formerly known as Quartet Biosciences, Inc. The company was incorporated in 2001 and is based in Durham, North Carolina.</t></si><si><t>http://public.crunchbase.com/t_api_images/v1397197928/1a59b2a5ec62ab0e80fe29d722a8a77b.jpg</t></si><si><t>http://www.regadobiosciences.com</t></si><si><t>28418beae3cb10cc1d409241083c5225</t></si><si><t>regdesk</t></si><si><t>RegDesk</t></si><si><t>Bringing Speed and Certainty to Life Sciences</t></si><si><t>RegDesk is the largest crowdsourcing hub filled with global healthcare experts in regulatory, quality, and patient privacy. Use a crowd of experts to help your mobile health, pharma, medical device, or bio-tech company navigate country specific regulations.RegDesk simplifies finding healthcare experts, NDA agreements, negotiations, contracting, monitoring milestones, and payments. They take the time and frustration out of finding consultants, soliciting proposals, hammering out the details of a project, finalizing the contract, and securing payment. They also offer dispute resolution and a money-back guarantee.</t></si><si><t>http://public.crunchbase.com/t_api_images/v1410179166/rylvamamrieli0oybvhe.jpg</t></si><si><t>2014-03-30</t></si><si><t>http://www.regdesk.co</t></si><si><t>f72738a0d27583f01e29b0fdf3352204</t></si><si><t>regen-biologics</t></si><si><t>ReGen Biologics</t></si><si><t>ReGen Biologics, Inc. designs, develops, manufactures, and markets medical devices for the repair and generation of soft tissue in humans,</t></si><si><t>ReGen Biologics, Inc. designs, develops, manufactures, and markets medical devices for the repair and generation of soft tissue in humans, primarily for orthopedic applications. The company’s proprietary collagen matrix technology includes applications in orthopedics, general surgery, spine, cardiovascular, and drug delivery. Its products include Menaflex collagen meniscus implant device, for use in surgical procedures for the reinforcement and repair of soft tissue injuries of the medial meniscus; and SharpShooter Tissue Repair System, an instrument that allows surgeons to place needles in hard-to-reach locations of the meniscus. The company sells its products in the United States, the European Union, the Republic of South Africa, Canada, Australia, Chile, and Japan. ReGen Biologics, Inc. was founded in 1987 and is headquartered in Hackensack, New Jersey. On April 8, 2011, ReGen Biologics, Inc. filed a voluntary petition for reorganization under Chapter 11 in the U.S. Bankruptcy Court for the District of Delaware. The plan was later approved as Chapter 11 liquidation on October 14, 2011.</t></si><si><t>http://regenbio.com</t></si><si><t>7cd42551a84476a962df55f9d62ef68f</t></si><si><t>regen-lab</t></si><si><t>Regen Lab</t></si><si><t>Regen Lab specializes in autologous platelet rich plasma.</t></si><si><t>Regen Lab specializes in autologous platelet rich plasma (A-PRP), prepared in a standardized fashion with RegenKit Medical Devices, in addition to the combination of platelets with cells, such as adipose tissue and bone marrow concentrate. PRP therapy and PRP injections, alone and in combination with other cells, are the most widely used cell therapies in regenerative medicine.Furthermore, they have conceived a new vision for autologous tissue engineering: CellularMatrix, a synergistic association of platelet rich plasma and hyaluronic acid.</t></si><si><t>http://public.crunchbase.com/t_api_images/v1443015681/qcpe7nbm1fgv6p6gf6yl.png</t></si><si><t>http://regenlab.co.uk/</t></si><si><t>9c6949d8db7428c8b1877c3fe60fa42b</t></si><si><t>regenastem</t></si><si><t>RegenaStem</t></si><si><t>RegenaStem is a Stem Cell Solutions company based out of Canada.</t></si><si><t>RegenaStem is a Stem Cell Solutions company based out of Canada. Recently moved into the BioLinc Facility inside Brock University. This move will allow RegenaStem access to all the science and business resources needed to move our company forward. Our focus is to develop safe, effective, efficient and cost affordable cellular therapy solutions that will be offered to the Canadian consumers as Health Canada permits in the coming years. We are actively investigating a variety of solutions through our current research being done at Brock University. Ultimately, we hope to be a strong partner to Health Canada in assisting with providing alternative cellular options to current health care gaps and large financial burdens that exist here in Canada today.Through vigorous research and testing we feel confident that we will be able to provide Health Canada with the data and resources to move the stem cell therapy industry forward from laboratory to commercialization.</t></si><si><t>http://public.crunchbase.com/t_api_images/v1405409209/km5ay3efomdyctnzbivl.jpg</t></si><si><t>http://www.regenastem.com/</t></si><si><t>Saint Catharines</t></si><si><t>2d2174579b295c2d3956aa50010634e6</t></si><si><t>regenerate</t></si><si><t>Regenerate</t></si><si><t>Regenerate is a company focused on the industry of Biotechnology.</t></si><si><t>Regenerate is a company focused on the industry of biotechnology. It is currently located in Closter, New Jersey.</t></si><si><t>Closter</t></si><si><t>629521e961cbf7a6db7a18b2d25e67fb</t></si><si><t>regenerative-medical-solutions</t></si><si><t>Regenerative Medical Solutions</t></si><si><t>Regenerative Medical Solutions is focused on developing a protocol to grow pancreatic stem cells.</t></si><si><t>Regenerative Medical Solutions, Inc. develops a protocol to grow pancreatic stem cells. The company offers ProgenMix, a media formulation that generates pancreatic progenitor cells and endocrine cell types; works with multiple human ESC and iPSC lines; and operates as a platform for drug testing and assay development. It also provides consulting services; and engages in developing treatments and applications for diabetes patients. The company’s ProgenMix is used in various applications ranging from scientific research to testing the potential toxicity of candidate drugs. Regenerative Medical Solutions, Inc. was incorporated in 2010 and is based in Chicago, Illinois</t></si><si><t>http://public.crunchbase.com/t_api_images/v1397186661/932ad8ce403ab9cda7d919cbe6da702e.png</t></si><si><t>http://www.regenmedsolutions.com</t></si><si><t>f6edb6663dd6fc235c1a8bdb9c2a1a37</t></si><si><t>regeneron-pharmaceuticals</t></si><si><t>Regeneron Pharmaceuticals</t></si><si><t>Regeneron Pharmaceuticals is focused on the development of pharmaceutical products for the treatment of serious medical conditions.</t></si><si><t>Regeneron Pharmaceuticals is a biopharmaceutical company that discovers, develops, and commercializes pharmaceutical products for the treatment of serious medical conditions. The Company has therapeutic candidates in clinical trials for the potential treatment of cancer, eye diseases, and inflammatory diseases, and has preclinical programs in other diseases and disorders.The company’s product portfolio includes EYLEA, an aflibercept injection; ARCALYST, a rilonacept Injection for subcutaneous use; ZALTRAP for metastatic colorectal cancer; trap fusion proteins; and fully human monoclonal antibodies. On March 26, 2012, it was announced that Sanofi and Regeneron are in development with a new cholesterol drug which will help reduce cholesterol up to 72%. Regeneron Pharmaceuticals was founded in 1988 and is currently headquartered in New York, USA.</t></si><si><t>http://public.crunchbase.com/t_api_images/v1406207716/lxm87ask5do9i4czkodr.png</t></si><si><t>http://www.regeneron.com/</t></si><si><t>e3aafc1378e8c311c317f4f6cc32edcf</t></si><si><t>regenerx</t></si><si><t>RegeneRx</t></si><si><t>RegeneRx is a biopharmaceutical company that designs, researches, and develops novel peptides targeted at diseases with unmet medical needs.</t></si><si><t>RegeneRx is a publicly traded, clinical-stage, biopharmaceutical company engaged in the design, research and development of novel peptides targeted at diseases with unmet medical needs. RegeneRx’s mission is to research and develop novel pharmaceuticals that protect and repair tissue and organ damage caused by disease, trauma or other pathology.RegeneRx acquired the rights to a novel peptide from the NIH in 1999. This intellectual property for Thymosin Beta 4 (Tβ4) allowed the company to direct its focus on tissue protection and repair in multiple disease indications.RegeneRx’s management team is focused on moving three distinct Tβ4-based drug candidates through the clinic: RGN-137, RGN-259 and RGN-352. RegeneRx also holds over 60 issued patents or filed patent applications worldwide in order to enable and protect multiple indications and applications for its product candidates.In addition to Tβ4, RegeneRx is developing Tβ4 peptide fragments for cosmeceutical applications, separate and distinct from the pharmaceutical peptide and formulations. RegeneRx intends to pursue strategic business relationships to develop these smaller peptides for the cosmeceutical market.</t></si><si><t>http://public.crunchbase.com/t_api_images/v1397185935/da94fcf4e576a81dc0e9d09ebc9ff7d8.png</t></si><si><t>http://www.regenerx.com</t></si><si><t>c886bef01377968a654f5135c36fcc15</t></si><si><t>regenesance</t></si><si><t>Regenesance</t></si><si><t>Regenesance BV was founded in November, 2009 on ground breaking research from the Academic Medical Center (AMC) at the University of</t></si><si><t>Regenesance BV was founded in November, 2009 on ground breaking research from the Academic Medical Center (AMC) at the University of Amsterdam in the Netherlands. AMC researchers found that an innate part of the immune system (complement pathway) is activated after nerve damage to produce a lytic complex (called the membrane attack complex or MAC). Normally, the MAC attacks pathogens and helps remove tissue debris following trauma. However, AMC researchers learned that MAC can also damage nerves, particularly those attempting to regrow after injury. This work indicates that a variety of acute or chronic nervous system disorders may benefit from new therapies that strategically control MAC activation.</t></si><si><t>http://public.crunchbase.com/t_api_images/v1397199551/8c14a73675d50dcb08db1fde0c5a3a45.jpg</t></si><si><t>http://www.regenesance.com</t></si><si><t>89fb50ea9423eb9e70676728ff7b20b5</t></si><si><t>regenmedtx</t></si><si><t>RegenMedTX</t></si><si><t>RegenMedTX, LLC operates in the healthcare industry focusing on biotechnology business.</t></si><si><t>RegenMedTX, LLC operates in the healthcare industry focusing on biotechnology business. The company was incorporated in 2014 and is based in Statesville, North Carolina.</t></si><si><t>http://public.crunchbase.com/t_api_images/v1439807421/mrqgfqcebizirwqwomzd.png</t></si><si><t>Statesville</t></si><si><t>0e72024480a410f7e8c508de23b50033</t></si><si><t>regenobody-holdings-inc</t></si><si><t>Regenobody Holdings</t></si><si><t>REGENOBODY aims to achieve the goal of halting,slowing or reversing the ageing process by giving the body the cellular energy it needs.</t></si><si><t>ALL ageing phenomena-tissue deterioration, cancer and propensity to infections-can be interpreted as signs of ageing at the level of somatic stem cells. As the regenerative prowess of a living organism is determined by the ability and potential of its stem cells to replace damaged tissue or worn out cells a living organism is therefore as old as its stem cells. By using the regenerative powers of stem cells, REGENOBODY aims to achieve the goal of halting,slowing or reversing the ageing process by giving the body the cellular energy it needs to continue life and improving the quality of life.  As a result of our relationship with RNL BIO Ltd of S. Korea we have access to a world leader in the regeneration of one’s own stem cells and other protocols.</t></si><si><t>http://public.crunchbase.com/t_api_images/v1406458995/tziud57z2ru3fiqbuyzy.png</t></si><si><t>2000-03-14</t></si><si><t>15a39529cf1ecde29653cd19f66a9f29</t></si><si><t>regentis-biomaterials</t></si><si><t>Regentis Biomaterials</t></si><si><t>Regentis Biomaterials develops and commercializes proprietary hydrogels for tissue regeneration.</t></si><si><t>With offices in Or Akiva, Israel and Princeton, NJ, Regentis Biomaterials is a privately held company focused on developing and commercializing proprietary hydrogels for tissue regeneration. The company’s core technology is a iodegradable hydrogel called Gelrin. It is based on polyethylene glycol diacrylate and denatured fibrinogen originally developed at the Technion University by Dr. Dror Seliktar. The Gelrin hydrogel platform combines the stability and versatility of a synthetic material with the bio-functionality of a natural substance for a range of clinical applications and has undergone extensive preclinical and safety testing over the last few years. The company’s flagship product, GelrinC, designed for the treatment of articular cartilage lesions, is currently in clinical trials.</t></si><si><t>http://public.crunchbase.com/t_api_images/v1397195617/c0bdcad6653f47099accf3bb4340e4d9.gif</t></si><si><t>http://www.regentis.co.il</t></si><si><t>Or Akiva</t></si><si><t>e2b83af53afb8bf094aefd7612312a3e</t></si><si><t>regenx-biosciences</t></si><si><t>REGENXBIO</t></si><si><t>REGENXBIO develops adeno-associated viral vector-based therapeutics and research tools, offering NAV, a recombinant AAV-vector.</t></si><si><t>REGENX Biosciences, LLC, a biopharmaceutical company, develops therapeutics and research tools based on adeno-associated viral (AAV) vectors. The company offers NAV, a gene delivery technology that includes recombinant adeno-associated viral vectors. Its technology is used for the treatment of metabolic disorders, muscle diseases, hematologic disorders, ocular diseases, and neurodegenerative disorders; and clinical trails in therapeutic areas, such as inherited diseases, CNS disorders, heart failure, and vaccines. The company also offers reagent services for various applications, including molecular therapies, understanding biological activity and target validation, creating disease models and screening in vivo, and genome-wide association studies. In addition, it offers custom products and services, including AAV plasmids, AAV Vector reporter systems, and custom AAV vectors to the researchers. The company is based in Washington, District Of Columbia.</t></si><si><t>http://public.crunchbase.com/t_api_images/v1397182174/8aa8d45dc480ac4ec70b6386f567fe16.gif</t></si><si><t>http://regenxbio.com</t></si><si><t>7ad37cee0e532141c3f1d711c83df858</t></si><si><t>regimmune-corporation</t></si><si><t>REGiMMUNE Corporation</t></si><si><t>REGiMMUNE is a biotechnology company producing immune-regulatory therapeutics for life-threatening diseases and debilitating disorders.</t></si><si><t>REGiMMUNE Corporation is a private biopharmaceutical company developing innovative solutions for treating immune disorders caused by nonspecific and/or excessive immune reactions. REGiMMUNE uses its proprietary technology platform, reVax (reverse vaccination), to target immune tolerance against specific disease-causing antigens through induction of regulatory T cells (Treg). This technology has potential applications in a number of immune system disorders and diseases including Graft versus Host Disease (GvHD), type 1 diabetes mellitus (T1DM), rheumatoid arthritis (RA), multiple sclerosis (MS) and systemic lupus erythematosus (SLE).Currently, the company has one clinical-stage compound in a Phase I/II trial in the United States (RGI-2001) as a treatment for GvHD associated with hematopoietic stem cell transplantation and has a second product in preclinical development (RGI-3001) as a new treatment for T1DM. In addition, it has a number of well-differentiated compounds in its research-stage pipeline.In healthy individuals, the normal immune system works to protect humans from disease-causing viruses, bacterium, and cancers; or foreign antigens such as peanuts, wheat and tree pollens.   Conventional immunosuppressants have several significant side effects associated with long-term administration including risk of infection, toxicity and relapse. Products developed with ReVax technology are expected to reduce or eliminate such side effects as well as reduce long-term treatment.</t></si><si><t>http://public.crunchbase.com/t_api_images/v1397198063/fb5a407ad8962d08cf4c13fdad1e792c.jpg</t></si><si><t>http://www.regimmune.com</t></si><si><t>fa6945394ff54615ec4ef7885c2ba09c</t></si><si><t>regis-mckenna-inc</t></si><si><t>Regis McKenna Inc.</t></si><si><t>8c538b01a2b720cdb505d263223ed345</t></si><si><t>registrat-mapi</t></si><si><t>REGISTRAT-MAPI</t></si><si><t>REGISTRAT-MAPI, Inc. is a clinical research organization focusing on late phase studies for biopharmaceutical and medical device companies</t></si><si><t>REGISTRAT-MAPI, Inc. is a clinical research organization focusing on late phase studies for biopharmaceutical and medical device companies globally. It offers consulting services in the areas of late phase study design, epidemiology, risk management planning, and regulatory strategy and interactions; and services for the design and conduct of late phase studies, including prospective and retrospective studies. The company also provides services, such as study operational support, risk management and safety, direct-to-patient contact management, ethical and personal data protection, multi-national observational studies, country-specific studies. REGISTRAT-MAPI, Inc. was formerly known as REGISTRAT, Inc. The company was incorporated in 1997 and is based in Lexington, Kentucky with additional offices in North America, Europe, and Asia. REGISTRAT-MAPI has locations in Lyon and Paris, France; Frankfurt am Main, Germany; London, United Kingdom; Lexington, Kentucky; and Philadelphia and Berwyn, Pennsylvania. As of June 15, 2009, REGISTRAT-MAPI, Inc. operates as a subsidiary of MAPI Developpement, SAS.</t></si><si><t>8e81ea2baf73cc0604685c4bcb3e3d06</t></si><si><t>registratura-ru</t></si><si><t>Registratura.ru</t></si><si><t>nternet agency «Registratura.ru» is on the market of internet marketing since 1998 and is a company of RU-NET II ,</t></si><si><t>Internet agency «Registratura.ru» is on the market of internet marketing since 1998 and is a company of RU-NET II , which owns Ozon , ivi and other projects.Agency specialists regularly submit reports on exhibitions and conferences on Internet marketing and publishing articles in professional journals. </t></si><si><t>http://public.crunchbase.com/t_api_images/v1425727195/sw12gqoi1dzdictvvkgn.jpg</t></si><si><t>http://registratura.ru/</t></si><si><t>9228bf7da2935781d512b5c5a57b82b6</t></si><si><t>regradar</t></si><si><t>RegRadar</t></si><si><t>Regulatory Hub</t></si><si><t>RegRadar is an ever expanding online regulatory hub that collects and analyses regulatory information, allowing its users to keep track of information relevant to them by creating personalized views and alerts, follow latest trends and cooperate with worldwide professionals. RegRadar&apos;s technology retrieves information from any regulator in any language and allows members to personalize the scope and the delivery method. RegRadar supports on-premise and advanced text intelligence.RegRadar&apos;s growing members base allows valuable information sharing and discussion about industry trends, market expectations and specific requirements. Their periodic newsletters incorporate this information.</t></si><si><t>http://public.crunchbase.com/t_api_images/v1420780232/dawitqyhm5pv6jyzx4bw.png</t></si><si><t>http://www.regradar.com</t></si><si><t>216cb546ef9d8a3b0535f392f13c969b</t></si><si><t>regsourceconsulting</t></si><si><t>RegSourceConsulting</t></si><si><t>Provides regulatory consultancy services</t></si><si><t>RegSourceConsulting is a regulatory consulting company dedicated to providing clients with practical regulatory solutions to complex regulatory issues, from proof of concept to commercialization, to ensure successful submissions to worldwide regulatory Agencies. Specializes in regulatory guidance on Strategy/Operations, Clinical, Nonclinical, CMC, Compliance, Regulatory Project/Program Management. Our consulting services cover a breadth of expertise in Pharmaceutical, Biotechnology, Generics, Medical Device and OTC Industries. RegSourceConsulting Inc. was founded in 2008. Do not hesitate to contact us for additional information, or if we may be able to assist your regulatory needs. Email info@regsourceconsulting.comWebsite: http://regsourceconsulting.com/</t></si><si><t>http://public.crunchbase.com/t_api_images/v1397199520/3a55307c3c1f9bb72070ba52d6c0f244.jpg</t></si><si><t>http://regsourceconsulting.com/index.php</t></si><si><t>6e3d5643eb024c9c3514e4062bd844ab</t></si><si><t>regular-io</t></si><si><t>Regular.io</t></si><si><t>Complete Subscription Automation</t></si><si><t>Regular automates billing and high-level reporting for companies requiring a subscription commerce solution. Users connect to our APIs, and we provide subscription management middleware on top of your payment gateway.</t></si><si><t>http://regular.io</t></si><si><t>69545c6e2ab088ab274e616b1df7b02c</t></si><si><t>regulus-therapeutics</t></si><si><t>Regulus Therapeutics</t></si><si><t>Regulus Therapeutics is a biopharmaceutical company involved in the R&amp;D of high-impact medicines based on microRNAs.</t></si><si><t>Regulus Therapeutics Inc. is a biopharmaceutical company leading the discovery of a new class of high-impact medicines based on microRNAs.The discovery of microRNA in humans is one of the most exciting scientific breakthroughs in the last decade. microRNAs are small RNA molecules, typically 20 to 25 nucleotides in length, that do not encode proteins but instead regulate gene expression. More than 700 microRNAs have been identified in the human genome, and more than one-third of all human genes are believed to be regulated by microRNAs.</t></si><si><t>http://public.crunchbase.com/t_api_images/v1397184959/0c649136bb98ce2f25516cb61c6ce07b.gif</t></si><si><t>http://www.regulusrx.com</t></si><si><t>25f4e00114aa5f1bbc86a8caea102d92</t></si><si><t>rehabtek</t></si><si><t>Rehabtek</t></si><si><t>The company&apos;s line of business includes providing commercial physical and biological research and development.</t></si><si><t>http://http//www.rehabtek.com/</t></si><si><t>Wilmette</t></si><si><t>2d236d8655ca3968eecd176c5d9c4228</t></si><si><t>reichhold</t></si><si><t>Reichhold</t></si><si><t>Reichhold is one of the world&apos;s largest suppliers of unsaturated polyester resins for composites and a leading supplier of coating resins</t></si><si><t>Reichhold is one of the world&apos;s largest suppliers of unsaturated polyester resins for composites and a leading supplier of coating resins for a wide variety of markets and applications.</t></si><si><t>http://public.crunchbase.com/t_api_images/v1397185292/b5b264871b394ef02671335ab1741186.gif</t></si><si><t>1924-01-01</t></si><si><t>http://reichhold.com</t></si><si><t>0adc52b9d5d350cf0e36a5465d4ac1a0</t></si><si><t>reidin-com</t></si><si><t>REIDIN.com</t></si><si><t>Emerging Markets Real Estate Information</t></si><si><t>REIDIN.com is a Real Estate Information Company focusing on Emerging Markets. REIDIN.com saves property professionals resource, time and money by providing hard to get data and information from developing economies.What we do:The key to making good decisions is good information. When looking for information on the markets and competition, today&apos;s Real Estate Professionals go online. REIDIN.com helps Real Estate Professionals make more informed and better calculated decisions.REIDIN.com increases their productivity by providing them with the tools and services they need for accessing the right business intelligence on time. When considering the time and money involved in searching for information, REIDIN.com is a unique cost saver as it is a one-stop shop for all real estate related intelligence.Whom we serve:Fund Managers, Developers, Property Companies, Asset Managers, Private Equity Companies, Institutional Investors, REITs, Legal Advisers, Commercial Real Estate Consultants and Experts, Stock Market Investors and Analysts, Governmental bodies, Marketing Executives, Information professionals, Salespeople, and other professionals can easily monitor and understand the latest news, market trends, and business challenges relevant to them.How we help Real Estate Professionals:REIDIN.com collects data and information from various different sources: Newspapers, Newswires, Magazines, Research Houses, Financial Institutions, Real Estate Agents, Legal Firms, Municipalities, Government Institutions, Consultants, etc.Then REIDIN.com content and data management team and backend systems processes and structures this information into intelligence and disseminates via its website and email newsletters.Which countries REIDIN.com covers:REIDIN.com covers all politically stable Developing Countries which attract a big amount of FDI into its Real Estate markets: China, India, Russia, Brazil, Turkey, Bulgaria, GCC (Saudi Arabia, UAE, Qatar, Kuwait, Bahrain, Oman) and much more.</t></si><si><t>http://public.crunchbase.com/t_api_images/v1397205735/27b686711d4373d9dc6a5bda62e57df1.gif</t></si><si><t>2006-06-16</t></si><si><t>http://www.reidin.com</t></si><si><t>25.0803</t></si><si><t>55.3116</t></si><si><t>3794b11970f405e435cfe991f176646b</t></si><si><t>reinnervate</t></si><si><t>ReInnervate</t></si><si><t>ReInnervate is a biotechnology companydeveloping enabling technologies that facilitate research into cell growth and function in vitro.</t></si><si><t>ReInnervate Limited, a biotechnology company, engages in the development of enabling technologies that facilitate research into cell growth and function in vitro, primarily in the field of stem cell biology. Its technologies control the differentiation of stem cells and the formation of specific tissue types, as well as offers tools to develop diagnostics and treatments for neuro-degenerative diseases. The company was founded in 2002 and is based in Durham, the United Kingdom.</t></si><si><t>http://public.crunchbase.com/t_api_images/v1397185923/62ff285711f28bf903dbdd6884ce8a69.jpg</t></si><si><t>http://www.reinnervate.com</t></si><si><t>Sedgefield</t></si><si><t>b7a558198069ce5850e80dddb16b8f03</t></si><si><t>reintent</t></si><si><t>ReIntent</t></si><si><t>The permanent solution to database management for Salesforce.</t></si><si><t>**ReIntent** is a contact management platform that connects to Salesforce to instantly identify and correct inaccurate contact and lead data. It’s simple to deploy, highly cost effective, and delivers only 100% accurate data. ReIntent will start to clean your data immediately, saving your sales and marketing teams time doing manual research. We recently celebrated our first year in business in Austin and have already cleansed millions of records. Give us a shout to see how we can help your marketing and sales teams save time and increase productivity.</t></si><si><t>http://public.crunchbase.com/t_api_images/v1437751330/l7xpusulwaeha5y3dprt.png</t></si><si><t>http://www.reintent.com</t></si><si><t>44956beae7c874d0df64274c429f7fea</t></si><si><t>rejoiner</t></si><si><t>Rejoiner</t></si><si><t>Lifecycle email marketing software designed specifically to help eCommerce companies reduce cart abandonment and retain customers.</t></si><si><t>http://public.crunchbase.com/t_api_images/v1445473267/bmlvfyt7jnafgx1wu947.png</t></si><si><t>http://rejoiner.com</t></si><si><t>c17f5173ae0adc87f3a8ad65508ecefe</t></si><si><t>rejuvenon</t></si><si><t>Rejuvenon</t></si><si><t>Rejuvenon a biopharmaceutical company committed developing and commercializing promising compounds for treatment of oncologic diseases.</t></si><si><t>http://public.crunchbase.com/t_api_images/v1443496489/b1ioptlbxiqaqg8rdprx.png</t></si><si><t>http://rejuvenon.com/</t></si><si><t>961f8674144f32a41d2e85e78e6c9b32</t></si><si><t>relatas</t></si><si><t>Relatas</t></si><si><t>Relatas is the future of Relationship Intelligence</t></si><si><t>Relatas is the future of Relationship Intelligence helping you auto discover relationships insights through data driven intelligence. Relatas won the runners-up award at Google Launchpad (20 companies from India got selected) Relatas got selected to Start-up Chile (8 companies from India got selected) Relatas won the Hot100 award (Selected by CIO&apos;s in India) Relatas is a TechSparks Tech30 company (Select 30 start-ups from India)</t></si><si><t>http://public.crunchbase.com/t_api_images/v1420427947/rl2pxzvhezy6b1vk9qke.jpg</t></si><si><t>http://relatas.com/</t></si><si><t>8d28e3bba48022f0561d18b467401b8a</t></si><si><t>relaterocket</t></si><si><t>RelateRocket</t></si><si><t>Personalized sales &amp; marketing content that prospects will actually relate to.</t></si><si><t>RelateRocket is a social proof data science engine for the enterprise. In essence, we make Sales and Marketing 100x more persuasive by surfacing latent \&quot;Relatability Insights\&quot; on the fly using a company&apos;s customer list as the input. These Relatability Insights help craft a compelling narrative to a prospective customer and why they should buy from that vendor.</t></si><si><t>http://public.crunchbase.com/t_api_images/v1434054852/gsqpalgouhhiazzqnyxa.png</t></si><si><t>http://www.relaterocket.co</t></si><si><t>3f5171ce1ccb513cad700dff883c5905</t></si><si><t>relationship-analytics</t></si><si><t>Relationship Analytics</t></si><si><t>RelationshipManager is an ERM platform that provides analytical tools in order to improve relationship networks.</t></si><si><t>RelationshipManager enables users to maximize the value of their professional relationship networks by quickly identifying centers of influence, scoring and qualifying relationships and predicting behavioral intentions. RelationshipManager was created in response to expressed industry demand by major insurance carriers.</t></si><si><t>http://public.crunchbase.com/t_api_images/v1397751153/85af3956cf4dce6f83b8ac6ade467afa.png</t></si><si><t>http://www.relationshipmanager.com</t></si><si><t>785c5d3f8f1ffca28afb47753545e0ae</t></si><si><t>relationship-capital-partners</t></si><si><t>Relationship Capital Partners</t></si><si><t>Relationship Intelligence and Analytics</t></si><si><t>At Relationship Capital Partners, we look at relationships differently We recognize business is driven by the connections between individuals, organizations, events and strategy. Our experienced professionals work with you to derive valuable and actionable insights to gain a competitive and operational advantage. Relationship Capital Partners brings together internal and external data sources, using sophisticated analytics and cutting-edge visualisations to see opportunities from a unique vantage point.</t></si><si><t>http://public.crunchbase.com/t_api_images/v1397755056/44753465c06d70c1d4c337bc1b7904ca.png</t></si><si><t>http://www.relcapp.com</t></si><si><t>71b612ac5d07595e6d60fb9de6a0de0e</t></si><si><t>relativ-ai</t></si><si><t>Relative.ai</t></si><si><t>Language analysis for marketing</t></si><si><t>Relative.ai enables marketers to gain deep insights from brand and customer language use.Relative.ai provides a platform that customers subscribe to. The company specialises in comparing sets of language, understanding the differences, and delivering this insight as actions for marketing departments to act on. This is applied by customers in a variety of ways:- Comparing the brand language of different companies. Are they really different or is there no differentiation? Are competitors focusing on themes you have not considered?- Making sure your brand language is consistent across channels and also over time. Is your language drifting?- Comparing different customer groups in social media and online forums reveals their concerns and communication style. One customer group may have specific areas of discussion, and a particular language style. Knowing this allows marketers to engage with different customer groups on the topics of real interest, and in a style that is accepted by the customer</t></si><si><t>http://relative.ai</t></si><si><t>370f95dbfc2e39308000b79818375b8f</t></si><si><t>relattio</t></si><si><t>Relattio</t></si><si><t>#socialmedia #understood</t></si><si><t>#socialmedia #understoodRELATTIO Ltd is a social media consulting firm focused on business strategy.Our proprietary algorithms and analysis provide in-depth insight into customer feedback within the social media realm, allowing our clients to identify high-value opportunities, gain competitive advantage in the marketplace and secure long-lasting results.</t></si><si><t>http://public.crunchbase.com/t_api_images/v1397182834/8392c841b2ea94961d511092a2048ac1.png</t></si><si><t>http://www.relattio.com</t></si><si><t>e44f45aba5897de9325d317cb8d3b12b</t></si><si><t>relead</t></si><si><t>Relead</t></si><si><t>Relead provides web-analytics data- based actionable sales leads to businesses.</t></si><si><t>Based on web-analytics data Relead will provide you actionable sales leads, not number of visitors. Yes! \&quot;Who\&quot; instead of \&quot;how many\&quot;.Relead helps you get more customers and keep more customers.</t></si><si><t>http://public.crunchbase.com/t_api_images/v1397188996/1f8147aee65c2f48bd3b2ff233196092.jpg</t></si><si><t>http://relead.com</t></si><si><t>9c30e0cb238682aed5de7cb014e55afe</t></si><si><t>relecura</t></si><si><t>Relecura</t></si><si><t>Patent and portfolio analytics</t></si><si><t>Patent and portfolio analytics platform.Relecura - developed by INDUS TechInnovations - offers an analytics platform for technology developers, inventors, IP professionals and corporate leaders to make business decisions. The platform is used to extract insights and provide analytics from large data sets of patent documents and repositories of science and technology information.</t></si><si><t>http://public.crunchbase.com/t_api_images/v1397194630/7dd8066401eac81d5633f6b1c6e5041a.png</t></si><si><t>http://www.relecura.com</t></si><si><t>d1a49b1a7a9867c0ab83422afb4534c0</t></si><si><t>relevare-pharmaceuticals</t></si><si><t>Relevare Pharmaceuticals</t></si><si><t>Relevare Pharmaceuticals isdeveloping therapies to treat long-lasting or often-caused pains in the human body.</t></si><si><t>Relevare Pharmaceuticals LTD., a specialty pharmaceutical company, develops therapies to treat chronic and acute pain in Australia. It develops CNSB015 and CNSB001, a fixed dose combination therapy for neuropathic pain; CNSB002, a sodium channel antagonist with antioxidant properties for the treatment of inflammatory and neuropathic pain; CNSB004, an N-type calcium channel antagonist for the treatment of severe pain; and CNSB006 and CNSB007, a therapy for inflammatory and neuropathic pain. Relevare Pharmaceuticals LTD. was formerly known as CNSBio Pty Ltd. and changed its name to Relevare Pharmaceuticals LTD. in April 2010. The company was founded in 2003 and is based in Abbotsford, Australia.</t></si><si><t>http://public.crunchbase.com/t_api_images/v1397185863/3f4743f25c50fa6a3f532fc3eee94098.png</t></si><si><t>http://relevarepharma.com</t></si><si><t>-27.4673</t></si><si><t>153.0295</t></si><si><t>faa02ea0b34812e241314833138c4dae</t></si><si><t>relevvant</t></si><si><t>Relevvant</t></si><si><t>Relevvant leverages big data in real-time to provide tools for brand marketers to engage better with their audiences.</t></si><si><t>Cultivating Brand CommunityRelevvant&apos;s proprietary technology stack leverages the power of social, behavioral, and other data sources to drive better brand engagement across all channels.Founded in 2011, Relevvant is a privately held, SaaS marketing platform offering brands and agencies the tools to understand their customers more intimately by gathering, analyzing, and making big data actionable across multiple communication channels.  The company’s proprietary technology stack leverages social data, location data, purchasing data, as well as other big data sources to power advanced psychographic targeting and interest based engagement. Relevvant is the only platform that effectively creates and leverages big data in real-time to help marketers better engage with their target audience. The company is headquartered in San Francisco, California. Additional information about Relevvant is available at http://www.relevvant.com/, or you can find the company on Facebook at https://www.facebook.com/Relevvant or on Twitter at @Relevvant.</t></si><si><t>http://public.crunchbase.com/t_api_images/v1397180523/55760f30ef77af5b7f6004b1936d3d4e.png</t></si><si><t>http://relevvant.com</t></si><si><t>2011-11-02</t></si><si><t>21afbf3062717fcff1bd314a1a01e09c</t></si><si><t>reliant-technologies</t></si><si><t>Reliant Technologies</t></si><si><t>Reliant Technologies, LLC develops aesthetic clinical solutions to rejuvenate aging and environmentally damaged skin.</t></si><si><t>The Reliant team has created a breakthrough in laser delivery by focusing on Fraxelâ„ Laser Treatment. In the hands of clinicians worldwide, Reliant&apos;s proprietary technology platform is poised to change the treatment paradigm to a new standard of care. In 2001, a group of prominent laser scientists, leading clinicians, and business executives came together with a shared vision. They would create a new science and breakthrough products to fulfill the promise of laser medicine. No more big dumb \&quot;boxes.\&quot; No more hype. They vowed to bring a new intelligence to solve the problems of aging and sun damaged skin.</t></si><si><t>http://public.crunchbase.com/t_api_images/v1397190243/f069d78992e1f214cb6719033fb14843.png</t></si><si><t>http://www.reliant-tech.com</t></si><si><t>37.4001</t></si><si><t>89279101f5a2758b3d9e1e6388b8d65b</t></si><si><t>relievant-medsystems</t></si><si><t>Relievant Medsystems</t></si><si><t>Relievant provides patients with low risk therapy that affords the ability to alleviate their back pain.</t></si><si><t>Relievant&apos;s mission is to provide patients with low risk therapy that can alleviate their back pain.</t></si><si><t>http://public.crunchbase.com/t_api_images/v1397184814/35b03d94718310147c7321adfe6abd79.gif</t></si><si><t>http://www.relievant.com</t></si><si><t>-122.2178</t></si><si><t>18daef83fddfb6f7bd025839d10ef505</t></si><si><t>relink-group-as</t></si><si><t>RelinkLabs</t></si><si><t>Find top talent. Smarter. Better. Quicker.</t></si><si><t>At RelinkLabs we are building the world’s smartest platform for people insight.We analyse big data from across the web, developing applications which help our customers to make smarter, better and quicker business decisions when knowledge about people is essential.</t></si><si><t>http://public.crunchbase.com/t_api_images/v1441315355/pgofl0nygtkuv0w9i0xx.png</t></si><si><t>http://www.relinklabs.com</t></si><si><t>9a39f0be4bd3456fcb5f38d383e2f091</t></si><si><t>reliot</t></si><si><t>RELIoT</t></si><si><t>Design and develop hardware &amp; software solution preventing faults in industrial electric motors with IoT (Internet of Things).</t></si><si><t>RELIoT LLC is a company that has the knowledge and an experimented team to develop Hardware and Software solutions, that use the modern concept as the IoT, Cloud Server, Apps, Microcontroller Units and Sensor Networks to design and develop products that have the abilities to collect relevant information and indicators from machines or equipment to predict fault or issues in Real Time.</t></si><si><t>http://public.crunchbase.com/t_api_images/v1439500986/ddb3sdn4fbhj5rgkyt5x.jpg</t></si><si><t>http://reliot.weebly.com</t></si><si><t>Honduras</t></si><si><t>San Pedro Sula</t></si><si><t>7f589b6aac99b900e94a49c47cd01610</t></si><si><t>relmada-therapeutics</t></si><si><t>Relmada Therapeutics</t></si><si><t>Relmada Therapeutics is a clinical stage pain management company developing products for the treatment of chronic pain.</t></si><si><t>Relmada is a clinical stage pain management company with a diversified portfolio of products for the treatment of chronic pain.</t></si><si><t>http://public.crunchbase.com/t_api_images/v1397202238/6c8f7ae8fd0feb1135f367978d3dd5dc.png</t></si><si><t>http://www.relmada.com</t></si><si><t>b46bfa13097573c5b91350605c0e5096</t></si><si><t>relox-medical</t></si><si><t>Relox Medical</t></si><si><t>Relox Medical is an R&amp;D company developing drugs for the treatment and recovery of traumatic brain injury and stroke.</t></si><si><t>Relox Medical, LLC operates as a pharmaceutical research and development company. The company develops drugs for the treatment and recovery from traumatic brain injury and stroke. The company was incorporated in 2008 and is based in Fort Lauderdale, Florida.</t></si><si><t>http://public.crunchbase.com/t_api_images/v1397189623/441bb8eb991614dee9236ef386d66418.jpg</t></si><si><t>http://reloxmedical.com</t></si><si><t>fe8ce43ebf9ed9051eb8bc6a6eb03dd3</t></si><si><t>relypsa</t></si><si><t>Relypsa</t></si><si><t>Relypsa is a biopharmaceutical company developing drugs for treating cardiovascular and renal diseases.</t></si><si><t>Relypsa, Inc. is a privately-held, development stage biopharmaceutical company leading the discovery and development of novel non-absorbed polymeric drugs for important applications in cardiovascular and renal disease.  Relypsa&apos;s lead product candidate is RLY5016, a non-absorbed potassium binder for the management of hyperkalemia.   Relypsa is dedicated to discover additional product candidates through use of its proprietary polymer platform.</t></si><si><t>http://public.crunchbase.com/t_api_images/v1397204429/c5a8a6ebc40c3a7a1be4390c8012c067.png</t></si><si><t>http://www.relypsa.com</t></si><si><t>37.5025</t></si><si><t>-122.2204</t></si><si><t>03c13a4492f1d318b6fc55bbb8870b13</t></si><si><t>remedi</t></si><si><t>REMEDI</t></si><si><t>The Regenerative Medicine Institute (REMEDI) is a world-class biomedical research centre.</t></si><si><t>The Regenerative Medicine Institute (REMEDI) is a world-class biomedical research centre focusing on gene therapy and stem cell research.In state-of-the-art facilities, researchers at REMEDI work together to combine the technologies of gene therapy and adult stem cell therapy with the aim of regeneration and repair of tissues. The unique feature of the research carried out at REMEDI is the novel integration of both therapies in a complementary research and development programme.Based in the National University of Ireland, Galway, REMEDI was established in 2003 through a Science Foundation Ireland (SFI) Centre for Science Engineering and Technology (CSET) award, and industry funding. The institute is located at the National Centre for Biomedical Engineering Science and incorporates the National Cell and Gene Vector Laboratory, a GMP grade vector and cell production facility.REMEDI is a partnership involving scientists, clinicians, and engineers in academic centres and in industry. It is a unique cluster of talented and committed individuals who share a vision in developing new and successful treatment options for patients.</t></si><si><t>http://public.crunchbase.com/t_api_images/v1415164799/ull00jcl5o1ue25qtkeb.png</t></si><si><t>http://www.remedi.ie</t></si><si><t>04f70684f4ff1f05ac7e6e3db0f30984</t></si><si><t>remedy-pharmaceuticals</t></si><si><t>Remedy Pharmaceuticals</t></si><si><t>Remedy Pharmaceuticals is a clinical stage pharmaceutical company that develops molecule drugs for acute central nervous system disorders.</t></si><si><t>Remedy Pharmaceuticals, Inc. develops small molecule drugs that target NCCa-ATP channels in acute central nervous system injuries, including traumatic brain injuries, strokes, and spinal cord injuries. Its RP-1127 is an intravenous version of glyburide, an inhibitor of NCCa-ATP channels that acts through antagonism of the type-1 sulfonylurea receptor. The company was founded in 2004 and is based in New York, New York.</t></si><si><t>http://public.crunchbase.com/t_api_images/v1397187137/60c755b6214ea1ee2856c0efc46628b8.gif</t></si><si><t>http://remedypharmaceuticals.com</t></si><si><t>40.7457</t></si><si><t>-73.9923</t></si><si><t>21d0c7da9138f467347ab1b05eb9aca7</t></si><si><t>remindcloud</t></si><si><t>RemindCloud</t></si><si><t>Customer Retention and Enhanced Analytics</t></si><si><t>RemindCloud is a premier tool to automate communication between you and your customers. Proactively contact customers with customized content to ensure a smooth experience. See interactions and social activities in real time right on your dashboard. Instantly view mentions on Twitter, Facebook status updates and campaign interactions (such as subscribe, clicks and opens) as they occur.This is done by using a 2 pronged approach. A relationship monitoring engine. An environment for the creation, management and automation of customer retention processes and conversations across online and offline channels.An analytics engine. A way to test, measure, and optimize the impact you are making on revenue and customer retention.</t></si><si><t>http://public.crunchbase.com/t_api_images/v1413802387/nueyhfwmxjorr7cfqjqp.jpg</t></si><si><t>http://remindcloud.com/</t></si><si><t>b784ca75e37f6656766d275e1881bc29</t></si><si><t>reminiz</t></si><si><t>Reminiz</t></si><si><t>TV content monetization &amp; recommendation thanks to public figures&apos; face recognition technology</t></si><si><t>We have built a proprietary face recognition technology able to identify any celebrity on TV in a single tap, either they are actors, singers, politics or sportsmen. Our ambition is to create a new entertainment experience bringing video recommendation forward and creating new revenue streams for content providers.Reminiz acts as a new merchandising channel for content providers indeed. When identifying a celebrity on-screen, we automatically push all the related content and products associated with each celebrity such as VoD, ticketing, ads, derivative products, news and social accounts ...</t></si><si><t>http://public.crunchbase.com/t_api_images/v1432819224/mhw283kfjmbsedclndrz.png</t></si><si><t>http://www.reminiz.com/</t></si><si><t>1d5a40815a0e9250dbca34d3b4fba01e</t></si><si><t>remitdata</t></si><si><t>RemitDATA</t></si><si><t>RemitDATA offers comparative analytics and productivity solutions to outpatient providers, health systems and RCM companies.</t></si><si><t>RemitDATA brings the power of Business Intelligence and Big Data into one powerful real-time Comparative Analytics solution (TITAN) that delivers clarity to the outpatient market on how to optimize reimbursements, staff productivity, and payer performance and code utilization. Providers, hospitals and RCM firms can measure their performance and pinpoint focus areas for improvement by comparing their performance to their peers by specialty and location. Other RemitDATA solutions include Denial Management, A/R Analytics and Document/EOB management.</t></si><si><t>http://public.crunchbase.com/t_api_images/v1397183086/d67da4bcc97af3100136a51131069c73.png</t></si><si><t>http://www.remitdata.com</t></si><si><t>285ca1102e94a4f6bed8615937654228</t></si><si><t>remitt</t></si><si><t>Remitt</t></si><si><t>We&apos;re a #fintech startup disrupting how to transfer money using #blockchain without relying on legacy banking systems.</t></si><si><t>http://public.crunchbase.com/t_api_images/v1442301893/fmblzgcqjpqppf5rhj2c.jpg</t></si><si><t>http://www.remitt.co</t></si><si><t>5431218f85001e39659ade9b54647e92</t></si><si><t>remote-insight</t></si><si><t>Remote Insight</t></si><si><t>Making pipelines safer, by applying cloud-based big data analytics to satellite remote sensing imagery for monitoring and alerting.</t></si><si><t>Remote Insight is commercializing big data analytics of satellite remote sensing imagery, initially as a direct service offering, supporting the Environmental, Health and Safety programs of midstream oil and gas pipeline operators.  Remote Insight offers automated monitoring services that reduce the response time to pipeline related incidents, improving safety and reducing the cleanup and mitigation costs for the operators.  To meet U.S. federal regulations, transmission pipeline operators within the U.S. are currently required to patrol over 400,000 miles of pipeline, at intervals ranging from once every two weeks to once per year.  On average, every day, somewhere within the U.S., enough pipeline to run between Seattle to Los Angeles is patrolled.  These patrols, which are primarily looking for construction encroachment and obvious signs of leakage, are currently conducted on foot, in a vehicle, or most commonly, by a manned aircraft.  In aggregate, U.S. transmission pipeline operators currently spend approximately 250M/year to address pipeline patrol.  Despite these efforts, there are still approximately 10 fatalities, 50 injuries, and 300M in property damage yearly in pipeline related incidents in the U.S, per the U.S. Pipeline and Hazardous Materials Safety Administration.Remote Insight’s machine learning software and business processes automation streamlines the detection of construction encroachment and obvious signs of leaks in pipeline right-of-way, using inexpensive, commercially available space-based imagery.  Remote Insight’s approach results in a more timely detection of hazardous conditions, and by leveraging the relatively inexpensive distributed computing horsepower of the cloud, Remote Insight’s approach also offers a more thorough analysis of the imagery resulting in detection and prediction of more subtle hazards. Remote Insight’s technology, business processes, and strategic partnerships are ultimately suited to become the de-facto standard across a much broader range of vertical markets served by space-based imagery platforms, as the cost of the imagery drops and the quality of the imagery improves.  Remote Insight is well positioned to take advantage of the environment created as imagery vendors including Skybox Imaging, Planet Labs, OmniEarth and Satellogic commoditize the imagery itself, and seek to differentiate from one another through analytics offerings.</t></si><si><t>http://public.crunchbase.com/t_api_images/v1403116719/fek68a05qx0v48iq0d4q.jpg</t></si><si><t>http://www.remoteinsight.biz</t></si><si><t>af39063a86fcf5b265477a5a6adb835b</t></si><si><t>remotemedical</t></si><si><t>Remotemedical</t></si><si><t>Remote Medical International provides individuals and corporations with a single-solution to remote medical needs in the world.</t></si><si><t>Remote Medical International was founded in 2003 by Andrew Cull, a college student and remote area paramedic. In a living room full of medical equipment and training supplies, Andrew laid the groundwork for a company that has grown to global proportions. RMI provides individuals and corporations with a single-solution to remote medical needs anywhere in the world. RMI has been recognized three times by Inc. 500 as one of the 500 fastest growing companies in the United States. Headquartered in Seattle, Washington, USA, we currently have just under 100 employees and operate in twenty-four hospitals worldwide. Renowned for a dynamic and highly experienced staff of remote medical professionals, RMI prides itself on offering solutions and building collaborative relationships with clients operating in unique environments.</t></si><si><t>http://public.crunchbase.com/t_api_images/v1397180722/8cea42120f5387721a603165c6899afd.jpg</t></si><si><t>http://remotemedical.com</t></si><si><t>47.6593</t></si><si><t>-122.3864</t></si><si><t>bca79bfbeb3dab33bc83a8bea1c209ac</t></si><si><t>remoterep-com</t></si><si><t>RemoteRep.com</t></si><si><t>The Sales Results Workbench</t></si><si><t>The RemoteRep solution is a cloud based social selling workbench that enables sales people to perform sales calls virtually, anytime, anywhere. Unlike web conferencing tools, web content delivery platforms and CRM systems alone, the social selling workbench integrates content marketing, analytics, contact management, sales message broadcasting, web presentation, web collaboration, in person selling and reporting. With RemoteRep the sales person is capable of running a completely interactive sales call from the desktop, notebook, tablet or smartphone without any impact to performance. This allows reps to use all available time to perform unscheduled sales calls whether waiting, in transit, at home or in the office. Prospects who view content at a time of  their convenience, will produce a real-time alert to the sales rep. The Sales Person may then choose to contact the prospect at that moment to capitalize on the fact that they are currently engaging with the material. Further, the Sales Person could now initiate a RemoteServ sales call and instantly collaborate with the prospect over the content or present alternate content and engage voice and video for full interaction. Now sales teams can increase productivity, sales leaders can gain visibility into actual daily activity and marketers can gain insights and control over message/brand like never before.</t></si><si><t>http://public.crunchbase.com/t_api_images/v1397186479/424432f8cf3335ae2c3306e8c5b00643.jpg</t></si><si><t>2012-09-28</t></si><si><t>http://www.remoterep.com</t></si><si><t>43.5493</t></si><si><t>-80.2559</t></si><si><t>2a0bacdd1022560906b198c495959668</t></si><si><t>rempex-pharmaceuticals</t></si><si><t>Rempex Pharmaceuticals</t></si><si><t>Rempex Pharmaceuticals engages in the discovery and development of antibacterial drugs for antibiotic resistance.</t></si><si><t>Rempex Pharmaceuticals, Inc. is a San Diego-based pharmaceutical company focused on the discovery and development of new antibacterial drugs to meet the growing clinical need created by multi-drug resistant bacterial pathogens.The companyâs internal development pipeline focuses on combining proprietary formulations, PK/PD strategies and novel potentiating agents with proven antibiotics to overcome or directly inhibit the molecular mechanisms in bacteria responsible for antibiotic resistance.</t></si><si><t>http://public.crunchbase.com/t_api_images/v1397181084/793995daf2f09069a485eff7d1359440.png</t></si><si><t>http://www.rempexpharma.com</t></si><si><t>9be717979ca2d0917e13dab5c1e84ca3</t></si><si><t>remsoft</t></si><si><t>Remsoft</t></si><si><t>Integrated Business Planning Software</t></si><si><t>Advanced analytics, modeling and spatial optimization products and services for the natural resource sectors.Solutions include activity scheduling, acquisition analysis, Sales &amp; Operations Planning, strategic and tactical planning, harvest scheduling, portfolio optimization etc.</t></si><si><t>http://public.crunchbase.com/t_api_images/v1397197663/8fa56ffd77b139960adbd7f1dad809dc.jpg</t></si><si><t>http://www.remsoft.com</t></si><si><t>3afce335d253b5d208f4edfd05e72afd</t></si><si><t>renamed-biologics</t></si><si><t>RenaMed Biologics</t></si><si><t>RenaMed Biologics engages in the development of therapies for the treatment of diseases associated with compromised kidney function.</t></si><si><t>RenaMed Biologics a biotechnology company, engages in the development and commercialization of therapies for the treatment of diseases associated with compromised kidney function. The company focuses on patients suffering from acute renal failure and additional indications where kidney function is compromised. It develops RBI-01, which utilizes physiologically active human renal epithelial cells and administered ex vivo, to replace and maintain severely compromised, or lost kidney functions due to illness, or trauma. The company was founded in 1995 as Nephros Therapeutics, Inc. and changed its name to RenaMed Biologics, Inc. in 2005. RenaMed Biologics, Inc. is based in Lincoln, Rhode Island.</t></si><si><t>466836e0f35b903596766939911a3ac4</t></si><si><t>renavance-pharma</t></si><si><t>Renavance Pharma</t></si><si><t>Renavance Pharma, Inc. is a pharmaceutical company. Renavance Pharma, Inc. was incorporated in 2009 and is based in Mill Valley,</t></si><si><t>Renavance Pharma, Inc. is a pharmaceutical company. Renavance Pharma, Inc. was incorporated in 2009 and is based in Mill Valley, California.</t></si><si><t>117616384548665ee6145057c0b02ef3</t></si><si><t>renesys</t></si><si><t>Renesys</t></si><si><t>The Internet Intelligence Authority</t></si><si><t>Renesys provides products, services and thought leadership dedicated to enabling organizations to confidently and securely operate critical business processes on the Internet. Renesys provides objective and easy-to-use intelligence on how business communications are operating in order to minimize the risk and maximize the return of Internet operations.Renesys is now part of the Dyn family.http://dyn.com/blog/dyn-acquires-renesys-the-global-authority-on-internet-intelligence-2/</t></si><si><t>http://public.crunchbase.com/t_api_images/v1397187118/79bb20b2bbdd52517fb781edd1589ea3.jpg</t></si><si><t>http://www.renesys.com</t></si><si><t>edb49991f584d58218c569849ef56207</t></si><si><t>reneuron-group</t></si><si><t>ReNeuron Group</t></si><si><t>ReNeuron Group engages in R&amp;D and the commercial exploitation of stem cell technologies for therapeutic and non-therapeutic applications.</t></si><si><t>ReNeuron Group Plc engages in the research, development, and commercial exploitation of stem cell technologies for therapeutic and non-therapeutic applications. It develops stem cell therapies for a range of neurodegenerative diseases and other conditions, including Parkinson&apos;s disease, Type 1 diabetes, and diseases of the retina. The company&apos;s therapeutic product pipeline includes ReN001, a pre-clinical development stage therapy for disabled stroke patients. Its other therapeutic and non-therapeutic programs in pre-clinical trials comprise ReN002 for diabetes, ReN003 for retinal diseases, ReN004 for Parkinson&apos;s disease, and ReN005 for Huntington&apos;s disease. ReNeuron Group also develops and markets neural stem cell lines that include ReNcell VM and ReNcell CX. The company was founded in 1997 and is headquartered in Guildford, the United Kingdom.</t></si><si><t>http://public.crunchbase.com/t_api_images/v1397203890/826f74edd08cb511838b54a40a99de3e.gif</t></si><si><t>http://www.reneuron.com</t></si><si><t>222e493c50e6a32bba53b4622b92b32d</t></si><si><t>renewdata</t></si><si><t>RenewData</t></si><si><t>RenewData offers e-discovery, ESI risk management services, and forensic consulting solutions.</t></si><si><t>Renew Data Corp. provides e-discovery, electronically stored information (ESI) risk management services, and forensic consulting solutions. It offers eDiscovery services, including planning, preservation and collection, processing, document review, production, and price estimation; and evidence storage services, including original media storage, Activevault data storage, and repository hosting. The company also offers ESI risk management services, including backup tape liability management, data migration services for symantec EV, and risk assessment questionnaire, as well as inventory of corporate data; analysis, de-duplication, and the consolidation of historical data; reduction in quantity of removable media storing historical data; unparalleled speed of extraction, normalization, and de-duplication across various supported data formats, backup software, and media types; and concurrent legal productions of data during data consolidation process. In addition, it offers project management services, including managing various aspects of a project that includes project status reports, creating project documentation, and managing scope changes; and client advisory services, including consulting and technical services, which includes digital forensics, preservation, analysis, and the production of electronic data from hard drives to corporate networks. Further, the company offers ActiveVault, an evidence management platform for media and data extraction, native file filtering, and production output, which allows for the extraction of electronic information from various electronic media or computer environment. It serves corporations and law firms responding to lawsuits, investigations, and audits. The company was founded in 2001 and is headquartered in Austin, Texas.</t></si><si><t>http://public.crunchbase.com/t_api_images/v1397193218/58ed131f95ccb86cafb8cc20366a4cc5.png</t></si><si><t>http://www.renewdata.com</t></si><si><t>7d0d82fd2045eb8da3ab268b750091eb</t></si><si><t>renglo</t></si><si><t>Renglo</t></si><si><t>Lego like sensors for Data collection</t></si><si><t>Renglo it’s a Modular Lego-like system of blocks with integrated sensors that can count, measure or capture information of all sources. Renglo blocks collect data from the real world and convert it into clean, ready to use Data sets.  Renglo makes easy and affordable to collect Data for technical and non-technical people alike.Our blocks can:1. COUNT: Traffic, pedestrians, production lines, etc2. MEASURE: Temperature, Sound, Light, Air, etc.3. CAPTURE: Photos, Audio, Video,etc.Every Renglo block is compatible not just in shape but in the way they record data. Renglo Blocks can work together to create complex Data sets that approach the same situation from different angles (e.g. Temperature  amount of pedestrians walking in certain area at certain time)Renglo is also committed to deliver the best customer experience in the industry, shipping overnight replacement blocks so our customers never have black out days or holes in their datasets.</t></si><si><t>http://www.renglo.com</t></si><si><t>06df278ae327c241b84a73bd49de5914</t></si><si><t>renglo-sys</t></si><si><t>Renglo Sys</t></si><si><t>Data Collection 4 everyone</t></si><si><t>e5a081050ff43a9b7b3757c0cff94abb</t></si><si><t>reniac</t></si><si><t>Reniac</t></si><si><t>We are redefining data center architecture for any application, any server and any data store.</t></si><si><t>Solve customers IO problems within data center with a focus on \&quot;data\&quot; workloads.</t></si><si><t>http://public.crunchbase.com/t_api_images/v1397189906/c0b6fdd1629b9a4c2e6c38f824d0346e.png</t></si><si><t>http://www.reniac.com</t></si><si><t>6fa427aa191eb0a07ba6f6ffa2e0cc05</t></si><si><t>accelastudy</t></si><si><t>Renkara Media Group</t></si><si><t>We make beautiful apps that help people learn faster.</t></si><si><t>Renkara Media Group builds educational applications for computers and mobile devices using the patent pending AccelaStudy algorithms.  Renkara&apos;s applications have been installed by over 10,000,000 customers since the App Store was opened in June 2008.</t></si><si><t>http://public.crunchbase.com/t_api_images/v1397189943/02097d58ee0dd961ec9757770c2fe3b6.png</t></si><si><t>2000-03-01</t></si><si><t>http://www.renkara.com</t></si><si><t>a485a0c6b45f77390eb9637c4239383a</t></si><si><t>rennovia</t></si><si><t>Rennovia</t></si><si><t>Rennovia is a chemical process technology development company focused on cost reduction over current petrochemical processes.</t></si><si><t>Rennovia, Inc. produces renewable chemicals. It offers adipic acids and adiponitrile for consumer end products, including carpets, heat-resistant automotive parts, furniture, apparel, footwear, luggage, adhesives, and coatings. Rennovia, Inc. was incorporated in 2009 and is based in Menlo Park, California.</t></si><si><t>http://public.crunchbase.com/t_api_images/v1397191801/fcab55cbceb486c804000d222ae30e40.jpg</t></si><si><t>http://www.rennovia.com</t></si><si><t>78d041eb020f324669a6ad5a3c8e9945</t></si><si><t>renova-therapeutics</t></si><si><t>Renova Therapeutics</t></si><si><t>Renova Therapeutics is an industry leader in the emerging field of gene therapy, pursuing the development of treatments.</t></si><si><t>Renova Therapeutics is an industry leader in the emerging field of gene therapy, pursuing the development of treatments for congestive heart failure and other chronic diseases.We are committed to the highest standards in all we do and focus on treatments that can have an enormous impact on a global scale</t></si><si><t>http://public.crunchbase.com/t_api_images/v1416317303/iwygvl5rbdeodhkggh65.png</t></si><si><t>http://renovathx.com/</t></si><si><t>a7ea01bbb19d9bc3885a62cdcf6ce53d</t></si><si><t>renovar</t></si><si><t>Renovar</t></si><si><t>Renovar is engaged in the development of diagnostic tests for the treatment of kidney diseases.</t></si><si><t>Renovar engages in the discovery and development of diagnostic tests based on a portfolio of protein biomarkers for kidney disease and transplant monitoring. It provides a portfolio of protein biomarkers that indicate kidney injury using its urinary immunoassay platform; and CFSE Flow Kit that is used for tracking eight generations of cell proliferation in-vivo and in-vitro for mouse and human cells by flow cytometry. The company also offers custom assays and study services to support research activities, including biomarker selection and assay panel development, study design, data analysis, and samples testing. Renovar, Inc. was founded in 1999 and is headquartered in Appleton, Wisconsin.</t></si><si><t>http://public.crunchbase.com/t_api_images/v1397181009/c86c8a2a33b34db75e4cb816d4678ffd.jpg</t></si><si><t>http://www.renovarinc.com</t></si><si><t>d60932702610cbeefb3c92fae8f2ce75</t></si><si><t>renovis-surgical-technologies</t></si><si><t>Renovis Surgical Technologies</t></si><si><t>Renovis Surgical Technologies develops, manufactures, and sells orthopedic medical implants to surgeons and hospitals.</t></si><si><t>Renovis Surgical Technologies, Inc. develops, manufactures, and sells orthopedic medical implants to surgeons and hospitals. Its products include tapered cement less hip systems, acetabular cup systems, cross linked polyethylene products for hip bearings, cross linked polyethylene acetabular inserts with vitamin E, ceramic femoral heads, cruciate retaining knees, pedicle and cannulated screw systems, interbody systems, and external fixator systems. The company’s products are used in the areas of spine, orthopedics, adult joint reconstruction, and trauma surgery applications. Renovis Surgical Technologies, Inc. was founded in 2009 and is based in Redlands, California with engineering and manufacturing operations in Austin, Texas.</t></si><si><t>http://public.crunchbase.com/t_api_images/v1397181785/ab1a56a1b0d50550116df9fcbb691ef5.png</t></si><si><t>http://www.renovis-surgical.com</t></si><si><t>Redlands</t></si><si><t>cea15a5ea4a81e1e14336aec16f5da4b</t></si><si><t>renovo</t></si><si><t>Renovo</t></si><si><t>Renovo Ltd. provides biotechnology services.</t></si><si><t>9de5aefbde32c74a5d0901730e2548c4</t></si><si><t>rental-history-reports</t></si><si><t>Rental History Reports</t></si><si><t>National Tenant Screening</t></si><si><t>Good screening decisions directly impact your bottom line. Let our experts help automate your lease decision.</t></si><si><t>http://public.crunchbase.com/t_api_images/v1397194434/10f91eaedc54d41c9db692f1e0ae487f.gif</t></si><si><t>http://www.rentalhistoryreports.com</t></si><si><t>Hopkins</t></si><si><t>5233041457dbd22853886562ed138134</t></si><si><t>rentallect</t></si><si><t>Rentallect</t></si><si><t>Vacation Rental Software</t></si><si><t>Software for vacation rental home owners.With today&apos;s myriad of vacation rental listing sites, even the most experienced vacation rental property owner struggles to decide which advertising channels will give their property the best exposure to travelers, and yield the most leads.  We can help determine where the best ROI is.Once one or more advertising channels have been chosen, the next problem surfaces... efficiently managing all the details and ongoing communications associated with a stream of incoming inquiries. This process can become tedious and error-prone, resulting in some leads falling through the cracks without proper follow-through.  We can help efficiently manage inquiry process flow.Few owners realize the true potential of the information that can be obtained by examining historical inquiries in aggregate.  Nor do they have easy access to visualizations of this information that could facilitate better decision making.  We provide analytics that provide actionable information for your business decision making process.Attempting to manage inquiries via an email-client inbox strategy is awkward at best. The unfortunate truth however, is that this is how most are attempting to manage their process.  Throw in lack of true business intelligence surrounding guest screening, no way to properly perform follow-up lead-nurturing, and the complexities of rate setting and yield management and an owner&apos;s doubt and frustration multiplies.We&apos;re here to help... Rentallect transforms volumes of inquiry data into customizable work flows and reports that assist vacation rental property owners like you to easily:    * Increase the exposure of your property -- via state-of-the-art social networking, inbound marketing, and email marketing platforms    * Measure your return on investment (ROI) of every advertising channel you use    * Streamline your management of all incoming inquiries in one central online console -- even if your inquiries originated from multiple different vacation rental listing sites    * Establish custom rules-based automation to improve responsiveness to your guest&apos;s questions -- even while you sleep    * Obtain a greater level of transparency concerning who your potential guests are so you can screen more thoroughly and make more informed decisions -- we greatly expand on information actually provided in the guest&apos;s inquiry    * Leverage your historical inquiry data into actionable business decisions -- we expose information you didn&apos;t even know you hadWhy did we create Rentallect?We are vacation property owners, and renters, who have worked in both the vacation rental and software technology industries for a long time.As renters, we know firsthand that using the Internet to find a suitable vacation rental can be a difficult, painful and time consuming process.As owners, we realize that competition is fierce and the problem is getting worse as more people choose to make their own vacation homes available. As online vacation rental marketing and advertising options continue to proliferate, it can be difficult to determine which alternative brings the best return on investment. Once hard-earned inquiries arrive, making sure they are properly processed to conclusion, can be a clumsy process.As good Silicon Valley alumni, we believe that technology should make life easier, not harder. In 2009, we founded Rentallect and have made it our mission to simplify the Internet vacation rental experience and remove some of the pain. We won&apos;t bore you with the \&quot;gee whiz\&quot; technical details of how we do this, but we hope you&apos;ll love the results.We like hearing from you. Contact us anytime at feedback@rentallect.comThis e-mail address is being protected from spambots. You need JavaScript enabled to view it .Rentallect is based in Chapel Hill, NC, in the heart of the Research Triangle.</t></si><si><t>http://public.crunchbase.com/t_api_images/v1397184773/a379b621396428376f7b5f98ee4746ad.png</t></si><si><t>http://www.rentallect.com</t></si><si><t>61f3ec653cf9d8960d36a8a4f2cc4a19</t></si><si><t>rentlytics</t></si><si><t>Rentlytics</t></si><si><t>Rentlytics is the business intelligence standard in the multifamily real estate industry.</t></si><si><t>Rentlytics was founded to address the emergent needs of modern real estate asset management.With comprehensive data integrations, intuitive analytics, limitless customization and dynamic portals, Rentlytics streamlines asset management within a single business intelligence platform.Rentlytics enables real estate investors, owners, and managers to understand their portfolios in new ways, unlocking business efficiencies and value.Today, Rentlytics technologies are actively powering many of the largest real estate investment and management firms in the world.</t></si><si><t>http://public.crunchbase.com/t_api_images/v1397200620/6644d4dcc50802e7d19ea04faa1e1ec8.png</t></si><si><t>http://www.rentlytics.com</t></si><si><t>094f75c6145218239a65a85b96c75d69</t></si><si><t>reonomy</t></si><si><t>Reonomy</t></si><si><t>Commercial Real Estate Analytics Reimagined.</t></si><si><t>Reonomy’s platform makes commercial real estate (CRE) property and market-level research simple.  With Reonomy’s comprehensive and validated data coupled with powerful analytics, CRE investors and lenders can make faster, more secure, and informed decisions.Problem:The current CRE landscape is plagued with i. opaque and fragmented data across multiple sources, ii. a lack of data scale and coverage due to the difficulty in collecting, structuring and normalizing data with limited integrity, and iii. inefficient and cumbersome analytical processes that are often non-quant based.  These issues invariably result in sub-optimal decisions and poor results Solution:Reonomy’s research platform enables CRE investors and lenders to conduct quant-based analyses that currently take thousands of hours and execute them in a matter of clicks.  Reonomy’s comprehensive property and market-level data collected across many disparate sources, proprietary validation algorithms, and powerful analytics redefine how CRE assets and market forces are understood</t></si><si><t>http://public.crunchbase.com/t_api_images/v1439235037/trynvdnwvft1w8w0zvgm.jpg</t></si><si><t>http://www.reonomy.com</t></si><si><t>73670432b7931d8fbb06178efddef4b3</t></si><si><t>repairogen</t></si><si><t>Repairogen</t></si><si><t>Repairogen employs proprietary DNA-repair technologies to deliver advanced, scientifically-proven skincare and anti-aging cosmetics.</t></si><si><t>Repairogen uses a patent-pending DNA-repair technology to deliver the most advanced, scientifically proven, skincare and anti-aging cosmetics.Repairogen is a revolutionary breakthrough in skincare. By developing anti-aging and DNA-repair skincare products that reduce UV-induced skin damage and boost the skin’s natural enzymatic cell repair mechanisms, our proprietary formulations will markedly delay the appearance of visible signs of skin aging and may reduce the risk of developing skin cancer.</t></si><si><t>http://public.crunchbase.com/t_api_images/v1397192446/d4621e573a3391d76a3433061eaeceac.jpg</t></si><si><t>http://www.repairogen.com</t></si><si><t>0b07fca1dba21309e9f44e0885349239</t></si><si><t>replenish</t></si><si><t>Replenish</t></si><si><t>Replenish, Inc. intends to develop a flexible drug delivery platform. It offers drug delivery devices to treat ophthalmic diseases. The</t></si><si><t>Replenish, Inc. intends to develop a flexible drug delivery platform. It offers drug delivery devices to treat ophthalmic diseases. The company was incorporated in 2007 and is based in Pasadena, California.</t></si><si><t>http://public.crunchbase.com/t_api_images/v1397188683/a59e83ecce309aeda6f7f0b3b11ad7eb.png</t></si><si><t>http://www.replenishinc.com</t></si><si><t>9a9b3d034a16dda63b20f6add6ef42af</t></si><si><t>replication-medical</t></si><si><t>Replication Medical</t></si><si><t>Replication Medical is a medical device company focused on developing solutions for the treatment of back pain.</t></si><si><t>Medical device company Replication Medical, Inc., relies upon its proprietary hydrogel technology to produce biocompatible medical implants. Presently, the company focuses on developing solutions for back pain but plans to expand into such fields as orthopedic, neurologic, and vascular medicine over the coming years. In the United States, Replication Medical sells EnGuard, a hydrogel cover that protects spinal blood vessels following surgery. The company also markets this product abroad, along with its GelGuard, GelFix, and GelStix implants. Approved for use in the European Union, these products use the hydrogel technology to relieve several types of degenerative disk diseases.A water insoluble hydrophilic polymer, Replication Medical’s hydrogel features low tissue adherence, yet mimics the elasticity and strength of the body&apos;s own tissues. The biocompatible substance is also permeable to water-soluble compounds and holds its shape effectively. As a result of these qualities, the Replication Medical hydrogel can be implanted during minimally invasive surgical procedures and, unlike other hydrogels, can be used in a variety of structural applications.</t></si><si><t>http://public.crunchbase.com/t_api_images/v1397752492/25e809b0e0e40ef8aa6a37e4f5651cbd.jpg</t></si><si><t>http://replicationmedical.org</t></si><si><t>40.3299</t></si><si><t>-74.5032</t></si><si><t>48fe041ebbe8d3956241c9cbbc57b0c4</t></si><si><t>replicel-life-sciences</t></si><si><t>REPLICEL LIFE SCIENCES</t></si><si><t>RepliCel Life Sciences engages in developing hair follicle cell replication technology for patients suffering from androgenetic alopecia.</t></si><si><t>RepliCel’s current research activity is focused on the company’s core understanding of the unique biological function of hair follicle cells. Two distinct autologous cell therapies are currently in development. The first is a cellular treatment for androgenetic alopecia (pattern baldness) named RepliCel Hair-01 (RCH-01). The second is a cell therapy for the treatment of chronic tendon injuries named RepliCel Tendon-01 (RCT-01).</t></si><si><t>http://public.crunchbase.com/t_api_images/v1397182074/660fefed9f1e5cb24fd916afca66b783.png</t></si><si><t>http://replicel.com</t></si><si><t>6d8b9c7550725595485f49d5d6cc40e7</t></si><si><t>replidyne</t></si><si><t>Replidyne</t></si><si><t>A biopharmaceutical company focused on the discovery and development of new antimicrobial drugs</t></si><si><t>Replidyne is a specialty pharmaceutical company focused on developing and commercializing innovative anti-infective products.The company is building its development pipeline based on both its proprietary DNA replication technology and in-licensing efforts.</t></si><si><t>http://www.replidyne.com</t></si><si><t>65e59b68f5a3557e202b0e30ad5197e5</t></si><si><t>repligen</t></si><si><t>Repligen</t></si><si><t>Repligen is a biopharmaceutical company developing consumable products for the manufacture of biological drugs.</t></si><si><t>Repligen Corporation (Repligen) is a biopharmaceutical company focused on the development and commercialization of therapies that harness biological pathways and deliver value to patients and clinicians in neurology, gastroenterology and orphan diseases. As of March 31, 2010, the Company was conducting a number of drug development programs for diseases, such as pancreatitis, bipolar disorder, Friedreich&apos;s ataxia and spinal muscular atrophy. It also has a bioprocessing business that focuses on the development and commercialization of products that are used for the production of biopharmaceuticals. Repligen sells a line of commercial bioprocessing products based on Protein A, as well as single or limited campaign use pre-packed chromatography columns, which are used in the production of monoclonal antibodies and other biopharmaceutical manufacturing applications. In March 2010, the Company announced that it acquired the assets of BioFlash Partners, LLC, (BioFlash).</t></si><si><t>http://public.crunchbase.com/t_api_images/v1397200750/fe688c9951d2de511aa04194a0faafda.gif</t></si><si><t>http://www.repligen.com</t></si><si><t>bec4a40edcbe47664bfa1c2e325971cc</t></si><si><t>replo</t></si><si><t>Replo</t></si><si><t>PPC Tracking Webapp</t></si><si><t>Replo is a SaaS web application which tracks the performance of Pay-Per-Click campaigns, email campaigns, banner advertising, affiliate links, or any type of web advertising. It lets users diversify their ad spending and discover which combination of channels, ads and landing pages is the most effective.</t></si><si><t>http://www.replo.com</t></si><si><t>373c3b12393b52740cb4d9e0dedd8580</t></si><si><t>report-buyer</t></si><si><t>Report Buyer</t></si><si><t>Report Buyer is the intelligent way to find and buy business information.</t></si><si><t>ReportBuyer.com is a UK-based webshop for market research reports. At the time of writing (Sept 2012) the site carried nearly 300,000 titles from over 300 publishers.The company was established in 2004 (formerly named Piribo Ltd) by Edwin Bailey, started life as a specialist online shop for market research concerned with the biotechnology, medical and pharmaceutical industry.The website, ReportBuyer.com was officially launched on 17 January 2007 covering over 250 areas of global business.Over the last four years, ReportBuyer.com has rapidly increased its customer, supplier and title list.</t></si><si><t>http://public.crunchbase.com/t_api_images/v1412919343/jpsytsynudhchgmoom4i.jpg</t></si><si><t>2004-02-04</t></si><si><t>http://www.reportbuyer.com</t></si><si><t>050ff0af2926b0652fd4ac9a1faf3597</t></si><si><t>reporty</t></si><si><t>Reporty</t></si><si><t>Reporty is fastest way to create internet performance reports.Reporty is a marketing automation tool which imports all digital marketing and traffic data from known API&apos;s, internal databases and exports it as primarily powerpoint presentations, xml and macro-supported excel files. Our goal is to help customers with their daily/weekly/monthly report updates which is time-consuming and tiresome. For you, Reporty will transform raw/plain data into creative-meaningful presentations with unseen, hidden points.</t></si><si><t>http://public.crunchbase.com/t_api_images/v1397185632/06856a9f00d5ead4b27dc42c42dd5dbe.jpg</t></si><si><t>http://beta.reporty.co</t></si><si><t>53faec1f7eea064a9fb82c9e54120a57</t></si><si><t>repositive-ltd</t></si><si><t>Repositive Ltd</t></si><si><t>We work for efficient and ethical access to genomic data.</t></si><si><t>http://public.crunchbase.com/t_api_images/v1427471456/v8qelpdehm5ps4kb1z4s.png</t></si><si><t>http://repositive.io/</t></si><si><t>b11ff27da6742d2e7bbbef64aa7954a4</t></si><si><t>reppify</t></si><si><t>Reppify</t></si><si><t>Reppify is a social referral platform that allows companies to utilize the aggregated social networks of their employee base.</t></si><si><t>Reppify is a leading-edge technology company pioneering the use of data analytics to drive better business decisions. Reppify recruiting solutions take the guesswork out of screening and analyzing a candidate&apos;s background and online presence. Recruiting teams using Reppify solutions are able to reduce their candidate screening time by more than 90 percent. Reppify key candidate indicators and rankings also help improve Quality-Of-Hire. Reppify customers include high-growth startups, enterprise, technology service providers, and HR solution providers. Reppify is headquartered in San Francisco, with additional offices in Southern California and Northern India.</t></si><si><t>http://public.crunchbase.com/t_api_images/v1397206485/0a9f50280709121db7ff80e95b3b3e5d.png</t></si><si><t>http://www.reppify.com</t></si><si><t>fc14bf8810cf1da3cf254463b30edd90</t></si><si><t>repregen</t></si><si><t>RepRegen</t></si><si><t>RepRegen develops a hard tissue repair and regeneration platform to be used by orthopedic product manufacturers and surgeons.</t></si><si><t>A spin-out from Imperial Innovations plc and headquartered within the Imperial College Incubator, RepRegen is poised to commercialize the initial product of its hard tissue repair and regeneration platform: StronBoneâ„ Bone Graft Substitute. The Company&apos;s hard tissue platform is based on &apos;smart&apos; bioceramics designed to be used, initially, by orthopedic product manufacturers and surgeons. A major RepRegen materials science innovation is the use of Strontium, boosting the performance of the bioceramics.</t></si><si><t>http://public.crunchbase.com/t_api_images/v1397198530/fdf65cc752d37561ce8d04ad53d09322.jpg</t></si><si><t>http://www.repregen.com</t></si><si><t>90b94f6d0c3efe5880f78dccebe05ead</t></si><si><t>reprocell</t></si><si><t>ReproCELL</t></si><si><t>ReproCELL Incorporated is primarily engaged in the development of stem cell technologies.</t></si><si><t>ReproCELL Incorporated is primarily engaged in the development of stem cell technologies. The Company operates its business in two segments. The IPS Cell segment deals with regenerative medicine focused on Human ES (embryonic stem) cells and human iPS (induced pluripotent stem) cells. This segment manufactures research reagents used in human ES / iPS cell research, such as culture fluid, peeling liquid, frozen preservation solution, coating agents and antibody. The Clinical Testing segment clinical testing services that is required by hematopoietic stem cell transplantation and organ transplantation. On February 10, 2014, it established a Kanagawa-based wholly owned subsidiary. On June 30, 2014, it acquired 85.2% interests in Reinnervate Limited, a UK-based company. On July 1, 2014, it fully acquired Reinnervate Limited. In July, 2014, it acquired BioServe Biotechnologies, Ltd. On September 2, 2014, it completed the acquisition of BioServe Biotechnologies, Ltd.</t></si><si><t>http://public.crunchbase.com/t_api_images/v1412332255/j3ranmzycr5slb8mwnhn.png</t></si><si><t>http://reprocell.com</t></si><si><t>d49214920f7c1e78bf86d65d1b68b038</t></si><si><t>reproductive-biology-and-endocrinology</t></si><si><t>Reproductive Biology and Endocrinology</t></si><si><t>RB&amp;E aims to act as a forum for the dissemination of results from excellent research in the reproductive sciences.</t></si><si><t>http://public.crunchbase.com/t_api_images/v1430721681/as04jsrrcrw2xs1bhqm1.png</t></si><si><t>http://www.rbej.com/</t></si><si><t>78a7bc46e9a4e9422fbc1b3060f5ce0d</t></si><si><t>reproductive-research-technologies</t></si><si><t>Reproductive Research Technologies</t></si><si><t>Reproductive Research Technologies engages in investing in and managing early-stage medical device technologies for women’s health.</t></si><si><t>Reproductive Research Technologies, LP, a life sciences company, engages in investing in and managing the development, production, and marketing of early development stage medical device technologies and related intellectual property for the women’s healthcare area. The company focuses in the area of women’s healthcare to reduce the occurrence of premature births. Its portfolio includes SureCALL EMG Labor Monitor, which non-invasively detects changes in electrical signals in the uterus to identify the onset of true labor; and SureTOUCH Collascope, a non-invasive medical device for the measurement of cervical softening or ripening and objectively defining preterm labor. Reproductive Research Technologies, LP was founded in 2004 and is based in Houston, Texas.</t></si><si><t>http://rrtech.info</t></si><si><t>7c8d4aa61ee6b323c076cdca56e994aa</t></si><si><t>repros-therapeutics</t></si><si><t>Repros Therapeutics</t></si><si><t>Repros Therapeutics is focused on the development of new drugs to treat hormonal and reproductive system disorders.</t></si><si><t>Repros Therapeutics Inc.  was organized on August 20, 1987. We are a development stage biopharmaceutical company focused on the development of new drugs to treat hormonal and reproductive system disorders.</t></si><si><t>http://public.crunchbase.com/t_api_images/v1397184368/a53e201496e4ad93db848fbb4b5ce211.gif</t></si><si><t>1987-08-20</t></si><si><t>http://zonagen.com</t></si><si><t>f68d48ff6eb8ac3837d5e96085de7042</t></si><si><t>reprosource</t></si><si><t>ReproSource</t></si><si><t>Clinical laboratory for fertility.</t></si><si><t>7ec1acd05881632de1a85b30ca8cf17f</t></si><si><t>repu-com</t></si><si><t>REPUCOM</t></si><si><t>REPUCOM provides research services in the areas of sports marketing, media, and sponsorship.</t></si><si><t>Global leaders in sports marketing research Our focus is on providing the data, insights and intelligence needed by our clients in every area of sports marketing, sports media and sponsorship. We understand the DNA of sports fans — what they hear and see, how they react, and how their behavior changes over time. This knowledge is at the heart of making great marketing and sponsorship decisions in a crowded and increasingly costly market.Whether you want to know your consumers better, track the activities of your competitors, optimize your marketing, protect your rights or make well-informed sponsorship choices, we can help. We are REPUCOM. We watch. We listen. We ask.</t></si><si><t>http://public.crunchbase.com/t_api_images/v1397201830/4852336dcc8241d14d36fd35633c07f9.png</t></si><si><t>1988-12-01</t></si><si><t>http://www.repucom.net</t></si><si><t>48.2082</t></si><si><t>16.3738</t></si><si><t>373beae0ec6fc9f631d406acc3882de9</t></si><si><t>repunch</t></si><si><t>Repunch</t></si><si><t>Repunch is a digital loyalty platform for local retailers focused on local merchant loyalty.</t></si><si><t>Repunch is a digital loyalty platform for local retailers. Their mobile and web products allow consumers and merchants to benefit from each other in a number of ways. Retailers are provided innovative solutions for loyalty, marketing, data analytics, and communication. Consumers can use Repunch&apos;s iPhone and Android apps to make the experience of earning rewards fast, easy, and fun. They are currently private, but \&quot;Like\&quot; them on Facebook to stay up to date with info about their platform and launch.</t></si><si><t>http://public.crunchbase.com/t_api_images/v1397750866/f3adddad3c3c0024b62c29f39d7bd44d.png</t></si><si><t>http://repunch.com</t></si><si><t>2285c52182ff828d6b9a110a4bcaf37e</t></si><si><t>repustate</t></si><si><t>Repustate</t></si><si><t>Text Analytics API for the Enterprise</t></si><si><t>Repustate is a leading provider of text analytics services for enterprise companies. Sentiment analysis and semantic analysis in multiple languages using machine learning.Extract named entities (athletes, politicians, entertainers, countries, cities, landmarks, you name it) from any piece of text. Analyze text for opinions and sentiment in one of English, French, Spanish, German, Italian, Arabic or Chinese.All delivered over a very simple to use API.</t></si><si><t>http://public.crunchbase.com/t_api_images/v1397182777/8df8b26f3679f010cbf54553a2e7fbc0.png</t></si><si><t>https://www.repustate.com</t></si><si><t>d16e43a7a85a15b330163bb5532710d8</t></si><si><t>reputada</t></si><si><t>Reputada</t></si><si><t>Reputada is the best way for B2B businesses to acquire authentic customer accolades, build online reputation and extend digital presence.</t></si><si><t>What customers say about you is your reputation. Reputada is a platform that provides: a quick and painless way to request feedback from customers, an easy process for collecting feedback from customers, with enough structure to provide- analytics and digital marketing tools to improve searchability, reputation and social media awareness.</t></si><si><t>http://public.crunchbase.com/t_api_images/v1406980299/daktkn3jppznwxxy5r7b.png</t></si><si><t>http://www.reputada.com/</t></si><si><t>Lisle</t></si><si><t>f05ec4c823926d64cdf75236631db177</t></si><si><t>reputation-protect</t></si><si><t>Reputation Protect</t></si><si><t>Protect your online reputation.</t></si><si><t>With Reputation Protect, you can protect your online reputation, restore your image, boost your brand and safeguard your reputation.</t></si><si><t>http://public.crunchbase.com/t_api_images/v1424937423/sxwvwdwmbzkshynzncsl.png</t></si><si><t>https://en.reputation-protect.com/</t></si><si><t>48a17caf57c781b508189af7c16d29db</t></si><si><t>reputation-x</t></si><si><t>Reputation X</t></si><si><t>Reputation X is online reputation management firm with tools and services to enhance how brands are perceived online.</t></si><si><t>Reputation X is an online reputation management company located in the San Francisco Bay area that develops tools and performs services that enhance how businesses and people are perceived online. Reputation X develops cloud-based tools that perform data mining, cluster analysis and use probabilistic models to analyze online sentiment and brand strength. The tools measure online sentiment, define brand strategy, and help craft the social and search based perception of companies and individuals. Analysis and guidance provided by the proprietary tools inform the execution of many of the reputation services the company provides.The company is privately funded.</t></si><si><t>http://public.crunchbase.com/t_api_images/v1418241201/evaam8y20iaez1g5epms.png</t></si><si><t>2004-08-23</t></si><si><t>http://www.reputationx.com</t></si><si><t>831be5aed7c5f6c8343dd1c9a381d1e4</t></si><si><t>research-pharmaceutical-services</t></si><si><t>ReSearch Pharmaceutical Services</t></si><si><t>Research Pharmaceutical Services, Inc., through its subsidiaries, provides integrated clinical development solutions and services to the</t></si><si><t>Research Pharmaceutical Services, Inc., through its subsidiaries, provides integrated clinical development solutions and services to the bio-pharmaceutical industry. The company&apos;s solutions include clinical trial project management, site management and study monitoring, patient enrollment, data collection and management, statistical analysis and report writing, quality assurance, and regulatory and medical affairs services. Its services support the design, initiation, and management of its clients&apos; clinical trial programs. The company provides services in connection with trials in various therapeutic areas, including cardiovascular, oncology, infectious diseases, neurology, allergy/immunology, endocrinology/metabolism, gastroenterology, obstetrics/gynecology, orthopedics, pediatrics, and psychiatry. It has operations in North America, Latin America, Europe, and Asia. The company was founded in 1994 and is headquartered in Fort Washington, Pennsylvania.</t></si><si><t>http://public.crunchbase.com/t_api_images/v1397184895/82b3b0f9f6a8066c045d7d69bd6655eb.jpg</t></si><si><t>http://www.rpsweb.com</t></si><si><t>1ff19beed819a2007b444e280e60d6e3</t></si><si><t>reset-therapeutics</t></si><si><t>Reset Therapeutics</t></si><si><t>Reset Therapeutics, a biopharmaceutical company, develops and commercializes products that modulate the circadian system of the human body.</t></si><si><t>Reset Therapeutics is a biopharmaceutical company formed to discover, develop and commercialize new therapeutics that modulate the circadian system, the body’s network of internal molecular clocks.</t></si><si><t>http://public.crunchbase.com/t_api_images/v1397186829/54da114fd133477da81fe3b2860b16ab.jpg</t></si><si><t>http://resettherapeutics.com</t></si><si><t>e12f37fc337b6f13146a6175475afe04</t></si><si><t>resistentia-pharmaceuticals</t></si><si><t>Resistentia Pharmaceuticals</t></si><si><t>Resistentia Pharmaceuticals develops immunotherapeutic products for allergic asthma and inflammatory disorders.</t></si><si><t>Resistentia Pharmaceuticals, a biopharmaceutical company, develops immunotherapeutic products for allergic asthma and inflammatory disorders. It provides Immunoglobulin E for allergic reactions, including asthma, rhinitis, and dermatitis; and C5a for the treatment of inflammatory conditions, such as rheumatoid arthritis, asthma, and multiple sclerosis. Resistentia Pharmaceuticals AB was founded in 1998 and is based in Uppsala, Sweden.</t></si><si><t>42f7b3b96fc5d3b85b55bf939bc1accb</t></si><si><t>resmed</t></si><si><t>ResMed</t></si><si><t>ResMed Inc. (ResMed), is a holding company for the ResMed Group. The Company, through its subsidiaries, is a developer, manufacturer and</t></si><si><t>ResMed Inc. (ResMed), is a holding company for the ResMed Group. The Company, through its subsidiaries, is a developer, manufacturer and distributor of medical equipment for treating, diagnosing, and managing sleep-disordered breathing and other respiratory disorders. Sleep-disordered breathing (SDB), includes obstructive sleep apnea (OSA), and other respiratory disorders that occur during sleep. It has developed a number of products for SDB and other respiratory disorders including airflow generators, diagnostic products, mask systems, headgear and other accessories. Its manufacturing operations are located in Australia, Singapore, France and the United States. Major distribution and sales sites are located in the United States, Germany, France, the United Kingdom, Switzerland, Australia, Norway and Sweden. On October 1, 2009, it acquired 100% of Laboratoires Narval SA. Laboratoires Narval manufactures and distributes a mandibular repositioning device (MRD).</t></si><si><t>http://public.crunchbase.com/t_api_images/v1397195271/99c017f32b5a8fabb2086cc1576d190d.gif</t></si><si><t>http://www.resmed.com</t></si><si><t>723ef21e85f476a755c025be999dce08</t></si><si><t>resmio</t></si><si><t>Marketing Automation &amp; CRM Software for the restaurant industry</t></si><si><t>resmio brings the whole restaurant customer journey online, with one easy-to-use software. resmio.com provides a FREE online reservation tool to directly acquire guests via the own website and empowers restaurants on everything that comes next in the customer journey - from acquiring new guests, managing dining experience and reputation to data-driven guest retention.</t></si><si><t>http://public.crunchbase.com/t_api_images/v1429093177/riv7eqtsaf2na24ezkvi.png</t></si><si><t>http://www.resmio.com</t></si><si><t>8eb48d0b4dea9f53a27cadec606fe76f</t></si><si><t>resnap</t></si><si><t>ReSnap</t></si><si><t>Deep learning image selection technology</t></si><si><t>Everyone experiences a lot of moments every day. We all like to share these moments through photos, because a picture is worth more than a thousand words. But you share a picture of the first laugh of your child just as easy as a random selfie. Some of these moments you want to evolve into nice memories but the pictures are stored somewhere in between all the random moments so eventually they will all be forgotten; It just takes too much time and effort selecting the best ones. ReSnap is the solution for saving these best moments. ReSnap can automatically select the best pictures of a user from the thousands of pictures spread across different data sources (from mobile to Dropbox). And this can always be done within one minute! ReSnap uses state-of-the-art deep machine learning techniques to create the smartest photo tool around. Because of the implementation of a neural network our system is self-learning, so with every photo story that is made, our system can predict better what the perfect photo book for a user will be. With ReSnap, users can create the perfect photo story without having stress selecting the best photos. They can share it with friends and family and even order as a hard copy photo book.</t></si><si><t>http://public.crunchbase.com/t_api_images/v1420448507/jzhk01e13kqtlu2pcxsb.jpg</t></si><si><t>http://www.resnap.com</t></si><si><t>a28e9b38cd3a9ddddc00b305b96124f1</t></si><si><t>resolve-therapeutics</t></si><si><t>Resolve Therapeutics</t></si><si><t>Resolve Therapeutics is focused on developing a novel approach to the treatment of Systemic Lupus Erythematosus (SLE).</t></si><si><t>Resolve Therapeutics is a private biotechnology company that is dedicated to the goal of improving the lives of patients suffering from lupus. They are focused on the advancement their exciting, novel biologic compound, RSLV-125 from preclinical research through a phase IIa clinical trial. The company is based on the pioneering discoveries made by Dr. Keith Elkon and Dr. Jeff Ledbetter in their laboratories at the University of Washington School of Medicine.</t></si><si><t>http://public.crunchbase.com/t_api_images/v1397190753/8cddb5b478a6d2cbd511123d255a630b.jpg</t></si><si><t>http://www.resolvebio.com</t></si><si><t>de970b339f023e81fb17c7a136acef21</t></si><si><t>resolvyx-pharmaceuticals</t></si><si><t>Resolvyx Pharmaceuticals</t></si><si><t>Resolvyx Pharmaceuticals develops therapeutics with small molecule lipid mediators for the treatment of inflammatory diseases.</t></si><si><t>Resolvyx Pharmaceuticals is developing an entirely new class of medicines called Resolvins. Resolvins are naturally-occurring, small molecule lipid mediators with the potential to treat a wide range of inflammatory diseases. Unlike most anti-inflammatory drugs which suppress the body&apos;s inflammatory response, Resolvins work by activating the body&apos;s own mechanisms for shutting off, or resolving, inflammation.</t></si><si><t>http://public.crunchbase.com/t_api_images/v1397180262/613222303c8bc2b387f34ff7d439b1e8.png</t></si><si><t>http://resolvyx.com</t></si><si><t>77dd54a035b8324852bfcaebdd695d3b</t></si><si><t>resonant-sensors-inc</t></si><si><t>Resonant Sensors Inc.</t></si><si><t>The mission of Resonant Sensors Incorporated (RSI) is to become a global leader for rapid biosensor screening systems for the.</t></si><si><t>The mission of Resonant Sensors Incorporated (RSI) is to become a global leader for rapid biosensor screening systems for the biochemical analysis and medical diagnostics markets.   RSI is focused on developing and marketing a portfolio of products based on its patented guided-mode resonance (GMR) sensor technology.  RSI’s GMR technology provides rapid, high-precision analysis of biochemical reaction in real-time without the need for complicated processing steps or chemical.  Current test methods typically utilize immunoassay type approaches, which are slow and cumbersome to perform.   RSI sensor tools (and associated disposible sensor plates and chips) can dramatically reduce both the time and cost of running biochemical tests in drug discovery, industrial screening as well as medical diagnostics. We intend to generate revenues to provide a fair return for our investors as well as finance continued growth and development in quality products. We also maintain a friendly, fair, and creative work environment, which respects new ideas, and hard work.</t></si><si><t>http://public.crunchbase.com/t_api_images/v1406785819/uusjbrxsav1w4nysbdau.jpg</t></si><si><t>http://www.resonantsensors.com</t></si><si><t>49b05685dc9d664ae398e634f040166c</t></si><si><t>resonate-networks</t></si><si><t>Resonate</t></si><si><t>The Resonate platform translates deep insights about people&apos;s values, preferences, and beliefs into more relevant marketing and advertising.</t></si><si><t>Resonate&apos;s pioneering approach goes beyond traditional targeting on broad demographics, past behaviors or general interests. Political campaigns, advocacy groups and major consumer brands now use Resonate&apos;s motivations based targeting to deliver successful online ad campaigns based on otherwise unidentifiable values such as patriotism, environmentalism, taste for luxury, interest in innovation and thousands of other human dimensions.</t></si><si><t>http://public.crunchbase.com/t_api_images/v1397751425/52663da0db86c5d044eddab9e63ab3e6.jpg</t></si><si><t>http://www.resonate.com</t></si><si><t>38.952238</t></si><si><t>-77.351026</t></si><si><t>2009-05-08</t></si><si><t>919f904565c7ae8902daa9487bbaccde</t></si><si><t>respirics</t></si><si><t>Respirics</t></si><si><t>Respirics is an inhalation drug products company focusing on the development and commercialization of therapeutic products.</t></si><si><t>Respirics is an inhalation drug products company focusing on the development and commercialization of therapeutic products using the company&apos;s proprietary, customizable Acu-Breatheâ„ dry powder inhalers (DPIs). The company&apos;s strategy is to develop a suite of inhalation products for asthma and COPD, and to enter licensing and co-development programs with large or specialty pharmaceutical companies.</t></si><si><t>http://public.crunchbase.com/t_api_images/v1397191166/8ff1adad7955c38289c11ebb3988f93e.jpg</t></si><si><t>http://www.respirics.com</t></si><si><t>fc042a45f6fa3b824b2a037f99f53738</t></si><si><t>response-biomedical</t></si><si><t>Response Biomedical</t></si><si><t>Response Biomedical develops, manufactures and markets rapid on-site diagnostic tests.</t></si><si><t>Response Biomedical Corp. (\&quot;Response\&quot;) (TSX: RBM, OTCBB: RPBIF) develops, manufactures and markets rapid on-site diagnostic tests at its world class manufacturing facility in Vancouver, Canada, for use on the RAMP Platform. The RAMP Platform is sold worldwide and includes a variety of testing applications in the clinical, infectious disease, biodefense and environmental arenas. The RAMP Platform provides laboratory quality results with the speed, precision and accuracy that many hospitals expect of their central lab systems. It is ideally suited for both point of care testing and laboratory use.</t></si><si><t>http://public.crunchbase.com/t_api_images/v1397184827/2b900d9991e3f34b83f86827753b8a50.png</t></si><si><t>http://responsebio.com</t></si><si><t>b4668ec5f56a6686b0f87a0854323757</t></si><si><t>response-genetics-inc</t></si><si><t>Response Genetics Inc.</t></si><si><t>Response Genetics is an innovative and rapidly growing life sciences company engaged in the research and development.</t></si><si><t>Response Genetics is an innovative and rapidly growing life sciences company engaged in the research and development of clinical diagnostic tests for cancer. We are driven by our mission to provide timely, accurate and validated molecular testing services to physicians and their patients, enabling personalized cancer treatment based on genetic analysis.</t></si><si><t>http://public.crunchbase.com/t_api_images/v1401260865/ffwfjnk8hzbmigot3nou.jpg</t></si><si><t>327637b85255b2aab98a8c62a07fea7a</t></si><si><t>response-mine-interactive</t></si><si><t>Response Mine Interactive</t></si><si><t>Interactive Marketing Agency</t></si><si><t>Since 2001, Response Mine Interactive has been dedicated to the idea that data and testing should drive marketing decisions and media optimization. Initially serving clients with just paid search services, RMI now offers the full breadth of online marketing and media designed to deliver responses. By utilizing advanced direct response marketing, strategy and interactive media efficiently, we help our clients acquire more customers. It&apos;s that simple.</t></si><si><t>http://public.crunchbase.com/t_api_images/v1397183820/1546ff6db7eee786f8df6ea9c446e187.gif</t></si><si><t>http://www.responsemine.com</t></si><si><t>e14c597595f4176e3bc5f66346fffc7a</t></si><si><t>responsebase</t></si><si><t>ResponseBase</t></si><si><t>ResponseBase, a leading direct marketing infrastructure provider.</t></si><si><t>The ResponseBase Management Team has a proven track record in Acquiring and Retaining customers for leading off-line and on-line companies in diverse industries including: telecommunications, publishing, consumer products, software, hardware and Internet services. Leverage the experience of the ResponseBase staff who has generated and retained over 13 million customers!The ResponseBase 100% opt-in list of members allows you to choose your ideal customer and market your product or service to them via email or direct mail based on their self-elected interests or purchasing histories. Our diverse list of subscribers include both business decision makers and consumer shoppers.ResponseBase offers a full suite of both Customer Acquisition/Lead Generation products and Customer Retention Services for offline and online companies of all sizes.</t></si><si><t>http://public.crunchbase.com/t_api_images/v1438946108/mlnf9ryp0z28wlg40ktl.png</t></si><si><t>776adf6eee4bdd1f58113384e5ec4537</t></si><si><t>responster</t></si><si><t>Responster</t></si><si><t>Responster is the first true cross-platform surveying solution.</t></si><si><t>Responster bring effective, professional-quality surveying to the masses. Responster is a beautiful and easy-to-use survey tool that helps companies and organisations interact more efficiently with their customers, partners and employees.</t></si><si><t>http://public.crunchbase.com/t_api_images/v1408701748/bl9y5utqmorixpldrpsc.png</t></si><si><t>http://www.responster.com</t></si><si><t>d173a07ca7956247e3d04f6448f2ba38</t></si><si><t>ressac-media</t></si><si><t>Ressac Media</t></si><si><t>Social media marketing and strategy</t></si><si><t>Ressac Media is a Montreal-based agency specialized in social media, business intelligence and search engines marketing.</t></si><si><t>http://www.ressacmedia.com</t></si><si><t>245c44a573bbd777740a3a64d8ccbc96</t></si><si><t>docmato</t></si><si><t>Rest United</t></si><si><t>Community.Social Curaion.Ecosystem.API</t></si><si><t>Docmato is a simple, easy-to-use commenting system aiming to help companies to build a ecosystem of developers and users via their APIs</t></si><si><t>http://public.crunchbase.com/t_api_images/v1427428853/cmjdzwu0rqlnlsfky1yr.png</t></si><si><t>http://restunited.com/</t></si><si><t>94f0261e50ff6cbdfd1a4626659e855e</t></si><si><t>restat</t></si><si><t>Restat</t></si><si><t>We have no ownership ties to pharmacies, wholesalers, mail order services or other companies that dispense and sell medications.</t></si><si><t>We have no ownership ties to pharmacies, wholesalers, mail order services or other companies that dispense and sell medications. We make no money from favoring a certain pharmacy or promoting prescription sales.We work only for our clients.Because we&apos;re privately held, we don&apos;t have to satisfy shareholders or chase quarterly earnings. This frees us to focus on long-term client partnerships that achieve strategic results -- like eliminating unnecessary costs from the health care system.We believe in making a fair profit in a way that best profits our clients. In other words, succeeding on the right terms.Our services include:    Prescription claim processing for employers, managed healthcare plans, workers&apos; compensation plans, HMOs, insurance companies, Medicaid, government plans, and unions    Convenient pharmacy access through an independent network of more than 64,000 participating pharmacies    Mail Order Service and Specialty Pharmacy Solutions through trusted, independent provider networks    Safety checks of potentially harmful drug interactions before dispensing medications    Cost-saving generic and same-class brand name medication substitutions, in conjunction with patient&apos;s physician</t></si><si><t>http://public.crunchbase.com/t_api_images/v1397186231/cf8d6af7e80ca4bfe8b0af9ea3dbe020.png</t></si><si><t>http://www.restat.com</t></si><si><t>43.1596</t></si><si><t>-88.057</t></si><si><t>161f697fd18a05ec36b1f2672077de04</t></si><si><t>restoration-robotics</t></si><si><t>Restoration Robotics</t></si><si><t>Restoration Robotics develops and deploys a state-of-the-art image-guided system (ARTAS System) that enables follicular unit extraction.</t></si><si><t>Restoration Robotics, Inc., a privately held medical device company, is dedicated to revolutionizing the field of hair transplantation by developing and commercializing a state-of-the-art image-guided system (ARTASâ„ System) that enables follicular unit extraction.</t></si><si><t>http://public.crunchbase.com/t_api_images/v1397190127/6482b6e67b1efc05f9c9717f914dac06.jpg</t></si><si><t>http://restorationrobotics.com</t></si><si><t>37.4099</t></si><si><t>-122.0019</t></si><si><t>62bd4f347ac91bfedaaac54385e4154a</t></si><si><t>restore-flow-allografts</t></si><si><t>Restore Flow Allografts</t></si><si><t>Restore Flow Allografts is dedicated to researching the restorative transplantation of donated human tissue for medical treatment.</t></si><si><t>Restore Flow Allografts, LLC operates in the healthcare industry. The company was incorporated in 2013 and is based in Chicago, Illinois.</t></si><si><t>41.9796</t></si><si><t>-87.8427</t></si><si><t>7810eb1f05334b987d2e5245bc093f91</t></si><si><t>resulticks</t></si><si><t>Resulticks</t></si><si><t>True omnichannel marketing automation realized.</t></si><si><t>Resulticks is a true omnichannel marketing automation platform built by marketers for marketers. Hosted on the Cloud with multi-lingual capabilities, Resulticks is a marketing solution offering singular views of a brand, customer and marketing program from a global perspective, delivering targeted local impact.It is designed to provide a common platform over which digital communications from a brand to its audiences can be managed, tracked and measured. In addition to managing marketing campaigns across email, mobile (in app, text), web, QR code, social media, sentiment monitoring, Resulticks also provides added value for multi-market, multi-channel models.Developed from the ground-up as an integrated marketing automation platform, Resulticks is the output of a team comprising marketers, technologists, data scientists, usability experts and designers. As a result, what it delivers is not just pure marketing automation but also an integrated intelligence and analytics framework for brands to leverage the power of digital today.Supporting the platform and empowering brands to leverage the full potential of Resulticks is a suite of service offerings ranging from strategic consulting to data services, enterprise systems integration as well as campaign management and creative services.Resulticks is Big Data powered. Omichannel delivered. Results realized.Website : www.resulticks.comLinkedIn : www.linkedin.com/company/resulticksTwitter : https://twitter.com/ResulticksFacebook : www.facebook.com/Resulticks</t></si><si><t>http://public.crunchbase.com/t_api_images/v1411035964/fwhkyr6e6n3id4nen4ve.jpg</t></si><si><t>http://resulticks.com/</t></si><si><t>4650d777fa3604bb5ce329133f065db9</t></si><si><t>resverlogix</t></si><si><t>Resverlogix</t></si><si><t>Resverlogix, a biopharmaceutical company, focuses on the development of therapeutics in cardiovascular diseases and Alzheimer’s disease.</t></si><si><t>Resverlogix Corporation, a biopharmaceutical company, focuses on the development of novel therapeutics in cardiovascular diseases, as well as in related indications in vascular inflammation and Alzheimer&apos;s disease. Its development programs include NexVas Plaque Regression, a technology platform, which has completed a Phase Ia safety trial in humans with RVX-208 and progressed to a Phase Ib/IIa clinical trial for the development of drugs that increase ApoA-I to reduce the risk of cardiovascular diseases; NexVas Vascular Inflammation, a discovery stage technology that is in preclinical stages for the development of drugs that target molecular markers of inflammation; NexVas Alzheimer&apos;s Disease, a discovery stage technology, which is in Phase I clinical trials for the development of drugs that enhance ApoA-I for the stabilization and regression of Beta Amyloid Plaque; ReVas, a research stage technology for the development of therapeutics to be used with medical devices for the treatment of cardiovascular diseases; and TGF-ÃŸ Shield, a preclinical stage therapeutic for the treatment of grievous proliferative diseases, such as cancer and fibrotic conditions. The company is headquartered in Calgary, Canada.</t></si><si><t>http://public.crunchbase.com/t_api_images/v1397187360/911225a8f0a673612d77aeeff9df666b.jpg</t></si><si><t>http://www.resverlogix.com</t></si><si><t>b20a90b421e1c2a5f03793e5633639c9</t></si><si><t>resyn-biosciences</t></si><si><t>ReSyn Biosciences</t></si><si><t>ReSyn Biosciences (Pty) Ltd provides high-performance microsphere products and services for your stringent R&amp;D requirements.</t></si><si><t>ReSyn Biosciences is a bio-tools enterprise specializing in advanced magnetic microsphere solutions for life-sciences R&amp;D. We aim to offer the highest performance products and tools to improve research outcomes and expedite routine workflows. The superior performance products are engineered from the patented ReSyn polymer microsphere technology, and are specifically designed to meet the most stringent R&amp;D requirements. ReSyn is a recipient of the New Product Award designation at SLAS2015.</t></si><si><t>http://public.crunchbase.com/t_api_images/v1429270594/qxtrla83s6fgpv5ph1j8.png</t></si><si><t>http://resynbio.com/</t></si><si><t>632461364b4ec1d2b7473364de5804f4</t></si><si><t>retail-iq</t></si><si><t>Retail IQ</t></si><si><t>Retail IQ delivers actionable shopper insights helping brick and mortar retailers better understand and engage their customers.</t></si><si><t>http://public.crunchbase.com/t_api_images/v1447066987/omoz0ydhin3gho7ogf8p.png</t></si><si><t>http://retailiq.mx/</t></si><si><t>b31846b397d84a2ce82891de9ee8f947</t></si><si><t>retail-optimization</t></si><si><t>Retail Optimization</t></si><si><t>Retail Optimization offers end-to-end merchandise solutions for the optimization of pricing, promotions, markdown, space, and assortment.</t></si><si><t>Retail Optimization Inc. provides predictive macro optimization analytics to determine the most profitable levels of product selection, category space and inventory investment while enhancing the shopping experience for consumers.</t></si><si><t>http://public.crunchbase.com/t_api_images/v1397188256/beaed9e2c0b1ecce9811e0770bf50bc5.jpg</t></si><si><t>http://www.retailoptimization.com</t></si><si><t>41.3043</t></si><si><t>-72.9259</t></si><si><t>986f56c8ff0e5d92f9b2991ae781852e</t></si><si><t>retail-pro</t></si><si><t>RETAIL PRO</t></si><si><t>RETAIL PRO is an innovative company focused on providing a service of managing and analyzing business information sales generated in the</t></si><si><t>RETAIL PRO is an innovative company focused on providing a service of managing and analyzing business information sales generated in the business relationship between suppliers and Retailers of different distribution channels (supermarkets, departments, pharmacies, shops Homestores).Retail Pro to position itself as an ally of the suppliers of the Retail Industry, delivering a technological service that improves the quality of information available to take the pulse of the business, quantify the impact of business decisions and have a greater level of information when investing.Retail Pro has been recently selected as one of the winners of the grant entrepreneurship START-UP, which involved more than 650 companies in Chile and abroad.</t></si><si><t>http://public.crunchbase.com/t_api_images/v1397763426/11f3291703e95f58438a25ac7af4f49c.gif</t></si><si><t>http://www.rpro.cl</t></si><si><t>161f4b59814089ac406f04bb40b97878</t></si><si><t>retail-solutions</t></si><si><t>Retail Solutions</t></si><si><t>Retail Solutions is a softwarefirm providing SaaS products for data management, business intelligence, and point of sale applications.</t></si><si><t>RSi’s vision is to maximize the ROI of daily actions, which drive &amp; respond to consumer demand, through cloud-based applications, demand intelligence &amp; data integration. We develop and deliver a comprehensive suite of Software-as-a-Service (SaaS) solutions for CPG and Retailers that turns their Big Data requirements into actionable visibility at the shelf level. Over 500 Manufacturers and 70 Retailers subscribe to RSi’s cloud-based platform to monitor &amp; manage the performance of their brands. A sampling of our CPG companies includes Bayer, Colgate-Palmolive, Kimberly-Clark, Kraft, Unilever, ConAgra Clorox, P&amp;G, and Danone. The retailer community includes Grocery, Drug, Club and Mass store fronts like Walmart, Walgreens, Target, Safeway, Metro, Kroeger, CVS, Sam’s, Costco, Food Lion, Tesco, and many others. RSi is the global enterprise choice, and our clients grow their sales, maximize item productivity, plan and execute effective promotions, reduce costs and join efforts with retail partners to improve shelf availability and consumer satisfaction. Our published success stories will tell you more. Manufacturers subscribe to RSi’s Daily POS Reporting, Sales Analytics &amp; ROI Applications to -Maximize product availability &amp; eliminate OOS -Optimize product assortment, pricing &amp; promotion -Understand and analyze daily sales performance (by item, by store, by day) Specialties On-Shelf Availability, Item Productivity, Promotion Maximization, Demand Signal Repository, Retail Execution Management, Out-of-Stock Reduction, Pricing Optimization, Instock Improvement, ROI Use Case Development &amp; Tracking</t></si><si><t>http://public.crunchbase.com/t_api_images/v1433186605/cx4ht3byoob2vxqokttm.png</t></si><si><t>http://www.retailsolutions.com</t></si><si><t>2010-09-29</t></si><si><t>64ca0dd7b6a36545ad4316e935c37ac3</t></si><si><t>retechnica</t></si><si><t>Retechnica</t></si><si><t>Next generation text analytics</t></si><si><t>Retechnica is the maker of Ingenia API (www.ingeniaapi.com): the next generation text analytics, it is a content intelligence layer, accessible via our API, to extract value from content, automatically tailored to each client.Compass Insight (www.compassinsight.com): a solution to intelligently aggregate, filter, monitor and curate information to track trends, competitors, topics, products. Designed for strategy/innovation teams in fast-moving markets such as technology, finance, energy and FMCG.</t></si><si><t>http://public.crunchbase.com/t_api_images/v1435144394/ik8m90ynrhml37ujnpsu.jpg</t></si><si><t>http://www.retechnica.com/</t></si><si><t>d9b84b1008bb7d99e40b5c24d3376fdf</t></si><si><t>retel-technologies</t></si><si><t>ReTel Technologies</t></si><si><t>ReTel Technologies develops advanced analytics for businesses to optimize their security, operations and consumer experiences.</t></si><si><t>Based in San Francisco, CA and Chicago, IL, ReTel Technologies develops advanced analytics that help businesses optimize their security, operations and consumer experience through ongoing analysis of surveillance video.  ReTel&apos;s unique system seamlessly augments computer vision with human auditing to uncover actionable insights previously unavailable at scale or low cost. ReTel was founded in 2007, and is also a 2009 TechStars company.</t></si><si><t>http://public.crunchbase.com/t_api_images/v1397191666/52f05fa0a7831546839215d0c4a05a2e.jpg</t></si><si><t>http://www.reteltechnologies.com</t></si><si><t>41.7894</t></si><si><t>-87.5962</t></si><si><t>ec621a9fdb12c1d5ce0a43bf22299850</t></si><si><t>retention-science</t></si><si><t>Retention Science</t></si><si><t>Retention Science, the global leader in Retention Marketing, is the best way to target, engage and retain your customers.</t></si><si><t>Retention Science, the global leader in Retention Marketing, is the best way to target, engage and retain your customers. Our data driven, SaaS-based Retention Marketing platform predicts customer behavior and delivers targeted multi-channel communications that increase revenue and encourage customer advocacy. We make sophisticated data science and marketing automation simple to use for all marketing teams.Retention Science powers marketing campaigns for Target, Neiman Marcus, The Honest Company, and has been featured in Forbes, Wall Street Journal, and CNN.</t></si><si><t>http://public.crunchbase.com/t_api_images/v1405704256/gqo6sicbvzb9q0s6jb07.png</t></si><si><t>http://retentionscience.com</t></si><si><t>5b90ce4200e8c873ebe9b4b6df07009d</t></si><si><t>rethink-autism</t></si><si><t>Rethink Autism</t></si><si><t>Rethink seeks to ensure that every child has access to effective and affordable treatment and education that meets their unique needs.</t></si><si><t>At the core of Rethink&apos;s services is a comprehensive, video-based curriculum including hundreds of exercises and training modules based on proven, scientifically-validated teaching techniques. The site’s innovative assessment tools help parents and professionals design individualized programming to meet each child’s learning goals, while state-of-the-art data-tracking systems allow users to track the learner’s progress. Parents, teachers, and organizations will access subscription services through the Rethink website. By answering a series of questions, new users can immediately begin customizing a curriculum for their child by determining which of the hundreds of available lessons will best meet the learner’s specific needs. Users can then watch the video lessons, use the techniques in sessions with their own child, and track the child’s progress online. As the child progresses through the programs, the website will recommend new lessons to maximize the learning process. A professional support team will be available to answer users’ questions by email and offer suggestions for making the most of Rethink Autism’s resources.</t></si><si><t>http://public.crunchbase.com/t_api_images/v1398980678/pajbutzyow5w0lg0fdxb.jpg</t></si><si><t>http://www.rethinkfirst.com/</t></si><si><t>c8cf923399c52a81c05938fbcc7ab325</t></si><si><t>retica-systems</t></si><si><t>Retica Systems</t></si><si><t>Retica Systems, Inc. is the only, full-eye biometric technology company.</t></si><si><t>Retica Systems, Inc. is the only, full-eye biometric technology company. Retica offers the most advanced and accurate eye biometric authentication solutions for logical, physical and digital ID applications to government, industry and business enterprises worldwide.Led by David Muller PhD, an expert and successful entrepreneur in excimer laser technology, the Retica team of opthalmic scientists, IT engineers and entrepreneurs took a new approach to retinal biometric technology in 1999. Over the next six years, they employed new developments in opto-electronics and digital signal processing to create an unprecedented eye biometric system that successfully exploits the full potential of the eye into a four-phase solution that captures, collects, stores and identifies biometric information.As a transitional or augmented security option, the Retica system integrates iris information into a multi-modal solution that co-manages sequential, tightly-coupled retinal and iris data. Retica’s unique patented technology fuses together the images of the retina and the iris, thus significantly facilitating data collection and resulting in higher accuracy.</t></si><si><t>http://public.crunchbase.com/t_api_images/v1446811093/wlxqc8uiixpeehgkcnop.png</t></si><si><t>f458afea85c3445500122c623b2ee79c</t></si><si><t>retina-implant</t></si><si><t>Retina Implant</t></si><si><t>Retina Implant, a biotech company, develops subretinal implants for partially sighted and blind patients.</t></si><si><t>Retina Implant AG is the leading developer of subretinal implants for partially sighted and blind patients. After extensive research with German university hospitals and institutes which began with a large grant from the German Federal Ministry of Research and Education in 1996, Retina Implant AG was founded by Dr. Eberhart Zrenner and his colleagues in 2003 with private investors with the goal of developing the first fully-functioning electronic retinal implant to restore useful vision to the blind. Retina Implant began implanting in human patients in 2005, and has started a second clinical trial this year.</t></si><si><t>http://public.crunchbase.com/t_api_images/v1397184079/2af6e1ddafc74781df334a7c9c0a2e65.png</t></si><si><t>http://www.retina-implant.de</t></si><si><t>Reutlingen</t></si><si><t>8d01715bf05678661d8f3e417e1230ec</t></si><si><t>retinad-vr</t></si><si><t>Retinad</t></si><si><t>Analytics Platform for Virtual Reality</t></si><si><t>Retinad is the First Analytics Platform for Virtual Reality. Developers can sign up for free and start tracking hundreds of data points in less than 5 minutes and no lines of code.</t></si><si><t>http://public.crunchbase.com/t_api_images/v1443533316/euz41ri7yp7a0vnpmabs.png</t></si><si><t>http://retinad.io</t></si><si><t>6b60d704737768345966957edee2d2ea</t></si><si><t>retrophin</t></si><si><t>Retrophin</t></si><si><t>Retrophin discovers and develops drugs for the treatment of catastrophic diseases that are debilitating and often life-threatening.</t></si><si><t>Retrophin is a pharmaceutical company focused on the discovery and development of drugs for the treatment of debilitating and often life-threatening diseases for which there are currently no viable patient options. The Company is currently focused on several catastrophic diseases affecting children, including Focal Segmental Glomerulosclerosis (FSGS), Pantothenate Kinase-Associated Neurodegeneration (PKAN), Duchenne Muscular Dystrophy and others. Retrophin’s lead compound, RE-021, is scheduled to begin enrollment in a potentially pivotal Phase 2 clinical trial for FSGS during 2013.</t></si><si><t>http://public.crunchbase.com/t_api_images/v1397180455/ec6c944b26a7c9acade9d79840503a72.gif</t></si><si><t>http://retrophin.com</t></si><si><t>6654e57d360aeb1d859bff18b9cdcf3a</t></si><si><t>retroscreen-virology</t></si><si><t>RetroScreen Virology</t></si><si><t>Retroscreen Virology was incorporated in 1988 as a spin-out company from Queen Mary, University of London to commercialise the academic</t></si><si><t>Retroscreen Virology was incorporated in 1988 as a spin-out company from Queen Mary, University of London to commercialise the academic research of Professor John Oxford in the field of retroviruses.</t></si><si><t>http://public.crunchbase.com/t_api_images/v1397190653/e99ce9f15d019eb18feef4d798731f9f.gif</t></si><si><t>http://retroscreen.com</t></si><si><t>9502164abdcd6f00fe791dc4ac417150</t></si><si><t>retrosense-therapeutics</t></si><si><t>RetroSense Therapeutics</t></si><si><t>RetroSense Therapeutics is a biotechnology company developing gene therapy for vision restoration.</t></si><si><t>Led by a team of seasoned veterans, RetroSense Therapeutics was founded in 2009 to develop a novel gene therapy approach to vision restoration. RetroSense is located in Ann Arbor, Michigan, a short drive from Wayne State University, where the approach was pioneered. RetroSense has secured exclusive, worldwide rights to relevant intellectual property from Wayne State University and Salus University.</t></si><si><t>http://public.crunchbase.com/t_api_images/v1397187901/0b3503eeced888e5a0577707bcbf181a.jpg</t></si><si><t>http://retro-sense.com</t></si><si><t>af038e30aee85d6f1cd24b939555e69f</t></si><si><t>retrovirox</t></si><si><t>RetroVirox</t></si><si><t>RetroVirox is a privately-held biotechnology company dedicated to discovering new treatments for patients with infectious diseases</t></si><si><t>RetroVirox is an innovative, privately-held biotechnology company dedicated to discovering new treatments for patients with infectious disease.RetroVirox offers its expertise in antiviral assays and cell-based screening for antiviral compounds to other biotechnology and pharmaceutical companies.</t></si><si><t>http://public.crunchbase.com/t_api_images/v1426161910/hig2p2mnlguevabva3ww.jpg</t></si><si><t>http://retrovirox.com</t></si><si><t>828293825438c4226735fc0578efff77</t></si><si><t>retsku</t></si><si><t>RetSKU</t></si><si><t>RetSKU is a business intelligence and analytics platform for retail brands selling through traditional brick-and-mortar merchants.</t></si><si><t>RetSKU is a business intelligence and analytics platform for retail brands selling via traditional brick-and-mortar merchants. The platform collects in-store competitive placement data in real-time, analyzes it to provide actionable insights and helps to improve promotional effectiveness and new product launches.RetSku is a SaaS platform that comes pre-configured with retail specific dashboards/reports and let&apos;s CPG companies answer questions such as health of business, why sales were up/down last week, competitive landscape, effect of promotions etc by aggregating, searching, connecting and analyzing large amounts of data from a variety of sources, including in-store competitive information provided by RetSku. RetSku&apos;s differentiator is a workflow / rules engine and predictive analysis platform that provides brands with reports on fluctuations in business drivers (such as sales up/down) and most important reasons for such change (e.g., competitor introduced new product at Target, Walmart and ran a 15% off promotion) RetSku augments typical information sources, such as POS, market share and promotions with in-store competitive information which explains who has shelf space, what are the retails, what price changes have taken place, what in-store promotions are going on, etc.</t></si><si><t>http://public.crunchbase.com/t_api_images/v1397192880/aa3a8568e58e14d09d0be423a61eb410.png</t></si><si><t>http://www.retsku.com</t></si><si><t>38273a2cb4d01377b1787eddedceaabf</t></si><si><t>reunify</t></si><si><t>Reunify</t></si><si><t>consumer intelligence</t></si><si><t>Reunify’s technology delivers real time consumer insight around considerations and preferences from conversations and public sources across a myriad of social and online mediums. Reunify delivers solutions that predict customers&apos; propensity to take very specific offers, become valuable customers, join memberships and loyalty programs, continue to consume services or churn out, and their likelihood to respond through various communication channels. The goal of these scoring algorithms is to provide the data necessary to embed directly into a Client&apos;s websites, social sites, mobile apps, mail programs, email programs, call centers, and even retail channels.</t></si><si><t>http://public.crunchbase.com/t_api_images/v1397196767/ba6cd9a04eed970bfaed6f7e8d43371c.png</t></si><si><t>http://www.reunify.net</t></si><si><t>eee99d3d3e7e933d265cdb0314355517</t></si><si><t>revalesio</t></si><si><t>Revalesio</t></si><si><t>Revalesio develops therapeutics for the treatment of inflammatory diseases.</t></si><si><t>Revalesio Corporation, a biotechnology company, develops therapeutics for the treatment of inflammatory diseases. It offers respiratory, cardiovascular, neuroscience, orthopedic, wound care, and oncology products. The company was formerly known as Microdiffusion, Inc. and changed its name to Revalesio Corporation in August 2007. Revalesio Corporation was founded in 2000 and is based in Tacoma, Washington.</t></si><si><t>http://public.crunchbase.com/t_api_images/v1397188021/04c19736669fef574ac1f466db48243a.png</t></si><si><t>http://revalesio.com</t></si><si><t>47.2531</t></si><si><t>4c77f087b9eee6276786d5749950ef2f</t></si><si><t>revaltics-inc</t></si><si><t>Revaltics Inc</t></si><si><t>Revenue Analytics for Businesses</t></si><si><t>Revaltics provides insights into the business revenue. We surface various key metrics like churn rate, drop outs, signups, revenue by product, geography etc to give your insightful information about your business.</t></si><si><t>http://public.crunchbase.com/t_api_images/v1397192676/1b6b8ed9086f27244238143be823112e.png</t></si><si><t>http://revaltics.com</t></si><si><t>1b0e907cec826c003c76aa7fc6277cd2</t></si><si><t>revance-therapeutics</t></si><si><t>Revance Therapeutics</t></si><si><t>Revance Therapeutics develops and commercializes products and treatments for dermatological diseases.</t></si><si><t>Revance Therapeutics, Inc., a biopharmaceutical company, engages in developing and commercializing products and treatments in dermatology and aesthetic medicines. Its products include RT001, a physician-applied topical botulinum toxin type A (BoNT-A) for cosmetic, hyperhidrosis, and dermatologic indications. The company was formerly known as Essentia Biosystems, Inc. Revance Therapeutics, Inc. was founded in 2002 and is based in Mountain View, California.</t></si><si><t>http://public.crunchbase.com/t_api_images/v1397198656/a6593de9a9f94be4bdce1af8488560f9.png</t></si><si><t>http://www.revance.com</t></si><si><t>512b14030a813f80b6776185f86c6783</t></si><si><t>revantha-technologies</t></si><si><t>Revantha Technologies</t></si><si><t>Software for Nondestructive Testing</t></si><si><t>Revantha provides software and solutions for the Nondestructive Testing (NDT) industry.Revantha has expertise in working with a range of NDT techniques including Ultrasound, X-Ray, Eddy Current, Ground Penetrating Radar and Impact Echo. Lucid offers 2 product platforms Muulam and Kovid and develops custom software.Revantha provides software solutions across the entire nondestructive evaluation (NDE) lifecycle. This includes software for the different steps involved in testing. All of Lucidâs offering are geared towards enhancing productivity and effectiveness of testing. â	Preparation of test procedure  - including scan planâ	Set and testing â“ software  integrated with instruments and also for use in an inline test set up in manufacturingâ	Data Analysis â“ Visualization, Assisted defect recognition, sharing/discussing with a remote expert, archiving the data and knowledge managementâ	Reporting â“ support multiple report templates for different stakeholders, archival and generation of reportsâ	Extended use of NDT data â“ Integration of NDT data with enterprise software tools like Enterprise Asset Management (EAM), Product Lifecycle Management (PLM) and Finite Element Analysis (FEA) tools.</t></si><si><t>http://public.crunchbase.com/t_api_images/v1397201595/ad6d1c1591aaa44c727defaa50b36bf0.jpg</t></si><si><t>http://www.kovidndt.com</t></si><si><t>d68699f74516e78e727920aa1a46dc5f</t></si><si><t>reveal-6</t></si><si><t>Reveal</t></si><si><t>A machine learning engine for job boards.</t></si><si><t>Reveal’s mission is to help job seekers discover the jobs that are most relevant to them. By enabling job sites to integrate Machine Learning into their service, we help accelerate discovery through intelligent search technology and job recommendations.</t></si><si><t>http://public.crunchbase.com/t_api_images/v1453453958/do7uvwn1coyhk1wivugg.jpg</t></si><si><t>http://revealhub.com/</t></si><si><t>f9d73935a7d2e70998964715c57c96ba</t></si><si><t>reveal-design-automation</t></si><si><t>Reveal Design Automation</t></si><si><t>Reveal Design Automation is an Electronic Design Automation (EDA) start-up developing software tools.</t></si><si><t>Reveal Design Automation is an Electronic Design Automation (EDA) start-up developing software tools to address a critical challenge in the semiconductor chip design process: formal verification of complex chip designs.With fully automated solutions enabling highly scalable Architecture Validation, formal verification runs that take days with competing solutions can now be completed in hours with Reveal. Where a typical verification cycle for a new chip design requires dozens to hundreds of such verification runs, Reveal can save chip designers millions of dollars in verification expense, reduce time-to-market by months, and significantly improve confidence in chip design correctness.</t></si><si><t>http://public.crunchbase.com/t_api_images/v1436865820/ys5o8ureono2izmqtjgn.png</t></si><si><t>http://reveal-da.com/</t></si><si><t>64c20d9e9529804bfe24dd81a22e735b</t></si><si><t>revealytics</t></si><si><t>Revealytics</t></si><si><t>Discover your products strong and weak points by linking your Stripe payment data with marketing channels</t></si><si><t>http://public.crunchbase.com/t_api_images/v1452500192/bam7mld6bnbdgu33aps7.png</t></si><si><t>https://revealytics.com</t></si><si><t>9030a47eb32c7680ac1ac1ed9c6af97a</t></si><si><t>revel</t></si><si><t>Revel</t></si><si><t>The Mobile Creative Collcetive  Discover, shop, and be inspired, every day.</t></si><si><t>Revel brings the most exciting brands and creators together in one easy to use mobile discovery commerce app.</t></si><si><t>http://public.crunchbase.com/t_api_images/v1445396956/wzvdj5xwpib2tbv7xhvd.jpg</t></si><si><t>http://www.joinrevel.com</t></si><si><t>876a762db8be5ee7bdcd90b3f2403252</t></si><si><t>revel-systems</t></si><si><t>Revel Systems</t></si><si><t>Revel Systems provides an iPad point of sale solution for restaurant and retail establishments.</t></si><si><t>Revel Systems provides an iPad point of sale solution for restaurant and retail establishments.The company’s iPad POS applications include employee login, order taking, order details, payment processing, and cook view/expedite view. Its back office applications include menu and system configuration, real-time inventory control, employee scheduling and reporting, real-time reporting and analytics, and customer relationship management.Revel Systems also provides Yelp and Foursquare dashboard, a tool that gives businesses increased engagement with their customers when they check in with social applications, such as Foursquare or Facebook, or leaves a review on Yelp. The company’s POS software provides up-to-the-minute reporting to track the sales as well as a host of reports that are instantly available and accessible.Revel Systems was incorporated in 2010 and is based in San Francisco, California.</t></si><si><t>http://public.crunchbase.com/t_api_images/v1415736988/sappfl8yar4ttlcfb9ye.png</t></si><si><t>https://revelsystems.com</t></si><si><t>be5d466a17f5ea9dadaa91c07dab42c4</t></si><si><t>revelation</t></si><si><t>Revelation</t></si><si><t>Revelation is a developer of web applications for conducting qualitative market research.</t></si><si><t>Revelation creates cutting edge web applications for conducting qualitative market research. Launched in 2007, Revelation Project dramatically extends the reach of qualitative research, enabling researchers to spend more time with consumers wherever they are and get a truer picture of the consumer experience. Researchers can collect more data faster at a fraction of the cost.</t></si><si><t>http://public.crunchbase.com/t_api_images/v1397197335/991379bbc570da3263b1313f87e1357b.jpg</t></si><si><t>http://www.revelationglobal.com</t></si><si><t>45.5044</t></si><si><t>-122.6555</t></si><si><t>99c684208aec8b5e86effa3724cb0f2b</t></si><si><t>revelator</t></si><si><t>Revelator</t></si><si><t>Sales &amp; Marketing Intelligence for Music</t></si><si><t>Revelator is a leading cloud-based provider of business, marketing, and analytics solutions for independent music professionals.Established in 2013 to bring affordable enterprise-level tools to all artists, labels andmanagers worldwide, Revelator enables music creators, managers and rights holders tosucceed in running a digital content business by giving them autonomy, control, and ownership of their music and data.Revelator’s next generation data intelligence platform solves today’s music businesschallenges by integrating sales, marketing, reporting and analytics into one unified systemto provide unprecedented transparency, simplicity and efficiency for both independentartists and record labels.To us, music is everything. And Revelator is everything you need to run a music business.</t></si><si><t>http://public.crunchbase.com/t_api_images/v1429460102/fmvosusnusjclnamjhgj.png</t></si><si><t>http://revelator.com/</t></si><si><t>c31a12f47abeacb84d5208493500d242</t></si><si><t>reven-pharmaceuticals</t></si><si><t>Reven Pharmaceuticals</t></si><si><t>Reven Pharmaceuticals is a startup developing solutions for the treatment of cardiovascular and circulatory-related conditions.</t></si><si><t>Reven Pharmaceuticals, Inc. is a development-stage bio-pharmaceutical company that develops and markets propriety solutions for the treatment of cardiovascular and circulatory related conditions. These non-surgical, minimally invasive treatments have shown to improve vascular function and circulation without invasive medical procedures, such as atherectomy or balloon angioplasty and stents.</t></si><si><t>http://public.crunchbase.com/t_api_images/v1397184821/6101bc37b24c817c784c828705c0d07c.gif</t></si><si><t>http://revenpharma.com</t></si><si><t>27.2991</t></si><si><t>-82.4805</t></si><si><t>b4473425e968d4777239f672b576e1df</t></si><si><t>revenew</t></si><si><t>Revenew</t></si><si><t>Revenew is a through-channel marketing automation (TCMA) platform that brings control, transparency and a holistic view to local marketing.</t></si><si><t>Revenew® is a through-channel marketing automation (TCMA) platform that brings control, transparency and a holistic view to localized marketing. With Revenew, enterprise brands are able to market to, through and for their partners at scale; empowering partners to market, compete and grow in their local area.</t></si><si><t>http://public.crunchbase.com/t_api_images/v1417645421/ut5iakfvtjubfelhhfal.png</t></si><si><t>http://www.revenew.com</t></si><si><t>6333029fe4e9a68af6efbf064bd8431b</t></si><si><t>revenue-river-marketing</t></si><si><t>Revenue River Marketing</t></si><si><t>Revenue River is an inbound marketing company specialized in designing and launching digital marketing campaigns.</t></si><si><t>Revenue River is an inbound marketing company specialized in designing and launching digital marketing campaigns aimed at creating sales-ready leads for their clients. IT is capable of helping companies, which are interested in improving elements of their internet marketing presence.Revenue River features a host of marketing resources that can design and launch a marketing campaign aimed at providing measurable results.The company was started in 2010 and is headquartered in Littleton, C.O.</t></si><si><t>http://public.crunchbase.com/t_api_images/v1413605971/p9c0vfi6rctfqtaho6lo.jpg</t></si><si><t>http://www.revenueriver.co/</t></si><si><t>de26094414c31431f6b5bab61171818d</t></si><si><t>reverb-technologies</t></si><si><t>Reverb Technologies</t></si><si><t>Reverb has been acquired by NDN</t></si><si><t>We are excited to announce that Reverb has been acquired by NDN, the leading Digital Media Exchange platform for online news publishers. With this acquisition, NDN adds powerful personalization, recommendation and mobile technologies to their platform of over 4,000 publishers, 400 content providers, and industry leading advertisers. NDN will be opening an office in Palo Alto in Reverb&apos;s former space.Reverb builds technology that creates connections between ideas and people. Our personalization, recommendation, and content analysis technologies allow us to extract the true meaning from content, and to intelligently respond to user preferences and interests. Our products include the Reverb News App, Reverb Insights, Reverb for Publishers, and Swagger. Our solutions are now implemented across Fortune 500 content, video, and product companies. For more information please visit helloreverb.com, or follow us on Twitter @Reverb.</t></si><si><t>http://public.crunchbase.com/t_api_images/v1398271868/bzutstkvrsdd2h6jcvuy.png</t></si><si><t>http://helloreverb.com</t></si><si><t>5dbbad11f8bb3cce4b1bb5d8d16d1abf</t></si><si><t>reverse-medical</t></si><si><t>Reverse Medical</t></si><si><t>Reverse Medical is a commercial-stage medical device company focused on revascularizing patients who experience acute ischemic strokes.</t></si><si><t>Reverse Medical is a commercial-stage medical device company focused on revascularizing patients experiencing Acute Ischemic Stroke.</t></si><si><t>http://public.crunchbase.com/t_api_images/v1409027359/ktx85uca7eu9ocjowkox.png</t></si><si><t>7d0c9c6976c761473cdafafcf23d00ac</t></si><si><t>revily</t></si><si><t>Revily Inc.</t></si><si><t>Revily&apos;s platform based technology brings order to data and creates an integrated, user friendly experience for organizations.</t></si><si><t>Revily is a cloud based data management and data analytics platform that helps decision makers better understand, visualize, and take action for their organization. Revily has created a framework based solution so that implementation and integration are done quickly and efficiently to get organizations decision makers their data faster.  Revily is headquartered outside of Atlanta, GA.</t></si><si><t>http://public.crunchbase.com/t_api_images/v1411657705/rw1i46e5zfteswohyj8a.png</t></si><si><t>http://revily.com</t></si><si><t>5b1ebc0e2490294a1e2902603e4b4a11</t></si><si><t>reviral</t></si><si><t>reViral</t></si><si><t>reViral has a founding team of experienced executives, managers and scientists who will work closely.</t></si><si><t>reViral has a founding team of experienced executives, managers and scientists who will work closely with key collaborators and consultants combining expertise in the areas of virology and antiviral therapies thus facilitating the prosecution of the company’s key research and development programs</t></si><si><t>http://public.crunchbase.com/t_api_images/v1417606108/fc3sdboln9zgyihk9kgn.png</t></si><si><t>http://www.reviral.co.uk</t></si><si><t>495f1f18b10942767d4637e96dfc2f0f</t></si><si><t>revision-optics</t></si><si><t>ReVision Optics</t></si><si><t>ReVision Optics offers PRESBYLENS, a refractive surgery solution to correct vision loss by the natural aging process.</t></si><si><t>ReVision Optics, Inc. designs, manufactures, and delivers implantable products for the treatment of presbyopia. It offers PRESBYLENS Corneal Inlay, a refractive surgery solution to correct vision lost by the natural aging process called presbyopia. The company serves the ophthalmology professionals. ReVision Optics, Inc. was formerly known as IntraLens Vision, Inc. and changed its name to ReVision Optics, Inc. in 2005. The company was founded in 1996 and is based in Lake Forest, California.</t></si><si><t>http://public.crunchbase.com/t_api_images/v1397187508/128a34eddc0bd458d693aa888fb53485.jpg</t></si><si><t>http://www.revisionoptics.com</t></si><si><t>bf5380527c4f2615393ea0d805117ee0</t></si><si><t>revision-therapeutics</t></si><si><t>ReVision Therapeutics</t></si><si><t>ReVision Therapeutics, a biopharmaceutical company, develops drugs for the treatment of age-related macular degeneration diseases.</t></si><si><t>ReVision Therapeutics, Inc. develops drugs for the treatment of age-related macular degeneration diseases. Its product includes Fenretinide, an oral medication that reduces the accumulation of A2E in the retina, and slows down the growth of atrophic lesions, which precedes vision loss. The company was founded in 2010 and is based in San Diego, California.</t></si><si><t>http://public.crunchbase.com/t_api_images/v1397184974/91ef4ccb1f3fadb8de32a740e6f2b659.png</t></si><si><t>http://www.revisiontherapeutics.com</t></si><si><t>09673593230057742bf0028f281823b6</t></si><si><t>reviticell-holdings</t></si><si><t>Reviticell Holdings, LLC</t></si><si><t>Reviticell’s management team has extensive experience in product and business development, marketing and sales.</t></si><si><t>Reviticell’s management team has extensive experience in product and business development, marketing and sales, and managing successful fast-growth businesses in multiple markets in the US and abroad. Patent-pending Reviticell Kits meet the unmet need of physicians who are seeking an efficient and effective means of safely performing leading-edge regenerative medical procedures with outcomes that are predictable and consistent.  Reviticell’s plans for growth capitalize on the scalability of the Reviticell Kit system. The modularity of this system enables the production of multiple variations of the Reviticell Kit for a variety of regenerative medical purposes. As such, revenue will rapidly increase with penetration into multiple markets and production of private-labeled kits for a variety of world-class industry leaders.  Reviticell Kits comprise leading-edge technologies developed at world-class institutions and are configured with best-in-class components produced by industry leaders. The unique embodiment in each Reviticell Kit consists of a proprietary step-by-step protocol that corresponds to the components necessary to perform a particular regenerative medical procedure and provides the standardization in the industry that is sought by physicians and desired by the FDA.  Competitors market tools that leave details to the discretion of the user whereas Reviticell Kits are essentially a “Protocol-in-a-Box” for which a variety of users can conduct a given protocol in the exact same way. This “paint-by-numbers” system also enables the efficient preparation of blood or adipose tissue when performed by nurses and medical technicians who are in a supporting role.  Reviticell Kit, Corishape, Corishaping, Corase, names used for all Reviticell Kits, “Protocol-in-a-Box” and “One System for Many Therapies” are trademarks owned by Reviticell Holdings, LLC. Company, product and market descriptions are copyrighted information of Reviticell.</t></si><si><t>http://public.crunchbase.com/t_api_images/v1453983090/kset1pkrphjwnrbksnls.png</t></si><si><t>http://www.revoffering.com/</t></si><si><t>3afbbdc0265bd68e23f48eaa602a183a</t></si><si><t>reviva-pharmaceuticals</t></si><si><t>Reviva Pharmaceuticals</t></si><si><t>Reviva Pharmaceuticals is a clinical-stage pharmaceutical company developing innovative therapies.</t></si><si><t>Reviva Pharmaceuticals Inc (Reviva), founded in 2006, is a fast growing clinical stage pharmaceutical company based in San Jose, California. Reviva is engaged in developing a portfolio of internally discovered safe and effective innovative therapies using chemical genomic driven approaches and proprietary chemistries. The company is currently focused on developing therapies for central nervous system (CNS), cardiovascular (CV), metabolic and inflammatory diseases.</t></si><si><t>http://public.crunchbase.com/t_api_images/v1397183146/5fec3590e4c14ce85a379badd1bf04f9.jpg</t></si><si><t>http://www.revivapharma.com</t></si><si><t>6e7cf80bfb799133ca354d2361834b12</t></si><si><t>revive-defibrillation-systems</t></si><si><t>Revive Defibrillation Systems</t></si><si><t>520ca4666890a0cf2348f4afeb60c916</t></si><si><t>revmetrix</t></si><si><t>Revmetrix</t></si><si><t>Advanced Customer Intelligence for Retail/eCommerce</t></si><si><t>Revmetrix is a customer intelligence platform custom-built for omnichannel retailers. Our technology helps retailers leverage their own customer data to paint a detailed picture of customer behavior as it spans across multiple channels and devices. By doing so, Revmetrix enables retailers to build better, smarter interactions at every point of engagement for their shoppers.</t></si><si><t>http://public.crunchbase.com/t_api_images/v1397188371/e52918d7b435c2f7ca930e1e8b7d3cae.png</t></si><si><t>http://revmetrix.com</t></si><si><t>14b7357a74424b9b3398c0f1529a773f</t></si><si><t>revolution-computing</t></si><si><t>Revolution Analytics</t></si><si><t>Revolution Analytics provides software and support for the open source R statistics language users.</t></si><si><t>Revolution Analytics (formerly REvolution Computing) was founded in 2007 to foster the R Community, as well as support the growing needs of commercial users. Its name derives from combining the letter \&quot;R\&quot; with the word \&quot;evolution.\&quot; It speaks to the ongoing development of the R language from an open-source academic research tool into commercial applications for industrial use.Though its Revolution R products, the company aims to make the power of predictive analytics accessible to every type of user &amp; budget. They provide free and premium software and services that bring high-performance, productivity and ease-of-use to R -- enabling statisticians and scientists to derive greater meaning from large sets of critical data in record time.</t></si><si><t>http://public.crunchbase.com/t_api_images/v1397193217/fe7a70627f676495f7ed1857600b5af2.gif</t></si><si><t>http://www.revolutionanalytics.com</t></si><si><t>01e413e64bf87481e1d4a56e25a3286b</t></si><si><t>revolution-bioengineering</t></si><si><t>Revolution Bioengineering</t></si><si><t>Building a more vibrant and stunning world with synthetic biology.</t></si><si><t>http://public.crunchbase.com/t_api_images/v1433914762/g8vq7sghzawz89vqvwmn.png</t></si><si><t>56a7b7f393080f55bb737dd25731a5f0</t></si><si><t>revsocial-llc</t></si><si><t>RevSocial, LLC</t></si><si><t>RevSocial provides the tools to trend and predict the community and customer base of a business for more optimized and effective marketing.</t></si><si><t>http://public.crunchbase.com/t_api_images/v1403542081/uy5gz34bu4dw3ehrblhj.jpg</t></si><si><t>http://www.revsocial.com</t></si><si><t>b8879a7008fd79f33f0892ce8ae543c7</t></si><si><t>revstream</t></si><si><t>RevStream</t></si><si><t>The leading cloud-based software for Enterprise Revenue Lifecycle Management</t></si><si><t>RevStream, Inc., based in Redwood Shores (San Francisco Bay Area), Calif., is the leader and market innovator in Enterprise Revenue Lifecycle Management. RevStream provides companies across a wide range of industries with a powerful cloud-based platform for managing and automating revenue recognition, reporting and delivering revenue insights that empower more effective forecasting, compliance planning and decision-making. It is the enterprise standard for revenue management for several of the top Fortune 500 companies. Check us out at www.revstreamone.com.</t></si><si><t>http://public.crunchbase.com/t_api_images/v1444424346/yhkdpo7j9se4kupkkadq.png</t></si><si><t>2006-11-13</t></si><si><t>http://www.revstreamone.com</t></si><si><t>fc52800c9a8ce7310b1401ed3badd576</t></si><si><t>rex-pet-health</t></si><si><t>Rex Animal Health</t></si><si><t>Predict, Prevent, and Precisely Manage Disease in the Animal Health and Agriculture Industries</t></si><si><t>Rex has developed a suite of bioinformatics tools for the animal health and agriculture industries to predict, prevent, and precisely manage disease. We do this by aggregating istoric and realtime data across varied settings - from production lots, veterinary clinics, and other partners - to generate a comprehensive view of animal health on an individual and population scale.</t></si><si><t>http://public.crunchbase.com/t_api_images/v1406182938/dxnoiqf3seb3iyfhua3v.png</t></si><si><t>http://www.rexanimalhealth.com/</t></si><si><t>830cfa20b8272747497a6464a6a14c88</t></si><si><t>rexahn-pharmaceuticals</t></si><si><t>Rexahn Pharmaceuticals</t></si><si><t>Rexahn Pharmaceuticals develops treatments for cancer, central nervous system disorders, and other unmet medical needs in the United States.</t></si><si><t>Rexahn Pharmaceuticals, Inc., a clinical stage biopharmaceutical company, engages in the discovery, development, and commercialization of treatments for cancer, central nervous system (CNS) disorders, sexual dysfunction, and other unmet medical needs in the United States. Its drug candidates in Phase II clinical trials include Archexin, the lead anticancer drug candidate is an inhibitor of the protein kinase Akt for the treatment of pancreatic cancer and renal cell carcinoma; Serdaxin for the treatment of depression and neurodegenerative disorders; and Zoraxel, a drug for sexual dysfunction that modulates the sexual activity control center in the brain. Its pre-clinical pipeline products include RX-1792, a molecule targeted anticancer drug candidate; RX-5902, a molecule microtubule inhibitor anticancer drug candidate; RX-3117, a molecule anti-metabolite nucleoside anticancer drug candidate; RX-8243, a molecule aurora kinase inhibitor anticancer drug candidate; RX-0201-Nano, nanoliposomal anticancer Akt-1 inhibitor; RX-0047-Nano, nanoliposomal anticancer HIF-1 alpha inhibitor; and RX-21101 &amp; RX-21202, a nano-polymer anticancer. The company has various collaborative research and development relationships with universities, research institutions, and other organizations, including Teva Pharmaceutical Industries; TheraTarget, Inc.; Korea Research Institute of Chemical Technology; The University of Maryland Baltimore; and Revaax Pharmaceuticals LLC. Rexahn Pharmaceuticals, Inc. is based in Rockville, Maryland.</t></si><si><t>http://public.crunchbase.com/t_api_images/v1397192767/9d7e067fe5ecf5f920af9e4e873866ac.jpg</t></si><si><t>http://www.rexahn.com</t></si><si><t>442efd0d4a9ab986dbd825173ab196db</t></si><si><t>rezora</t></si><si><t>Rezora</t></si><si><t>Rezora provides a multi-tiered email marketing platform for large sales and marketing organizations.</t></si><si><t>Rezora provides a collaborative, multi-channel marketing platform for large sales and marketing organizations.Their unique approach lets marketing organizations decide which of their sales agents have access to what materials by dividing agents and marketing materials into groups and campaigns and applying proper restrictions to either or both.Role-specific reporting is then provided on the individual, group or campaign level. In addition, the company can create and schedule marketing pieces to be sent on behalf of the sales agents, allowing the company to ensure agents are properly marketing to their clients in a timely manner.</t></si><si><t>http://public.crunchbase.com/t_api_images/v1397186812/08841219f6506757cf764739cdbc9a7d.png</t></si><si><t>http://www.rezora.com</t></si><si><t>88759446f90684df6c708425a57e1eeb</t></si><si><t>rfeyed</t></si><si><t>RFEyeD</t></si><si><t>RFEyeD is a solution based on the technology RFID and aimed at enterprises that are looking to track and trace their valuable assets and</t></si><si><t>RFEyeD is a solution based on the technology RFID and aimed at enterprises that are looking to track and trace their valuable assets and gather business intelligence to boost their profitability.RFEyeD es una solucion que integra tecnologia RFID y dirigida a las empresas que necesitan un seguimiento de sus activos valiosos y les proporciona inteligencia empresarial con el fin de incrementar su rentabilidad.</t></si><si><t>http://public.crunchbase.com/t_api_images/v1397763590/c02f27e505765ae106ebdd9c3baa187a.png</t></si><si><t>http://www.rfeyed.in</t></si><si><t>13d8b11b60eb3602a0a16c639d33c53c</t></si><si><t>rfs-pharma</t></si><si><t>RFS Pharma</t></si><si><t>RFS Pharma, LLC is a clinical-stage biopharmaceutical company founded by Dr. Raymond F. Schinazi to develop new drugs.</t></si><si><t>RFS Pharma, LLC is a clinical-stage biopharmaceutical company founded by Dr. Raymond F. Schinazi to develop new drugs for the treatment of hepatitis infections as well as emerging viruses. Located in a laboratory facility in suburban Atlanta, RFS Pharma will continue to provide growth to the pharmaceutical industry in Georgia.RFS Pharma was incorporated in 2004 and in-licensed anti-hepatitis technology from Emory University in 2013.In addition to its own pipeline, RFS Pharma is actively seeking promising new drugs for in-licensing.</t></si><si><t>http://public.crunchbase.com/t_api_images/v1418210750/qi5blbnj2qz2z3y7fdsj.png</t></si><si><t>http://www.rfspharma.com</t></si><si><t>3504efc6d3da1966358f0ad0aabb7156</t></si><si><t>rfxcel</t></si><si><t>rfXcel</t></si><si><t>Safety through Traceability</t></si><si><t>rfXcel Corporation is a “Cloud-based” Software (SaaS) application company focused on providing drug, medical device, and food safety solutions through enhanced supply chain traceability. rfXcel provides a software suite which enables the Pharmaceutical, Medical Device, Consumer Packaged Goods, and Food and Beverage Industries to track and trace ingredients and raw materials used to make their products and finished goods as they move through the supply chain. Employing the rfXcel solution improves consumer and patient safety and offers compliance with both federal and state drug Pedigree laws. rfXcel Web Portals provide web-based access to rfXcel systems, enable collaboration between supply chain partners, and have been deployed at over 2000 clinics and other healthcare providers to improve inventory management and authenticate products.rfXcel, founded in 2003, is headquartered in San Ramon, California (located in the San Francisco Bay Area).</t></si><si><t>http://www.rfxcel.com</t></si><si><t>114339a9743aabdc55749ef43dc77385</t></si><si><t>rgenix</t></si><si><t>Rgenix</t></si><si><t>Rgenix is a preclinical stage pharmaceutical company.</t></si><si><t>Rgenix, utilizing a discovery platform developed by co-founder Dr. Sohail Tavazoie, is leading a breakthrough in the study and treatment of cancer. Their approach has led to the discovery of novel metastasis therapeutic targets for several cancer sub-types, including Triple-Negative Breast Cancer, Melanoma, and Colorectal Cancer. Targets against which they have generated first-in-class lead drug candidates. The mission of Rgenix is to generate safe, effective, and commercially viable therapies that will transform the lives of cancer patients by treating metastasis.</t></si><si><t>http://public.crunchbase.com/t_api_images/v1410775325/negbm4becysntg13twwh.png</t></si><si><t>http://rgenix.com/</t></si><si><t>d77ff8974155cfb87c357311fe1c658f</t></si><si><t>rhein-biotech-nv</t></si><si><t>Rhein biotech NV</t></si><si><t>37487145c59dab97bf80bc3aded1dfb2</t></si><si><t>rhenovia-pharma</t></si><si><t>Rhenovia Pharma</t></si><si><t>Rhenovia Pharma SAS is a French biotechnology company founded in 2007 by an international team that brings together managers from large</t></si><si><t>Rhenovia Pharma SAS is a French biotechnology company founded in 2007 by an international team that brings together managers from large pharmaceutical companies and world experts in neuroscience and nervous system modeling. The company is the world leader in the application of biosimulation in the prevention and treatment of neurological, neurodegenerative and psychiatric disorders and diseases. Based in Mulhouse (France) and Cambridge (Massachusetts), Rhenovia has around twenty members of staff in France, Switzerland, Germany and the US.</t></si><si><t>http://public.crunchbase.com/t_api_images/v1397186118/3024cb29fa1c22b93ef6d2d0d67b8649.gif</t></si><si><t>2007-05-03</t></si><si><t>http://rhenovia.com</t></si><si><t>Cedex</t></si><si><t>c67baef15ee121bbc21c16a6d31e8b68</t></si><si><t>rheonix</t></si><si><t>Rheonix</t></si><si><t>RHEONIX develops automated molecular testing solutions for interchangeable purification, amplification and detection.</t></si><si><t>Rheonix, Inc. operates as a biomedical device company. Its products include CARD (Chemistry And Reagent Device) system to miniaturize and automate new and existing assays in multiple fields. Its products and technology are used in human/veterinary in vitro diagnostics, food/water testing, SNP analysis for personalized medicine applications, homeland security/defense applications, process control and final product QC, and tissue culture analysis in a research or production setting. Rheonix, Inc. was founded in 2007 and is based in Ithaca, New York.</t></si><si><t>http://public.crunchbase.com/t_api_images/v1397182979/4f9963dc3cd2f47eea64a2fed8d5d4b5.jpg</t></si><si><t>http://www.rheonix.com</t></si><si><t>84f9f560e98698d4fd06adb67f9741e2</t></si><si><t>rhetorical-group-plc</t></si><si><t>Rhetorical Group plc</t></si><si><t>Rhetorical Group is a speech engineering company that develops software products that can convert textual information into speech.</t></si><si><t>Rhetorical Group was formed in 2000 and became a leading speech engineering company which concentrated on the text-to-speech (TTS) market. It developed a novel software product, RVoice,  which allowed textual information to be formed into speech by computer in a range of high quality synthesised voices.  RVoice was deployed globally into telecom, call centre and media applications. The company was acquired by Scansoft, a trade buyer in 2004.</t></si><si><t>86cad44071afb5066d9ad10a40dffadf</t></si><si><t>rhino-security-labs</t></si><si><t>Rhino Security Labs</t></si><si><t>IT Security Assessment Firm</t></si><si><t>[Rhino Security Labs](http://www.RhinoSecurityLabs.com) is a leading firm in cyber threat management, providing security assessments and managed security to organizations around the world.  We work with our clients to identify and defend against a range of threats, from malicious insiders to rogue nation states.  Our extensive lineup of security assessment services serve to detect and remediate existing vulnerabilities in your network infrastructure and applications Similarly, our managed security services provide clients with several managed solutions, alleviating the issue from their worry and budget.</t></si><si><t>http://public.crunchbase.com/t_api_images/v1397188420/9e00a7c8e2974680659dec688539af86.jpg</t></si><si><t>http://www.RhinoSecurityLabs.com</t></si><si><t>07a962770967a7f387eb3923aa802d38</t></si><si><t>rhinocyte</t></si><si><t>RhinoCyte</t></si><si><t>RhinoCyte develops and commercializes diagnostic tools and therapies for the stem cell treatment of neurological diseases.</t></si><si><t>RhinoCyte engages in the development and commercialization of diagnostic tools and therapies for stem cell treatment of multiple degenerative and traumatic neurological diseases. Its technology facilitates functional recovery in patients, including therapeutic stem cell transplantation with cells from the patient&apos;s own nasal cavity eliminating the need for immunosuppressive therapy. The company&apos;s technology is used to treat conditions, such as Parkinson&apos;s disease, Multiple Sclerosis, Alzheimer&apos;s disease, and spinal cord injuries. RhinoCyte, Inc. was founded in 2005 and is based in Louisville, Kentucky.</t></si><si><t>http://public.crunchbase.com/t_api_images/v1397181089/5246929ab6fdfc5913a7aaf708b6b241.jpg</t></si><si><t>http://www.rhinocyte.com</t></si><si><t>528ab8135f384bc55b04c668b2301def</t></si><si><t>rhiza-labs</t></si><si><t>Rhiza, Inc.</t></si><si><t>Marketing analytics tools that are so easy, everyone in the enterprise can use them.</t></si><si><t>Rhiza is an emerging leader in the field of marketing analytics, offering online tools that make Big Data actionable for marketers and salespeople. Rhiza’s tools increase revenue for both media companies and advertisers by delivering detailed recommendations based on integrated consumer insights. Media publishers use Rhiza to arm their salespeople with better tools for selling premium advertising. Marketers use Rhiza to optimize hyper-targeted media buys, track campaign effectiveness and quickly create new marketing plans. Rhiza’s SaaS-based software is used by a rapidly growing list of notable customers, including Comcast, Univision, Cox Media, Cox Reps and Experian.</t></si><si><t>http://public.crunchbase.com/t_api_images/v1397197042/5d4a245249d445cc648498d317be16f4.jpg</t></si><si><t>http://rhiza.com</t></si><si><t>40.4277</t></si><si><t>-79.9659</t></si><si><t>2234ef3037a689f6ef965da190dbc990</t></si><si><t>rhodes-edge</t></si><si><t>Rhodes Edge</t></si><si><t>A Virginia-certified Small, Woman and Minority (SWaM) company.</t></si><si><t>http://public.crunchbase.com/t_api_images/v1440938698/qndcntptnvp3zrxdti8h.png</t></si><si><t>http://www.rhodesedge.com/</t></si><si><t>2015-08-30</t></si><si><t>660f61674582196ed08d1a56bbecbacf</t></si><si><t>rhumbix-inc-</t></si><si><t>Rhumbix, Inc.</t></si><si><t>Mobile solutions for smarter jobsites.</t></si><si><t>Rhumbix is a mobile platform designed for the construction craft workforce. They close the gap between construction management and construction workers by combining passive data collection with human input. Using their mobile app, foremen and workers manage and approve timecards from the field in real-time, ensuring accurate reporting of data and saving hours of time previously spent on paperwork. Additionally, Geolocation of anonymized worker data help identify opportunities to improve site layout and provide a direct connection to every worker in case of an emergency.The result is real-time, data-driven insights that save time, boost productivity and increase site safety.</t></si><si><t>http://public.crunchbase.com/t_api_images/v1426615919/dsnlqm0vsjguhwcjgp8z.png</t></si><si><t>http://www.rhumbix.com</t></si><si><t>cf7d70f92b78afdd10fa949453c20f57</t></si><si><t>rhythm-pharmaceuticals</t></si><si><t>Rhythm Pharmaceuticals</t></si><si><t>Rhythm Technologies is a biotechnology company developing peptide therapeutics for the treatment of metabolic diseases.</t></si><si><t>Rhythm is a biotechnology company developing peptide therapeutics that address unmet needs in metabolic diseases. Rhythm investors include MPM Capital and New Enterprise Associates. The company is based in Boston, Massachusetts.</t></si><si><t>http://public.crunchbase.com/t_api_images/v1397205976/776fe1cc8da78f79dcab6b14a9257eb4.jpg</t></si><si><t>http://www.rhythmtx.com</t></si><si><t>42.3488</t></si><si><t>-71.0831</t></si><si><t>aa4548a31e979572a42639030754188f</t></si><si><t>riboxx</t></si><si><t>Riboxx</t></si><si><t>Riboxx LIFE SCIENCES develops customized and tailor-made molecular tools for gene silencing in vitro and in vivo through RNA interference:</t></si><si><t>The business of Riboxx consists of two distinct product lines: LIFE SCIENCES and PHARMA.Riboxx LIFE SCIENCES develops customized and tailor-made molecular tools for gene silencing in vitro and in vivo through RNA interference: small interfering RNA (siRNA) and microRNA (miRNA). RNA interference is a new technology broadly used in life science. With the help of RNA interference, genotype-phenotype correlation studies as well as identification of gene expression patterns are possible. The core expertise of Riboxx LIFE SCIENCES is RNA synthesis and analytics. The direct applications of this technology are in the field of RNA interference, more precisely in vivo. Here, Riboxx has developed innovative molecular tools for gene silencing in vivo such as the IVORI siRNA, the CONTRAmir and CONmir. The Riboxx RNAi-technology is robust, easy-to-use and reliable.Riboxx PHARMA has developed two families of TLR &amp; RLR agonists with indications in the fields of oncology, virus infections and autoimmune disorders.The development pipeline at Riboxx comprises:- RIBOXXIM compounds, for treatment of cancer or virus infections- RIBOXXON compounds, for treatment of cancer and autoimmune diseasesRIBOXXIM and RIBOXXON include more than 20 proprietary Active Pharmaceutical Ingredients (API) that possess unique properties as to potency, analytical purity, bioavailability, and safety.</t></si><si><t>http://public.crunchbase.com/t_api_images/v1397181161/906d02981adca0f27fe202b0ad30255b.jpg</t></si><si><t>2009-05-07</t></si><si><t>http://www.riboxx.com</t></si><si><t>Radebeul</t></si><si><t>936b13cdb50257cb0525937d1160d634</t></si><si><t>ribozyme-pharmaceuticals</t></si><si><t>Ribozyme Pharmaceuticals</t></si><si><t>Ribozyme Pharmaceuticals is a biotechnology company that develops therapeutics based on RNA interference (RNAi) technology.</t></si><si><t>Ribozyme Pharmaceuticals is a biotechnology company. It develops therapeutics based on RNA interference (RNAi) technology. The company provides research, preclinical, and clinical development services with product candidates in various areas including age-related macular degeneration (AMD), chronic hepatitis, dermatology, asthma, Huntington’s disease (HD), oncology, and diabetes. It offers Sirna-027, which completed phase I clinical trial and is used for the treatment of AMD; Sirna-034, which is under preclinical stage and is used for the treatment of hepatitis C virus; and various drugs under preclinical stage of development for asthma, HD, chronic hepatitis, diabetes, and dermatology. The company has strategic alliances with Allergan, Inc., Eli Lilly and Company, Targeted Genetics, Protiva, Archemix Corporation, and GlaxoSmithKline. Ribozyme Pharmaceuticals was founded in 1992 and is headquartered in San Francisco, California. As of March 5, 2014, it operates as a subsidiary of Alnylam Pharmaceuticals.</t></si><si><t>44bb134008a79259e65f73db3e5b03a8</t></si><si><t>ricerca-biosciences</t></si><si><t>Ricerca Biosciences</t></si><si><t>Founded in 1986, Ricerca Biosciences offers a comprehensive suite of non-clinical discovery support and integrated R&amp;D services to support</t></si><si><t>Founded in 1986, Ricerca Biosciences offers a comprehensive suite of non-clinical discovery support and integrated R&amp;D services to support drug candidate development from lead identification through IND and NDA submission. Biological capabilities include early pharmacokinetic and metabolism screening, pilot toxicology evaluations, IND/NDA-enabling toxicology and DMPK development of both small molecules and biologics. Supporting the chemical development needs, Ricerca offers synthetic, medicinal and process chemistry, radiochemistry, and cGMP API manufacturing of small scale clinical batches through commercial API production, with complete analytical drug substance and drug product characterization.Ricerca’s experienced scientists deliver world-class expertise and services to help shorten time to IND and bring molecules to the clinic faster. We have the capacity and integrated scientific capabilities, on a single research site in Concord, Ohio, to deliver any size project. For the shortest and highest value based development program, from compound lead selection to regulatory filing, contact Ricerca.</t></si><si><t>http://public.crunchbase.com/t_api_images/v1397182083/eb6e04da64896eb63b6f9737c07cbbc0.jpg</t></si><si><t>http://www.ricerca.com</t></si><si><t>New Concord</t></si><si><t>ce1fdfeee0c890ab316497387253f061</t></si><si><t>richrelevance</t></si><si><t>RichRelevance</t></si><si><t>RichRelevance is the global leader in omnichannel personalization</t></si><si><t>RichRelevance is the global leader in omnichannel personalization and is used by more than 230 multinational companies to deliver the most relevant and innovative customer experiences across web, mobile and in store. RichRelevance drives more than one billion decisions every day, and has generated over 20 billion in sales for its clients, which include Target, Costco, Marks &amp; Spencer and Darty. Headquartered in San Francisco, RichRelevance serves clients in 42 countries from 9 offices around the globe. For more information, please visit www.richrelevance.com.</t></si><si><t>http://public.crunchbase.com/t_api_images/v1421881648/tqpt2gagmf0ieu0ukfsx.png</t></si><si><t>http://www.richrelevance.com</t></si><si><t>37.7939</t></si><si><t>-122.4001</t></si><si><t>09ac338355d264b0094d275ce8ad0dc9</t></si><si><t>richter-group</t></si><si><t>Richter Group</t></si><si><t>Richter is a leading multinational pharmaceutical company headquartered in Budapest, Hungary.</t></si><si><t>Richter is a leading multinational pharmaceutical company headquartered in Budapest, Hungary. With consolidated sales of approximately â‚1 billion (US1.3 billion) in 2009 and a market capitalization of â‚3.2 billion (US4.3 billion), Richter is one of the largest pharmaceutical companies in Central Eastern Europe. Richterâs core markets are in Central Eastern Europe and the CIS and it has a growing presence in the US through its strategic partners and in key EU countries through its commercial subsidiaries. The product portfolio of the company covers most therapeutic areas, including cardiovascular, central nervous system and gynaecology. Richter has the largest R&amp;D unit in Central Eastern Europe and itsoriginal research activity focuses exclusively on CNS disorders with main clinical targets being schizophrenia, anxiety, chronic pain and depression. With its widely acknowledged steroid chemistry expertise, Richter is a significant player in the female healthcare field worldwide.</t></si><si><t>http://www.richter.hu</t></si><si><t>c060153cdd427d9564bf0c499ccabe94</t></si><si><t>ridge-diagnostics</t></si><si><t>Ridge Diagnostics</t></si><si><t>Ridge Diagnostics develops a blood test, multi-variant biological marker assays and diagnostic algorithms to manage the treatment of MDD.</t></si><si><t>Ridge Diagnostics is a neurodiagnostic company offering its proprietary first-in-class blood test for Major Depressive Disorder (MDD) through its CLIA-certified laboratory in North Carolina. Based upon it’s proprietary Human Biomarker Library and it’s Biomarker Hyper-Map technology platform, Ridge Diagnostics has developed multi-variant biological marker assays and diagnostic algorithms to manage the treatment of depression</t></si><si><t>http://public.crunchbase.com/t_api_images/v1397181960/437376ea3cac6705cd8a133db6bee805.png</t></si><si><t>http://www.ridgedx.com</t></si><si><t>32.8742</t></si><si><t>-117.2155</t></si><si><t>b8f99aecd5f3dcd14a3ea9c23f8a84fa</t></si><si><t>rift-recon</t></si><si><t>Rift Recon</t></si><si><t>Computer and Physical Security Service and Product Specialists</t></si><si><t>Physical Security SpecialistsRift Recon tailors its clients from a suite of exclusive physical security services to meet specialized needs in hardware, utilities for physical security assessment, tool creation and team outfitting, specialized trainings, and expert referrals.Our team meets and verifies all equipment needs from solid standards to exotic tooling, and deftly handles client needs for physical security specialist placement.</t></si><si><t>http://public.crunchbase.com/t_api_images/v1397180989/5ae053eb01e7c3fd623828418581e044.jpg</t></si><si><t>http://www.riftrecon.com</t></si><si><t>37.7561</t></si><si><t>-122.4326</t></si><si><t>cdc11a49d09b48ced1ab30f3c09c2cbc</t></si><si><t>rigel-pharmaceuticals</t></si><si><t>Rigel Pharmaceuticals</t></si><si><t>Rigel Pharmaceuticals develops small-molecule drugs for the treatment of autoimmune diseases, cancer and metabolic diseases.</t></si><si><t>Rigel Pharmaceuticals, Inc. (Rigel), incorporated in June 1996, is a clinical-stage drug development company. The Company discovers and develops small-molecule drugs for the treatment of inflammatory/autoimmune diseases, as well as for certain cancers and metabolic diseases. Its research focuses on intracellular signaling pathways and related targets that are critical to disease mechanisms. The Company has product development programs in inflammatory/autoimmune diseases, such as rheumatoid arthritis, thrombocytopenia and asthma, as well as in cancer.</t></si><si><t>http://public.crunchbase.com/t_api_images/v1397191510/4864bcd790b0f2581e8c264caca63e2b.gif</t></si><si><t>http://www.rigel.com</t></si><si><t>6c1d56076dbf065a7fbdef216410f669</t></si><si><t>right-on-interactive</t></si><si><t>Right On Interactive</t></si><si><t>Right On Interactive is a lifecycle marketing automation company that enables organizations to win, retain and grow business.</t></si><si><t>Right On Interactive is a lifecycle marketing automation company that helps organizations win, keep and grow business. We do this through our lifecycle marketing solution that builds engagement throughout the lifecycle of every prospect and customer. Engagement drives relationships, which, in turn, drive revenue.Our lifecycle marketing solution delivers insight into prospect and customer engagement, automates marketing campaigns and graphically shows the progress of every individual’s and organization’s relationship with your brand.We provide an engagement blueprint for sales and marketing teams so they see where to invest their resources to drive revenue.</t></si><si><t>http://public.crunchbase.com/t_api_images/v1424461752/lr1wftneno9h7vo0o9hu.png</t></si><si><t>2006-05-22</t></si><si><t>http://www.rightoninteractive.com</t></si><si><t>39.7662317</t></si><si><t>-86.1561323</t></si><si><t>33ea39825be53f36eab51f4e3e0759f1</t></si><si><t>right-relevance</t></si><si><t>Right Relevance</t></si><si><t>Algorithmic influencers mining, topical information search and relevance.</t></si><si><t>algorithmic topical influencers mining applied to information search and discovery at scale. extracting relevance from big data via machine learning</t></si><si><t>http://public.crunchbase.com/t_api_images/v1425072680/tfwrvyc8thr9fd6kjqmh.png</t></si><si><t>http://www.rightrelevance.com</t></si><si><t>4a964e3581b1d2fc7be43c139d1b11ee</t></si><si><t>rightbid</t></si><si><t>RightBid</t></si><si><t>ECommerce Software Provider</t></si><si><t>RightBid is changing the way online retailers set prices. Online retailers manage thousands of products across dozens of channels. Our software solutions enable these retailers to collect competitors’ prices from a variety of leading online shopping sites at a rate of over 100,000 price points collected per hour! Research has shown that a retailer will see a 60% jump in sales for posting a lower price than a competitor on a comparison shopping site. Our most advanced offering, the RightBid Pricing Suite, allows online retailers to factor these discontinuities into their pricing decisions allowing them to set smarter prices.</t></si><si><t>http://www.rightbidretail.com</t></si><si><t>42.9463</t></si><si><t>-71.5132</t></si><si><t>bf253611054f8fbd17385c5b0b2c8bfc</t></si><si><t>rightsify</t></si><si><t>Rightsify</t></si><si><t>Music Rights Management Platform.</t></si><si><t>Rightsify is a global music rights management agency collecting music royalties directly in over 50 countries. We specialize in providing direct licenses to music users while empowering rights holders with a platform to monetize their music across a wide range of mediums.</t></si><si><t>http://public.crunchbase.com/t_api_images/v1397188041/d143d77d01dc977418f3f550bb7742c2.png</t></si><si><t>http://rightsify.com</t></si><si><t>076ac3aaab73999f58afbe22d69635a4</t></si><si><t>rightster</t></si><si><t>Rightster</t></si><si><t>Rightster, the cloud-based video distribution and monetisation network</t></si><si><t>Rightster simplifies the distribution of live and on-demand video to TV-scale audiences in the fragmented world of online video with an &apos;upload once commercialise anywhere&apos; cloud based software platform.Following the acquisitions of Base79 and Viral Spiral in the summer of 2014, Rightster’s network now stands at over 1,950 content owners and over 7,500 online publishers.Rightster has 229 staff across 11 offices in 10 countries around the world.</t></si><si><t>http://public.crunchbase.com/t_api_images/v1417001176/z5bfowybso8on0xx2qhy.jpg</t></si><si><t>http://www.rightster.com</t></si><si><t>b31a859e7b470ab53bbe0e9e77476a46</t></si><si><t>rigor</t></si><si><t>Rigor</t></si><si><t>Web &amp; Mobile Performance Management</t></si><si><t>Nearly all business interactions today are enabled by web or mobile technology. The use of this technology has the promise of generating revenue, improving customer satisfaction, streamlining operations and saving time.However, the complex nature of software often leads to wasted man-hours and counterproductive results. In order to realize the benefits, your applications must be easy to use, and they must work all the time.Rigor was founded in 2010 by a veteran technology entrepreneur and an enterprise performance engineer with the help of a rockstar developer. Its sole mission is to provide easy-to-use tools and best practices that take the complexity out of managing web and mobile applications. Rigor&apos;s clients use the service to keep their systems online and functioning properly so that they can deliver on their promise of value.</t></si><si><t>http://public.crunchbase.com/t_api_images/v1413481240/adeyw271clpcorhorkor.png</t></si><si><t>http://rigor.com</t></si><si><t>8161cca523b4116cd7197a756e9741a6</t></si><si><t>rillate</t></si><si><t>Rillate</t></si><si><t>Reinventing the Background Check</t></si><si><t>Rillate is reinventing reference check reporting to make it easier for hiring managers to gather information on new hires quickly and accurately. Leveraging crowdsourcing-like technology, they develop custom questionnaires that once answered by the reference provide relevant feedback on the candidate. They use statistical models to normalize and weight responses based on the reference&apos;s knowledge of the candidate.Reports are available via PDF as well as through API to integrate into the employer&apos;s favorite Applicant Tracking System.</t></si><si><t>http://public.crunchbase.com/t_api_images/v1409009077/oowiahwf20fscbttkvdk.png</t></si><si><t>http://www.rillate.com</t></si><si><t>1a0810113c3e9c2f4d969e348624dc24</t></si><si><t>rinat</t></si><si><t>Rinat</t></si><si><t>6ff9a399446b02d8ad1f4e6384329a41</t></si><si><t>rinat-neuroscience</t></si><si><t>Rinat Neuroscience</t></si><si><t>A leader in the development of therapeutic antibodies, spun out its key neuroscience assets under a broad license to Rinat.</t></si><si><t>Rinat, which means \&quot;happiness\&quot; in Hebrew, was formed in 2001 when Genentech, a leader in the development of therapeutic antibodies, narrowed its focus and spun out its key neuroscience assets under a broad license to Rinat. Genentech invested significant R&amp;D resources in support of these assets over 15 years, and Rinat is now building on them as the pioneer in developing and commercializing antibody drugs for the treatment of diseases and disorders of the nervous system.</t></si><si><t>http://www.rinatneuro.com/</t></si><si><t>b7b29b78e48a1a9512ba77bbce35a43d</t></si><si><t>rincon-pharmaceuticals</t></si><si><t>Rincon Pharmaceuticals</t></si><si><t>Rincon Pharmaceuticals develops and commercializes recombinant protein therapeutics such as monoclonal antibodies.</t></si><si><t>Rincon Pharmaceuticals, a biopharmaceutical company, engages in the development, manufacture, and commercialization of recombinant protein therapeutics. It offers monoclonal antibodies. The company was incorporated in 2002 and is based in San Diego, California.</t></si><si><t>7f8def7389cde9c37e356bc109fb1e60</t></si><si><t>ringostat</t></si><si><t>Ringostat</t></si><si><t>Call tracking service</t></si><si><t>Ringostat helps to improve perfomance of marketing campaings by measuring what advertising campaigns and keyword are converting to phone calls.Also it helps to improve client service by recording conversations, number of no answered calls, waiting time.</t></si><si><t>http://public.crunchbase.com/t_api_images/v1402930620/gie8vqlav34hjr1ry8az.png</t></si><si><t>http://ringostat.com</t></si><si><t>Odessa</t></si><si><t>05416d70d455b375b39a1128a0110d25</t></si><si><t>rinku</t></si><si><t>Business Analytics for SMEs</t></si><si><t>rinku helps you track all your business metrics in one place, so you can discover what makes your business tick.Key metrics all in one place.Save time. Forget the hassle of multiple logins. Link the systems you already use into a single real-time dashboard - no inputting data, no importing spreadsheets. Just log in, sync and discover.Discover the links.Spot the trends between data sources. Identify the factors that drive your key metrics; traffic, sales, tweets or whatever’s relevant to your business. Develop new insights; find out what makes your business tick.Share. Collaborate. Improve.Use your insights to grow your business. Pull teams together to optimise your site, sales funnel or business processes. Allow your local and virtual teams to react in real-time to the events that shape your business.</t></si><si><t>http://public.crunchbase.com/t_api_images/v1397180603/538bd43a778bbec2dd13894517dcf68a.png</t></si><si><t>http://www.rinku.co</t></si><si><t>Gerri De La Sal</t></si><si><t>857fd44c379304bee74c879ddbbcbc95</t></si><si><t>riogin</t></si><si><t>RioGin</t></si><si><t>RioGin is an early stage biotechnology company, based in Charlottesville VA, born from a collaboration between Geysen Enterprises.</t></si><si><t>RioGin is an early stage biotechnology company, based in Charlottesville VA, born from a collaboration between Geysen Enterprises and SRI International.RioGin is dedicated to improving the pharmacokinetic properties of peptide drugs without negatively impacting their pharmacodynamic properties. Using their proprietary platform technology, RioGin is advancing patient quality of life through convenient dosing and reduced side effects resulting in better compliance.For their pharma partners RioGin extends patent life, protecting and expanding existing franchises and enables more efficacious drug therapies.They believe with RioGin&apos;s platform technology peptide drugs will be able to fully reach their potential and gain their true place in the everyday therapeutic arsenal. </t></si><si><t>http://public.crunchbase.com/t_api_images/v1436765983/jbs6ksucorauhcua3ayn.png</t></si><si><t>http://riogin.com/</t></si><si><t>82c7e88c2a54f0fff0bf26540c495d44</t></si><si><t>ripvanwafels</t></si><si><t>Rip van Wafels</t></si><si><t>Snack Wafels</t></si><si><t>http://public.crunchbase.com/t_api_images/v1452913326/dhumjzig3qpzysyzxhxs.png</t></si><si><t>http://www.ripvanwafels.com</t></si><si><t>5563724e7354b4fca228c2973c1cbcc2</t></si><si><t>ripehouse</t></si><si><t>Ripehouse</t></si><si><t>Property Investment Hotspotting</t></si><si><t>Property Investment tools to analyse Suburbs, view Hotspots, and value Property.Uses spatial algorithms to analyse property pricing, amenities, crime and public housing to determine the best zones within suburbs to invest.Allows users to rank properties by the Ripescore system, and receive price range estimates on short-listed property.Makes use of map overlays and property icons to give a visual representation of all relevant data to the user.</t></si><si><t>http://public.crunchbase.com/t_api_images/v1397183691/97834243cb3736aa8cf026d70fcce06d.png</t></si><si><t>http://www.ripehouse.com.au</t></si><si><t>3223dc8f5fbb2915a0588e6e723dd989</t></si><si><t>ripl-io</t></si><si><t>Ripl</t></si><si><t>Ripl tracks and reports on big data within the social sphere through clear, one-page style reports.</t></si><si><t>What is Ripl.io?Ripl.io is a bit like an online talent agency blended in with the Neilson rating system.It’s a place where the web’s most popular content sharers/curators can measure, tune, and learn to grow their popularity. Ripl.io connects its users with the brands they’re excited about, giving them opportunity to monetize their social media efforts.More specifically, Ripl.io gives you great web analytics for your Pinterest Boards and Flipboard Magazines, with more platforms on the way. Based on the topics you post about, the size of your audience, and the location you reside in, you may also get the opportunity to make a living just by continuing to share interesting and exclusive information online.Why is Ripl.io a good idea?Currently there aren’t very many options for online curators to make a living with their ability to mine internet gold. Which, unfortunately, means that they’re less likely to continue to spend hoards of time helping the rest of them tame the noisy web.Ripl.io is meant to incentivize and support the amazing work of their favorite pinners, posters and flippers.How did you come up with Ripl.io?Ripl.io was birthed within the world of online advertising. Which I still feel funny saying, and always get a few eye-rolls when I do. I came up in the professional world of online display advertising and microsites. Trust me, I’m as hopeful for change as you are.I was astonished by the budgets being invested in creating brand advertising through boxes, their old friend the “banner ad”. At the risk of being dramatic, It’s a bit like the tobacco industry. All the research and studies prove the harmfulness, yet the industry trucks on. It kept me up at night.There had to be a better way to tell the world your brand’s story.So I picked the brains of the smartest people I knew in the industry, and was happy to see I wasn’t the only one thinking about this problem, or brainstorming a solution.As an avid user of social media, and a hopeless early adopter, I was blown away by the popularity and usefulness of content aggregation sites. My obsession started with Digg, Reddit and Break, and then grew towards Pinterest and Flipboard. They’ve been witness to the rapid growth of the online world, it’s vastness is staggering, these sites added sanity.The hubs grew from the spokes. Online curation became somewhat of a celebrity. Overnight, everyday Janes and Joes could have millions of eager fans drooling over their Pin Boards.Trends on these sites influence more than their entertainment habits, they influenced their purchasing habits. I pawn over the top sneaker-head boards, ready to see what the freshest fruit Nike has to offer is.. and clicking through with card in hand.They inadvertently stumbled across the soul of the brands they love. Pictures and words drawn from real-life experiences and fostered through the fulfillment of a product’s promise.By immersing myself in the thought process of the brand marketer, then stepping back as a consumer, I recognized that the key to online marketing wasn’t shouting from your store-front, plastering fancy tag-lines everywhere, or hiring expensive celebrities.. it’s in the hearts of your advocates. Your fangirls and fanboys.Whether your business is just getting started, or an established gorilla in its industry, they’ve proven that participating and encouraging your brand’s online advocates are your most effective channels for marketing. It starts with amazing products, continues with simple yet effective branded content, and is then amplified through your brand’s top tastemakers.Who’s Ripl.io for?Ripl.io is for anyone who’s excited to grow and cultivate a social media audience. Whether you aspire to be, or are currently renowned as, a subject matter expert, Ripl.io can help you better understand how well received your content sharing is by your online community.Ripl.io is a place for brands to learn who their biggest online advocates are. Get insights on what your audience cares most about and how to better meet their needs and expectations for things like branded entertainment, product insights, and feedback.Find Ripl.io online @ https://ripl.io.If you have any questions, comments, or just want to hear more about Ripl.io, please contact me at hello@ripl.io.</t></si><si><t>http://public.crunchbase.com/t_api_images/v1417630265/xbcx0tprifszaexqxaru.jpg</t></si><si><t>https://ripl.io</t></si><si><t>a31239d509e6a6e76bf7ab34fb677756</t></si><si><t>ripple-platform</t></si><si><t>Ripple Platform</t></si><si><t>Ripple Platform helps you build rich data-driven insights from the actions customers take in your ecosystem.</t></si><si><t>Create actionable social intelligence with proprietary insights that transform the way that businesses make decisions in real-time.Design bespoke plugins to deliver Social Intelligence with proprietary insightsRipple helps businesses to make decisions in real-time. No other platform offers the same easy deployment experience with minimal technical expertise. There are no limits to the number of plugins you can deploy. We have a clear development vision to accelerate our capabilities to outstrip competitors. Ripple is 20% cheaper than comparable platforms.Ripple was founded by the management team at eightytwenty; Ireland&apos;s leading digital agency. eightytwenty was acquired by Havas S.A. in 2011. We have deep experience in conceptualising, designing &amp; developing innovative award winning digital platforms.</t></si><si><t>http://public.crunchbase.com/t_api_images/v1400075123/ujlqlqsfnc4ldqnmc3tg.jpg</t></si><si><t>http://www.rippleplatform.com</t></si><si><t>28b69c48ac9ab268ac065ac76074695e</t></si><si><t>ripplelocal</t></si><si><t>RippleLocal</t></si><si><t>An affordable small business solution that helps small businesses get locally traffic and local leads to their website.</t></si><si><t>http://public.crunchbase.com/t_api_images/v1434654249/uiyivmz89rv61dflsafl.png</t></si><si><t>http://ripplelocal.com</t></si><si><t>Camden</t></si><si><t>fc0e2f3ea8ff00637a60d21c640da788</t></si><si><t>rippleshot</t></si><si><t>Rippleshot</t></si><si><t>Credit and Debit Card Fraud Detection</t></si><si><t>Rippleshot reduces over 25% of fraud losses for banks and merchants by uncovering merchant data breaches and stopping card fraud sooner.Rippleshot’s technology monitors tens of millions of merchants to pinpoint when and where a data breached occurred.  Rippleshot stops losses, protects brand reputation, and safeguards the consumer payment experience.Get immediate results visualized through our cloud-based big data analytics platform.</t></si><si><t>http://public.crunchbase.com/t_api_images/v1397196042/0733480049cd4547251c3164603f90c7.png</t></si><si><t>http://www.rippleshot.com</t></si><si><t>46857faa7536489681c5125ce1fa82d2</t></si><si><t>riptide-io</t></si><si><t>Riptide IO</t></si><si><t>Enterprise Mgt of Smart Devices</t></si><si><t>Riptide IO helps large enterprises navigate the transition to an internet-based, data-driven world of integrated device management.Our team has spent the past decade solving complicated issues around connecting and managing devices in building and energy projects worldwide. We’ve built systems connecting thousands of sensors and devices in thousands of locations, saving money while increasing operational efficiency.Riptide IO provides data integration, management and analysis solutions for the \&quot;Things\&quot; in IoT.</t></si><si><t>http://public.crunchbase.com/t_api_images/v1397191904/f13b10cd1cb8e6886a0370b567dbbdf8.png</t></si><si><t>http://www.riptideio.com</t></si><si><t>d9dc53b277b2d8c7ab87345ab5bf3157</t></si><si><t>rise-interactive</t></si><si><t>Rise Interactive</t></si><si><t>Rise Interactive is a digital marketing agency offering traffic generation and web analytics to Fortune 1000 companies.</t></si><si><t>Rise Interactive is a full-service digital marketing agency with the constant goal of generating new customers for clients at the lowest acquisition cost possible.Rise both developed and abides by Interactive Investment Management (IIM), a pioneering concept with an unrelenting focus on ROI and better access to analytics, while taking a holistic approach to digital marketing, which is both channel and technology neutral.Headquartered in Chicago, Rise Interactive’s offices are staffed by industry experts dedicated to researching and delivering solutions to a wide variety of industries and companies. To ensure that the goal of 100% client retention is met, Rise is firmly committed to hiring and maintaining an award-winning staff, carefully chosen after extensive interviews and a rigorous review process. Rise is constantly investing in creating new technology to expand services and improve effectiveness, as well as efficiency, to better serve clients.</t></si><si><t>http://public.crunchbase.com/t_api_images/v1397194479/0c18103adaac333ebdc95564eeb91aa4.jpg</t></si><si><t>http://www.riseinteractive.com</t></si><si><t>bb210945d87ea4c1d7d479447e9afd74</t></si><si><t>rise-science</t></si><si><t>Rise Science</t></si><si><t>Personalized sleep coaching for elite athletes.</t></si><si><t>http://public.crunchbase.com/t_api_images/v1452322672/hjcpgn0zobdsolblhd63.png</t></si><si><t>http://risesci.com</t></si><si><t>f19274a5f38366825c34b423f584451f</t></si><si><t>risk-ident</t></si><si><t>Risk Ident</t></si><si><t>Risk Ident offers anti-fraud solutions for European companies within the e-commerce and financial sectors.</t></si><si><t>Risk Ident offers anti-fraud solutions for European companies within the e-commerce and financial sectors. We are experts in device fingerprinting and behavioral analytics and our products are specifically tailored to comply with European data privacy regulations.</t></si><si><t>http://public.crunchbase.com/t_api_images/v1452057327/k4kh97dwoh9gcn03lynv.png</t></si><si><t>https://riskident.com</t></si><si><t>535b7e851c8e6727a2aad17195aa7b1c</t></si><si><t>risk-management</t></si><si><t>Risk Management</t></si><si><t>Risk Management is the premier publication of analysis, insight and news for risk managers.</t></si><si><t>Risk Management is the premier publication of analysis, insight and news for risk managers. Since 1954, Risk Management has explored the emerging techniques and concepts used by those tasked with protecting the physical, financial, human and intellectual assets of their organizations.</t></si><si><t>http://public.crunchbase.com/t_api_images/v1424861736/llcf9e3hsnqgnrs3xsyu.png</t></si><si><t>http://www.rmmagazine.com/</t></si><si><t>46d90536a0c7f07eb75c22c5e46f44e9</t></si><si><t>riskbi</t></si><si><t>Riskbi</t></si><si><t>2012-10-11</t></si><si><t>93fa50647a61bc509892afd72e5aad90</t></si><si><t>riskgap</t></si><si><t>RiskGap</t></si><si><t>RiskGap - a web-based service for project risks identification, research and prevention.</t></si><si><t>RiskGap is  making web-based service for project risk management. Expert system RiskGap helps project teams to identificate, assess, mitigate and analyze project risks. It&apos;s applicable for projects in IT and Software development, Engineering and Construction, Discrete Manufacturing industries.</t></si><si><t>http://public.crunchbase.com/t_api_images/v1430822586/iiw2gki50dbpsnwo6zym.jpg</t></si><si><t>http://riskgap.com</t></si><si><t>656b1c28b9bc14c06e16a7f249cd5aba</t></si><si><t>riskified</t></si><si><t>Riskified</t></si><si><t>Riskified reviews, approves and guarantees high risk credit card transactions for online merchants.</t></si><si><t>Riskified makes it easier for online merchants to accept high risk credit card transaction.We review, approve and guarantee transactions merchants might otherwise decline. All approved transactions carry a 100% money back guarantee in the event of fraud.</t></si><si><t>http://public.crunchbase.com/t_api_images/v1397184911/ff25ff5a57e2308a1e596ef63bd193f2.png</t></si><si><t>http://www.riskified.com/</t></si><si><t>6a4dbbc59e1ee8f8d59acabe7dec8c20</t></si><si><t>riskmatch</t></si><si><t>RiskMatch</t></si><si><t>Analytics and Insurance Marketplace. Managing 7B in premiums for US brokers</t></si><si><t>http://public.crunchbase.com/t_api_images/v1426550552/h2coapoxsoln1y6xslvn.jpg</t></si><si><t>http://www.riskmatch.com</t></si><si><t>168493a600540314f6c53023e0b31374</t></si><si><t>riskmetrics-group</t></si><si><t>RiskMetrics Group</t></si><si><t>RiskMetrics Group, a leading provider of risk management and corporate governance products and services to participants in the global</t></si><si><t>RiskMetrics Group, a leading provider of risk management and corporate governance products and services to participants in the global financial markets, was acquired by MSCI Inc. (NYSE: MXB), a leading global provider of investment decision support tools, including indices and portfolio risk and performance analytics, on 01 June 2010.</t></si><si><t>40.6998</t></si><si><t>-74.0072</t></si><si><t>f62d92972205a84c8722ecda45947a7d</t></si><si><t>risksystem</t></si><si><t>RiskSystem</t></si><si><t>RiskSystem is a cloud-based financial risk system that provides the management of investment entities with comprehensive risk intelligence.</t></si><si><t>RiskSystem is a comprehensive cloud based financial risk management system. It integrates seamlessly the three vital components of risk intelligence: reliable position data, reliable financial data and robust risk functionality to deliver always on, real time risk management capabilities.Spanning the full range of financial risk – market, counterparty, credit and liquidity, across the full range of asset classes, namely equity, commodity, fixed income and foreign exchange, RiskSystem allows users to monitor their risk from the fund level to the individual position level. Risk limits may be applied at all levels of the fund and compliance with the limits is monitored automatically, with notification of breaches or potential breaches by email, ftp or text as required.RiskSystem may also be used for regulatory reporting with the ability to provide the relevant risk figures for ESMA, Form PF and OPERA reports. Whilst all clients can determine the manner in which the functionality is delivered, special emphasis has been placed upon creating a solution for the risk requirements of the AIFMD, namely funds requiring “functionally and hierarchically separate” risk management.As part of this effort an AIFMD risk dashboard click to view has been created which allows risk managers, CIO’s, fund managers and even board directors to see exactly where any problems are occurring or where potential breaches of limits may occur. The user may drill down into these screens to get further detail.</t></si><si><t>http://public.crunchbase.com/t_api_images/v1417097403/spg4qixgyxdkweqb6qk4.png</t></si><si><t>http://www.risksystem.com/</t></si><si><t>f8e81486476e5d09c847a52f2564ebb0</t></si><si><t>rival-iq</t></si><si><t>Rival IQ</t></si><si><t>Rival IQ provides digital marketing analytics with a competitive edge</t></si><si><t>Rival IQ is a Software as a Service company based in Seattle that delivers impactful digital marketing analytics with a competitive edge. Rival IQ&apos;s mission is to make the increasingly complex and data-driven world of digital marketing easier, faster and more intelligent so marketers can do their jobs better and make a bigger impact on the business.  With on-demand analytics and reports, Rival IQ helps helps marketers win against the competition by arming them with the intelligence they need to reach their customers, improve digital initiatives, and illustrate marketing success. The Rival IQ team, led by veteran software entrepreneurs, comprises leading developers, marketers, data geeks and growth hackers.</t></si><si><t>http://public.crunchbase.com/t_api_images/v1412858032/zj2ysp59wywb3qbxymqb.png</t></si><si><t>http://RivalIQ.com</t></si><si><t>e2c0f743620a053dfbe34655a84a0322</t></si><si><t>rivalfox</t></si><si><t>Rivalfox</t></si><si><t>Rivalfox is SaaS app to help Marketers understand in seconds which marketing tactics resonate with their target audience in real-time.</t></si><si><t>Rivalfox constantly monitors your competitors activity and gives you comprehensive reports with actionable business intelligence.Rivalfox SaaS solution replaces tedious manual competitor tracking process with on-demand reports and analysis.</t></si><si><t>http://public.crunchbase.com/t_api_images/v1434017165/rcr1dgg0kpv3fz5fb4dn.png</t></si><si><t>http://www.rivalfox.com</t></si><si><t>99e80f99133b235f53b861a0a7f044bb</t></si><si><t>river-cities-technology-llc</t></si><si><t>River Cities Technology</t></si><si><t>Integrated solution of sensors, software and support that transforms raw tracking data into actionable insights via NEXT GEN ANALYTICS.</t></si><si><t>River Cities Technology (RCT) is a data analytics platform that offers Tracking-as-a-Service (TaaS): An integrated solution of sensors, software and support that transforms raw tracking data into actionable insights through a proprietary suite of NEXT GEN ANALYTICS.The RCT Sports Cloud combines today&apos;s most advanced tracking sensors with an intuitive software interface to deliver unparalleled insights into athletic performance.RCT was originally formed and funded by a private investment firm run by former colleagues from Goldman, Sachs &amp; Co.</t></si><si><t>http://public.crunchbase.com/t_api_images/v1430093415/fwiqawvgsoeplpfzltsn.png</t></si><si><t>http://www.RCTsports.co</t></si><si><t>d4a4744e6ca5b3cd861ccc17043e0b26</t></si><si><t>riverbed-marketing</t></si><si><t>Riverbed Marketing</t></si><si><t>Riverbed Marketing is a digital marketing agency that specializes in inbound marketing to help maximize your company&apos;s online revenue.</t></si><si><t>Riverbed Marketing is a digital marketing agency in Vancouver, BC that specializes in inbound marketing &amp; marketing automation services to help maximize your company&apos;s online revenue. We provide search engine optimization (SEO), natural link building services, website optimization, content marketing, and social media marketing strategies to deliver the most out of your marketing budget.</t></si><si><t>http://public.crunchbase.com/t_api_images/v1397178953/027e371e3672b1439b298a495ec528f9.jpg</t></si><si><t>http://www.riverbedmarketing.com</t></si><si><t>2a36f0b09172df2f108e542607b3da66</t></si><si><t>riverlabs-gmbh</t></si><si><t>Riverlabs GmbH</t></si><si><t>magical imaging solutions</t></si><si><t>Riverlabs provides ideal solutions in the field of product photography. The firm markets a unique and automated method of creating cropped 360-degree product photos with revolutionary quality. From warehouse item to perfect panoramic photo in the shop – all in less than two minutes. The photos arrive in your cloud without even a single click.In only a few weeks, the software and hardware can smoothly process tens of thousands of photos at minimal cost. Due to the high level of automation, no manual and time-intensive post-editing of the photos is necessary. The Riverlabs technology preserves the quality of even the most complicated objects, such as transparent and semi-transparent objects like glass bottles. This allows the product to be placed on absolutely any background.</t></si><si><t>http://public.crunchbase.com/t_api_images/v1397181798/8149e2eabf3652aeb083008515ff9628.jpg</t></si><si><t>http://mylane.de</t></si><si><t>Münster-sarmsheim</t></si><si><t>688bb1cad00fed3d0e03edf7c42006f1</t></si><si><t>riversoft</t></si><si><t>RiverSoft</t></si><si><t>RiverSoft solutions enable Service Providers and other Enterprises to keep pace with change in the rapidly evolving Internet world.</t></si><si><t>http://www.riversoft.com/</t></si><si><t>7121a28ef030af41dc4a0f935f0bacbb</t></si><si><t>riwi</t></si><si><t>RIWI</t></si><si><t>RIWI, a global internet technology company, provides companies with representative and non-incented respondents and data.</t></si><si><t>The RIWI Corporation is revolutionizing data capture and eliminating coverage bias.Social Media Analytics are getting noisier and highly limited, but our approach to gathering efficient and representative data has provided companies with unique data streams with over 100 million real-time data points since 2009. Yet at RIWI, we know it’s not the size of the data stream that matters, it’s about whether the data deliver you insights of value.</t></si><si><t>http://public.crunchbase.com/t_api_images/v1397180446/8204d187205c0b0539f25bf1772f1ba3.png</t></si><si><t>http://riwi.com</t></si><si><t>c5d0acbbfef57dca3ddcfee50818b6ad</t></si><si><t>rjmetrics</t></si><si><t>RJMetrics</t></si><si><t>RJMetrics is a complete analytics platform for online businesses.</t></si><si><t>RJMetrics solves the core analytical challenge of today’s high-growth online business: data is scattered across dozens of platforms, making it difficult to manage and analyze effectively. This data typically lives in silos like backend databases, marketing platforms, CRM systems, and shopping carts.  RJMetrics consolidates and distills this data into a cloud-based data warehouse and provides an intuitive user interface for exploring and acting on the results.</t></si><si><t>http://public.crunchbase.com/t_api_images/v1410627696/xyiegql8ftqi0srwccjv.png</t></si><si><t>http://rjmetrics.com</t></si><si><t>de9e591e5383b224d665d30eaf3dc8c7</t></si><si><t>rl-clean-power-pvt-ltd</t></si><si><t>RL Clean Power pvt ltd</t></si><si><t>RLCPPL The most important supplier of en</t></si><si><t>http://www.rlcppl.com</t></si><si><t>6f723920de55bc24b1c6c747251a20c6</t></si><si><t>rnrounds</t></si><si><t>RNRounds</t></si><si><t>Professional Social Network for Nurses</t></si><si><t>Professional social networking for nurses and industry experts affiliated with nursing care.  Providing a venue for networking, discussions, making new friends, career advice, and professional development.</t></si><si><t>http://public.crunchbase.com/t_api_images/v1397186536/f9a15b4771f057c93ec5285fec392892.jpg</t></si><si><t>http://www.rnrounds.com</t></si><si><t>7f3739c4b91931af8db259076405d355</t></si><si><t>roam-analytics</t></si><si><t>Roam Analytics</t></si><si><t>Roam Analytics is building a machine learning sales analytics platform for the life sciences industry.</t></si><si><t>Roam is a predictive analytics web platform for sales organizations in life science industries. Roam enables automated analysis, data aggregation, and collaboration to help turn data into decisions.</t></si><si><t>http://public.crunchbase.com/t_api_images/v1439900975/xbuomnvysnugzfcd5ouf.png</t></si><si><t>http://www.roaminsight.com/</t></si><si><t>2cbd8cad2d7820fce9777728eae8c32a</t></si><si><t>mellmo</t></si><si><t>Roambi</t></si><si><t>Roambi develops mobile business applications that enable users to access big datasets in accessible mobile formats.</t></si><si><t>Founded in 2008, Roambi is the stunning business app that redesigns the way the world interacts with data. Built on the belief that mobile changes everything, Roambi delivers the most engaging, interactive information to anyone – anytime, anywhere. Through constant innovation and relentless focus on user experience, Roambi transforms data to illuminate important issues and deliver key insights. People throughout the Global 500 and SMBs rely on Roambi to meet objectives and influence better decisions. Roambi connects you with the information that matters, putting the pulse of your business in the palm of your hand. The Roambi Analytics and Flow Apps are available for free from the App Store on iPhone, iPad and iPad mini at http://www.roambi.com/getroambi and http://www.roambi.com/getroambiflow. For more information, visit www.roambi.com.</t></si><si><t>http://public.crunchbase.com/t_api_images/v1425960519/q1qjean4upgaw13k4o9z.png</t></si><si><t>http://www.roambi.com</t></si><si><t>7984f7f0235cb849d8374b7e4fe6485a</t></si><si><t>robertnemec-com</t></si><si><t>RobertNemec.com</t></si><si><t>RobertNemec.com is full service digital agency with social media agency founded in 2001, based in Prague, Czech Republic. It focuses on delivering high profitable solutions in areas like search engine optimization, paid search solutions, web analytics, usability, user experience, copywriting, public relations, email marketing and social media.RobertNemec.com servers top clients like T-mobile, ING, Orange, FranklinCovey, Glogster.com, Saxo Bank, Pfizer, Merck,  and other top European and Czech brands like iDNES.cz, DATART, Mountfield, AAA AUTO, Internet Shop (Parfums.cz), Vivantis, 4home.cz and others, including universities,  ecommerce websites, state department and government agencies.The digital agency RobertNemec.com attracts clients because of four reasons: a) it really focuses how to let client achieve the highest profit (not just turnover, but real profit), b) it attract the best employees in the Czech Republic, so the client will be working with the best ones, c) it aims to have perfect project management system, d) we strive to have the best know-how and knowledge in Central Europe.Although RobertNemec.com is proud of its knowledge, seeks for more. Its employees can be met at conferences all around the globe, from San Francisco to London.The majority of projects RobertNemec.com works for are international. RobertNemec.com covers these countries: Czech Republic, Slovakia, Germany, France, United Kingdom, USA, Spain, Portugal, Italy, Croatia, Hungary, Austria, Romania, Bulgaria, Ukraine, Poland and Russia. In every of these countries RobertNemec.com has professional experienced and tested individuals or companies who help RobertNemec.com achieve the most profitable results for its clients on these local markets.The staff of RobertNemec.com works regularly in Google Analytics, IBM Coremetrics and Adobe SiteCatalyst. RobertNemec.com gives works to two top-tier translation and copywriting services agencies to get the professional results on multinational projects.Standard hour rate (price) is 90 US dollars or 70 Euros.</t></si><si><t>http://public.crunchbase.com/t_api_images/v1397198292/3825d3c5abc1257ece11f3a6fd864679.jpg</t></si><si><t>2001-05-21</t></si><si><t>http://www.robertnemec.com</t></si><si><t>2ba402deb0925449616b631b8bdf54de</t></si><si><t>robertson-global-health-solutions</t></si><si><t>Robertson Global Health Solutions</t></si><si><t>Robertson Global Health Solutions is a software and services company focused on the implementation of medical applications.</t></si><si><t>Robertson Global Health Solutions (RGHS) is a publicly traded corporation under the ticker symbol RGHS. RGHS is a software and services company focused on the implementation of medical applications worldwide. The company structure is the result of a triangular subsidiary merger. The business of NxOpinion continues as a wholly owned subsidiary of RGHS through the merger executed on May 28, 2010. RGHS is the worldwide distributor of the RHealth Advisor platform described herein, with exclusive rights to license to end customers, integrate, support, use, and enhance features in the product and components.</t></si><si><t>http://public.crunchbase.com/t_api_images/v1397189402/f10a292766b8d35489bdc840720111c5.png</t></si><si><t>http://robertsonhealth.com</t></si><si><t>Saginaw</t></si><si><t>8997b2417b6822cad3e381e797e9d7c6</t></si><si><t>robin-systems</t></si><si><t>Robin Systems</t></si><si><t>Data-Centric Compute and Storage Containerization Infrastructure Software</t></si><si><t>Robin Systems is leading the revolution in reinventing IT infrastructure for an increasingly data-centric world. We are pioneering the creation of industry’s first Data-Centric Compute and Storage Containerization software to help enterprises accelerate, consolidate, and simplify their modern data applications. Robin&apos;s software dramatically improves the performance for distributed applications such as Hadoop, NoSQL, and Elasticsearch; eliminates data duplication by enabling data sharing across applications and clusters; and provides substantial boost in agility to deploy new applications.</t></si><si><t>http://public.crunchbase.com/t_api_images/v1449859843/rrm993qdk69db82ltyh3.png</t></si><si><t>http://www.robinsystems.com</t></si><si><t>4ed201afc9220f5285b2a94052279513</t></si><si><t>robonica-srl</t></si><si><t>Robonica Srl</t></si><si><t>Intelligent Home Growing Systems</t></si><si><t>http://public.crunchbase.com/t_api_images/v1432823747/x27l7hyeysjc5wliq0u7.png</t></si><si><t>http://robonica.it/</t></si><si><t>24772e7164653364528f14b9a4b2fefd</t></si><si><t>robot-owl</t></si><si><t>Robot Owl</t></si><si><t>Business intelligence SaaS for restaurants. Clear and actionable data-driven advice in everything from food cost to product promotion.</t></si><si><t>At Robot Owl, they bottle up the wisdom of restaurant managers, food purveyors, marketing experts, and chefs and then deliver it as custom-tailored actionable advice to their clients. They help restaurants capitalize on opportunities by leveraging data.</t></si><si><t>http://public.crunchbase.com/t_api_images/v1408669935/inwoopph1dy6bgjn6mti.jpg</t></si><si><t>http://robotowl.com</t></si><si><t>f8cc956b13aa8a99a56860f6ed3ffbf3</t></si><si><t>robot-recruit</t></si><si><t>Robot Recruit</t></si><si><t>Algorithmic Hiring</t></si><si><t>We utilize machine learning and algorithms to better match and apply candidate resumes to startup and tech jobs.Robot recruit is taking the work, hassle, and pain out of finding, researching, and applying to jobs on typical job boards -- this is a huge value proposition for job seekers. Similarly, we offer a pay for performance based business model to employers, meaning only when companies find a good match that they pre-accept do they get charged, which takes the risk out of posting jobs; this is compared to a typical job board, which employers pay before they know what they are going to get (and are usually disappointed)</t></si><si><t>http://public.crunchbase.com/t_api_images/v1397194688/722d00172e63be69d2c56e223e054193.png</t></si><si><t>http://www.robotrecruit.com</t></si><si><t>0637cbc12bd4faaded4605c1795e93db</t></si><si><t>robotronica</t></si><si><t>Robotronica</t></si><si><t>The development of software, research equipment, element base Smart toys.</t></si><si><t>At the moment, the company&apos;s activity is focused on several projects:The development of software, research equipment, element baseSmart toys. Remote play with robots. Internet-based technologies to control robotsEducational programs and courses in roboticsInteractive security system in the house</t></si><si><t>http://public.crunchbase.com/t_api_images/v1399884219/yg1yuob77bljkrkwwfeg.png</t></si><si><t>http://robotronicsystems.com</t></si><si><t>393a50c8102c5fb00c75f88756e297d8</t></si><si><t>roche</t></si><si><t>Roche</t></si><si><t>Roche was one of the first companies to bring targeted treatments to patients.</t></si><si><t>Roche Holding AG is the owner of F. Hoffmann-La Roche Ltd., a provider of in-vitro diagnostics and drugs for cancer and transplantation. It specializes in medicines for oncology, virology, inflammation, metabolism, CNS, clinical chemistry, immunology, urinalysis, blood screening, genetics, infectious diseases, and microbiology. F. Hoffmann-La Roche Ltd. serves hospitals, research labs, private medical labs, practicing physicians, and patients.Its products include cancer treatments, such as Avastin, Herceptin, and MabThera that are also effective in the treatment of rheumatoid arthritis, anemia, and osteoporosis. F. Hoffmann-La Roche Ltd., also conducts research and development as well as production related to molecular diagnostic reagents, test systems, and test kits. In addition, it provides automated instruments, software, consumables, and IT solutions used in in-vitro diagnostics and research.F. Hoffmann-La Roche Ltd was established in 1896 and is based in Basel, Switzerland.</t></si><si><t>http://public.crunchbase.com/t_api_images/v1408678035/zrtijirzwvakgupndqi7.jpg</t></si><si><t>http://www.roche.com</t></si><si><t>e8caf0120e939e94c5474589dd4b1ba0</t></si><si><t>roche-boehringer-mannheim</t></si><si><t>Roche Applied Science</t></si><si><t>Roche Applied Science is producers of reagents and systems for life science research, with focus on DNA sequencing, microarrays, gene expression, and cell analysis. Important applications fields of the company&apos;s products are Biotech R&amp;D and Pharma R&amp;D. The company&apos;s product portfolio includes the Genome Sequencer FLX Titanium, the LightCyler systems for real-time PCR, the NimbleGen microarrays for studying genomic variations, and the xCELLigence Systems for real-time, impedance-based, and label-free cellular analysis and in cell invasion/ migration studies. The company also offers reagents and systems for the pharmaceuticals and diagnostics industries.Source (wikipedia) {http://en.wikipedia.org/wiki/Roche_Applied_Science}</t></si><si><t>020cfb72eca0caffeea7bde3a3915646</t></si><si><t>roche-diagnostics</t></si><si><t>Roche Diagnostics</t></si><si><t>Along with Roche Pharmaceuticals, Roche Diagnostics is an important part of the foundation that modern healthcare builds upon.</t></si><si><t>Along with Roche Pharmaceuticals, Roche Diagnostics is an important part of the foundation that modern healthcare builds upon.Their broad range of innovative diagnostic tests and systems play a pivotal role in the groundbreaking area of integrated healthcare solutions and cover the early detection, targeted screening, evaluation and monitoring of disease.Roche Diagnostics is active in all market segments, from scientific research and clinical laboratory systems to patient self-monitoring.</t></si><si><t>http://public.crunchbase.com/t_api_images/v1397192613/a7219174f40f080fb68fa0d2e76fbe8b.gif</t></si><si><t>http://www.roche-diagnostics.co.in/Pages/default.aspx</t></si><si><t>859225cf443e62d1b0f9c7a64065ef49</t></si><si><t>roche-molecular-systems</t></si><si><t>Roche Molecular Systems</t></si><si><t>Roche Molecular Systems, Inc., a molecular diagnostics company, develops and commercializes diagnostic and blood screening tests based on</t></si><si><t>Roche Molecular Systems, Inc., a molecular diagnostics company, develops and commercializes diagnostic and blood screening tests based on polymerase chain reaction (PCR) technologies. Its products include in vitro diagnostic PCR kits, research assays, and associated technology platforms, including options that enable the automation of the PCR process. It offers diagnostic and research assays in the areas of virology, blood screening, women&apos;s health, HPV and chlamydia trachomatis/neisseria gonorrhoeae, and microbiology and genomics, as well as develops tests in the area of oncology. The company also provides PCR-based nucleic acid tests and automation that enables the detection of active HIV, Hepatitis C, and Hepatitis B infections, as well as enables to reduce transmission of these diseases during transfusions, transplantations, or administration of other medical therapies derived from blood products. In addition, it offers clinical laboratory system, which combines CE-marked in vitro diagnostic tests for Chlamydia trachomatis (CT), Neisseria gonorrhoeae (NG), and human papillomavirus (HPV) testing with fully-automated sample preparation and real-time polymerase chain reaction (PCR) technology. The company was incorporated in 1991 and is headquartered in Pleasanton, California. It has research, development, manufacturing, and distribution facilities in the United States, Germany, and Switzerland. Roche Molecular Systems, Inc. operates as a subsidiary of Roche Diagnostics Corporation.</t></si><si><t>http://public.crunchbase.com/t_api_images/v1397196082/78e5d428fceb599fffb40538f457d734.png</t></si><si><t>http://molecular.roche.com</t></si><si><t>8b9de46d6bb5cd710add2a6e97e5c0d8</t></si><si><t>roche-nimblegen</t></si><si><t>Roche NimbleGen</t></si><si><t>Roche NimbleGen provides products and services to the life science research market.</t></si><si><t>Roche NimbleGen provides products and services to the life science research market.The company offers SeqCap EZ system, a solution-based capture system that enables enrichment of exome in a single test tube; SeqCap EZ library that covers exome designs, gene panels, and custom content designs; and SeqCap EZ reagents to maximize workflow and order different reagent needs. It also provides SeqCap Epi, an enrichment system that includes a set of target enrichment tools for DNA methylation assessment at single-base resolution, as well as offers SeqCap Epi kits and reagents.The company provides a set of preparation and adapter kits for library construction including SignalMap, a software product for browsing of genomic tracks; and NimbleDesign, an online tool that enables users to design SeqCap EZ choice libraries. It offers DNA microarray products and services for CGH, ChIP-chip, DNA methylation, AccuSNP, CGS, instruments, sequence capture arrays, gene expression microarrays, and their associated workflows. The company also provides online technical and instruction support services.Roche NimbleGen was founded in 1999 and is headquartered in Madison, Wisconsin. As of August 8, 2007, Roche NimbleGen operates as a subsidiary of Roche Holding AG.</t></si><si><t>http://public.crunchbase.com/t_api_images/v1408680313/amcty5fypn9uzvdexcoo.jpg</t></si><si><t>2384b0f73516d20500edc3f46f30a3d0</t></si><si><t>rochester-bioventure-center</t></si><si><t>Rochester BioVenture Center</t></si><si><t>Incubator in Rochester, NY</t></si><si><t>Opened in July 2007, The Rochester BioVenture Center (RBC) is the first technology incubator in the region with the wet lab facilities that are required by biotechnology companies and serves as an important link in the chain of resources necessary to promote and foster the growth of early stage life science companies on a regional scale. The Rochester BioVenture Center is open to any qualified early stage life science, biotech, chemical, pharmaceutical, medical, dental, or health services company that needs wet lab facilities, regardless of its relationship to the University. The facility is managed by High Tech Rochester (HTR).  HTR extends its business support services â“ business and marketing plan development, entrepreneurs-in-residence, and networking with potential clients and investors â“ to BioVenture Center clients.Member of the Business Incubation Association of New York State.</t></si><si><t>http://www.rochesterbioventure.org</t></si><si><t>faee177cf274ede30e03ce992eb0bcc9</t></si><si><t>rochester-medical-corporation</t></si><si><t>Rochester Medical Corporation</t></si><si><t>Rochester Medical has been a leading developer, innovator, and marketer of continence care products worldwide.</t></si><si><t>Rochester Medical has been a leading developer, innovator, and marketer of continence care products worldwide. Our leadership has been earned year upon year through invention, integrity, and reliability. Rochester Medical&apos;s growth also is supported by our commitment to state-of-the-art manufacturing, high quality assurance standards, and a dependable multinational distribution network.</t></si><si><t>http://public.crunchbase.com/t_api_images/v1397184314/17e2df16f07139ea8ff7acae0d54ab25.jpg</t></si><si><t>http://rocm.com</t></si><si><t>Stewartville</t></si><si><t>9c11ef6320d33624d8e9a7cc970931fb</t></si><si><t>rock-it-oil</t></si><si><t>Rock-it Oil</t></si><si><t>Nano-based cleaners and lubricants</t></si><si><t>Rock-it Oil produces next generation household and industrial cleaners and lubricants using nanotechnology.  From granite counter tops to firearms these products protect, clean and lubricate.  Most of the products are biodegradable and environmentally.</t></si><si><t>http://public.crunchbase.com/t_api_images/v1397197426/d12302c0a7cde045eac71be86ec5c9c9.jpg</t></si><si><t>http://rockitoil.com</t></si><si><t>Saint Clair Shores</t></si><si><t>a0da8bd41a97b513595cd39d8557f862</t></si><si><t>rockdex</t></si><si><t>RockDex</t></si><si><t>Music Social Web Measurement</t></si><si><t>RockDex is a business to business platform providing the music industry with simple &amp; visually intriguing social media metrics and insights.</t></si><si><t>http://public.crunchbase.com/t_api_images/v1397205450/e053b2fdbd5579279fd2de4ef1c5ea89.jpg</t></si><si><t>http://rockdex.com</t></si><si><t>be22906eb1e5b67094552bdb7b889a8a</t></si><si><t>rocket-pharmaceuticals</t></si><si><t>Rocket Pharmaceuticals</t></si><si><t>Grand Cayman</t></si><si><t>6132a598b7b711388bbf6dea281fd2b4</t></si><si><t>rocket-colombia</t></si><si><t>Rocket.La</t></si><si><t>Connecting the right millennial with the best credit card that they can afford.</t></si><si><t>Rocket.la is the first qualified leads platform of Latin America. This is very important when they take a look to the numbers and noticed that the 80% of mexicans that apply for a credit are denied. Having the platform with the different levels to obtain information they will be able to give the right credit product to any mexican that earn more than 4,000 mexican pesos monthy, something that isn&apos;t happening now because only the 45% of the mexican population is banked.</t></si><si><t>http://public.crunchbase.com/t_api_images/v1399334359/a2ae3puyhfgvcgabklg1.png</t></si><si><t>https://rocket.la/mx/</t></si><si><t>516997121ca2746332e0e63984808131</t></si><si><t>rocketgraph</t></si><si><t>Rocketgraph</t></si><si><t>The marketplace for cloud reporting</t></si><si><t>Rocketgraph was founded to address the increasingly fragmented cloud reporting and analytics industry. Their marketplace allows the aggregation of reports and analytics from a wide array of sellers from disparate technical backgrounds around the world.By making it easy for developers to sell via their marketplace, they increase variety and selection. Barrier to entry is radically decreased since Rocketgraph provides all the necessary features and tools, allowing anyone to develop and sell their work.This enables the data consumer to browse, subscribe and use the analytics they want easily, safely and all in one place.Their mission is to give the ability to everyone to better understand the world of data.</t></si><si><t>http://public.crunchbase.com/t_api_images/v1444148793/qx1ruxt1il179zsbo0ku.png</t></si><si><t>http://rocketgraph.com</t></si><si><t>c96025a8a2ba7223ee290e434578bb95</t></si><si><t>rocketium</t></si><si><t>Rocketium</t></si><si><t>Lumosity for skill development - Helping the world learn using mobile games</t></si><si><t>Rocketium is a collection of engaging games that develop your skills with just 10 minutes of daily play .</t></si><si><t>http://public.crunchbase.com/t_api_images/v1429610254/fk3pquqcjashnqvcwwz5.jpg</t></si><si><t>http://rocketium.com/</t></si><si><t>b023e205d8cd6e7d001d49c1bdc4a0f6</t></si><si><t>rocketroi</t></si><si><t>RocketROI</t></si><si><t>RocketROI is an advertising technology startup building advanced tools to help businesses build, manage and optimize online ad campaigns.</t></si><si><t>RocketROI is an optimization software suite that delivers high-quality advertising optimization to advertisers. It is a patented technology that is designed to be advertiser friendly, easy-to-use, convenient, reliable, and scalable.The company’s management team consists of specialized executives in digital marketing, data science, operations and software development with over 12 years of experience. RocketROI manages daily over 300 million keywords for more than 600 advertisers connected with a guaranteed ROI.RocketROI was founded in 2014 and is headquartered in Barcelona.</t></si><si><t>http://public.crunchbase.com/t_api_images/v1445295477/lidqmiriiiomrvkrdrpa.jpg</t></si><si><t>http://rocketroi.com</t></si><si><t>e431c6700e7ae0ce9197b42c177e9a04</t></si><si><t>rockwell-medical</t></si><si><t>Rockwell Medical</t></si><si><t>Rockwell Medical is a fully-integrated biopharmaceutical company targeting end-stage renal disease (ESRD) and chronic kidney disease (CKD).</t></si><si><t>Rockwell Medical is a fully-integrated biopharmaceutical company targeting end-stage renal disease (ESRD) and chronic kidney disease (CKD) with innovative products and services for the treatment of iron deficiency, secondary hyperparathyroidism and hemodialysis.Rockwell&apos;s lead drug candidate in late-stage clinical development is for the treatment of iron deficiency in dialysis patients and is called Soluble Ferric Pyrophosphate (SFP). SFP delivers iron to the bone marrow of dialysis patients in a non-invasive, physiologic manner via dialysate during their regular dialysis treatment. In completed clinical trials to date, SFP has demonstrated that it can safely deliver sufficient iron to the bone marrow. SFP is nearing completion of its Phase 3 clinical studies (CRUISE-1 and CRUISE-2) and is expected to address an estimated 600M U.S. market.Rockwell is preparing to launch its FDA approved generic drug called Calcitriol to treat secondary hyperparathyroidism in dialysis patients. Calcitriol active vitamin D injection is indicated in the management of hypocalcemia in patients undergoing chronic renal dialysis. It has been shown to significantly reduce elevated parathyroid hormone levels. Reduction of PTH has been shown to result in an improvement in renal osteodystrophy. Rockwell intends to launch Calcitriol as soon as it receives FDA manufacturing approval, addressing an estimated 350M U.S. market.Rockwell is also an established manufacturer and leader in delivering high-quality hemodialysis concentrates/dialysates to dialysis providers and distributors in the U.S. and abroad. As one of the two major suppliers in the U.S., Rockwell&apos;s products are used to maintain human life by removing toxins and replacing critical nutrients in the dialysis patient&apos;s bloodstream. Rockwell has three manufacturing and distribution facilities located in the U.S. and its operating infrastructure is a ready-made sales and distribution channel that is able to provide seamless integration into the commercial market for its drug products, Calcitriol and SFP upon FDA market approval.Rockwell&apos;s exclusive renal drug therapies support disease management initiatives to improve the quality of life and care of dialysis patients and are intended to deliver safe and effective therapy, while decreasing drug administration costs and improving patient convenience. Rockwell Medical is developing a pipeline of drug therapies, including extensions of SFP for indications outside of hemodialysis.</t></si><si><t>http://public.crunchbase.com/t_api_images/v1397180276/9d185e0ce0f335c41abddcba45204f14.gif</t></si><si><t>http://rockwellmed.com</t></si><si><t>Wixom</t></si><si><t>280c8e4a6205637b5035fa72dcf0ebcf</t></si><si><t>rocky-mountain-biosystems</t></si><si><t>Rocky Mountain Biosystems</t></si><si><t>Rocky Mountain Biosystems is a developer of vaccine delivery technologies.</t></si><si><t>ROCKY MOUNTAIN BIOSYSTEMS, INC. develops vaccine delivery technology. The company was formerly known as ROCKY MOUNTAIN BISOSYSTEMS INC. It was incorporated in 2001 and is based in Wheat Ridge, Colorado.</t></si><si><t>Wheat Ridge</t></si><si><t>79e798f809ce6b6934bce79a0f451317</t></si><si><t>rodati</t></si><si><t>Rodati</t></si><si><t>Hassle-Free Car Buying for Latam</t></si><si><t>Changing how cars are bought in Latam, one car at a time!We provide a transparent and hassle-free experience to our users, and the ultimate car-selling platform for our Certified Dealer Network.</t></si><si><t>http://public.crunchbase.com/t_api_images/v1406812670/aohgiadia0zxflekwftn.png</t></si><si><t>155b68949d409c01e78a58645b99acc2</t></si><si><t>rodenburg-biopolymers</t></si><si><t>Rodenburg Biopolymers</t></si><si><t>Rodenburg’s activities started with trading of plant derived products for various industries in 1945.</t></si><si><t>http://public.crunchbase.com/t_api_images/v1398952465/egw8vpnrtju9z7qs1m0k.jpg</t></si><si><t>http://www.biopolymers.nl/</t></si><si><t>c8696c373ff7dd92bf31508c98a4a5ff</t></si><si><t>rodin-therapeutics</t></si><si><t>Rodin Therapeutics</t></si><si><t>Rodin Therapeutics develops novel therapeutics for neurological disorders by applying insights of epigenetics.</t></si><si><t>Rodin Therapeutics, a biotechnology company applying insights of epigenetics to novel therapeutics for neurological disorders, announced its founding by Atlas Venture and Proteros biostructures.  Rodin is founded based on its insight into key epigenetic modulators of CNS function, privileged access to Proteros&apos; best-in-class structural biology capabilities, and a team with deep CNS drug development and company formation experience. Rodin secured financing from Atlas Venture and Johnson &amp; Johnson Development Corporation (JJDC).</t></si><si><t>http://public.crunchbase.com/t_api_images/v1452146766/e32bzmirf7istkeybxbx.png</t></si><si><t>http://rodintherapeutics.com</t></si><si><t>780b050b85507fa11f6559ac22f0193b</t></si><si><t>rodo-medical</t></si><si><t>Rodo Medical</t></si><si><t>RODO Medical is a medical device company that offers the RODO Abutment System, an innovative dental retention device.</t></si><si><t>RODO Medical is an innovative medical device company dedicated to improving the quality of life of patients and dentists. The company has developed an innovative retention device, the RODO Abutment System featuring the Smileoc. The Smileloc makes restorations on dental implants safer, faster, less expensive and more comfortable than current techniques. The Smileloc System can significantly improve treatment outcomes by eliminating cement related complications and hassles associated with screw retention. The Smileloc System is recognized as a revolutionary device by opinion leaders in North America and Europe and currently being used by early adopters in selected cities. The Smileloc System is fully compatible with most of the major implant systems in the market.</t></si><si><t>http://public.crunchbase.com/t_api_images/v1397184586/c58564ddaadd11840db4287f9f81ae95.gif</t></si><si><t>http://rodomedical.com</t></si><si><t>d615cc09cc31812f4765e188ec22f0d4</t></si><si><t>rodos-biotarget</t></si><si><t>Rodos BioTarget</t></si><si><t>Rodos BioTarget (RBT) is a biopharmaceutical company developing a targeted drug delivery platform, TargoSphere.</t></si><si><t>Rodos BioTarget (RBT) is a biopharmaceutical company developing a targeted drug delivery platform. RBT’s patented TargoSphere technology enables carrying a broad range of active agents selectively into the center of the immune response - i.e., directly into antigen-presenting cells.RBT currently applies its TargoSphere technology successfully in various models of infectious diseases caused by viruses like HCV/ Hepatitis C and HIV/ AIDS and by bacteria like in Tuberculosis, Legionellosis, and MRSA. Yet, any disorder that goes along with either overshooting or insufficient immunity caused by antigen-presenting cells - like chronic inflammations, cancers, allergies, and autoimmune diseases - may be addressed by RBT’s TargoSphere technology.</t></si><si><t>http://public.crunchbase.com/t_api_images/v1397185686/d15288759a4de911c628ba6526a8b44c.jpg</t></si><si><t>http://www.biotargeting.eu</t></si><si><t>Hanover</t></si><si><t>31d82c34e9cc38793e2b509e56fa4c8a</t></si><si><t>rogers-cowan</t></si><si><t>Rogers &amp; Cowan</t></si><si><t>Rogers &amp; Cowan was added to CrunchBase in 2010</t></si><si><t>c521104cff2b1ca50425d82a451a3047</t></si><si><t>rogue-resolutions</t></si><si><t>Rogue Resolutions</t></si><si><t>Rogue Resolutions, Ltd., a Cardiff, UK-based start up that provides integrated solutions and services allowing non-invasive neurological</t></si><si><t>Rogue Resolutions, Ltd., a Cardiff, UK-based start up that provides integrated solutions and services allowing non-invasive neurological treatment methods.</t></si><si><t>http://public.crunchbase.com/t_api_images/v1397199213/765cffa558328df1b1cc73b1672cd996.png</t></si><si><t>http://www.rogue-resolutions.com</t></si><si><t>d6e022f750627db148ebca5dc2b516b7</t></si><si><t>roi</t></si><si><t>ROI</t></si><si><t>ROI offers business intelligence programs and solutions that generate in-depth analytics for companies to maximize their ROI.</t></si><si><t>ROI Provides . . .A suite of programs generating in-depth intelligence and analytics with interactive access available to product branding, marketing, field &amp; sales personnel, and the agencies with which they collaborate. The breadth of intelligence tools provided by ROI focuses on the measurements of trusted networks within integrated health systems, healthcare providers and leadership.</t></si><si><t>http://public.crunchbase.com/t_api_images/v1397181299/7e0d03ff7d644afa3ecee0c064f24310.png</t></si><si><t>http://roi2.com</t></si><si><t>4992184af47add4bd34132fbe72dfbce</t></si><si><t>roi-influencer-media</t></si><si><t>ROI Influencer Media</t></si><si><t>The Media Solution for Influencer Marketing</t></si><si><t>ROI Influencer Media Is the Media Solution for Influencer Marketing.We deliver top talent, tracking and transparency for brands.  We access 3,000 of the most influential people on the most influential platforms including hollywood celebrities, vloggers, bloggers and social media all-stars.  Our industry leading team delivers:-Highly customized, targeted and scaleable media plans (CPV and CPM models)-Access to the most influential people on Facebook, Twitter, Instagram, Vine and YouTube-Tracking of social media viewable impressions on Facebook and Twitter-Video content creation for brands from the most followed, engaging influencersROI Influencer is a privately held company, based in Manhattan, with partner relationships throughout the U.S. and in Europe.</t></si><si><t>http://public.crunchbase.com/t_api_images/v1442258466/ulbhgwtopocycvurxkok.jpg</t></si><si><t>http://roiinfluencer.com</t></si><si><t>3ea5ff9e689355c1a94c47cad0ffe9f8</t></si><si><t>roi-revolution</t></si><si><t>ROI Revolution</t></si><si><t>34458ad6bf3d74df6a5cd0b7acd6f0eb</t></si><si><t>roi-dna</t></si><si><t>ROI·DNA</t></si><si><t>We’re a full service digital agency, delivering deep, functional solutions built on incisive expertise across the digital space.</t></si><si><t>ROI·DNA is a full service digital agency headquartered in San Francisco – we deliver tailored services for B2B and B2C businesses. With dedicated teams in creative, development, and digital marketing, we’ve grown the revenues and brands of over 100 happy clients – including Virgin America, Google, Dropbox, Norton and Malwarebytes. We’re not just experts, we’re people. And we value people. And people things, like building relationships, having fun, and treating others with respect. We cultivate our humanity because we care to make a lasting mark, not a quick buck</t></si><si><t>http://public.crunchbase.com/t_api_images/v1426724479/wl4pzlbbwhcadly3nx5j.png</t></si><si><t>http://www.roidna.com</t></si><si><t>7dd236639b102c8fdfebd7b7e58d1c23</t></si><si><t>roichecker-com</t></si><si><t>ROIchecker.com</t></si><si><t>business value</t></si><si><t>ROIchecker is a database service that was created exclusively for the small business buyer/owner/seller in mind, allowing them to find out the value of any business. ROIchecker is a financial analysis software that analyzes multiple sources of data around how businesses produce value, and uses tailored reports to provide an insight layer on top of financial and accounting reports. ROIchecker organizes financial metrics into value-creation categories giving a glance at where a company is doing well and where it may be wavering. This software gives more than just business listings, revenue and cash flow--the analytics features six components: return analytics, investment analytics, ROI optimization, growth projections, strategic indicators and competitive analysis.  To see how ROIchecker can help you and your business, watch the demo at http://www.roichecker.com/.</t></si><si><t>http://public.crunchbase.com/t_api_images/v1397184464/aa07151b82d35d3c73b48375cb737d92.jpg</t></si><si><t>http://www.ROIchecker.com</t></si><si><t>f19add1d3eef385b93c07b01b4eb8905</t></si><si><t>roka-bioscience</t></si><si><t>Roka Bioscience</t></si><si><t>Roka Bioscience develops molecular assays and instrument systems for the food safety industry.</t></si><si><t>Roka Bioscience is dedicated to developing rapid, highly accurate molecular assays and instrument systems for the Food Safety Industry. Our newly released Atlas System represents a new tier of molecular rapid pathogen testing, offering automation and technology that bring true walk-away convenience and workflow advantages to the laboratory.Roka is focused on creating novel testing solutions that help manufacturers mitigate risks, protect their brands, and meet the increasing testing demands now and for years to come.</t></si><si><t>http://public.crunchbase.com/t_api_images/v1397197374/704da6bea0189f5cdf9468edb026c136.jpg</t></si><si><t>http://www.rokabio.com</t></si><si><t>3d60f3880d9e0c6e29c45613acd91502</t></si><si><t>role-models-medical</t></si><si><t>Role Models Medical</t></si><si><t>Role Models Medical offers a range of services for distributors, start-ups and large corporations.</t></si><si><t>Role Models Medical offers a range of services for distributors, start-ups and large corporations. Our extensive network of client contacts allows us to quickly introduce innovative therapies and systems into the healthcare market and we work closely with industry contacts, clinical and surgical specialists to develop strategies for rapid and sustained success...</t></si><si><t>http://public.crunchbase.com/t_api_images/v1397188175/485fe0d491b7ce17e41cdebbb17f8637.gif</t></si><si><t>http://www.rolemodelsinc.co.uk</t></si><si><t>f35aff06d0e7ba3ecd7a3f6713d4019e</t></si><si><t>rollbar</t></si><si><t>Rollbar</t></si><si><t>Rollbar provides real-time error tracking services for developers to detect errors in web applications.</t></si><si><t>Rollbar detects errors that happen in web applications and helps developers track and fix them.Features include alerts, a dashboard, a suite of analysis tools, and an API. Officially supported languages include Ruby, Python, PHP, and Node.js on the server-side, and Javascript, and Flash on the client side.</t></si><si><t>http://public.crunchbase.com/t_api_images/v1397181495/008da39c02657e38b50f5fc17ca328b3.png</t></si><si><t>https://rollbar.com</t></si><si><t>10903634536092035e2c573ac61b35c1</t></si><si><t>rollout</t></si><si><t>Rollout</t></si><si><t>Analytics for nightclubs</t></si><si><t>Help nightclubs know in real time how many and which customers are in and around the club using geofencing, and using analytics to suggest ways to increase flow by sending deals. An attractive app for nightclub-goers showing club details (including sex ratio) will help data collection.</t></si><si><t>http://public.crunchbase.com/t_api_images/v1397194084/ae0f492a26f938cf330c0b71d85b6b02.jpg</t></si><si><t>http://www.rolloutnow.com</t></si><si><t>055d608f97c098bef0ca759f452d5b31</t></si><si><t>romanz-media-group</t></si><si><t>RomanZ Media Group</t></si><si><t>Digital marketing agency with 360 degree service from web and app creation, to enterprise level analytics tools.</t></si><si><t>http://public.crunchbase.com/t_api_images/v1397183619/29c59419aa731efc3b53122de95b3697.png</t></si><si><t>http://romanz.ca</t></si><si><t>eb6e7035ddbefd80d5b7dedeb1478999</t></si><si><t>romark-laboratories</t></si><si><t>Romark Laboratories</t></si><si><t>Romark Laboratories discovers, develops and commercializes small molecules for treating infectious diseases and cancers.</t></si><si><t>Romark Laboratories is a pharmaceutical company committed to the discovery, development and commercialization of innovative small molecules for treating infectious diseases and cancers</t></si><si><t>http://public.crunchbase.com/t_api_images/v1397181291/4c9a569beea91c98625c285e6a53e6f7.png</t></si><si><t>http://romark.com</t></si><si><t>22c53cc6bd58bacd54148e08444df772</t></si><si><t>romir</t></si><si><t>Romir</t></si><si><t>Romir is the leading company on the Russian research market. It is the largest private independent research company in Russia.</t></si><si><t>Romir is the leading company on the Russian research market. It is the largest private independent research company in Russia.The holding is currently the only large-scale research agency in Russia that is neither affiliated with foreign research networks nor funded by government agencies.Romir was repeatedly named best research company in Russia according to expert surveys conducted by the Russian Guild of Experts in Marketing. The company complies with international research standards of information collection and analysis, such as the ESOMAR Code.The holding’s first company was founded back in 1987 in the form of a sociological co-op. Romir is the only research company the history of which dates back to Soviet times.Romir boasts 25 years of experience in research of Russian economics, politics, society and mass media, possessing the best understanding of the specific features and elements of working on the territories of Russia and CIS, as well as methods that are expertly adapted to Russian respondents and consumers.We have extensive experience in research of various markets, such as FMCG, durable goods, retail, IT and telecom, financial and other services, advertizing and mass media, as well as the Internet and social issues.</t></si><si><t>http://public.crunchbase.com/t_api_images/v1426136137/dhy3losducgttnuqsa6v.jpg</t></si><si><t>http://romir.ru/</t></si><si><t>9b77d648c8bdb54a5dc626ea28f82327</t></si><si><t>ronser-bio-tech-sdn-bhd</t></si><si><t>RONSER Bio-Tech Sdn Bhd</t></si><si><t>RONSER Bio-Tech Sdn Bhd provides environmental facilities and engages in the treatment of industrial high organic wastewater.</t></si><si><t>RONSER Bio-Tech Sdn Bhd provides environmental facilities and engages in the treatment of industrial high organic wastewater. The company is based in Malaysia.</t></si><si><t>Mysen</t></si><si><t>710f28dcbfbd6ab9a0c71e5f1ca50057</t></si><si><t>roofingesher</t></si><si><t>RoofingEsher</t></si><si><t>When you are looking for the some loft c</t></si><si><t>When you are looking for the roofing installation, you need some experts to handle the job for you.</t></si><si><t>http://www.strudwickroofing.com</t></si><si><t>5024061fd414703e4ef0995984050e1b</t></si><si><t>rook-security</t></si><si><t>Rook Security</t></si><si><t>Visibility, Intelligence, Response</t></si><si><t>Rook Security is a provider of global IT security solutions protecting sensitive data against dynamic, emerging threats. Rook’s advisory and managed security services deliver visibility, intelligence, and response in security operations to overcome the complex problems that continue to plague most organizations. As an integrated extension of their internal team, Rook helps organizations achieve a mature security and risk management program. Rook&apos;s advisory and managed security services have helped to improve the way organizations from start-ups to Fortune 100 firms protect their data and manage their risk.</t></si><si><t>http://public.crunchbase.com/t_api_images/v1424435550/l2ucq9gxnpatemz3hlka.png</t></si><si><t>http://www.rooksecurity.com</t></si><si><t>6ad978e64f0b9078e920cc5df4166fd8</t></si><si><t>room-biotic</t></si><si><t>Room Biotic</t></si><si><t>Roombiotic is a biotechnological start-up company developing decontamination technologies based on airborne antimicrobial substances.</t></si><si><t>http://public.crunchbase.com/t_api_images/v1449548242/lf0vvafuodp74gtrdvjw.png</t></si><si><t>http://www.roombiotic.com/en/</t></si><si><t>e7790c33c0de73c4c97177dc56dd9738</t></si><si><t>room-choice</t></si><si><t>Room Choice</t></si><si><t>Room Assignment &amp; Analytics Software</t></si><si><t>Room Choice  provides the software which empowers the owners, the owners management team and the owners clients (the current and future residents) with amazing tools. Toss out your old (unprotected) spreadsheets, reduce paperwork, create online contracts and speed up that leasing curve! Best of all enjoy up to the minute details and reports (they&apos;re like mint.com combined with online leasing and analytics for your student housing complexes).</t></si><si><t>http://public.crunchbase.com/t_api_images/v1397193790/242839cfa99120c635c3eb6c8d59a91a.jpg</t></si><si><t>http://www.myroomchoice.com</t></si><si><t>50eac12530e8616369cf55c140c82388</t></si><si><t>roosterbio</t></si><si><t>RoosterBi</t></si><si><t>RoosterBio, Inc., a biotechnology company, offers synthetic biology and regenerative medicine.</t></si><si><t>RoosterBio&apos;s founders have years of relevant technical, operational and regulatory experience and are considered leaders in the fields of Biomanufacturing and Regenerative Medicine.  We have a combined 16 years of experience at the major cell and media supply companies including BD, Life Technologies and Lonza, but more importantly, we have spent almost 20 years as cell and tissue technologists, and have an intimate understanding of the cell supply needs of researchers.The team at RoosterBio leads the field of new-thinkers in stem cell research and commercialization. We are committed to simplifying, de-risking, and de-bottlenecking your lab, liberating you to do more high-impact research.Together, the team has over 40 years of technical, operational, and regulatory experience within the cell and tissue engineering fields, and has an intimate understanding of the experimental challenges that come with culturing and expanding primary cells.</t></si><si><t>http://public.crunchbase.com/t_api_images/v1397195403/bf9cd898e682bc4702bcc055716e5876.jpg</t></si><si><t>http://roosterbio.com</t></si><si><t>f010a8a0ad51aef0f1b58682fc950f08</t></si><si><t>rorotika-technologies-pty-ltd</t></si><si><t>Rorotika Technologies Pty Ltd</t></si><si><t>Rorotika focuses on developing innovative network-based solutions that help mobile network operators achieve significant improvements in....</t></si><si><t>Rorotika Technologies (Pty) Ltd. is a South African based company. It was formed in 2006 by a group of individuals with strong mobile telecommunications backgrounds in both operational and product development areas. Rorotika focuses on developing innovative network-based solutions that help mobile network operators achieve significant improvements in key business performance indicators. In this area, the company specialises in creatively combining socio-economic principles with deep network and business knowledge to design novel products. Rorotika does development for its own product range (in the arena of Self Organising Network (SON) solutions and configuration management), as well as for its partner companies, Digitata and Tranwall Limited. Rorotika has also positioned itself as an incubation company that serves as a development house, taking entrepreneurs and small businesses through a sound product life cycle, and offering a range of services to support them on the road from innovation to implementation. Rorotika has an entrepreneurial, creative and innovative spirit. The organisation is flexible, adaptable and intuitive in its interactions with its partners and customers. Rorotika’s products and services provide the customer with a strategic advantage.</t></si><si><t>http://public.crunchbase.com/t_api_images/v1438428427/upulvcaezvezjdc1vvxm.png</t></si><si><t>http://www.rorotika.com</t></si><si><t>c0901c75c35ce8c7cd6ab48d47f173dd</t></si><si><t>rosalind</t></si><si><t>Rosalind</t></si><si><t>Rosalind.info — a platform for learning programming and bioinformatics by solving problems (analogue — Codecademy)</t></si><si><t>The usual process of learning bioinformatics requires the solution of computational problems of varying difficulty that are extracted from real challenges of molecular biology. In an attempt to make the experience of learning bioinformatics as effective and enjoyable as possible, we have founded Rosalind, a programming and testing platform for bioinformatics problems. The Rosalind website checks solutions to these problems automatically and provides students of all abilities with an intellectually stimulating way to learn key bioinformatics concepts and algorithms online at their own pace and independent of students&apos; access to university resources. Rosalind also promises to facilitate improvements in standard undergraduate bioinformatics education by providing a vital teaching aid.Rosalind is inspired by Project Euler, Google Code Jam, and free online courses. The project&apos;s name commemorates Rosalind Franklin, whose X-ray crystallography facilitated the discovery of the double helix by Watson and Crick.</t></si><si><t>http://public.crunchbase.com/t_api_images/v1399880245/jpy8wypthyvjgtuldzgd.png</t></si><si><t>http://rosalind.info</t></si><si><t>1db299295726811a6ae2d674564026ec</t></si><si><t>roselabs</t></si><si><t>Roselabs</t></si><si><t>Roselabs began as a dream and grew into a vision- Roselabs was started in the 1980s by Mr. Pawan Agarwal, a visionary entrepreneur. The</t></si><si><t>Roselabs began as a dream and grew into a vision- Roselabs was started in the 1980s by Mr. Pawan Agarwal, a visionary entrepreneur. The company specialized initially in the manufacture of chemicals and vat dyes. With its commitment to quality and a team full of zeal and zest, Roselabs soon received success and recognition from the market and forayed into sectors as diverse as textiles, finance and pharmaceuticals.</t></si><si><t>http://public.crunchbase.com/t_api_images/v1397182453/84470a991c8d1f0cbb0c3af15bd6ed95.png</t></si><si><t>http://roselabsgroup.com</t></si><si><t>1e13202cfa09b11bc58922bea49c3f7f</t></si><si><t>rosenthalanalysis</t></si><si><t>RosenthalAnalysis</t></si><si><t>RosenthalAnalysis is a team of growth engineers engineering users’ growth through advanced analytical techniques and marketing technologies.</t></si><si><t>RosenthalAnalysis is a team of growth engineers engineering users’ growth through advanced analytical techniques and the right marketing technology for their businesses. Its methodology consists of four steps, including collection of data, analyze that data to discover hidden potential for growth, capitalize, and repeat.RosenthalAnalysis was founded in 2012 and is based in Boulder, C.O.</t></si><si><t>http://public.crunchbase.com/t_api_images/v1413444604/a8blfvegmvhvd6gxe1zy.png</t></si><si><t>http://www.rosenthalanalysis.com/</t></si><si><t>9f39f4b4be92f9688b1f5c7dfd73a92d</t></si><si><t>rosetta-biosoftware</t></si><si><t>Rosetta Biosoftware</t></si><si><t>Rosetta Biosoftware offers life science informatics solutions that enable advancements in biological research, drug discovery, and more.</t></si><si><t>Rosetta Biosoftware provides life science informatics solutions that enable breakthroughs in basic biological research, drug discovery and development, and translational medicine. Their products accelerate research and improve safety and therapeutic decision making. We continue to innovate leading technology that converts data into understanding in support of the promise of personalized medicine.Rosetta Biosoftware was formerly a subsidiary of [Merck](http://www.merck.com), and was sold to Microsoft in June 2009.</t></si><si><t>http://public.crunchbase.com/t_api_images/v1397209693/cb6369651f75a7593e3d0fa1972eaf32.png</t></si><si><t>http://www.rosettabio.com</t></si><si><t>47.6221</t></si><si><t>-122.3372</t></si><si><t>d5456422a532099c1e52ea5ac19ec317</t></si><si><t>rosetta-genomics</t></si><si><t>Rosetta Genomics</t></si><si><t>Rosetta Genomics discovers, develops and commercializes diagnostic tests for personalized medicine.</t></si><si><t>At Rosetta Genomics we discover, develop and commercialize next generation diagnostic tests for personalized medicine.</t></si><si><t>http://public.crunchbase.com/t_api_images/v1397185487/59f49da590467cef356d1e90dc2f35e7.png</t></si><si><t>http://rosettagenomics.com</t></si><si><t>6a56cd310b8abe8cdfb84805e1ada502</t></si><si><t>rosetta-green</t></si><si><t>Rosetta Green</t></si><si><t>Develop improved plant traits</t></si><si><t>Rosetta Green Ltd (TASE:RSTG) is an Israeli public company, which develops improved plant traits for the agriculture and biofuel industries, using unique genes called microRNAs. The company specializes in the identification and use of these unique genes that function as \&quot;main bio-switches\&quot; to control key processes in major crops such as corn, wheat, rice, soybean, cotton, canola and algae. Rosetta Green&apos;s technologies put together state-of-the-art capabilities for discovery, characterization and validation of microRNAs. Combining computational biology, molecular biology, plant tissue culture, plant transformation and high throughput trait screening, they identify the most promising microRNAs that could potentially be used to improve key plant traits in major crops.</t></si><si><t>http://public.crunchbase.com/t_api_images/v1414996878/weyoaao6lqwgff3ajl1p.png</t></si><si><t>http://www.rosettagreen.com/content.asp?pabout_us</t></si><si><t>580332b933306730bd43553d0faccd7e</t></si><si><t>rosetta-inpharmatics</t></si><si><t>Rosetta Inpharmatics</t></si><si><t>4c241afcb278fa90e1d0e603d8283be5</t></si><si><t>rosoka-software</t></si><si><t>Rosoka Software</t></si><si><t>Text Analytics</t></si><si><t>Rosoka Software develops and delivers the best in high-value, Business and Government Analytic information software products.  Rosoka Software specialize in enhanced natural language processing (NLP) for content analytics, including entity and relationship extraction; geospatial coordinate mapping and geotagging products.</t></si><si><t>http://Rosoka.com</t></si><si><t>8f78962d2d9cf91d8d47e43148c9751e</t></si><si><t>rosslyn-analytics</t></si><si><t>Rosslyn Analytics</t></si><si><t>Rosslyn Analytics exists to challenge the traditional methods of managing and exploiting data.</t></si><si><t>Driven by its mission to bring dynamic data analysis and real-time decision making to business organisations and government entities around the world, Rosslyn Analytics is a SaaS BI vendor that develops and markets the award-winning RAPid data management and analytics platform.Focussed on the preparation and management of ‘analytics-ready’ data, RAPid is the industry’s only cloud-based solution to integrate data management and analytics capabilities via a single platform enabling customers to not only accelerate and automate the process of data integration, cleansing and enrichment from both internal and external sources but also to empower businesses to customise reports and dashboards at a fraction of the cost and time associated with traditional approaches.Through its unique combination of business, software and data expertise, customers including Xerox, and Clifford Chance work with Rosslyn Analytics to realise previously unobtainable benefits that generate new opportunities from their data, drive deeper business understanding and improve competitive performance.Rosslyn Analytics is a privately held company, headquartered in the UK with operations in London, UK and New York, USA and maintains a global partner network which includes ISVs, systems integrators, solution providers as well as industry specialist business intelligence consultants.Go to Rosslyn Analytics LinkedIn company page for latest updates.  For more information visit: www.rosslynanalytics.com</t></si><si><t>http://public.crunchbase.com/t_api_images/v1407403176/v9lagorb4rbmnmnxy13h.png</t></si><si><t>http://www.rosslynanalytics.com</t></si><si><t>49a28987e3dbf0de2fdc01933ca50c86</t></si><si><t>rothenberg-ventures</t></si><si><t>Rothenberg Ventures</t></si><si><t>Rothenberg Ventures invests in early-stage Frontier Technology startups</t></si><si><t>Rothenberg Ventures is the Frontier Tech venture capital firm.We believe in the Founder’s Journey - the transformative process of turning vision into real world impact through daily execution and grit. Our team of investors, operators and community builders support founders through portfolio success programs across virtual reality, augmented reality, artificial intelligence, robotics, drones, space, next generation hardware, and IoT.  In 2014 we launched River, the world&apos;s first accelerator dedicated to virtual and augmented reality startups, which now includes all frontier technology categories.In a world where we spend all day looking at screens, we believe that the best way to build relationships is in person. We host quarterly landmark events, luminary speaker sessions, small group dinners, demo days, mentor meetings, community get-togethers and experiences to facilitate connections and knowledge-sharing throughout our community.Our portfolio companies include AltspaceVR, Andela, Dronebase, FOVE, Luxe, Matterport, Reaction Housing, Revel Systems, Robinhood and SOLS.</t></si><si><t>http://public.crunchbase.com/t_api_images/v1397178606/dcc60d90d4983b3aa8debce02517a2a2.png</t></si><si><t>http://www.rothenbergventures.com</t></si><si><t>37.7486</t></si><si><t>-122.4184</t></si><si><t>b0ddf0b4e7eadb1d91624330d6ac6b49</t></si><si><t>rothman-healthcare</t></si><si><t>Rothman Healthcare</t></si><si><t>Rothman Healthcare develops electronic health record (EHR) solutions for hospital patient care applications.</t></si><si><t>Rothman Healthcare Corporation develops electronic health record (EHR) solutions for hospital patient care applications. The company offers Patient Condition Tracker, a tool that implements graphical user interface for the Rothman Index for the visualization of data contained in the EHR; and generates a regularly updated health score based on vital signs, nursing assessments, and lab results in a graphical format. Its patient-centric software enables healthcare professionals to access patient health data. The company has a strategic partnership with Yale-New Haven Children&apos;s Hospital. Rothman Healthcare Corporation was founded in 2004 and is based in Pompano Beach, Florida.</t></si><si><t>http://public.crunchbase.com/t_api_images/v1397186659/3483ac5405ad03922106b509a3aecae2.jpg</t></si><si><t>http://rothmanhealthcare.com</t></si><si><t>27.2797</t></si><si><t>-82.5335</t></si><si><t>1df5192effa6310d164f636ed2a7a5ff</t></si><si><t>rottapharm</t></si><si><t>Rottapharm</t></si><si><t>Rottapharm’s long history of success began in 1961 with the creation of a small laboratory of independent research.</t></si><si><t>Rottapharm’s long history of success began in 1961 with the creation of a small laboratory of independent research. From then on, the company has always invested on research, innovation, development and distribution on a world scale of new products mainly in the field of pharmaceutics and, in the following years, also in the fields of parapharmaceutics and nutraceutics. After acquiring the German multinational Madaus Pharma, the Group is currently one the most important pharmaceutical companies in Italy and is also present in over 85 countries worldwide.</t></si><si><t>http://public.crunchbase.com/t_api_images/v1406796908/lympkxhdnwq5rry1bwdr.png</t></si><si><t>http://rotta.com/en</t></si><si><t>Monza</t></si><si><t>b90aace8e59ab0c8fc3601b8c1332c96</t></si><si><t>roundforest-ltd</t></si><si><t>Roundforest</t></si><si><t>Empowering consumers with big data solutions</t></si><si><t>Roundforest is a global technology company developing and providing various online products and solutions used by millions of users around the world.</t></si><si><t>http://public.crunchbase.com/t_api_images/v1402388032/idskuxr82u0hgishfakb.jpg</t></si><si><t>http://www.roundforest.com</t></si><si><t>d1cd19cba4c078b920c478604c99db86</t></si><si><t>roundteam</t></si><si><t>RoundTeam</t></si><si><t>The Twitter content management platform</t></si><si><t>RoundTeam offers a time-saving solution to engage with the Twitter community by discovering and sharing relevant content. We bring quality content to your followers, which eliminates spam and enables you to grow your presence on Twitter.RoundTeam automates the task of searching and sharing Tweets while allowing greater control, including source, type of content, frequency, hashtags of interest, and more. RoundTeam also allows for a secure experience, because a company Twitter account can be shared among multiple contributors without divulging the account password.</t></si><si><t>http://public.crunchbase.com/t_api_images/v1397202617/35287c701c9a97251191d45e72f32dd3.gif</t></si><si><t>https://roundteam.co</t></si><si><t>6383d77c08a23632ff094d777d002ccc</t></si><si><t>route</t></si><si><t>Route</t></si><si><t>Marketing automation is now easy.</t></si><si><t>Route sends automated emails based on customers behavior. Other tools do that too, but Route does it amazingly fast and easy.</t></si><si><t>http://public.crunchbase.com/t_api_images/v1397192593/49c855dca30905df80cdfde7ad5b08ed.jpg</t></si><si><t>http://www.route.to</t></si><si><t>83e9bea9c6aa56c9170af9fa5dfa0d87</t></si><si><t>roxro-pharma</t></si><si><t>Roxro Pharma</t></si><si><t>Roxro Pharma offers ROX-888 and ROX-828, drugs developed for the treatment of pain.</t></si><si><t>ROXRO PHARMA, Inc. develops drugs for pain treatment. Its products include ROX-888, an intranasal formulation for the treatment of dental and postoperative pain; and ROX-828, a non-opioid and non-triptan intranasal product for the treatment of migraine. ROXRO PHARMA, Inc. was founded in 1999 and is based in Menlo Park, California.</t></si><si><t>http://public.crunchbase.com/t_api_images/v1397190156/a87daeb980eb98bb4e9c302728ce0bf1.gif</t></si><si><t>http://www.roxropharma.com</t></si><si><t>37.4592</t></si><si><t>-122.1739</t></si><si><t>7bc8d978a466995d8842de496d1e51ab</t></si><si><t>royal-gate-inc</t></si><si><t>ROYAL GATE Inc</t></si><si><t>ROYAL GATE is a Tokyo, Japan based company that provides mobile payment devices, technology and solutions.</t></si><si><t>ROYAL GATE is a Tokyo, Japan based company that provides Highly Secure, Highly Flexible, Highly Scalable mobile payment devices, technology and solutions.As we take our PAYGATE payment solution worldwide, customers around the world will more easily be able to drive business through new our multi-function mobile payment device, PAYGATE AIR as well as our suite of analytics that help drive real time linked offers.</t></si><si><t>http://public.crunchbase.com/t_api_images/v1425895273/yq8al7auxd6tbgbsxn2m.png</t></si><si><t>2007-09-12</t></si><si><t>http://www.paygatepop.com</t></si><si><t>c47330dce838ea4024ba3ddaa222ca14</t></si><si><t>royal-health-care</t></si><si><t>Royal Health Care</t></si><si><t>As a fully integrated business and technology service provider, Royal offers both flexibility and innovation when designing IT and</t></si><si><t>As a fully integrated business and technology service provider, Royal offers both flexibility and innovation when designing IT and operations solutions. Our state-of-the-art claims processing and health insurance transaction systems provide superior capabilities. In addition, Royal provides outsourcing of member services, claims processing, and report generation using our experienced staff and technology. We service a diverse client base that includes health plans, provider groups, and government, commercial, and self-funded programs. Tailoring solutions to specific needs is one of Royal&apos;s strengths and a key driver of our success.</t></si><si><t>http://public.crunchbase.com/t_api_images/v1397184325/c6919097e3f348ae7241edada389f12f.gif</t></si><si><t>http://royalhc.com</t></si><si><t>40.7542</t></si><si><t>-73.98</t></si><si><t>43d5d0f72d227b5b4b99b3ce9e5393b3</t></si><si><t>rpm-sustainable-technologies</t></si><si><t>RPM Sustainable Technologies</t></si><si><t>Chemical process development company</t></si><si><t>RPM Sustainable Technologies is a chemical process development and equipment marketing company for the biofuels and biochemicals industries. They have a patented continuous flow reactor to produce ASTM/EN quality biodiesel and when combined with their proprietary preprocessor, they can use feedstocks ranging in quality from virgin vegetable oils to algae oil to FOG from waste water treatment facilities. They have demonstrated technology to easily extract oil, sugar, and protein from algae and have demonstrated superior processes to convert these to diesel and butanol fuels as well high value chemicals.</t></si><si><t>http://public.crunchbase.com/t_api_images/v1397182902/fce2fc95aedad36d8dbf49b34277f7e4.jpg</t></si><si><t>http://www.rpmst.com</t></si><si><t>Tolland</t></si><si><t>41.8715</t></si><si><t>-72.3687</t></si><si><t>6b9a9c57f120106ae501abffe763c2b6</t></si><si><t>rqmicro</t></si><si><t>Rqmicro</t></si><si><t>Rqmicro provide and develop services and technology for the rapid microbial assessment of water and food.</t></si><si><t>http://public.crunchbase.com/t_api_images/v1443599443/s9ogx4j8c5dkvvn1piuu.jpg</t></si><si><t>http://rqmicro.com</t></si><si><t>af522039cfbeb082549cfd7af0670801</t></si><si><t>rqx-pharmaceuticals</t></si><si><t>RQx Pharmaceuticals</t></si><si><t>RQx Pharmaceuticals, Inc., a biopharmaceutical company, develops broad spectrum antibiotics.</t></si><si><t>RQx Pharmaceuticals, Inc., a biopharmaceutical company, develops broad spectrum antibiotics. The company was founded in 2010 and is based in La Jolla, California.</t></si><si><t>http://rqxpharmaceuticals.com</t></si><si><t>f5315b3cbb4c18289b812f2103cdb761</t></si><si><t>rre-ventures</t></si><si><t>RRE Ventures</t></si><si><t>New York-based Venture Capital Firm</t></si><si><t>Since its founding in 1994, RRE Ventures has been dedicated to helping talented management teams build industry-leading companies. We have raised in excess of 1.5 billion in assets dedicated to investing in private information technology companies. We focus on rapidly growing markets in the software, internet, communications, financial services and other industries. We back entrepreneurs and management teams that possess the industry knowledge, vision, and discipline to create market-dominating companies. Our team brings a unique combination of management, operations, and investment expertise, as well as an unrivaled network of relationships, to help our entrepreneurs drive growth.At RRE, we have one mission...to help entrepreneurs build great companies.</t></si><si><t>http://public.crunchbase.com/t_api_images/v1416443641/gpo61dykr3kdiliczove.jpg</t></si><si><t>1994-09-01</t></si><si><t>http://www.rre.com</t></si><si><t>40.7605</t></si><si><t>-73.9702</t></si><si><t>2007-08-22</t></si><si><t>e2605a362b4240b096cebe40ff12c5d3</t></si><si><t>rs-synthesis</t></si><si><t>RS Synthesis</t></si><si><t>RS Synthesis is a global leader in custom peptide synthesis products and services, including GMP production, peptide libraries.</t></si><si><t>RS Synthesis is a global leader in custom peptide synthesis products and services, including GMP production, peptide libraries and modifications.</t></si><si><t>http://public.crunchbase.com/t_api_images/v1409840111/xc8jyeywrfcq1mhtretg.png</t></si><si><t>http://www.rssynthesis.com/</t></si><si><t>e35c32309b615ffb345da7b5bbe1daa4</t></si><si><t>rsa</t></si><si><t>RSA</t></si><si><t>We are a leading general insurer operating in 30 countries and providing products and services in over 140 countries.</t></si><si><t>With a 300-year heritage, RSA is one of the world’s leading multinational insurance groups. Today, we employ around 23,000 people, serving 17 million customers in over 140 countries.While our origins lie in London, RSA is a global company with businesses in both mature and emerging markets. We have major operations in the UK, Ireland, Scandinavia, Central and Eastern Europe, Canada, Asia, the Middle East and Latin America.Our focus on general insurance delivers strong, profitable performance, even in the most challenging market conditions. In 2013, our net written premiums were 8.7bn - visit our Annual Report pages for more details.</t></si><si><t>http://public.crunchbase.com/t_api_images/v1411714100/cr3ndiknp6l1g4xq8dt9.jpg</t></si><si><t>http://www.rsagroup.com</t></si><si><t>53e3ba83bf65ad941a3b94e6043fe9a0</t></si><si><t>rsb-spine</t></si><si><t>RSB SPINE</t></si><si><t>RSB Spine develops and manufactures modular spinal fusion products for the surgical treatment of degenerative disc disease.</t></si><si><t>RSB Spine, LLC, a medical device company, focuses on developing, manufacturing, and marketing modular spinal fusion products for the surgical treatment of degenerative disc disease in the United States. The company’s InterPlate is a modular stand-alone implant system that allows surgeons to select material and product combinations that best suit their patients’ individual pathologies. Its InterPlate is used for performing fusions in the cervical and lumbar spine. The company’s products include Cervical Allograft, a spine cervical allograft; InterPlate C-P, a cervical fusion device; InterPlate C-PS, a cervical interbody fusion device; InterPlate C-Ti, a cervical fusion device.</t></si><si><t>http://public.crunchbase.com/t_api_images/v1397189074/9f8e2a58a34b0983af5d0ac1a614924e.jpg</t></si><si><t>http://rsbspine.com</t></si><si><t>4d5c943aaadf6900bf111dad98c26da1</t></si><si><t>rti-biologics</t></si><si><t>RTI Biologics</t></si><si><t>A leading provider of sterile biologic implants around the world, RTI Biologics, Inc. is at the forefront of tissue-based innovations that</t></si><si><t> A leading provider of sterile biologic implants around the world, RTI Biologics, Inc. is at the forefront of tissue-based innovations that repair and support the natural healing of human bone and tissues. We continue to break new ground with developments that are changing regenerative medicine.RTI prepares human donated tissue and animal tissue for transplantation through extensive testing and screening, precision shaping and proprietary, validated sterilization processes. These allograft and xenograft implants are used in spine, sports medicine, orthopedic, dental and other specialty surgeries.RTI’s innovations continuously raise the bar of science and safety for biologics—from being the first company to offer precision-tooled bone implants and assembled technology to maximize each gift of donation, to inventing validated sterilization processes that include viral inactivation steps. Two such processes—the BioCleanse and Tutoplast Tissue Sterilization Processes—sterilize tissue, are clinically successful and are scientifically proven to address donor-to-recipient disease transmission risk while preserving tissue strength and biocompatibility. These processes have a proven record of more than five million implants sterilized with zero incidence of allograft-associated infection.Allograft is tissue that has been donated upon death by the donor. RTI honors the gift of tissue donation by treating the tissue with respect, by finding new ways to use the tissue to help patients and by helping as many patients as possible from each donation.The company is leading the evolution of biologics once again by offering a bovine based biological matrix, providing surgeons an expanded supply of safe, sterile tissue for their patients. </t></si><si><t>http://public.crunchbase.com/t_api_images/v1397184514/453b15c0d9d317289d955861afb3944f.png</t></si><si><t>http://www.rtix.com</t></si><si><t>4f9b15efe3538f9dfa3fdbfc9b3bca2c</t></si><si><t>rtp-corporation</t></si><si><t>RTP Corporation</t></si><si><t>RTP Corp. provides data acquisition systems, and input and output front-end subsystems. It offers data acquisition and control systems. The</t></si><si><t>RTP Corp. provides data acquisition systems, and input and output front-end subsystems. It offers data acquisition and control systems. The company also provides NetSuite Software, which has fault-tolerant redundancy built in, and creates and runs algorithms. Its products are used in nuclear, process control, safety, and turbine control applications. RTP Corp. serves aluminum, automotive engine testing, boilers, chemical, electric power, flight simulation, food, fossil fuel, glass, nuclear power, oil and gas, paper, petrochemical, pharmaceutical, rubber, and steel industries. The company was founded in 1968 and is headquartered in Pompano Beach, Florida</t></si><si><t>http://public.crunchbase.com/t_api_images/v1397180675/e9e028e58f0003ebaa43ca807b23abc0.jpg</t></si><si><t>http://www.rtpcorp.com</t></si><si><t>26.2778</t></si><si><t>-80.1094</t></si><si><t>6aea49f7b5477099821790ff4ccdea36</t></si><si><t>rts-labs</t></si><si><t>RTS Labs</t></si><si><t>RTS Labs is a passionate team of data architects, business and system analysts.</t></si><si><t>RTS Labs is a passionate team of data architects, business and system analysts, software developers, and business intelligence experts who are ready to help you brainstorm, design, and meet your technology and data analytics goals.</t></si><si><t>http://public.crunchbase.com/t_api_images/v1413611533/oc3uziv2hy5ovp1n829p.png</t></si><si><t>http://rtslabs.com</t></si><si><t>766e12ea689f789202d9cb55c46b0a95</t></si><si><t>rtsheet</t></si><si><t>RTSheet</t></si><si><t>The cloud spreadsheet platform for real-time sensor data analytics</t></si><si><t>RTSheet is the cloud spreadsheet platform for real-time sensor data analytics. RTsheet enables users to easily analyze real-time data streaming from sensors and IoT sources using simple spreadsheet interface.  Data can be streamed in via RTSheet API or from third party IoT data sources. Cells can contain real-time aggregate functions as well as embedded actions such as tweeting or sending an SMS.</t></si><si><t>http://public.crunchbase.com/t_api_images/v1429500303/eeioozep5ds4qlcgookc.png</t></si><si><t>http://rtsheet.com</t></si><si><t>40657fb38b244c9f13cd3358e060fdeb</t></si><si><t>rttech-software</t></si><si><t>RtTech Software</t></si><si><t>RtTech is a Software Development Company specialized in Real Time Products that turn Industrial data.</t></si><si><t>RtTech Software develops solutions to help manufacturing companies improve their asset availability, asset utilization and utilities consumption. We want to help companies use their data to give them valuable information in real-time to help them increase their production volume and quality, while reducing their costs and ultimately improving their performance.</t></si><si><t>http://public.crunchbase.com/t_api_images/v1424782597/z41piyhbododxefs62sc.png</t></si><si><t>http://rttechsoftware.com/</t></si><si><t>368f331397b22f29dec739abfda23934</t></si><si><t>rubicon-genomics</t></si><si><t>Rubicon Genomics</t></si><si><t>Rubicon Genomics was founded in 2000 by two University of Michigan faculty members, Dr. John Langmore and Dr. Vladimir Makarov, who wanted</t></si><si><t>Rubicon Genomics was founded in 2000 by two University of Michigan faculty members, Dr. John Langmore and Dr. Vladimir Makarov, who wanted to advance the translation of human genetics “laboratory knowledge” into practical medicine applications. The founders also decided to maintain the company’s roots in Michigan with a commitment to supporting the Michigan economy.Today, Rubicon Genomics is a privately held company located in Ann Arbor, Michigan and employs 20 administrative and technical staff. Our innovative products combined with our strategic partnerships have established the company as a leader in pre-analytical amplification technologies that \&quot;break the sample barriers\&quot; for our customers. Rubicon sells its products into the research and commercial markets directly and through distributors</t></si><si><t>http://public.crunchbase.com/t_api_images/v1397181107/8d8b828d5ee2015e9dc6e7598c62058a.jpg</t></si><si><t>http://www.rubicongenomics.com</t></si><si><t>d6eac16a61cd45f91ee4fbc6b7ee11fe</t></si><si><t>rubikey-intelligence-knowledge</t></si><si><t>Rubikey Intelligence &amp; Knowledge</t></si><si><t>Competitive Intelligence Experts</t></si><si><t>Rubikey offers a practical, real, applicable and unique methodology to determine the degree of competitive intelligence of an organization. Furthermore,  Rubikey develops the skills that allow it to be competitive: to survive, to grow and to be profitable.Rubikey offers a comprehensive view and notes that the ultimate aim to become competitive is competitive intelligence and this is achieved through developing business intelligence, market intelligence and knowledge management. Its methodology proposes a solution that fits the concept like faces of rubik cube, featuring six (6) instances interrelated. These solutions apply to any corporate environment, one by one or together, based on Business Intelligence, Market Intelligence and Knowledge Management to focus Competitive Intelligence as centerpiece. All Rubikey’s services are comprehensive, although interrelated are not dependent, which means that at any moment can be implemented either, but its potential is the use of our full offer.</t></si><si><t>http://www.rubikey.com</t></si><si><t>e9da5f7c39f9bf1fd7d1e94a067e52d2</t></si><si><t>rubikloud</t></si><si><t>Rubikloud</t></si><si><t>Rubikloud is a retail intelligence platform that transforms a traditional omni-channel retailer into a modern data driven retailer.</t></si><si><t>Rubikloud is a retail intelligence platform that transforms a traditional omni-channel retailer into a modern data-driven retailer. What does this mean? Founded in 2013, Rubikloud has been quietly working with some of the world’s largest retail conglomerates and brands on revolutionizing their data capabilities. The Rubikloud platform has already processed over 20 billion in transactions from 8 countries and over 5000 stores. Rubikloud aims to help the retailer through two data transformation stages: 1) We ingest, cleanse and convert traditional data sources into the Rubikloud big data compliant format. 2) Rubikloud platform enables the retailer to deliver true promotion, product, and price personalization. Not only does Rubikloud provide the machine learning to generate the personalization campaigns, but the platform also integrates directly into the execution pieces such as the email marketing system, promotional builders, and point of sale systems. Rubikloud is based in Toronto with an industry leading team from leading open source big data contributions, machine learning disciplines, and deep retail expertise. Rubikloud has raised 8.5 million led by Horizons Ventures over the past year and is on a 200% year over year growth rate. For more information follow us at www.rubikloud.com blog.rubikloud.com @rubikloud</t></si><si><t>http://public.crunchbase.com/t_api_images/v1445538519/aj9py1bxj0ijt4aldbzx.png</t></si><si><t>http://www.rubikloud.com</t></si><si><t>85aaa9d4c8edfe273aaca2b2eddaf80a</t></si><si><t>rubius-therapeutics</t></si><si><t>Rubius Therapeutics</t></si><si><t>Rubius is developing a new class of drugs, Red-Cell Therapeutics,</t></si><si><t>VentureLabs has been creating breakthrough companies since 2000. It is the first institution dedicated to entrepreneurial innovation, where discovery, invention and entrepreneuring are performed simultaneously by a world-class team of scientists, innovators and professional entrepreneurs. VentureLabs innovates, invents, launches and builds startups through a unique, systematic approach that produces best-in-class companies based on in-house innovations. VentureLabs has started 35 life science and technology companies, including Joule Unlimited, Seres Therapeutics (NASDAQ: MCRB), Pronutria Biosciences, Symbiota and Moderna Therapeutics.</t></si><si><t>http://public.crunchbase.com/t_api_images/v1449660713/eplxnkr3ufglcas833uh.png</t></si><si><t>http://www.rubiustx.com/</t></si><si><t>ebe0a6b3ac05734eb41f248bbf9f074d</t></si><si><t>ruckus-marketing</t></si><si><t>Ruckus Marketing</t></si><si><t>Ruckus is a full service marketing and advertising agency.</t></si><si><t>Ruckus is a full-service agency, technology group, and launch partner, seasoned in getting new businesses off the ground and operating on the cutting edge of advertising. We transform insights into strategy, execute with highly skilled assets, and engineer meaningful, measurable growth. By leveraging our experience, design, and technology skills into turnkey solutions, we’re able to impact businesses at all life cycle stages.Our regimented approach has increased revenue and brand recognition for our clients to ensure sustained success, and has earned widespread recognition. Ruckus has successfully completed over 100 projects and been featured on prominent media outlets such as ABC, CNN, CBS, Adweek, The Wall Street Journal, and more.</t></si><si><t>http://public.crunchbase.com/t_api_images/v1421858338/pbgijasfpwjecxdjf1er.png</t></si><si><t>http://www.ruckusmarketing.com/</t></si><si><t>8cce40c77e722dda0a5d3496d0b601c5</t></si><si><t>rudrasoft</t></si><si><t>RudraSoft</t></si><si><t>Business Intelligence SAAS</t></si><si><t>Free Online Dashboard - Social Media Analytics and Business Intelligence Dashboards. Build Executive Dashboards, Monitor KPIs and Scorecards. Dashboard for CEO, CFO, CIO and every employee and customer in the organizationMonitor Social Media Metrics or gather intelligence straight from your own databases. The online dashboards at my.infocaptor.com are completely free for everyone.Drag and drop interfaceHuge variety of visualization libraryFour different types of alerting system - Sound, Visual, Motion and Email alertsFlowchart EngineBeautiful BackgroundsUnlock your data from your database and visualize it in the most creative way.Microsoft ExcelMicrosoft AccessGoogle SpreadsheetOracleMySQLSQL ServerPostgreSQLSQLiteThe contents of Web Services Google Analytics HTTP Get HTTP Post Google Spreadsheet Google Pagerank Google PageSpeed Alexa Github Twitter Facebook Google Plus Backlinks Feedburner RSS Feeds Simulation Countdown/CountUp</t></si><si><t>http://www.infocaptor.com</t></si><si><t>Coraopolis</t></si><si><t>54d23e51c44d3fce32605a913cf3ed71</t></si><si><t>rufus-leonard</t></si><si><t>Rufus Leonard</t></si><si><t>Rufus is an award-winning creative engagement agency blending strategy, creativity and technology to create inspired futures for firms</t></si><si><t>http://www.rufusleonard.com/</t></si><si><t>a39aeda07b36b5e20193343ec4e09eea</t></si><si><t>ruifu-biological-medicine-science-and-technology-shanghai-co-ltd</t></si><si><t>Ruifu Biological Medicine Science and Technology (Shanghai)</t></si><si><t>Ruifu Biological Medicine Science and Technology is a biotechnology company focused on the R&amp;D of pharmaceutical products.</t></si><si><r><t>The Ruifu Biological Medicine Science and Technology (Shanghai) Co., Ltd. (</t></r><r><rPr><sz val="10"/><rFont val="Tahoma"/><family val="2"/></rPr><t>亲和力旅游</t></r><r><rPr><sz val="10"/><rFont val="Arial"/><family val="2"/></rPr><t>) is a Chinese biological and cell engineering technology company that is engaged in the research, development, and application of pharmaceutical products.Registered in the Shanghai Zhangjiang hi-tech park in 2006, the company is a wholly foreign owned enterprise. The company’s core technology is the transplanting technology of microencapsulated xenogeneic cells, which it uses to develop cell engineered products. Ruifu Biological Medicine Science and Technology’s primary purposes include the research and development of biological techniques, medicine, pharmaceutical intermediates, medical devices, healthcare products, and the provision of technical consulting and technical services.</t></r></si><si><t>96f222400e685f98cd7a7059584aa41c</t></si><si><t>ruiyi</t></si><si><t>RuiYi</t></si><si><t>RuiYi is focused on the discovery and development of novel biologic therapeutics that meet the medical and commercial needs for China’s</t></si><si><t>RuiYi is focused on the discovery and development of novel biologic therapeutics that meet the medical and commercial needs for China’s patients and healthcare system and that have the potential to be disruptive globally. RYI-008 is a novel, extremely potent monoclonal antibody that is highly selective to IL-6, a cytokine widely implicated in inflammation and cancer. In addition to RYI-008, RuiYi has a growing pipeline of monoclonal antibodies from its internal discovery efforts utilizing a series of the Company’s technologies, including the iCAP (intramembranous Conformation Antigen Presenting) system. Targets include a select subset of G protein coupled receptors (GPCR), where specificity in binding is critical but has proven difficult to achieve with small molecule modulators.</t></si><si><t>http://public.crunchbase.com/t_api_images/v1397753609/d4c8582b44bf62f1ce6ab9b5c112ec8c.png</t></si><si><t>http://ruiyibio.com</t></si><si><t>6d464315fae503564fd7b2a99a857930</t></si><si><t>ruler-analytics</t></si><si><t>Ruler Analytics</t></si><si><t>Web Analytics</t></si><si><t>Ruler Analytics is a web analytics and call tracking solution for both large and small businesses.It works by matching real sales, leads and phone call data to the exact marketing source responsible for each of them, allowing businesses to see which marketing channels are working well for them and those which are not.</t></si><si><t>http://public.crunchbase.com/t_api_images/v1397187316/a907146d538722bebd5d72cd7821da69.jpg</t></si><si><t>http://www.ruleranalytics.com</t></si><si><t>1670d54a12fae0e3d26bea7e31f8d2ca</t></si><si><t>rules-based-medicine</t></si><si><t>Rules-Based Medicine</t></si><si><t>Biomarker testing lab</t></si><si><t>Rules-Based Medicine (RBM), the world&apos;s leading multiplexed biomarker testing laboratory, provides comprehensive protein biomarker products and services based on its Multi-Analyte Profiling (MAP) technology platform. RBM&apos;s biomarker testing service provides pre-clinical and clinical researchers with reproducible, quantitative, multiplexed immunoassay data for hundreds of proteins in a cost-effective manner, from a small sample volume and from multiple species. Their biomarker testing laboratory is CLIA certified and supports GLP studies.</t></si><si><t>http://public.crunchbase.com/t_api_images/v1397184645/7cc5a1a30d89459408a0e3bef688330c.jpg</t></si><si><t>http://www.rulesbasedmedicine.com</t></si><si><t>30.4104</t></si><si><t>-97.7174</t></si><si><t>ec8cdc88e2087338375c880b85e51b0d</t></si><si><t>rulex</t></si><si><t>Rulex</t></si><si><t>Rulex, Inc. provides rule-described predictive analytics tools to enterprises and institutions.</t></si><si><t>Rulex, Inc. provides rule-described prescriptive analytics tools to decision makers, in order them to extract very quickly a fully understandable knowledge from their available data and define effective actions for their future.Rulex, as inventor and sole owner of a new generation of machine learning technologies, delivers to its customers what all other analytics players only promise: - automation and velocity of the modelling and prediction processes; - clearness of a set of “if-then” rules, describing complex systems and behaviors in a way everybody can understand; - lightness and agility of a technology made for embedded, cloud and big data applications.</t></si><si><t>http://public.crunchbase.com/t_api_images/v1428931243/yikal7vgg6xzfcia3rof.png</t></si><si><t>http://www.rulex-inc.com/site/</t></si><si><t>ed4a04d74a0165ccac21ebbe51574079</t></si><si><t>rumble-inc</t></si><si><t>Rumble Inc</t></si><si><t>Rumble is the smart mobile publishing platform powering publishers to build, optimize and personalize their mobile apps across all devices.</t></si><si><t>Rumble empowers publishers to build, optimize and personalize their mobile products with the ultimate Control Center.</t></si><si><t>http://public.crunchbase.com/t_api_images/v1431443536/yhaysedwnzvflixpzxxr.png</t></si><si><t>http://www.rumble.me</t></si><si><t>40.7472</t></si><si><t>-73.9916</t></si><si><t>b5ae1c86e7ea12f38024b39ca39bff85</t></si><si><t>rumble-inc-2</t></si><si><t>Rumble Inc.</t></si><si><t>A video creator monetization platform</t></si><si><t>Rumble.com is where video creators can host, share, create channels, monetize, and distribute their content across the internet from a single centralized video platform. For newsrooms and brands, Rumble&apos;s Videowire helps identify, source, validate and acquire licenses to the most important social videos on the web.The company boasts 100 million streams on a monthly basis. Partners include AOL, MSN, Yahoo, Toronto Star, Sun Media, Telegraph UK, Quebecor Media, Post Media, Shaw Media, Discovery Channel, Fuji Television and many more.</t></si><si><t>http://public.crunchbase.com/t_api_images/v1397193028/a1f199da9fc39f9d308e36e3b9cf93c9.png</t></si><si><t>http://rumble.com</t></si><si><t>e72938055e94f00318ce104185d4131d</t></si><si><t>rundown-app</t></si><si><t>Rundown App</t></si><si><t>Content Software</t></si><si><t>Rundown uses predictive analytics to forecast audience demand and resource availability for professional content teams in brands, publishers and agencies. We have developed an elastic, predictive algorithm that helps professional teams predict audience demand at the topic level, and dynamically assign it to their team members based on their availability and skill level. We are addressing an available, undefended market segment in the content software space - real-time brand newsroom software.</t></si><si><t>http://RundownApp.com</t></si><si><t>ba731794b746bceda934c97a20960839</t></si><si><t>runecast</t></si><si><t>RuneCast</t></si><si><t>Cloud and Virtualization management software and services</t></si><si><t>Our mission is to “Proactively optimize and automate IT systems by using analytics and smart monitoring in order to empower IT to focus on innovation. Less time on resolution, more time on innovation.”</t></si><si><t>http://public.crunchbase.com/t_api_images/v1421186779/gmptoic9gzkjxncnfcyk.png</t></si><si><t>http://runecast.biz</t></si><si><t>f2aa1f8d8afa8870740385c2518936c8</t></si><si><t>runnr-me</t></si><si><t>runnr</t></si><si><t>runnr was founded in 2012</t></si><si><t>http://public.crunchbase.com/t_api_images/v1397751646/f716152cf1d6af793186e52ebeb71dab.png</t></si><si><t>2cdce11addfa09665757b1b02075007c</t></si><si><t>runteq</t></si><si><t>Runteq</t></si><si><t>Runteq Ltd. develops and sells personal running monitoring solutions for endurance athletes.</t></si><si><t>Runteq develops and sells personal running technique monitoring and evaluation solution that gives truly personal instructions how to improve as a runner.Good running skills are the best guarantee for the prevention of overuse injuries.  Unlike other sports tracking and monitoring solutions, Runteq focuses on running skills and technique evaluation and running economy.</t></si><si><t>http://public.crunchbase.com/t_api_images/v1397183380/049bf02bb75e64e799e639fc3e0ad614.png</t></si><si><t>http://www.runteq.com</t></si><si><t>Tampere</t></si><si><t>61.4982</t></si><si><t>23.761</t></si><si><t>e018936eb2c3620219251a6133a8bbcd</t></si><si><t>ruro</t></si><si><t>RURO</t></si><si><t>Advance Software for Modern Laboratories</t></si><si><t>RURO Inc. develops a unique set of scientific software indispensable to any modern pharmaceutical, biotech, or research laboratory. FreezerPro - a new generation of frozen samples tracking software.ezColony - transgenic animals software that manages the entire infrastructure of your animal facility.LIMS247 - a complete data management solution for clinical, pre-clinical trials and scientific research.</t></si><si><t>http://public.crunchbase.com/t_api_images/v1397207288/804a635a5086607f7fdd9120413d9422.png</t></si><si><t>2007-01-20</t></si><si><t>http://www.ruro.com</t></si><si><t>39.4142</t></si><si><t>-77.4105</t></si><si><t>2009-04-29</t></si><si><t>71c3516c08c1f23fbeb9bd7ea722b134</t></si><si><t>rush-hour</t></si><si><t>Rush Hour</t></si><si><t>Rush Hour Analytics is a real time data analytics service.</t></si><si><t>Rush Hour provides real time action and event based web analytics.  They are set to launch in late 2008, but are currently testing their technology with TweetRush, their primary product.</t></si><si><t>http://public.crunchbase.com/t_api_images/v1397191940/88d70746e580567e0561ee16ab8a2cf9.jpg</t></si><si><t>2008-10-30</t></si><si><t>http://rushhouranalytics.com</t></si><si><t>3a7debb3c29a635ab98601d684e88c41</t></si><si><t>rutherford-chemicals</t></si><si><t>Rutherford Chemicals</t></si><si><t>Rutherford Chemicals is a new, integrated specialty chemical organization with a heritage of performance and expertise in the chemical.</t></si><si><t>Rutherford Chemicals is a new, integrated specialty chemical organization with a heritage of performance and expertise in the chemical industry. They have combined the strength and skills of five established companies: CasChem, Heico Chemicals, Nepera, Seal Sands Chemicals and Zeeland Chemicals. The dynamic combination of facilities, expertise and global sourcing capabilities is unique. Rutherford Chemicals is ready to meet your fine and specialty chemical needs - from grams to tons.</t></si><si><t>http://public.crunchbase.com/t_api_images/v1440383685/mq2ffk3bmw3jcmvm1oxf.png</t></si><si><t>http://rutherfordchemicals.com/</t></si><si><t>46ecbf03e1017b5977ab140b11bcab86</t></si><si><t>ruthigen</t></si><si><t>Ruthigen</t></si><si><t>They are a biopharmaceutical company focused on the discovery, development, and commercialization of pharmaceutical-grade hypochlorous</t></si><si><t>They are a biopharmaceutical company focused on the discovery, development, and commercialization of pharmaceutical-grade hypochlorous acid-based (HOCl) therapeutics designed to prevent and treat infection in invasive applications.</t></si><si><t>http://public.crunchbase.com/t_api_images/v1397184457/2e4f181e7bdd369e40235ff1f9240d1b.jpg</t></si><si><t>http://ruthigen.com</t></si><si><t>38.4344</t></si><si><t>-122.6914</t></si><si><t>5eebe41760e2576e436a63d423c33714</t></si><si><t>ruxton-pharmaceuticals</t></si><si><t>Ruxton Pharmaceuticals</t></si><si><t>Ruxton focuses on glutamate transporters, the critical protein that keeps the neurotransmitter glutamate at normal levels.</t></si><si><t>http://public.crunchbase.com/t_api_images/v1442663161/lsafe7phlitavrc87h7j.png</t></si><si><t>http://www.ruxtonrx.com/</t></si><si><t>5f0b96d7f449e8390e733b0588e00590</t></si><si><t>rxadvance</t></si><si><t>RxAdvance</t></si><si><t>The Pharmacy Benefit Management industry is known for “business as usual” and has been challenged to bring real value to plan sponsors in</t></si><si><t>The Pharmacy Benefit Management industry is known for “business as usual” and has been challenged to bring real value to plan sponsors in addition to traditional transaction management such as benefit design, formulary and MAC management, rebate management, network contracting, and customer service. RxAdvance is a full service and innovative pharmacy benefit management (PBM) company that is transforming healthcare to achieve the best outcomes at the lowest cost.</t></si><si><t>http://public.crunchbase.com/t_api_images/v1397190470/e4097d42102b454c80c1f7c3eaa19b8e.jpg</t></si><si><t>http://rxadvance.com</t></si><si><t>Southborough</t></si><si><t>736ca4e15629ead33da6a7282b666488</t></si><si><t>rxbio</t></si><si><t>RxBio</t></si><si><t>RxBio develops products that protect patients against lethal whole-body radiation, damage to the GI tract, chemotherapy and various toxins.</t></si><si><t>RxBio Holdings, Inc. operates as a biotechnology company and develops products that protect against lethal whole-body radiation, and against damage to the GI tract due to radiation, chemotherapy and various toxins. The company develops cancer agents and those that block plaque build-up in blood vessels. The company was incorporated in 2010 and is based in Johnson City, Tennessee.</t></si><si><t>http://rxbio.com</t></si><si><t>Johnson City</t></si><si><t>21b60bb9d8549c2718e1c5f1fdffe910</t></si><si><t>rxgen</t></si><si><t>RxGen</t></si><si><t>RxGen, Inc. is a biotechnology company that develops therapeutics for central nervous system disorders such as neurodegeneration, memory</t></si><si><t>RxGen, Inc. is a biotechnology company that develops therapeutics for central nervous system disorders such as neurodegeneration, memory loss, and obesity. The company utilizes PrimaTox, which is a predictive toxicogenomics platform that enables pharmaceutical candidate selection and pre-clinical validation. RxGen is based in Hamden, Connecticut.</t></si><si><t>http://public.crunchbase.com/t_api_images/v1397186995/86704355a09a72de6f45846e3e1b8f73.png</t></si><si><t>http://www.rx-gen.com</t></si><si><t>49724b38cc60166edfd3307d2d8dd4ec</t></si><si><t>rxi-pharmaceuticals</t></si><si><t>RXi Pharmaceuticals</t></si><si><t>RXi Pharmaceuticals develops therapeutics based on ribonucleic acid interference.</t></si><si><t>RXi Pharmaceuticals Corporation is a discovery-stage biopharmaceutical company pursuing therapeutics based on ribonucleic acid (RNA) interference (RNAi). RNAi therapeutic platform includes two components: Novel RNAi Compounds and Advanced Delivery Technologies. The Company has developed a number of forms of rxRNA compounds. These RNAi compounds include rxRNAori, rxRNAsolo and sd-rxRNA, or self delivering RNA. The suite of delivery technologies is comprised of delivery vehicles, which could be combined with various rxRNA compounds, as well as sd-rxRNA compounds, which are chemically modified and have the property of entering cells and tissues to effect silencing without the need for any additional delivery vehicle.</t></si><si><t>http://public.crunchbase.com/t_api_images/v1397183874/55ff69028b23fb2cf9b7104c8bc13237.gif</t></si><si><t>http://www.rxipharma.com</t></si><si><t>b0bab73cef405ad5c797c43efa0ff5e3</t></si><si><t>rxlogix-corporation</t></si><si><t>RxLogix Corporation</t></si><si><t>Our focus area is pharmacovigilance and risk management. We provide expert-led strategic consultancy to allow you to match your compliance</t></si><si><t>Our focus area is pharmacovigilance and risk management. We provide expert-led strategic consultancy to allow you to match your compliance and productivity objectives and goals with the best technology platform. RxLogix provides end to end support for all aspects of your project.Safety Solution StrategyOur Consultants have helped large &amp; small pharmaceutical and biotech companies define their business Safety Strategy. Our solutions are available in the following areas:- Safety Solution Strategy- Business Processes- Safety System Implementation- Clinical &amp; Health Sciences Integration- Advanced Analytics- Safety in Japan- Safety As A Service</t></si><si><t>http://public.crunchbase.com/t_api_images/v1397183947/2970d70dba4411b47c57e8e6251380a0.png</t></si><si><t>http://www.rxlogix.com</t></si><si><t>3d54ec19094847b28e7b4c236aa08951</t></si><si><t>rxmp-therapeutics</t></si><si><t>RxMP Therapeutics</t></si><si><t>RxMP Therapeutics, LLC (RxMP) is an emerging specialty pharmaceutical company focused on developing proprietary drugs</t></si><si><t>RxMP Therapeutics, LLC (RxMP) is an emerging specialty pharmaceutical company focused on developing proprietary drugs for the management of excessive bleeding. RxMP aims to develop and commercialize RMP-HPE, (red cell-derived microparticles produced by high pressure extrusion), as a new hemostatic agent for the treatment or prevention of excessive bleeding.</t></si><si><t>b0004c85a076431910c7a96030b367e3</t></si><si><t>rxresults</t></si><si><t>RxResults</t></si><si><t>RxResults is a pharmacy benefits risk management company developing a suite of clinical tools to reduce cost.</t></si><si><t>RxResults is a next-generation Pharmacy Benefits Risk Management company. We provide our clients with a comprehensive suite of sophisticated, informatics-powered, evidence-based clinical tools that meaningfully reduce the cost and improve the quality of their pharmacy benefits for both the payer and their members. The RxResults Suite of Solutions provides seamless integration with your Pharmacy Benefit Manager (PBM) within the framework of your current plan design. Our products are available as stand-alone solutions or are easily embedded into an overall solution in branded or private-label versions.</t></si><si><t>http://public.crunchbase.com/t_api_images/v1397189811/67cfabca2fafc18a74375e98879df9e8.jpg</t></si><si><t>http://rxresults.com</t></si><si><t>e5824495d73ae25ee5c40271da7e18ea</t></si><si><t>rymed-technologies</t></si><si><t>RyMed Technologies</t></si><si><t>RyMed Technologies develops intraluminal protection products for intravenous catheter care and maintenance management.</t></si><si><t>RyMed Technologies, Inc. is engaged in the development and marketing of intraluminal protection products in the field of intravenous catheter care and maintenance management. The company manufactures and distributes zero fluid displacement needleless IV connectors for sterile field procedures; IV connectors for pediatric and neonatal patients; and IV extension sets and catheter extension sets. Its products are used to reduce critical vascular access catheter issues of catheter-related bloodstream infections and intraluminal thrombotic catheter occlusions. RyMed Technologies, Inc. was founded in 1994 and is based in Franklin, Tennessee.</t></si><si><t>http://public.crunchbase.com/t_api_images/v1397185650/fbf43314e1bf804fb379e6017c83778e.jpg</t></si><si><t>http://rymedtech.com</t></si><si><t>0bfdcc3e0b8e5e51e42f507df01d5479</t></si><si><t>rythm</t></si><si><t>Rythm</t></si><si><t>We understand your brain to build products that drive greater performance.</t></si><si><t>The brain is one of the most complex and intricate systems known to humankind. Despite all of the technology at our disposal, we are only in the early stages of determining its true potential. At Rythm, we are dedicated to understanding the intricacies of the brain and using technology to build products that increase performance and improve quality of life. Our first product, Dreem will be available early 2016. The age of neurotechnology is here. Learn more at rythm.co</t></si><si><t>http://public.crunchbase.com/t_api_images/v1449523492/gokzitfersrxtfrnarff.png</t></si><si><t>http://rythm.co</t></si><si><t>4c6a5de35ba80b6e2b0cf2345b96070f</t></si><si><t>s-cap-consultancy</t></si><si><t>S CAP Consultancy</t></si><si><t>Investing in Luxury Retail, Biotech &amp; Renewable Energy.</t></si><si><t>With values rooted in trust and integrity, S CAP Consultancy helps to grow the family wealth in a transparent and unbiased manner.</t></si><si><t>http://public.crunchbase.com/t_api_images/v1436168280/fijkopx0cchlblkmoxzc.jpg</t></si><si><t>http://www.scapadvisors.com/</t></si><si><t>ac7fb64dadfa79cd8cf48dfdf562d1fe</t></si><si><t>s-bio</t></si><si><t>S*Bio</t></si><si><t>S*BIO focused on the discovery and clinical development of targeted drugs for the treatment of cancer.</t></si><si><t>S*BIO Pte, Ltd., a biotech company, focuses on the discovery and clinical development of novel targeted small drugs for the treatment of cancer. It serves the biotechnology industry in Singapore. The company was founded in 2000 and is based in Singapore, Singapore. S*BIO Pte, Ltd. operates as a subsidiary of Chiron Corporation Limited.</t></si><si><t>http://public.crunchbase.com/t_api_images/v1397181167/77b7aa05475b5989c19a3cd7fb739913.gif</t></si><si><t>http://www.sbio.com</t></si><si><t>8a6dfbfc5b786c74db04ed13b37af17f</t></si><si><t>s2c</t></si><si><t>S2C</t></si><si><t>S2C provides rapid SoC prototyping solutions for rapid FPGA-based prototyping hardware, automation software . and Prototype Ready IP/</t></si><si><t>S2C was founded in San Jose, California in 2003 by a group of Silicon Valley veterans with extensive knowledge in ASIC emulation, FPGA prototyping, and SoC validation technologies. In 2004, S2C set up its engineering development center in Shanghai. To address a rapidly growing customer base in China, S2C subsequently established sales offices in Beijing and Shenzhen, plus a direct sales office in Hsinchu, Taiwan.Currently the US headquarters office is focusing on technology research, strategic alliances, sales and marketing for North America and Europe. The Shanghai office focuses on product development, with the Hsinchu office serving as the manufacturing center.</t></si><si><t>http://public.crunchbase.com/t_api_images/v1413270956/z5nvweaxf44j6kfjjtut.png</t></si><si><t>http://s2cinc.com</t></si><si><t>ea350cc2ce91661a1593c07e5c46d18e</t></si><si><t>solapa4</t></si><si><t>S4</t></si><si><t>Data analytics for ag risk managers</t></si><si><t>Our vision is to create Risk Management solutions for ensuring world food production by turning technical data into actionable information for Ag interests.S4 generates the information streams necessary for financial markets to absorb Ag volatilityWe build predictive models by integrating geolocalized information of the biological processes with information from multiple remote sensors (massive-data generators)objectivity, scalability, and independency from information sourcesOur products Integrate Ag knowledge with our client’s business processes, either directly or through APIs					S4 Links Fintech with AgTech</t></si><si><t>http://public.crunchbase.com/t_api_images/v1397752737/f3d38f1f36741eca45c378fec068c421.png</t></si><si><t>http://www.s4agtech.com</t></si><si><t>08f32401defc58b1bf4e802f6e12e92d</t></si><si><t>sa-ignite</t></si><si><t>SA Ignite</t></si><si><t>SA Ignite provides IT software and services for identifying, analyzing and prioritizing electronic health records (EHR).</t></si><si><t>SA Ignite, Inc. provides IT software and services for identifying, analyzing, and prioritizing electronic health records (EHR) to EHR implementation teams, trainers, end-users, system administrators, and practice managers. Its products include ehrCatalyst, which captures and analyzes EHR usage and performance to identify usage inefficiencies and their root causes; and MU Package, a solution to help providers achieve meaningful use through analyzing and improving their EHR deployments. The company was incorporated in 2009 and is based in Elmhurst, Illinois.</t></si><si><t>http://public.crunchbase.com/t_api_images/v1397185261/222e6ab472ee00680e6d1a1d2e7d43c4.png</t></si><si><t>http://www.saignite.com</t></si><si><t>cc5a8e4e552f657fa8e4c05fe20708fa</t></si><si><t>saama-technologies</t></si><si><t>Saama</t></si><si><t>Saama&apos;s Fluid Analytics engine transforms businesses data into actionable insights.</t></si><si><t>Headquartered in the heart of Silicon Valley, Saama is the pure-play data science solutions company delivering Analytics Advantage to Global 2000 clients. Our Fluid Analytics technology leverages our customers’ existing infrastructure as much as possible, and allows us to focus the white space between existing capabilities and the critical business questions that need to be answered.  We are unique in our ability to use our Fluid Analytics Engine with our vertical expertise to drive the rapid adoption of advanced analytics into industry-specific business processes in a matter of weeks. This helps our customers take strategic advantage of internal and external data assets to grow revenue, improve operating efficiencies and delight customers in new ways. Saama has broad experience in projects including visualization, MDM, Hadoop, cloud and other Big Data solutions, in industries such as life sciences, healthcare, insurance, financial services, high-tech and media. Clients include Actelion, Apple, Brocade, Broadcom, Cisco, CSAA Insurance, Delta Dental, Dignity Health, PayPal , Salesforce.com  and Unilever.</t></si><si><t>http://public.crunchbase.com/t_api_images/v1422212438/mnop3olzuxhemr7sxegt.png</t></si><si><t>http://www.saama.com</t></si><si><t>aca478dc9d1d5b0dfa6065525095151a</t></si><si><t>saas-metrics</t></si><si><t>SaaS Metrics</t></si><si><t>SaaS analytics for Stripe</t></si><si><t>http://public.crunchbase.com/t_api_images/v1423487575/cdv3wha9xbjhqqdho0pu.png</t></si><si><t>http://www.saas-metrics.com</t></si><si><t>f09ae0412042b9e69f246055ab4c8c42</t></si><si><t>saba</t></si><si><t>Saba</t></si><si><t>Saba’s suite of Intelligent Talent Management apps covers learning, performance, recruiting, workforce planning, succession &amp; compensation.</t></si><si><t>Saba delivers a cloud-based Intelligent Talent Management solution used by leading organizations worldwide to hire, develop, engage and inspire their people. With machine learning at its core, Intelligent Talent Management offers proactive, personalized recommendations on candidates, connections and content to help your employees and organization lead and succeed. Saba’s approach and talent management apps — recruiting, learning, performance, compensation, succession and planning — incorporate machine learning technology, social, collaboration and mobile capabilities to help organizations adapt to the future of work.Our solution is powered by Saba Cloud, a highly scalable platform that exceeds industry security and reliability standards. With 2,200 customers and 31 million users across 195 countries and 37 languages, Saba helps the world’s best-known and most innovative brands adapt to the future of work by enabling the continuous learning, engagement and development of everyone in their people network, including employees, partners and customers. In turn, these smart, innovative and forward-looking organizations push Saba to continuously innovate, improve and scale solutions and technologies to help them deliver business results and achieve business transformation.</t></si><si><t>http://public.crunchbase.com/t_api_images/v1432243000/n2bwjulzislr3f4rqumc.jpg</t></si><si><t>http://www.saba.com/us/</t></si><si><t>37.5031</t></si><si><t>-122.2957</t></si><si><t>3b3dff28d65244204339ff5d53d20b73</t></si><si><t>sabia</t></si><si><t>SABIA</t></si><si><t>SABIA provides integrated bulk material analyzers, associated software options, and nuclear analyzer services and support.</t></si><si><t>SABIA, Inc. was founded in April 2000 with the objective of making real-time, on-line analysis of bulk materials available to producers and consumers wherever it can provide cost and quality advantages. The founders were members of the team that first commercialized PGNA in the early 1980s.Recognizing the market opportunity SABIA spent its first two years researching and developing the system that would be a breakthrough for the industry in cost, ease of installation, and maintenance. The revolutionary system was able to hit a price point less than half that of the competition.During the first two years of intense R&amp;D activity, SABIA built its reputation as a solid services organization, offering nuclear services at attractive prices across a wide variety of industries. SABIA’s high quality services and competitive prices are the foundation of the company. Third party service has also proven to be of great value to customers. SABIA is continually expanding its product line and services to meet emerging customer needs.</t></si><si><t>http://public.crunchbase.com/t_api_images/v1397188246/a6dbbfb22696b9c62dfb2e9fb51b505f.png</t></si><si><t>http://www.sabiainc.com</t></si><si><t>33.0099</t></si><si><t>-117.0956</t></si><si><t>3ba7b751eb8ea1d1be08ab289e8b3787</t></si><si><t>sabirmedical</t></si><si><t>Sabirmedical</t></si><si><t>Sabirmedical, a biomedicalR&amp;D company, develops technologies for diagnostics and patient care in the cardiovascular monitoring industry.</t></si><si><t>Sabirmedical is a biomedical research and development company located in the Bioincubator PCB-Santander space at Barcelona Science Park with a clear focus in the development of novel technologies for diagnostics, home and patient care in the field of cardiovascular monitoring.</t></si><si><t>http://public.crunchbase.com/t_api_images/v1397192933/a192cbe29b5f5d27a7a23d80a274cb5b.png</t></si><si><t>http://www.sabirmedical.com</t></si><si><t>35d59d41156850a1910ce17628464bae</t></si><si><t>sabre-hospitality-solutions</t></si><si><t>Sabre Hospitality Solutions</t></si><si><t>47037e1992c3061794e6529d33393c7a</t></si><si><t>sabrtech</t></si><si><t>SabrTech</t></si><si><t>SabrTech, they are nature’s architect, designing the next generation of algae technology solutions.</t></si><si><t>At SabrTech, they are nature’s architect, designing the next generation of algae technology solutions for a variety of industries and applications using award-winning, sustainable processes. They partner with airlines to make flying green. They bring solutions to the oil industry. They work with NGOs on water recycling. Most of all, they partner with those interested in benefiting from algae’s unparalleled potential to build a better tomorrow.Their technology solutions are suitable for partners interested inalgal derived energy – biofuels, biogasalgal derived additives – biodiluents, lubricantsalgal derived feeds – livestock feedwater detoxification and bioremediation.</t></si><si><t>http://public.crunchbase.com/t_api_images/v1411035125/lkvd0jiqq3h4222o6jdc.png</t></si><si><t>http://sabrtech.ca/</t></si><si><t>f7e414595829e287f67a3c3ec3d778c7</t></si><si><t>sacramento-data-scraping</t></si><si><t>Sacramento Data Scraping</t></si><si><t>http://public.crunchbase.com/t_api_images/v1408688461/b37dxi6igusmf4hvg549.jpg</t></si><si><t>bcdac2013df8914acc8c4399ab1cb146</t></si><si><t>saex-group-inc</t></si><si><t>SAEX Group, Inc.</t></si><si><t>SAEX is a business contacts exchange platform allowing users to upload contact database and get points to earn money and other contacts.</t></si><si><t>SAEX is an innovative lead-generation B2B service, with social and gamification twist. Based on crowdsourced database of business contacts information, it allows you to upload your contacts database, and get point which can be exchanged for money or other contacts.Being launched in 2011 in Russia SAEX became market leader in its home market, and now becomes global.</t></si><si><t>http://public.crunchbase.com/t_api_images/v1397188734/e7520c50b2c0b191149ba71b8f24a18e.jpg</t></si><si><t>http://www.saex.co</t></si><si><t>37.2617</t></si><si><t>-121.9231</t></si><si><t>bc25e7d999d798c05eebe5e3e44151ea</t></si><si><t>safepath-medical</t></si><si><t>SafePath Medical</t></si><si><t>SafePath Medical is a medical device start-up company specializing in the development of safe technologies for clinicians.</t></si><si><t>SafePath Medical, Inc. develops medical devices for the clinician. The company was incorporated in 2010 and is based in Methuen, Massachusetts.</t></si><si><t>http://public.crunchbase.com/t_api_images/v1397186079/9273468c3371ef4b78a605f1b7a2ecd1.png</t></si><si><t>http://www.safepathmedical.com</t></si><si><t>Methuen</t></si><si><t>47f4e8351ed078807bd7c5353d099cd0</t></si><si><t>sage-labs</t></si><si><t>SAGE Labs</t></si><si><t>Welcome to SAGE Labs, your source for unique, next-generation animal research models featuring specific gene deletions</t></si><si><t>SAGE Labs is a world-class provider of next-generation research models, including knockout rat models, and extensive support services. Using proprietary platform technologies, SAGE specializes in genetic manipulation of in vivo systems for specialized R&amp;D applications.Our goal is to become the world’s primary resource, repository and distribution hub for all genetically modified animals. This can only be achieved with a combination of in-licensing, acquisition and, most importantly, product development – all based on the researchers’ needs.</t></si><si><t>http://public.crunchbase.com/t_api_images/v1411973947/asdxbfdh2cnkmkotpp8f.png</t></si><si><t>http://sageresearchlabs.com</t></si><si><t>Boyertown</t></si><si><t>c5f2f067b69d48e4f71c6d765110a3d3</t></si><si><t>sage-middle-east</t></si><si><t>Sage Middle East</t></si><si><t>Leading business management solution and ERP software company in Dubai, UAE for accounting, HR, Payroll, CRM, POS and inventory management.</t></si><si><t>http://public.crunchbase.com/t_api_images/v1442904553/lclrbh0olrcp36tnk5pp.png</t></si><si><t>http://me.sage.com</t></si><si><t>9b98fbe09811b513b6c8c87ad6bdae89</t></si><si><t>sage-payment-solutions</t></si><si><t>Sage Payment Solutions</t></si><si><t>Sage go beyond software. They provide accounting, ERP, HR, payroll, asset management, and payment solutions for businesses.</t></si><si><t>http://public.crunchbase.com/t_api_images/v1418876990/fh1m68dbifd8arcqhpr9.jpg</t></si><si><t>f51c693e30cbf0e05b3db298b1c99954</t></si><si><t>sage-science</t></si><si><t>Sage Science</t></si><si><t>Sage Science is a biotechnology company developing lab instruments and consumables for life sciences research and diagnostic lab markets.</t></si><si><t>Sage Science, Inc., a biotechnology company, focuses on developing laboratory instruments and consumables for life sciences research and diagnostic lab markets in the United States. It offers Pippin Prep DNA size separation system, which serves applications, such as paired-end sequencing, restriction fragment isolation, NGS library construction, and PCR band collection. The company was founded in 2005 and is based in Beverly, Massachusetts.</t></si><si><t>http://public.crunchbase.com/t_api_images/v1397199817/28e2ea1bf73ef15a99b55b4552f9a057.gif</t></si><si><t>http://www.sagescience.com</t></si><si><t>4c055bb9cf8047009fc2c18cbf18961b</t></si><si><t>sage-therapeutics</t></si><si><t>SAGE Therapeutics</t></si><si><t>SAGE Therapeutics develops and delivers novel medicines for most debilitating and disabling central nervous system disorders.</t></si><si><t>SAGE Therapeutics is dedicated to the health and wellbeing of patients with central nervous system (CNS) disorders. Our mission is to discover, develop and deliver novel medicines for many of today&apos;s most debilitating and disabling CNS disorders by leveraging compelling science, a robust clinical foundation, strong partnerships, and a world-class team of founders, advisors, investors, scientists and managers.</t></si><si><t>http://public.crunchbase.com/t_api_images/v1397203793/301f44365eafa7a32d58da46136f6685.jpg</t></si><si><t>http://www.sagerx.com</t></si><si><t>4ac29325c1be2607507bcb8f6e4e5743</t></si><si><t>sagemetrics</t></si><si><t>SageMetrics</t></si><si><t>SageMetrics is an outsourced behavioral targeting and web analytics solution provider that invests in hardware, research, and more.</t></si><si><t>SageMetrics is an outsourced behavioral targeting and web analytics solution provider that invests in hardware, research and development, and in capacity building of human resources. Some of its Infrastructure facilities consist of in-house development systems that include specialty equipment for data mining, software design and development, with dedicated data communication links, email, internet access, and conferencing facilities for multi-national collaboration.SageMetrics&apos; customers include some of the leading names in the world, including the [United States government](https://www.crunchbase.com/organization/united-states-government), Nigeria government, [United Nations](https://www.crunchbase.com/organization/united-nations), [BBC](https://www.crunchbase.com/organization/bbc), [L&apos;Oreal](https://www.crunchbase.com/organization/loreal), [Neutrogena](https://www.crunchbase.com/product/neutrogena), [United Media](https://www.crunchbase.com/organization/unitedmedia), and [Virgin](https://www.crunchbase.com/organization/virgin).In 2004 and 2005, SageMetrics was named to Deloitte&apos;s prestigious Technology Fast 50 Program for Los Angeles, a ranking of the 50 fastest growing technology companies in the area by Deloitte &amp; Touche. In 2005, SageMetrics was named a finalist in the prestigious 2005 American Business Awards in two categories.SageMetrics is chaired by [Ken Nwabueze](https://www.crunchbase.com/person/ken-nwabueze), Founder and Chief Executive Officer of SageMetrics Corporation and former President G. W. Bush Council Advisor on Science and Technology. It was founded in 1997 and is based in Abuja.</t></si><si><t>http://public.crunchbase.com/t_api_images/v1403243108/z2uzfyylkpdcz6fdvkds.png</t></si><si><t>http://www.sagemetrics.co/</t></si><si><t>f14b3a6552d965fab4b28be04969539b</t></si><si><t>sagence-group</t></si><si><t>Sagence</t></si><si><t>Sagence is a management consulting firm advising clients in information-intensive industries and specializes in data management &amp; analytics.</t></si><si><t>Sagence Group is a management advisory firm dedicated to helping clients maximize the value of their data assets. Sagence assists clients in a range of activities, from thinking to doing, in the acquisition, evaluation, development and maintenance of their data assets, and in the application of analytics to drive new insights and new decisions. Clients that manage their data and analytics effectively convert these critical assets into improved revenues and profitability for unique competitive advantages.</t></si><si><t>http://public.crunchbase.com/t_api_images/v1399995090/vcn3sk50ac6csqla3guh.jpg</t></si><si><t>http://sagenceconsulting.com</t></si><si><t>378504f2a3ae574b77c213eea65eff3f</t></si><si><t>sagent</t></si><si><t>Sagent</t></si><si><t>PREDICTIVE CONVERSION RATE OPTIMIZATION</t></si><si><t>Sagent is a predictive conversion technology which helps online retailers increase their revenue through profiling and by taking advantage of our knowledge of customer decision behaviour.</t></si><si><t>http://public.crunchbase.com/t_api_images/v1405061851/av1etz2ejorkdyetccdg.jpg</t></si><si><t>https://sagent.io/</t></si><si><t>70a4475ad5f1c72d0dd2980561b35dac</t></si><si><t>sagent-pharmaceuticals</t></si><si><t>Sagent Pharmaceuticals</t></si><si><t>Sagent Pharmaceuticals is focused on developing, manufacturing, sourcing and marketing pharmaceutical products.</t></si><si><t>Sagent Pharmaceuticals is a privately held specialty pharmaceutical company focused on developing, manufacturing, sourcing and marketing pharmaceutical products, with a specific emphasis on injectable products. Sagent has created a unique, global network of resources, comprised of rapid development capabilities, sophisticated manufacturing and innovative drug-delivery technologies, quickly yielding an extensive portfolio of pharmaceutical products that fulfills the evolving needs of patients.  Sagent currently has more than 200 products in development.</t></si><si><t>http://public.crunchbase.com/t_api_images/v1397181293/79c261dab3fdd8a9cddff81e9174c6d4.png</t></si><si><t>http://www.sagentpharma.com</t></si><si><t>42.0612</t></si><si><t>-88.0794</t></si><si><t>37ec27df4476c10b586a8cb57555f04b</t></si><si><t>sagetis-biotech</t></si><si><t>Sagetis Biotech</t></si><si><t>Sagetis Biotech develops release systems that allow more effective administration of drugs to treat diseases of the central nervous system.</t></si><si><t>Sagetis Biotech, S.L. develops release systems which allow the more effective administration of drugs to treat diseases of the central nervous system. The company was founded in 2010 and is based in Barcelona, Spain.</t></si><si><t>http://public.crunchbase.com/t_api_images/v1397196762/4b6ae513b614dadcd56676a4cc4ebeb4.jpg</t></si><si><t>http://www.sagetis-biotech.com</t></si><si><t>ac73446c46d90ea4ad4050d1da0072ef</t></si><si><t>sagewell</t></si><si><t>Sagewell</t></si><si><t>Energy efficiency analysis of buildings</t></si><si><t>Sagewell, Inc. uses sophisticated technologies to rapidly analyze the energy efficiency of millions of residential and commercial buildings, and connects building owners with the retrofit industry.  Sagewell, Inc. is located in the Boston area.</t></si><si><t>http://public.crunchbase.com/t_api_images/v1397183734/51e39c6a7331dfac29732802f680d32f.png</t></si><si><t>http://sagewell.com</t></si><si><t>d247794d5c31b7dc615e4d64e11ca3a0</t></si><si><t>saggezza-inc</t></si><si><t>Saggezza Inc</t></si><si><t>e32306feefa5a6290e2c1f260deba7d1</t></si><si><t>saguaro-group</t></si><si><t>Saguaro Group</t></si><si><t>Saguaro Group is a biotech company providing management and accounting services to healthcare delivery firms.</t></si><si><t>Raleigh-based Saguaro Group LLC, a company that provides management and accounting services to health care delivery firms</t></si><si><t>6c5060a698e806ef8a6305ada43c73ea</t></si><si><t>sai-wireless</t></si><si><t>SAI Wireless</t></si><si><t>Development and integration of products</t></si><si><t>SAI Wireless is a Spanish company from Valencia specialized in the creation, development and integration of products and services, on the move, for the e-Health sector. Founded in 2002 and with a highly qualified personnel, SAI Wireless devot most of its resources to innovation and research. In constant contact with all stakeholders in the sector, SAI Wireless combines these two concepts to develop the most appropriate services with the most innovative technologies. SAI Wireless origins date back to 2002 when Joaquin Rieta decides to leave the training activity developed since 1999 in the company-SME Help Pyme. The situation of the training sector makes Rieta refocus its business and give a 180 º turn. However, the most important point to initiate this change occurs when he meets Jose Maria Mateu (ABC Eutelcom), and access to advanced formation telecommunications services by satellite.</t></si><si><t>http://public.crunchbase.com/t_api_images/v1397182800/03c236c466f832ac0d7d1f1f13dabbc9.png</t></si><si><t>http://www.saiwireless.com</t></si><si><t>c69fab84944a16e26c84b8cb15b9984b</t></si><si><t>sailthru</t></si><si><t>Sailthru</t></si><si><t>Sailthru providespersonalized marketing communication technology that aggregates and analyzes disparate user data sets for enterprises.</t></si><si><t>Sailthru, the leading provider of personalized marketing communications technology, is driving a major shift in how companies engage with their individual customers and optimize their revenue opportunities. Through the automated analysis of large data sets, Sailthru Smart Data generates and delivers personalized, omnichannel digital brand experiences. Sailthru-powered 1:1 relationships with consumers drive higher revenue and conversion for more than three hundred enterprises including Fab.com, Thrillist/Jack Threads, Everlane, Huffington Post, and Business Insider.Founded in 2008 by Neil Capel, Ian White and Chris Chapman and headquartered in New York City, Sailthru is recognized for its industry-leading practices promoting consumer privacy and security by the Online Trade Association (OTA) and is on their 2013 Honor Roll.</t></si><si><t>http://public.crunchbase.com/t_api_images/v1397194138/4c7c8cda6b8a8052808a8b31a0232bc5.png</t></si><si><t>http://sailthru.com</t></si><si><t>40.7381</t></si><si><t>-74.0082</t></si><si><t>8908df06ced001df3a03d67263b6fd25</t></si><si><t>sainstore-inc</t></si><si><t>SainStore Inc.</t></si><si><t>SainStore is an online interactive agency primarily oriented towards clients in manufacturing. SainStore provides a variety of services including market research &amp; analysis, experience design, web development, e-commerce distribution, digital advertising, social influence marketing and more.SainStore&apos;s mission is to help our clients engage global customers and enhance their brand awareness as well as their overall value. Between offices in Dongguan, China and the American headquarter in Lenexa, KS, SainStore has nearly 200 employees.SainStore is ranked No.12 in \&quot;Inc 500\&quot; in 2014.</t></si><si><t>f85f396af6855cdb74b537dbe773db2d</t></si><si><t>saje-pharma</t></si><si><t>SAJE Pharma</t></si><si><t>SAJE Pharma is a bio-pharmaceutical company developing therapeutic agents for respiratory diseases.</t></si><si><t>SAJE Pharma LLC, a biopharmaceutical company, develops therapeutic agents for respiratory diseases. It develops lead molecules that pharmacologically regulate the levels of nitrosylated proteins and show safety in animals and efficacy in molecular, cellular, organ culture, and animal models of disease. The company develops agents for asthma and chronic obstructive pulmonary diseases, and cardiovascular diseases. The company was incorporated in 2009 and is based in Baltimore, Maryland.</t></si><si><t>http://public.crunchbase.com/t_api_images/v1397181078/b51b466c46fd4df1a19d803a97f6f9a6.png</t></si><si><t>http://sajepharma.com</t></si><si><t>39.3272</t></si><si><t>-76.6003</t></si><si><t>8e5428656274717f347f8832e0a3dc59</t></si><si><t>sakkini</t></si><si><t>Sakkini</t></si><si><t>A property portal that empowers consumers with information and tools to make smart decisions about properties for sale and rent.</t></si><si><t>Sakkini is a relocation portal that empowers users with information and tools to make smarter decisions about relocating and settling into a new country.</t></si><si><t>http://public.crunchbase.com/t_api_images/v1420594026/gwdm2efatu0shcdtgjid.jpg</t></si><si><t>7e0a07d3cbaaebc58e1a0c8ab8796943</t></si><si><t>saladax-biomedical</t></si><si><t>Saladax Biomedical</t></si><si><t>Saladax Biomedical is a commercial-stage therapeutics developer with an initial focus on oncology.</t></si><si><t>Saladax Biomedical is a commercial stage developer of 5-FU diagnostic assays for the oncology market. The company&apos;s products span all stages of development and address a variety of therapeutic areas, with an initial focus in oncology.</t></si><si><t>http://public.crunchbase.com/t_api_images/v1397207490/97eac2681861878776ff2abbb3ae5e8c.png</t></si><si><t>http://www.saladax.com</t></si><si><t>c18ca01fe96d69828b6424d65d4d5874</t></si><si><t>salary-fairy</t></si><si><t>Salary Fairy</t></si><si><t>Personalized salary predictions. Learn how much you should be earning in the job market.</t></si><si><t>Salary Fairy helps you learn your value in the job market by crowdsourcing your salary prediction.Users login with their LinkedIn accounts and other Salary Fairy members make salary predictions based on user&apos;s experience, education, and skills.Member predictions are combined with adjustment algorithms and Salary Fairy provides users a predicted salary along with a detailed prediction distribution report.Members are encouraged to make predictions using gamification: users collect scores when they predict other members&apos; salaries and they get higher scores with more accurate predictions.</t></si><si><t>http://public.crunchbase.com/t_api_images/v1397753985/f0fba1e59c36fa39cde60efac9c6a988.png</t></si><si><t>https://salaryfairy.com</t></si><si><t>d2e2abbd54acf92bbae02a7ee826dfe1</t></si><si><t>salecycle</t></si><si><t>SaleCycle</t></si><si><t>Behavioral marketing company SaleCycle helps marketers reconnect with their customers online</t></si><si><t>Founded in 2010, behavioral marketing company SaleCycle helps marketers reconnect with their customers online.SaleCycle’s solutions enable companies to improve their entire customer journey – from the moment someone lands on their website for the first time, all the way through to following-up purchases in style.With offices in the USA, UK, France and Singapore, SaleCycle fuels the growth of over 500 companies, including the likes of Ralph Lauren, IKEA and Virgin Atlantic.Find out why people love what SaleCycle do at www.SaleCycle.com</t></si><si><t>http://public.crunchbase.com/t_api_images/v1442845315/xjfsmwgi9kssuhxozxpb.jpg</t></si><si><t>2010-02-14</t></si><si><t>http://www.salecycle.com</t></si><si><t>093a62ed374616d20ba30215d60c7ac1</t></si><si><t>salemove</t></si><si><t>SaleMove</t></si><si><t>SaleMove offers technology that enables online retailers to interact with their customers through voice, video, and collaborative browsing.</t></si><si><t>SaleMove brings the “consultative sale” to online commerce. Products such as cars, real estate, life insurance and high-end jewelry don’t really “fit” into a shopping cart. Business selling these types of products can use SaleMove to interact with their online customers in real-time through voice, video and collaborative browsing.</t></si><si><t>http://public.crunchbase.com/t_api_images/v1433963820/ftk7zkruzezxfly2xye3.png</t></si><si><t>http://www.salemove.com</t></si><si><t>40.7386</t></si><si><t>-73.9872</t></si><si><t>bda13d2fbe32df759348aa6442211b89</t></si><si><t>sales-orders</t></si><si><t>Sales &amp; Orders</t></si><si><t>E-Commerce Software</t></si><si><t>Sales &amp; Orders develops E-commerce software to assist business in optimizing paid online marketing campaigns. Our software Sales &amp; Orders Ads integrates with all shopping comparison engines to allow businesses to optimize budgets on a product-by-product level for maximum ROI on their marketing spend.</t></si><si><t>http://public.crunchbase.com/t_api_images/v1397751993/b17efc26e24f10b94de81584fff40787.png</t></si><si><t>http://www.salesandordersads.com</t></si><si><t>Hicksville</t></si><si><t>df0a1f0210bab1be44c9c340f0507e66</t></si><si><t>sales-development-services</t></si><si><t>Sales Development Services</t></si><si><t>Strategies and solutions for sales development and retention, specializing in media, advertising agencies and digital marketing services.</t></si><si><t>http://public.crunchbase.com/t_api_images/v1423260437/uxnzofxsvo8x4pq7wqeq.png</t></si><si><t>1989-10-01</t></si><si><t>http://www.salesdevelopment.com</t></si><si><t>c1a87d13a297b825f16818de28b0c8f5</t></si><si><t>sales-flow-technologies</t></si><si><t>Sales Flow Technologies</t></si><si><t>CRM Marketing Automation</t></si><si><t>Sales Flow Technologies is the company behind saleslifecycle.com.  It is a web based CRM which is designed to help salespeople become more productive and efficient throughout their day.Saleslifecycle.com combines a fast and responsive CRM with rich email marketing capabilities, automated trigger system and a powerful sales life cycle methodology.Free accounts are available for single users.</t></si><si><t>http://public.crunchbase.com/t_api_images/v1397753190/22f1cfa111b0ff7413fd9b4b53ad151a.png</t></si><si><t>http://saleslifecycle.com</t></si><si><t>cde29b50d3826aa2b3184c560aec3940</t></si><si><t>sales-nucleus</t></si><si><t>Sales Nucleus</t></si><si><t>On Demand B2B data on cloud</t></si><si><t>Contacts on demand in your dedicated portal.We directly work with B2B companies as a strategic business partner to help them acquire new clients and drive more revenue from existing clients. Our fully customized portal based model and one Sales Nucleus executive dedicated for each sales rep allows easy prospecting by providing all information they need that includes market and company insights, in-depth company profile, key decision makers, social profiles, preparing notes for client calls.</t></si><si><t>http://www.salesnucleus.com</t></si><si><t>236fbc544cd672369812ca393e2d8330</t></si><si><t>sales-secret-llc</t></si><si><t>Sales Secret LLC</t></si><si><t>Independent developer of e-commerce and business intelligence solutions that was founded in 2013, and is headquartered in Miami, FL.</t></si><si><t>Sales Secret provides web development, call analytics, email tracking and business intelligence dashboards to clients that are interested in making the most of sales opportunities.Primary Services Include:Business Intelligence Dashboard - Integration of all pertinent data streams to provide decision makers with clear insight into sales and marketing effectiveness and opportunities.E-Commerce Development - Development and management of sophisticated commerce solutions that are connected, and responsive, to external indicators and alternate engagement methods.Sales Secret Mission:The aim at Sales Secret is to provide companies with solutions that increase customer profitability and life-cycles in a manner that is predictive, measurable, and impactful.</t></si><si><t>http://public.crunchbase.com/t_api_images/v1405050505/hha0ud0jjkhkn9emvjd7.png</t></si><si><t>http://www.salessecret.com</t></si><si><t>b3916cf597504681cf0aea3fbe481c6a</t></si><si><t>salesformics</t></si><si><t>Salesformics</t></si><si><t>CRM, sales and marketing automation</t></si><si><t>Salesformics is a sales and marketing automation solution for salespeople, marketers, managers and business owners.Salesformics includes a full CRM, segment marketing tools, company dashboarding and a point-and-click marketing automation system that connects to and works with third-party solutions such as Eventbrite, Constant Contact, Twitter, LinkedIn, Dropbox, Buffer and more.Salesformics allows B2B companies to keep in touch with their prospects and customers, know what clients and contacts are saying about them, automate repetitive but important sales and marketing tasks and track essential metrics.Salesformics is available on trial at http://salesformics.com</t></si><si><t>http://public.crunchbase.com/t_api_images/v1397194971/8ffa232d7350dee439e2775b82fa207d.png</t></si><si><t>http://salesformics.com</t></si><si><t>40524ad2b9149f16bfbc8a69d399736a</t></si><si><t>salesframe</t></si><si><t>Salesframe</t></si><si><t>Sales enablement platform</t></si><si><t>Salesframe is a sales enablement platform that engages customers and helps close more deals.Salesframe provides B2B sales professionals digital toolkit in which they can easily find all the necessary resources which are valuable in sales meetings with the customer. The core idea is to simply save sales rep&apos;s time but also give better, flexible tools for valuable and customer-focused dialogue in growingly challenging customer interactions. Solution can be used also offline which is important in the areas and situations where sales can&apos;t rely on online availability.From enterprise point-of-view, Salesframe gives companies possibility to centrally manage and support sales professionals with the best materials and tools for the customer meetings. With Salesframe companies gets also unique insight into which type of materials are used and efficient - and also raise internal discussions of the types of content which are not used by sales.CRM integrations opens up a new possibility to systematically link the new meeting related data and meeting memos to one location. This helps organization to efficiently share valuable customer information within the company.</t></si><si><t>http://public.crunchbase.com/t_api_images/v1397181715/3b2cbe29cde1905ed6c6e76ac3450f57.png</t></si><si><t>http://www.salesframe.com</t></si><si><t>5b66fd30753e827cf908a6f962d73af1</t></si><si><t>salesfuel</t></si><si><t>SalesFuel, Inc.</t></si><si><t>SalesFuel provides the tools, training and intelligence to help reps Sell Smarter and managers coach more effectively.</t></si><si><t>The sales department is the revenue engine of your company. We provide the fuel. Whether your selling to a vertical category or locally to almost every small-to-midsize business owner, SalesFuel can bring insightful client intelligence to your CRM or dashboard. Easy, one-click access ensures your reps are prepared to speak intelligently about every decision maker’s line of business, their customers, competitors and sales-building opportunities.More than 3,000 media companies and agencies use our AdMall product line. In fact, we’re the industry leader in local advertisingdigital marketing sales intelligence. Our Media Sales Today publication is read by thousands of media executives.Our annual AudienceSCAN study of more than 14,000 U.S. adults provides exclusive customer insights and the largest database of consumer purchase intent profiles available today. We also conduct custom research for brands and associations.There are fewer than 200 Gitomer Certified Advisors who are qualified to deliver world-class sales training based on the works of Jeffrey Gitomer. SalesFuel is home to two of them. We also provide the cloud-based Gitomer Learning Academy for self-paced skills development.By empowering our clients to deliver greater value to their clients, SalesFuel has achieved revenue growth every year for 26 consecutive years.SalesFuel was founded in 1989 as Sales Development Services by C. Lee Smith in Columbus, Ohio USA. The company acquired the domain name and social media IP from Jaret Christopher for its rebranding in 2015.</t></si><si><t>http://public.crunchbase.com/t_api_images/v1446562315/h2c7mzj57inuc1olhvss.png</t></si><si><t>http://www.salesfuel.com</t></si><si><t>5bec81f27d770a2d82084aa6c253dade</t></si><si><t>salesmanago</t></si><si><t>SALESmanago</t></si><si><t>SALESmanago is a cloud based marketing automation platform used by over 5000 companies in 40 countries.</t></si><si><t>SALESmanago is a cloud based marketing automation platform used by over 3500 companies in 40 countries. According Datanyze, it is one of the world’s top 6 marketing automation platforms.Customers include Deloitte, Yves Rocher, Timberland, major banks, retailers and large eCommerce players, as well as hundreds of small to medium sized companies. Combined, SALESmanago customers use the system to manage over 50 million contacts.SALESmanago offers a complete suite of products for marketers including website visitor identification and tracking, e-mail marketing with personalized dynamic e-mails and product offers, dynamic website content, and personalization for ad networks and direct sales channels.SALESmanago is one of the most innovative technology companies in Europe. In March 2014, Rafal Brzoska, the founder and president of InPost, invested 1.7 million to acquire 20% ownership of SALESmanago. Inpost is one of the world’s largest network of parcel lockers and logistics solutions for eCommerce. SALESmanago has also been featured on popular technology media websites such as Techcrunch and Venturebeat.</t></si><si><t>http://public.crunchbase.com/t_api_images/v1432208283/zcmxvrzdh3ssodvjxt86.jpg</t></si><si><t>http://salesmanago.com</t></si><si><t>Cracow</t></si><si><t>e5e5a4919c29491f68951c769e94bd4d</t></si><si><t>salespredict</t></si><si><t>SalesPredict</t></si><si><t>SalesPredict helps sales, marketing, and customer success professionals improve conversions through predictive analytics and big data.</t></si><si><t>Founded in 2012, SalesPredict helps B2B companies increase revenues by identifying who their best potential prospects really are and providing information and insights that accelerate sales cycles and improve conversion rates. How? Predictive analytics. SalesPredict goes beyond predictive lead scoring to provide Customer Lifecycle Intelligence. By combining and analyzing prospect and customer data from a company’s CRM and marketing automation system, along with proprietary data sources, social media, and the open web, SalesPredict helps companies uncover hidden “hot” leads, know which prospects are most likely to convert to sales and gain insights that help close deals faster. Using proprietary predictive analytics algorithms, SalesPredict delivers insights that help sales, marketing, and customer success teams have more impactful interactions with prospects and clients throughout the customer lifecycle and maximize revenue at every phase.To-date, SalesPredict has raised close to 5.3 million. The Company is funded by leading global investors, including Yandex, KGC Capital, AfterDox, RSL Venture Partners, and Pitango Venture Capital.</t></si><si><t>http://public.crunchbase.com/t_api_images/v1412272788/lh1c9nkyaluvv5ramf5z.png</t></si><si><t>http://www.salespredict.com</t></si><si><t>8a857661a03779c77991b1c21bd54f0b</t></si><si><t>salesprepper</t></si><si><t>SalesPrepper</t></si><si><t>Helps salespeople convert more emails &amp; calls into opportunities by automatically benchmarking performance.</t></si><si><t>http://public.crunchbase.com/t_api_images/v1431670280/b2xzbmyenbevjyt7plz6.png</t></si><si><t>http://salesprepper.com</t></si><si><t>95ab11725701b3c3cda2c334b905800b</t></si><si><t>salesquest</t></si><si><t>SalesQuest</t></si><si><t>Sales Intelligence</t></si><si><t>SalesQuest helps enterprise software and IT services companies in their quest for the &apos;holy grail&apos; of enterprise sales intelligence. They deliver the most accurate and up-to-date deep-dive company profiles, CRUSH Reports, which contain technology landscapes, strategies, business initiatives, active IT projects, budgets, decision maker contact info, and org charts.</t></si><si><t>bbc08859c89d16d49335fcb4f0df2b1b</t></si><si><t>salexis-com</t></si><si><t>Salexis.com</t></si><si><t>Selexis is a global life science company with technologies for drug discovery, cell line development and scale-up to manufacturing of therap</t></si><si><t>Headquartered in Geneva, Switzerland, Selexis SA is a global life science company with technologies for drug discovery, cell line development and scale-up to manufacturing of mammalian biopharmaceuticals. Selexis is dedicated to the development of innovative technologies and world-class expert services that significantly reduce the time, effort, and costs associated with developing high-performance mammalian cell lines for the production of monoclonal antibodies (MAbs) and recombinant proteins. The Selexis SUREtechnology Platform is based on Selexis Genetic Elements — novel DNA-based elements that control the dynamic organization of chromatin within all mammalian cells and allow for higher and more stable expression of recombinant proteins. Cell lines generated with the Selexis SUREtechnology Platform are being used in a variety of programs from discovery to late-stage clinical trials.</t></si><si><t>http://public.crunchbase.com/t_api_images/v1431429850/pv7xbyfzelwnoejs4zqk.jpg</t></si><si><t>http://selexis.com</t></si><si><t>b8affcc7c2834ab13ee1a35e152ea2ed</t></si><si><t>salezeo</t></si><si><t>Salezeo</t></si><si><t>Sales Prospecting Reinvented</t></si><si><t>Salezeo reinvents Lead Generation with Big Data.By combining Europe&apos;s biggest B2B collaborative database with a unique technology to identify website visitors, Salezeo allows companies to precisely identify priority prospects. Online marketing ROI will increase as Sales Managers continuously get highly qualified leads and grow sales.</t></si><si><t>http://public.crunchbase.com/t_api_images/v1397183634/09860bbe80bcd43d30c627c852869089.png</t></si><si><t>http://www.salezeo.com</t></si><si><t>53bb671c1b00af273fd2ca4dc78bc19a</t></si><si><t>salg---services-analyzer-and-lead-generator</t></si><si><t>SALG - Services Analyzer and Lead Generator</t></si><si><t>SALG - is the sales prospecting tool powered by technology data. By crawling millions e-shops each day...</t></si><si><t>http://public.crunchbase.com/t_api_images/v1448883281/q9cmehnzotwetjvrdizl.png</t></si><si><t>http://salg.pro</t></si><si><t>b87ce898c7283a32dbbe81c4838e5d89</t></si><si><t>salgomed</t></si><si><t>Salgomed is a research platform developing multi-drug therapies for complex diseases.</t></si><si><t>Salgomed Inc develops algorithms for use in combined drug interventions in multi-drug therapies. The company was founded in 2009 and is based in Del Mar, California.</t></si><si><t>http://public.crunchbase.com/t_api_images/v1397188311/2e04538c7cc40dfb5e4e943f9be4c13f.jpg</t></si><si><t>http://www.salgomed.com</t></si><si><t>5ffd75bcc341673fabf950ff8316d5db</t></si><si><t>salient-management-company</t></si><si><t>Salient Management Company</t></si><si><t>Salient provides visual data mining and analytics systems for large and complex enterprises in FMCG, retail, healthcare and education.</t></si><si><t>Salient offers the Business Intelligence/Performance Management industry’s fastest enterprise-level, highly-scalable, in-memory technology solution combined with a proven management methodology that aids management in understanding, managing and improving their operational and financial performance. Offering deep analytics, interactive dashboards and collaborative knowledge management all within the fully integrated Salient Collaborative Information Suite 5.0, Salient brings both the superior technology and deep business acumen necessary to drive business results. In Gartner’s Magic Quadrant since 2011, Salient has been assisting clients since 1986 in their efforts to translate high-quality data into management information that will improve bottom-line business results while transforming them into performance-oriented, data driven organizations.</t></si><si><t>http://public.crunchbase.com/t_api_images/v1412951355/dvn3c0xz57dfgblm8rxe.png</t></si><si><t>http://www.salient.com</t></si><si><t>Horseheads</t></si><si><t>a2061df4770014d7ba7901af37597f8d</t></si><si><t>salient-pharmaceuticals</t></si><si><t>Salient Pharmaceuticals</t></si><si><t>Salient is developing CASAD, a proprietary composition proven to adsorb a range of toxins and inflammatory proteins.</t></si><si><t>Salient is a Texas-based company formed in 2007 to explore the pharmaceutical application of its proprietary composition of a rare, all-natural mineral. This composition has been proven to adsorb a range of toxins and inflammatory proteins commonly associated with diarrhea.Salientâs compound, CASADâ„, is envisioned to be a âœplatformâ product effective across a spectrum of conditions from Cancer Therapy-Induced Diarrhea to infectious disease and chronic GI conditions. It also has the potential to be used as a rescue agent for other drugs with toxic side effects.</t></si><si><t>http://public.crunchbase.com/t_api_images/v1397202034/f9a22866cf1742ac17da0128847a7c58.jpg</t></si><si><t>http://www.salientpharmaceuticals.com</t></si><si><t>8e95535ef86e820a23b7978f8df689df</t></si><si><t>saling-silang</t></si><si><t>SalingSilang</t></si><si><t>Social Media Network in Indonesia</t></si><si><t>SalingSilang.com is doing three things, we provides UGC platform for groups and communities in Indonesia, currently there are 20 similar websites from Politikana.com, Ngerumpi.com and more2nd we provides social media analytic tools and engagement consoles as paid service (in development) for brand owner and digital agencies3rd share news and updates about social media in Indonesia through combination of our experienced social media team that keeping an eye on what&apos;s happening in Indonesia social media scenes and our tracking and indexing capabilities</t></si><si><t>http://www.salingsilang.com</t></si><si><t>d415764efc4ef64c6ad7805995b982ce</t></si><si><t>salmedix-inc</t></si><si><t>Salmedix Inc</t></si><si><t>It focuses on the treatment of hematologic malignancies or blood cancers.</t></si><si><t>419361a7c4e03d93ee28aad4c7e813ac</t></si><si><t>saltare</t></si><si><t>Saltare</t></si><si><t>A company providing a Java-based, Web-centric software solution to link real-time supply chain information with decision-making tools</t></si><si><t>http://public.crunchbase.com/t_api_images/v1452519059/ml7wz1hfvjy0ynauomc8.png</t></si><si><t>http://www.saltare.com</t></si><si><t>b818673bb0687d0b12bda9632b1b020a</t></si><si><t>saltbox-services-llc</t></si><si><t>Saltbox Services</t></si><si><t>Data Analysis for Training</t></si><si><t>Saltbox helps organizations aggregate and analyze learning data to improve business results. They  have first mover advantage in providing a solution based on a newly emerged industry standard (adopted by all major industry learning organizations).</t></si><si><t>http://public.crunchbase.com/t_api_images/v1397185688/176ee83f70a702170de23a1e5773d5d1.png</t></si><si><t>http://www.saltbox.com</t></si><si><t>47.604</t></si><si><t>-122.3349</t></si><si><t>044ec52571338ed081465629ec142628</t></si><si><t>salter-labs</t></si><si><t>Salter Labs</t></si><si><t>Salter Labs provides acute care, extended care, rehabilitation, and homecare products in the United States and internationally.</t></si><si><t>Salter Labs provides acute care, extended care, rehabilitation, and homecare products in the United States and internationally. It offers oxygen delivery products, including nasal oxygen cannulas, tubing connectors, oxygen masks, humidifiers, oxygen conservers, oxygen regulators, oxygen indicators, and oxygen delivery accessories; and anesthesia breath detection products, such as cannulas and disposable spirometers. The company also provides aerosol delivery products, including medication nebulizers, aerosol compressors, MDI chambers, peak flow meters, aerosol delivery masks, and dosimeters; sleep diagnostic products, such as sleep diagnostic transducers, sleep diagnostic thermistors, and sleep diagnostic cannulas. Salter Labs was founded in 1976 and is based in Arvin, California.</t></si><si><t>http://public.crunchbase.com/t_api_images/v1397197455/4021d709fa50a42ac6c1ae2d3bcae5d4.jpg</t></si><si><t>http://www.salterlabs.com</t></si><si><t>Arvin</t></si><si><t>13ff845248d9680263a2a0108b0e4e62</t></si><si><t>salucro-healthcare-solutions</t></si><si><t>Salucro Healthcare Solutions</t></si><si><t>Salucro Healthcare Solutions develops &apos;self-pay&apos; patient payment services for health care providers.</t></si><si><t>Salucro Healthcare Solutions, LLC develops self-pay patient payment services for healthcare providers. It offers online pre-registration, POS card readers, manual payments, patient financing, online bill pay, patient self-service portals, check deposit services, cash payment, and charity write off services. Salucro Healthcare Solutions, LLC was formerly known as efineonline.com, llc. The company was founded in 2004 and is based in Scottsdale, Arizona.</t></si><si><t>http://public.crunchbase.com/t_api_images/v1397187195/c1581a5cf1a5134c1bcde4ba7e5c2cc4.png</t></si><si><t>http://salucro.com</t></si><si><t>33.5095</t></si><si><t>-112.0236</t></si><si><t>a1e70d9a16b8dd9cf3dde478a8e0c834</t></si><si><t>saludfcil</t></si><si><t>SaludFÁCIL</t></si><si><t>Credit for all kinds of surgery or medical treatment.</t></si><si><t>http://public.crunchbase.com/t_api_images/v1397187919/a3970a9b69e84759fd07547daa10626d.jpg</t></si><si><t>http://www.saludfacil.org</t></si><si><t>20.6429</t></si><si><t>-103.3994</t></si><si><t>a22333ceb6af6218ba4e45fcdadb1676</t></si><si><t>salus-novus-inc</t></si><si><t>Salus Novus, Inc.</t></si><si><t>Salus Novus offers platform-as-a-service solutions such as “Tell Isaac” and “Winning Triggers” for consumers and businesses.</t></si><si><t>Salus Novus, Inc. is an Omaha, NE firm specializing in platform as a service offerings for consumers and businesses.The product lines include \&quot;Tell Isaac\</t></si><si><t> \&quot;Winning Triggers\&quot;</t></si><si><t> and \&quot;OCombinator\&quot;.&quot;</t></si><si><t>http://public.crunchbase.com/t_api_images/v1397185441/fd311a06ec088e2bfa80c64fb25e5535.png</t></si><si><t>http://www.salusnovus.com</t></si><si><t>3813e63bfc6664e608734f3200824a5c</t></si><si><t>salutaris-medical-devices</t></si><si><t>Salutaris Medical Devices</t></si><si><t>Salutaris Medical Devices develops ophthalmic treatment for Wet Age-Related Macular Degeneration.</t></si><si><t>Salutaris Medical Devices, Inc. (SalutarisMD) is a privately held clinical-stage medical device company founded in 2008 to develop an investigational ophthalmic treatment for Wet Age-related Macular Degeneration (Wet AMD). SalutarisMD is developing a minimally invasive procedure that can be performed in an outpatient or physician office setting in approximately 15 minutes.</t></si><si><t>http://public.crunchbase.com/t_api_images/v1397184722/61f427e764874e9e2dcf28ca39a3aecc.png</t></si><si><t>http://salutarismd.com</t></si><si><t>7c78240a163438f2e0fc5cf42d551d1e</t></si><si><t>salveo-specialty-pharmacy</t></si><si><t>Salveo Specialty Pharmacy</t></si><si><t>Salveo Specialty Pharmacy, a specialty pharmacy company, offers medication and clinical services to patients with chronic conditions.</t></si><si><t>Salveo Specialty Pharmacy is an independent specialty pharmacy company that provides a wide array of medications and clinical services to patients with chronic conditions.\&quot;Salveo\&quot; means to be well and in good health. Their purpose is to enhance and support the wellness and good health of each and every one of our patients. They work closely with their customers, referral sources and insurance plans to facilitate the communication needed to achieve a superior level of patient care.</t></si><si><t>http://public.crunchbase.com/t_api_images/v1397203231/407a1110dc437513a521337acd6f0ebd.png</t></si><si><t>http://salveospecialty.com</t></si><si><t>eb08a812205d72b6aca7c7f7e1bd6c24</t></si><si><t>salviol</t></si><si><t>Salviol</t></si><si><t>Salviol is one of the leading providers of analytical software and corporate services in the field of information search, analysis and</t></si><si><t>Salviol is a leading SaaS provider of global analytics, offering big data solutions that optimize businesses through fraud detection, prevention, and management. Our pioneering technology combined with our network of globally recognized partners allows us to deliver solutions to industry leaders in financial services, government institutions, and privately owned companies - saving them billions in annual revenue each year.  We offer fraud prevention and investigation, revenue assurance, and risk assessment modules that deliver top of the line resources to clients. Our open source intelligence module gives clients the ability to search vast amounts of data, and identify patterns that were previously unable to be detected. We offer a guaranteed ROI within the first six months of implementing Salviol solutions.</t></si><si><t>http://public.crunchbase.com/t_api_images/v1422578364/eqs4by2esgecu7psqypx.png</t></si><si><t>http://www.salviol.com</t></si><si><t>97bb5c1af7e378fb519ca0a645bd0b9f</t></si><si><t>sama</t></si><si><t>Sama</t></si><si><t>72de596a4e58d1bae73ecefad4f21290</t></si><si><t>samba-tech</t></si><si><t>Samba Tech</t></si><si><t>Samba Tech is an online platform that develops videos to help companies better communicate with their audience.</t></si><si><t>Samba Tech is the Online Video Platform pioneer in Latin America. It provides professional online video solutions to manage, distribute, analyze and monetize clients&apos; medias: media groups, corporations, universities and sports teams. Working in the entire value chain of internet space, their solution takes care of the digital logistic, improving the online strategy of companies that have videos and want to communicate with them on the web.Founded in 2004 and based in Belo Horizonte, the company&apos;s technology supports 20PB traffic/year, reaching 3% of the unique video audience in Brazil. Samba Tech is funded by DFJ FIR Capital, has a Global partnership with MIT (Massachusetts Institute of Technology) Sloan and has been selected by several important publications and award as one of the most innovative companies in Latin America.</t></si><si><t>http://public.crunchbase.com/t_api_images/v1397750524/980e7fdd60f73ffe213e236194e202e6.png</t></si><si><t>http://www.sambatech.com.br</t></si><si><t>-19.8157</t></si><si><t>-43.9542</t></si><si><t>c2ebae444111c896b4b7324059fcd2aa</t></si><si><t>samepoint</t></si><si><t>Samepoint</t></si><si><t>Retailer / Store Analytics</t></si><si><t>Samepoint provides real-time answers to retail industry professionals looking for store or premise level customer insights.The Samepoint platform currently monitors conversations and store reviews taking place across the major social media points of interaction. This data is extracted, replicated, analyzed, categorized and presented to firms under a single platform enabling retail and other industry professionals to quickly determine, with limited manual intervention, how user generated content impacts their strategic and financial objectives, and overall perception.</t></si><si><t>http://public.crunchbase.com/t_api_images/v1397192617/83bf8669ef9a748eb3bbca73840cd40f.jpg</t></si><si><t>http://www.samepoint.biz</t></si><si><t>-73.9997</t></si><si><t>2008-09-08</t></si><si><t>7b1fb5be7dc6a6dd503a2f8d0dc4b437</t></si><si><t>social-asset-measurements</t></si><si><t>SAMETRICA</t></si><si><t>SaaS for social impact reporting. Prove Impact. Drive Change.</t></si><si><t>SAMETRICA is a SaaS social impact reporting for the enterprise. The product helps demonstrate the value of social investments.</t></si><si><t>http://public.crunchbase.com/t_api_images/v1440971385/c4ezsqgdoilhatzfynhz.png</t></si><si><t>http://sametrica.com</t></si><si><t>2d634f2106921a5469f969426b3dc7f1</t></si><si><t>sami-health</t></si><si><t>SAMI Health</t></si><si><t>SAMI is a clinical utility that aggregates health institutions&apos; Electronic Medical Record (EMR) systems.</t></si><si><t>SAMI Health, Inc. is a privately owned clinical health informatics company headquartered in Westport, CT. The organization was founded following a personal medical tragedy that led to a purposed mission to address the fundamental issues in HIT.</t></si><si><t>http://public.crunchbase.com/t_api_images/v1397183412/3ce88168f96e2824d9adbb1371d69134.png</t></si><si><t>http://samihealth.com</t></si><si><t>41.1396</t></si><si><t>-73.3492</t></si><si><t>b28b1057ba84a6264d86042c0ff85549</t></si><si><t>sample-labs</t></si><si><t>Sample Labs</t></si><si><t>Data-driven product sampling</t></si><si><t>http://public.crunchbase.com/t_api_images/v1451349160/fds4eob6r0ol6nwlrjdm.png</t></si><si><t>http://productblast.io</t></si><si><t>474c244bf611cc80a65c819596391462</t></si><si><t>novophage</t></si><si><t>Sample6</t></si><si><t>Sample6 is a synthetic, biology-based bacteria diagnostic system that is capable of enrichment-free detection.</t></si><si><t>Enrichment-free diagnostics for up to 10x faster results.Sample6 is the worlds first synthetic-biology based bacteria diagnostic system capable of enrichment-free detection. Our technology detects as low as 1CFU/ml in just 4 hours.Our proprietary Bioillumination Platform was developed by Professor Tim Lu (MIT) and Dr. Michael Koeris in the lab of Professor James Collins at the Howard Hughes Medical Institute &amp; Boston University. The platform allows for the engineering of bioparticles that target and “light up” specific unwanted bacteria—or specific groups of bacterial species. We couple this capability with highly sensitive sensor technology that detects low levels of pathogens to see results in minutes—right on-site—with no laboratory required.Sample6′s mission is to improve the health and safety of global consumers by building integrated systems that quickly and easily detect harmful and unwanted bacteria. We see applications in food production, retailing, healthcare and beyond—anywhere humans and bacteria intersect.</t></si><si><t>http://public.crunchbase.com/t_api_images/v1397191789/ffe4870b9c435da457c7c1d354976c16.jpg</t></si><si><t>http://www.sample6.com</t></si><si><t>42.3444</t></si><si><t>-71.028</t></si><si><t>bd80cc9bc6471124ef5da8351545d59b</t></si><si><t>sampling-technologies</t></si><si><t>Sampling Technologies</t></si><si><t>Sampling technologies is a marketing solutions provider that operates in the healthcare industry.</t></si><si><t>STI is a marketing solutions provider to the healthcare industry. Our focus is on the safe and effective delivery of innovative pharmaceutical and device sampling programs and marketing solutions for manufacturers. STI provides sales, marketing, and regulatory efficiencies to manufacturers, physicians, patients and pharmacists. STI&apos;s SmartTechnologyâ„ solutions provide tangible benefits to all stakeholders.</t></si><si><t>http://public.crunchbase.com/t_api_images/v1397200907/5ef040f658ef860b7de3bd2325a2494c.jpg</t></si><si><t>http://www.samplingtechnologies.com</t></si><si><t>be834db9dd3d70eebe47aff5b28db60e</t></si><si><t>samuel-zell-robert-h-lurie-institute-for-entrepreneurial-studies</t></si><si><t>Samuel Zell &amp; Robert H. Lurie Institute for Entrepreneurial Studies</t></si><si><t>96f46d5edd07dcad09436c7702907e70</t></si><si><t>san-francisco-ltd</t></si><si><t>San Francisco Ltd</t></si><si><t>The Startup Agency</t></si><si><t>http://public.crunchbase.com/t_api_images/v1397201243/7cb8bb71a09552e96e88d0c4720f9764.png</t></si><si><t>http://www.sanfrancisco.fi</t></si><si><t>b6dedddd4f06cf22b9d332c879d9ba1c</t></si><si><t>sand</t></si><si><t>SAND</t></si><si><t>Advanced Analytic Database Software</t></si><si><t>Company HistorySAND Technology was founded in 1983.SAND CDBMS traces its roots to developments by Nucleus International Corporation research and eventual patent issued to, among others, Edward L. Glaser on âœBit string compressor with boolean operation processing capability.Originally encoded on firmware, the application is now completely software based.DescriptionA fully tokenized, bit array encoded and compressed database, data storage is column-oriented using domains across schemas/tables rather than as rows of data within tables. This results in an optimized platform for data analytics and data mining, although not suitable for transaction processing.This architecture exhibits the following characteristics:- All columns act as if they are indexed - Actual data values are stored only once and referenced by their token - Columns use lossless data compression when stored - Only columns requested in a query are accessed from the database - Queries are done directly on the compressed columns and only the result set is decompressed.Platform agnostic, SAND CDBMS runs on 32 and 64 bit Windows or the following 64 bit Linux/Unix environments:    * HP-UX    * IBM-AIX    * OSF/1    * Red Hat Linux    * SuSE Linux    * Sun Solaris</t></si><si><t>1983-08-01</t></si><si><t>http://www.sand.com</t></si><si><t>8bdf7785e45511943ed877cde8b0e28b</t></si><si><t>sand-hill-exchange-2</t></si><si><t>Sand Hill Exchange</t></si><si><t>Sand Hill is the New Wall Street</t></si><si><t>Sand Hill Exchange democratizes startup investments.  You can trade private companies before they IPO, no minimum investment required.</t></si><si><t>http://public.crunchbase.com/t_api_images/v1413316046/ivekd5tyxwvzmclpztaj.png</t></si><si><t>http://sandhill.exchange/</t></si><si><t>56626382217adc6be7f6d7b62d8a71a4</t></si><si><t>sandburst-corporation</t></si><si><t>Sandburst Corporation</t></si><si><t>A fabless semiconductor company</t></si><si><t>Sandburst Corporation, a fabless semiconductor company, is pioneering a revolutionary new technology for the design of highly complex integrated circuits. For both Sandburst and its customers, this technology substantially reduces development costs and enables a shorter  time-to-market.Sandburst is currently developing VLSI solutions specifically targeted at data communications and IP networking. These wire-speed IP packet processing components provide a solid foundation for high-performance systems without requiring the major software development effort needed for general-purpose programmable devices.</t></si><si><t>http://public.crunchbase.com/t_api_images/v1437986016/lvde5vmvfiuu3rfg3bbh.png</t></si><si><t>http://sandburst.com/</t></si><si><t>e73ab8d06dffa9a62c0409dfd665df3b</t></si><si><t>sandcube</t></si><si><t>SANDCUBE ANALYTICS PVT LTD</t></si><si><t>IT SERVICES, SPORTS DATA ANALYTICS.</t></si><si><t>SandCube Analytics, based in Bangalore, an IT capital of world, has grown significantly in last two years and thrive to become a global brand in analytics platform. We are expanding organically and through strategic partnership, with the objective of building a full- service agency offering a comprehensive menu specialized in sport and related diversified sports services It now has over 200 employees in two offices across three countries,. The company enjoys successful partnerships with several service partners in outsourcing hotspots.In 2013-14, SandCube successfully delivered over 50,000  analytical assignment to our valued client , in four month with 99% accuracy. Our clients are  one of the biggest sports analysis company in world and we are excited working with great team and proud to be its operations partner.</t></si><si><t>http://public.crunchbase.com/t_api_images/v1397184680/e7980b68ccee1c99104d56558439faa3.jpg</t></si><si><t>http://www.sandcubeanalytics.com</t></si><si><t>9fdd40dc8bf57e8b1beb22701bfde198</t></si><si><t>sandtable</t></si><si><t>Sandtable</t></si><si><t>Agent-based model builder</t></si><si><t>Sandtable builds virtual populations that simulate human behaviour.Our approach works where where traditional research techniques fall short: where data is messy or incomplete, where there are many inter-dependent influences on behaviour, or where behaviour is affected by social interactions. It’s also useful for modelling ‘what if?’ scenarios, when running experiments in the real world is not a realistic option.We create our populations using an approach called agent based modelling (ABM). ABM amplifies existing research and insight activity by combining multiple data sources into one dynamic picture of what is going on.ABM is being used by increasing numbers of organisations across a range of fields, from economics to healthcare to consumer marketing, to understand and influence human behaviour.</t></si><si><t>http://public.crunchbase.com/t_api_images/v1397183163/11ca1381d77a0f6d344cd3f27f3d432d.gif</t></si><si><t>2005-01-20</t></si><si><t>http://www.sandtable.com</t></si><si><t>2232f485bb96c3c0c88b548cdffeb2f0</t></si><si><t>sangamo-biosciences</t></si><si><t>Sangamo BioSciences</t></si><si><t>Sangamo researches, develops and commercializes engineered DNA-binding proteins for the development of novel therapeutic strategies.</t></si><si><t>Sangamo is a clinical stage biopharmaceutical company focused on the research, development and commercialization of engineered DNA-binding proteins for the development of novel therapeutic strategies for unmet medical needs.We are worldwide leaders in the development of a proprietary technology platform that enables specific regulation of gene expression and gene modification. The basis of this platform is a naturally occurring class of transcription factors, zinc finger DNA-binding proteins (ZFPs) which we can engineer to drive desired therapeutic outcomes. Engineered ZFPs can be linked to functional domains that normally activate or repress gene expression to create ZFP transcription factors (ZFP TFs) capable of turning genes on or off. We can also link ZFPs to nuclease domains to create zinc finger nucleases (ZFNs) which enable precise gene-editing in cells. Engineered ZFNs can modify a cell&apos;s DNA at a precise location, thereby facilitating correction or disruption of a specific gene or the targeted addition of a new DNA sequence.</t></si><si><t>http://public.crunchbase.com/t_api_images/v1397185978/443abbe5ece18303502ff87bc8fbdf20.png</t></si><si><t>http://www.sangamo.com</t></si><si><t>b8108f44046245777c8dff6833b3c41b</t></si><si><t>sangart</t></si><si><t>Sangart</t></si><si><t>Sangart is a biopharmaceutical company developing global scientific, clinical and commercial oxygen-therapeutic agents.</t></si><si><t>Sangart, Inc. is a privately held biopharmaceutical company focused on being the global scientific, clinical and commercial leader in oxygen-therapeutic agents, providing innovative products to patients in need.  Sangart was founded in 1998 based on discoveries arising from over two decades of research in red blood cell substitutes and the mechanisms of oxygen transport by cell-free hemoglobin solutions.</t></si><si><t>http://public.crunchbase.com/t_api_images/v1397204554/cc71e162f506e33c912502c88098378f.png</t></si><si><t>http://www.sangart.com</t></si><si><t>32.8993</t></si><si><t>-117.1948</t></si><si><t>98a1036500f2ae0f578befc864ae334a</t></si><si><t>sangon-biotech</t></si><si><t>Sangon Biotech</t></si><si><t>Sangon Biotech is engaged in the research and development of chemical synthesis of DNA.</t></si><si><r><t>Sangon Biotech Co. (</t></r><r><rPr><sz val="10"/><rFont val="Tahoma"/><family val="2"/></rPr><t>生工生物</t></r><r><rPr><sz val="10"/><rFont val="Arial"/><family val="2"/></rPr><t>) is engaged in the research and development of chemical synthesis of DNA.It is a high-tech Sino-foreign joint venture established in 2003. After ten years of development, Sangon has become a professional biotechnology company that integrates research and development. Chemical synthesis DNA earned reputation for Sangon in the global market.In 2006, Sangon invested 50 million to build a manufacturing and industrial base in Songjiang Industrial Park, which has been put into use. Sangon produces various products such as DNA synthesis, DNA sequencing, Gene Synthesis, peptide synthesis, chemical agents, enzymes, molecular biology kit, cultivation medium, lab consumptive material, and miniature instruments.</t></r></si><si><t>http://public.crunchbase.com/t_api_images/v1397192280/01799f56f52f30eeacf6658b900d6f77.png</t></si><si><t>http://www.sangon.com</t></si><si><t>b4326af3c1c535b9c869d2106f132e87</t></si><si><t>sangui-biotech-international</t></si><si><t>Sangui Biotech International</t></si><si><t>Welcome Sangui BioTech International, Inc. (SGBI) is a holding company the shares of which are being traded on the OTCQB marketplace and</t></si><si><t>WelcomeSangui BioTech International, Inc. (\&quot;SGBI\&quot;) is a holding company the shares of which are being traded on the OTCQB marketplace and the OTC markets of the Berlin and Hamburg-Hannover stock exchanges. Its purpose is to provide financing and access to the capital markets for the enterprises of the Sangui group.</t></si><si><t>http://public.crunchbase.com/t_api_images/v1397191215/ee820d6afa47b80032c971bfcaa69bd3.png</t></si><si><t>http://sanguibiotech.com</t></si><si><t>Witten</t></si><si><t>65692649f8584b1a2d09f648ca6c97c3</t></si><si><t>sanguine-biosciences</t></si><si><t>Sanguine</t></si><si><t>We are the missing link in clinical trials, connecting patients &amp; researchers seamlessly using mobile health to advance research from home.</t></si><si><t>We are the missing link in clinical trials, connecting patients and researchers seamlessly and conveniently using a mobile health platform to advance medical research. We believe it should be easy for patients to contribute to the advancement of research for medical conditions that matter most to them, regardless of their location or ability to travel by bringing health care professionals to the home. Our proprietary platform seamlessly integrates information from site/sponsor, mobile clinical staff, and patients, increasing efficiency, consistency, and quality for each at-home visit. Our mobile staff covers the US, Canada and Europe. Each staff is trained on specific protocols and carry credentials that are necessary in conducting clinical trial procedures at the patient&apos;s home. Through this approach, our goal is to widen patient reach for improved recruitment, decrease patient burden for improved retention, and decrease site-work effort.</t></si><si><t>http://public.crunchbase.com/t_api_images/v1443634907/bi0afnrgc0hztxjo5sho.jpg</t></si><si><t>http://sanguinebio.com</t></si><si><t>ab2b8c3b663ce8a12d4ad2434c7afff8</t></si><si><t>sanifit</t></si><si><t>SANIFIT</t></si><si><t>Biotechnology Company</t></si><si><t>SANIFIT is a biotechnology company focused on treatments for calcification disorders.SANIFIT started activities in 2007 and has now operations in Spain and Switzerland.</t></si><si><t>http://public.crunchbase.com/t_api_images/v1397183122/218db0dd30a0cfdd2df1aa64842a2b6d.png</t></si><si><t>http://www.sanifit.com</t></si><si><t>f01341260ccff2e61ec1b378188e9f75</t></si><si><t>sano-intelligence</t></si><si><t>Sano</t></si><si><t>Biometric sensor and software company with a patented, breakthrough technology</t></si><si><t>Sano is a biometric sensor and software company with a patented, breakthrough technology that will help people understand what’s happening inside their bodies through continuously monitoring important markers  in their bodies&apos; chemistry.</t></si><si><t>http://public.crunchbase.com/t_api_images/v1420592153/p04yfcnsh70l8sx3rbxa.png</t></si><si><t>http://sano.co</t></si><si><t>1b9c97f0c15ed9cb5606c2fd31f0892c</t></si><si><t>sanofi-aventis</t></si><si><t>Sanofi Aventis</t></si><si><t>Sanofi-aventis, a leading global pharmaceutical company, discovers, develops and distributes therapeutic solutions.  Sanofi-aventis is listed in Paris (EURONEXT: SAN) and in New York (NYSE: SNY).Sanofi Pasteur, the vaccines division of sanofi-aventis Group, provided more than 1.6 billion doses of vaccine in 2008, making it possible to immunize more than 500 million people across the globe. A world leader in the vaccine industry, Sanofi Pasteur offers the broadest range of vaccines protecting against 20 infectious diseases.</t></si><si><t>http://public.crunchbase.com/t_api_images/v1397185996/b8567fb89dee26c866527b75de063fe4.png</t></si><si><t>http://en.sanofi-aventis.com</t></si><si><t>4c16a1dab80bfdcccf68ca21491d2da3</t></si><si><t>sanofi-pasteur</t></si><si><t>Sanofi Pasteur</t></si><si><t>Sanofi Pasteur SA develops, manufactures, and supplies vaccines in France and internationally.</t></si><si><t>Sanofi Pasteur SA develops, manufactures, and supplies vaccines in France and internationally. The company provides vaccines for bacterial and viral diseases, including pertussis, diphtheria, typhoid fever, poliomyelitis, influenza, and mumps. It has production sites in France, the United States, Canada, China, Thailand, and Argentina. The company was formerly known as Aventis Pasteur S.A. and changed its name to Sanofi Pasteur SA in 2004. The company was founded in 1990 and is headquartered in Lyon, France. The company is headquartered in Lyon, France. Sanofi Pasteur SA operates as a subsidiary of Sanofi-Aventis.</t></si><si><t>http://public.crunchbase.com/t_api_images/v1397189578/5137f1b37d77e58eea3dfd12eaac1461.jpg</t></si><si><t>http://www.sanofipasteur.com</t></si><si><t>d16853859efe0d4288e4017ab91b4b82</t></si><si><t>sanovas</t></si><si><t>Sanovas</t></si><si><t>Sanovas offers micro-invasive devices and drug delivery technologies for the treatment of lung and pulmonary diseases.</t></si><si><t>Sanovas is a medical device company with a catheter technology that targets the lung cancer market.</t></si><si><t>http://public.crunchbase.com/t_api_images/v1397188317/e8156200ab3ad5e88911fcbaafb0c793.png</t></si><si><t>http://www.sanovas.com</t></si><si><t>f2b25e09b3fb19030f78583d0951b6a2</t></si><si><t>santa-maria-biotherapeutics</t></si><si><t>Santa Maria Biotherapeutics</t></si><si><t>Santa Maria Biotherapeutics develops therapies for ovarian cancer that simultaneously reduce tumor burden and mitigate cachexia.</t></si><si><t>Santa Maria Biotherapeutics, Inc develops therapies for ovarian cancer that simultaneously reduce tumor burden and mitigate cachexia. Santa Maria Biotherapeutics, Inc is based in the United States.</t></si><si><t>33fb5705a324e5ff8a2c585080dec1f6</t></si><si><t>santaris-pharma</t></si><si><t>Santaris Pharma</t></si><si><t>Santaris Pharma is a biopharmaceutical company focused on the discovery and development of RNA-targeted therapies.</t></si><si><t>Santaris Pharma A/S is a privately held clinical-stage biopharmaceutical company focused on the discovery and development of RNA-targeted therapies. The LNA Drug Platform and Drug Discovery Engine developed by Santaris Pharma A/S combine the company’s proprietary LNA chemistry with its highly specialized and targeted drug development capabilities to rapidly deliver potent single-stranded LNA-based drug candidates across a multitude of disease states. The company’s research and development activities focus on infectious diseases and cardiometabolic disorders, while partnerships with major pharmaceutical companies include a range of therapeutic areas including cancer, cardiovascular disease, infectious and inflammatory diseases, and rare genetic disorders. The company has strategic partnerships with miRagen Therapeutics, Shire PLC, Pfizer, GlaxoSmithKline, and Enzon Pharmaceuticals. As part of its broad patent estate, the company holds exclusive worldwide rights to manufacture, have manufactured and sell products that contain LNA as an active ingredient for studies performed with a view to obtaining marketing approval. Santaris Pharma A/S, founded in 2003, is headquartered in Denmark with operations in the United States.</t></si><si><t>http://public.crunchbase.com/t_api_images/v1397199155/a5c860f446c5dd783d9c62937c9f82cf.jpg</t></si><si><t>http://www.santaris.com</t></si><si><t>d4889b37eaa74745627b589ff6e65c44</t></si><si><t>santarus</t></si><si><t>Santarus</t></si><si><t>Santarus, Inc. is a specialty biopharmaceutical company focused on acquiring, developing and commercializing proprietary products that</t></si><si><t>Santarus, Inc. is a specialty biopharmaceutical company focused on acquiring, developing and commercializing proprietary products that address the needs of patients treated by physician specialists. The company&apos;s current commercial efforts are focused on five products. UCERIS (budesonide) extended release tablets for the induction of remission in patients with active, mild to moderate ulcerative colitis and ZEGERID (omeprazole/sodium bicarbonate) for the treatment of certain upper gastrointestinal disorders are promoted to gastroenterologists.</t></si><si><t>http://public.crunchbase.com/t_api_images/v1397186167/9e48636eb8bff52b72e69d5b02362b01.png</t></si><si><t>http://santarus.com</t></si><si><t>8523b17be9a8d0d36de1aa2ea7cadcfa</t></si><si><t>novagali-pharma</t></si><si><t>Santen Pharmaceutical</t></si><si><t>Santen is a Japanese pharmaceutical company specializing in the development and manufacturing of ophthalmic products</t></si><si><t>At Santen, we’re innovating therapies to improve the quality of life for patients worldwide. Our single focus in ophthalmology enables us to challenge unmet needs in the field—through passionate research, successful collaboration, and clarity of commitment. With over 120 years of investigative insight, Santen remains committed to the discovery, exploration, and development of ophthalmic therapies. Now, and into the future. As a globally competitive company, Santen is often expanding to accommodate new and evolving initiatives in ophthalmic research, regulatory management, production, marketing, or distribution. Our clinical development network now spans three continents, with centers in Europe, Japan, and the United States.</t></si><si><t>http://public.crunchbase.com/t_api_images/v1399028748/odhwkvm7nf00vdpt5qzm.png</t></si><si><t>http://www.santeninc.com/</t></si><si><t>Evry cedex</t></si><si><t>a0cd67b9222891897e4602a913d084d9</t></si><si><t>santh-cleanenergy-microgrid</t></si><si><t>Santh CleanEnergy Microgrid</t></si><si><t>Santh CleanEnergy Microgrid provides a commercially feasible, integrated zero GHG emissions solution for residential consumption.</t></si><si><t>The vision for Santh CleanEnergy Microgrid is to provide a commercially feasible, integrated zero GHG emissions solution for residential consumption at lower cost. We thereby seek to revolutionize energy usage and create a new market for integrated renewable technologies in developed and developing economies.</t></si><si><t>http://public.crunchbase.com/t_api_images/v1397182328/4966f6796120dc269d7da0fd7ae0862f.jpg</t></si><si><t>http://www.santhenergy.com</t></si><si><t>bf941eee23c41a6dfe1e87f071a0618a</t></si><si><t>santhera-pharmaceuticals-holding</t></si><si><t>Santhera Pharmaceuticals Holding</t></si><si><t>Santhera Pharmaceuticals develops and markets pharmaceutical products for the treatment of mitochondrial and neuromuscular diseases.</t></si><si><t>Santhera Pharmaceuticals (SIX: SANN) is a Swiss specialty pharmaceutical company focusing on the development and marketing of innovative pharmaceutical products for the treatment of mitochondrial and neuromuscular diseases. This area of high unmet medical need includes many orphan and niche indications with no current therapy.</t></si><si><t>http://public.crunchbase.com/t_api_images/v1397194377/1a160eab06db792ae5d1deeb57ce5371.gif</t></si><si><t>http://santhera.com</t></si><si><t>Liestal</t></si><si><t>12eb9205baddc0d6808549b1c2b5c4b1</t></si><si><t>santosolve</t></si><si><t>SantoSolve</t></si><si><t>SantoSolve develops topical analgesic products with non-radioactive strontium as the active substance.</t></si><si><t>SantoSolve is developing topical analgesic products based on non-radioactive strontium as the active substance. The Development program was initiated based on experimental clinical use of strontium-based products showing evidence of strong local analgesic effects on several localized pain conditions of both nociceptive and neuropatic origin. No significant adverse effects associated with the treatment was reported.The companyâs lead product, 2PX, is topically administered, utilizing dermal penetration enhancers for delivery of the active agent to its subdermal site of action. Phase I safety and pharmacology studies showed the active agent to have low systemic bioavailability, and only few and minor adverse effects were observed at the site of administration. In open label Phase II clinical trials, the product has shown strong analgesic effect in both nociceptive and neuropatic pain conditions. In follow up, placebo controlled trials, the analgesic effect of the product has been further documented. In the companyâs most advanced pain indication under study, osteoarthritis, the company has recently completed the Phase II program.These trials supports the open label results and document statistically that the analgesic effect in patients treated with  2PX is superior to that observed with placebo treatment.</t></si><si><t>http://public.crunchbase.com/t_api_images/v1397195789/4fefc320d953e8a0cbd696f715d8f94e.png</t></si><si><t>http://www.santosolve.com</t></si><si><t>8c84a9e50bc60019925c92d9c47f5414</t></si><si><t>sanwa-biotech</t></si><si><t>Sanwa BioTech</t></si><si><t>POC Rapid Diagnostic Platform</t></si><si><t>ALiA is a rapid and portable rapid diagnostic platform with integrated microfluidic biochips (Lab-On-Chips) technology. Only a single drop of blood/serum sample is needed for this this immunoassay based in vitro diagnostic platform to deliver an end to end solution from sample to result in less than 15 minutes. Drastic reduction in turnaround time from sample to result in this integrated smart system combined with mobile portability revolutionize current laboratory process.Initial pipeline – infectious diseases screening – performs diagnostic screening results of emergent (avian, swine, human influenza A) influenza antibody/antigens compared to conventional ELISA kits of 2-24 hours, future pipelines include rapid diagnostic kits for livestock and veterinary health (surveillance/diagnosis), rapid response to emerging diseases outbreak,  private clinical test and emergency triage. highly specific with multiplex capabilities.</t></si><si><t>http://public.crunchbase.com/t_api_images/v1422942020/rrzcnvantkqc5cbfbdjw.jpg</t></si><si><t>http://www.sanwabiotech.com/landing.htm</t></si><si><t>3b538a59c93e6b62500a0277216838f8</t></si><si><t>sap-labs-grc</t></si><si><t>SAP Labs. (GRC)</t></si><si><t>b7e0d447d52dabb56724f8fce256ad60</t></si><si><t>sap-startup-focus</t></si><si><t>SAP Startup Focus</t></si><si><t>Real-time Analytics Accelerator</t></si><si><t>The SAP Startup Focus program is a global program helping startups in the big data, predictive and real-time analytics space develop new applications on SAP HANA and accelerate market tractionThey offer:1. Immediate access to the cutting edge HANA technology platform.2. Access to HANA training and technical experts.3. Marketing &amp; sales enablement support reaching SAP&apos;s 225,000 global customer base (for qualified, market ready startups)4. Opportunities to pitch to the venture community including SAP Ventures and its HANA Real Time fund.5. A ready community of entrepreneurs, partners, investors and thought leaders.The SAP Startup Focus does not take equity from participating startups and offers all its services at no cost.</t></si><si><t>http://public.crunchbase.com/t_api_images/v1397181788/cf7e7ef3a4b27979c98213540a50a704.gif</t></si><si><t>http://startups.saphana.com</t></si><si><t>f7303677396a51fd3abbc7b7df2786a6</t></si><si><t>saphetor</t></si><si><t>Saphetor</t></si><si><t>Saphetor is a personalised medicine company.</t></si><si><t>http://public.crunchbase.com/t_api_images/v1436776304/wy8bwxkkl69oo8i76bh0.png</t></si><si><t>http://saphetor.com/</t></si><si><t>a0413fb6c5a7a171ee6e32674bf30d6e</t></si><si><t>saphium</t></si><si><t>Saphium</t></si><si><t>Saphium Biotechnology develops an all-natural, compostable and non-toxic bioplastic.</t></si><si><t>Saphium is producing bio- based plastics with the help of bacteria. Most conventional plastics are based on crude oil, take hundreds of years to degrade and release toxic additives that accumulate in every human being. Right now every small commodity, such as a toothbrush lasts longer than a human life, does it have to stay that way?Saphiums alternative is a compound that is non- toxic, environmentally friendly and 100% compostable. Additionally, it is perfectly designed for 3D printing applications as well as an ideal alternative to conventional food packaging materials and many other applications. When put into soil, the compound degrades within 60 days without leaving a trace and even serves as a fertilizer because of its biological origin.</t></si><si><t>http://public.crunchbase.com/t_api_images/v1436859265/llrrs6lu9wa8ry9kj9hz.png</t></si><si><t>http://www.saphium.eu/</t></si><si><t>Kapfenstein</t></si><si><t>49806f65a06461dc46516e07a2d4ce79</t></si><si><t>sapinda-group</t></si><si><t>Sapinda Group</t></si><si><t>Schiphol</t></si><si><t>562024095e62d5d39659e3abe91cc6f2</t></si><si><t>saplo</t></si><si><t>Saplo</t></si><si><t>Saplo employs semantic to help organisations extract and refine valuable information hidden in large text collections.</t></si><si><t>Saplo uses innovative semantic technologies to analyze text in a way that mimic how humans read and evaluate text. Saplo help organisations extract and refine valuable information hidden in large text collections.Saplo have five different services; Entity Tagging, Topic Tags, Related &amp; Similar Articles, Contextual recognition and Sentiment Analysis.Entity TaggingSaplo Tags automatically extract entities found in text. This service can automatically define the meaning of words and identify each tag as a company, person or location. Topic TagsSaplo Topics is a dynamic form of tagging were topics are matched against any given text. A notable difference against entity extraction is that the topic/label does not need to be present in evaluated text in order to be identified.Train a topic by gathering a set of related articles then use that topic to categorize your text collection.Related &amp; Similar ArticlesSaplo Match makes it is possible to identify how articles are semantically related to each other. We can give you a percentage value of how similar two or several articles are in relation to each other.Contextual recognitionSaplo Context gives you the possibility to define personalized textual contexts that are possible to match against any type of text. Firstly, create a context by defining texts that are typically descriptive for the context you aim at creating. Secondly, compare any text to your recently created contexts and Saplo will recognize and rank similar text.Sentiment AnalysisSaplo Sentiment automatically extract and evaluate feelings and emotions expressed or communicated by writers. Can mimic how individuals or groups of individuals evaluate text. Thus it is possible for you to train your own form of sentiment.Saplo uses this services to produce reports for the public, custom services for clients and an [API](http://www.saplo.com/api/) for developers. Saplo participated in [Seedcamp](http://www.crunchbase.com/company/seedcamp) Week 2008.</t></si><si><t>http://public.crunchbase.com/t_api_images/v1397192252/9e183b090f080c990ff810825cfa107c.png</t></si><si><t>http://saplo.com</t></si><si><t>a9e47ba4d970d9d96f8c65e8084a9402</t></si><si><t>saqtech</t></si><si><t>Saqtech</t></si><si><t>Saqtech is a tech blog.</t></si><si><t>Saqtech is a tech blog where you can read latest news and information from tech world. </t></si><si><t>http://www.saqtech.com</t></si><si><t>Islamabad</t></si><si><t>f9d1673f610f06ed57eb7c0921888b7c</t></si><si><t>sarcode-corporation</t></si><si><t>SARcode Bioscience</t></si><si><t>SARcode Bioscience develops an antigen for the treatment of unmet medical needs in ophthalmology, dermatology and inflammatory diseases.</t></si><si><t>SARcode Corporation is a private San Francisco based biopharmaceutical company engaged in the development of a novel class of small molecule lymphocyte function-associated antigen-1 (LFA-1; CD11a/CD18; ÎLÎ2) antagonists as a topical agent for the treatment of significant unmet medical needs in ophthalmology, dermatology and other inflammatory diseases.</t></si><si><t>http://public.crunchbase.com/t_api_images/v1397209093/1b04443d4bcbf734ddcb39ac78856a44.jpg</t></si><si><t>http://www.sarcode.com</t></si><si><t>6a7e37814b8b816e1aa1548ec33da428</t></si><si><t>sardegna-ricerche</t></si><si><t>Sardegna Ricerche</t></si><si><t>Regional Institute for Research and Technological Development in Sardinia.</t></si><si><t>Sardegna Ricerche, established by the Region of Sardinia in 1985 as \&quot;Consorzio Ventuno\</t></si><si><t> was renamed in January 2007 to better reflect its new mission: to promote research and technology transfer and the development of a knowledge-based local economy.&quot;</t></si><si><t>http://public.crunchbase.com/t_api_images/v1409573153/irnqf7tgy5160illnf3y.png</t></si><si><t>http://www.sardegnaricerche.it/</t></si><si><t>Pula</t></si><si><t>d69ef57e2b24f68ff17b81a75421210c</t></si><si><t>sarentis-therapeutics</t></si><si><t>Sarentis Therapeutics</t></si><si><t>Sarentis Therapeutics, Inc. engages in development of therapeutics for treatment of pain. The company was formerly known as Nopco Inc. It</t></si><si><t>Sarentis Therapeutics, Inc. engages in development of therapeutics for treatment of pain. The company was formerly known as Nopco Inc. It was founded in 2005 and is headquartered in New York, New York.</t></si><si><t>http://www.sarentis.net</t></si><si><t>33f34ca48f3dd7daba35effc5911b379</t></si><si><t>sarepta-therapeutics</t></si><si><t>Sarepta Therapeutics</t></si><si><t>Sarepta Therapeutics – formerly AVI BioPharma – remains focused on developing first-in-class, RNA-based therapeutics to improve and save</t></si><si><t>Sarepta Therapeutics – formerly AVI BioPharma – remains focused on developing first-in-class, RNA-based therapeutics to improve and save the lives of people affected by serious and life-threatening rare and infectious diseases. Sarepta’s unique technology has yielded a diverse pipeline of RNA-based therapeutics that include their lead clinical candidate, eteplirsen, for the treatment of Duchenne muscular dystrophy, a debilitating and life-threatening genetic disorder, as well as potential treatments for some of the world’s most lethal infectious diseases.</t></si><si><t>http://public.crunchbase.com/t_api_images/v1397192583/2371d2ddc1417fcc4977ac3be70ce4f4.jpg</t></si><si><t>http://www.sareptatherapeutics.com</t></si><si><t>f55790caa13533e24ef9631074cca52c</t></si><si><t>sareum-holdings</t></si><si><t>Sareum Holdings</t></si><si><t>Sareum is a drug discovery company, headquartered in Cambridge UK, that produces targeted small molecule therapeutics, focusing on cancer</t></si><si><t>Sareum is a drug discovery company, headquartered in Cambridge UK, that produces targeted small molecule therapeutics, focusing on cancer and auto-immune disease. Sareum aims to successfully deliver drug candidates for licensing to pharmaceutical and biotechnology companies at the pre-clinical or early clinical trials stage.</t></si><si><t>http://public.crunchbase.com/t_api_images/v1397180484/ec86ad9b428ac0af2d15f4ffb92eb287.gif</t></si><si><t>http://sareum.co.uk</t></si><si><t>CB22 3FX</t></si><si><t>a515c5ccbcb83ad9753a57886f91c8bd</t></si><si><t>sas-institute</t></si><si><t>SAS Institute</t></si><si><t>Statistical Analysis System and began at North Carolina State University as a project to analyze agricultural research.</t></si><si><t>SAS (pronounced \&quot;sass\&quot;) once stood for \&quot;statistical analysis system,\&quot; and began at North Carolina State University as a project to analyze agricultural research. As demand for such software grew, SAS was founded in 1976 to help all sorts of customers –  from pharmaceutical companies and banks to academic and governmental entities.SAS – both the software and company – thrived throughout the next few decades. Development of the software attained new heights in the industry by being able to run across all platforms, using the multivendor architecture for which it is known today. While the scope of the company spread across the globe, the encouraging and innovative corporate culture remained the same.Explore each era of company history through various photos and descriptions of how SAS came to be.</t></si><si><t>http://public.crunchbase.com/t_api_images/v1399032444/aynmpfdwxwajgjyccw9x.png</t></si><si><t>http://www.sas.com/</t></si><si><t>9ec17ec7c9f1f2d7fcca427f64cd5cfb</t></si><si><t>satalia</t></si><si><t>Satalia</t></si><si><t>Algorithms  Intelligence  Optimization</t></si><si><t>The SolveEngine is designed for solving any type of problem enabling you to do things with your business you could previously only dream about.Use the one-stop-source for state of the art optimisation algorithms and you can get immediate access to cutting edge technologies to solve even the hardest problems.Innovative algorithms are produced in academia yet rarely reach industry. The pace of change means that most planning and optimisation software is ageing and outdated.Their optimisation solutions are available “as-a-service” on demand, or on-premise, as a hybrid cloud or as a standalone solution – whatever suits your individual needs.They take the complexity out of solving optimisation problems, delivering real-world efficiencies and real-time improvements to increase your competitiveness.Companies use Satalia to solve their most challenging optimisation problems in Telecommunications, Financial services, System design and Drug discovery.</t></si><si><t>http://public.crunchbase.com/t_api_images/v1453160849/ss9tpm2oeuf1tx19qzgg.jpg</t></si><si><t>2008-11-30</t></si><si><t>http://www.satalia.com</t></si><si><t>41c4e21ae5c1ce891685239f071b3e35</t></si><si><t>satinos</t></si><si><t>Satinos</t></si><si><t>Indian EdTech Software Startup</t></si><si><t>Satinos Technologies Private Limited is Hyderabad based Indian Startup with focus on building Edtech Products. Presently, They were building an Analytics ERP for School Management.</t></si><si><t>http://public.crunchbase.com/t_api_images/v1397187244/cd8b8f9765b88eea708243b6655c33c6.png</t></si><si><t>http://satinos.com</t></si><si><t>1e301e875a54f96697b0f89851c86b2c</t></si><si><t>satisfi</t></si><si><t>Satisfi</t></si><si><t>Satisfi enables customers to communicate directly with a business in real time while still on location to get their immediate needs met.</t></si><si><t>Launched in 2014, Satisfi (formerly SuperSolver.com) is a SaaS enterprise solution that enables customers to communicate directly with a business in real time while they are still in the establishment, leading to rapid resolution of requests and issues at the point of service. Satisfi offers a private, secure, real-time channel for dialogue that might otherwise play out publicly via online forums. Business subscribers receive rich back-end analytics to monitor trends and identify areas of strength and weakness in their customer service while their customers are on-site.</t></si><si><t>http://public.crunchbase.com/t_api_images/v1415036459/fs0ltqgv456vwzphejef.jpg</t></si><si><t>http://www.satis.fi</t></si><si><t>c31fdde0928b1eb83ef897a36a671141</t></si><si><t>satisfly</t></si><si><t>SATISFLY</t></si><si><t>Intelligent Travel</t></si><si><t>Satisfly is an end-to-end social data solutions provider for the travel industry.Their mission is to deliver innovative social data solutions that create more valuable and personalized relationships between travel companies and consumers, making travel more intelligent. Their vision to personalize every aspect of the travel experience. Their value proposition starts with social login and extends through their ability to decode and restructure social data in ways that are meaningful and actionable for the travel companies, so that they in turn, can provide travelers with a more valuable and personalized travel experiences.</t></si><si><t>http://public.crunchbase.com/t_api_images/v1397194529/2a1c5efecc9cea9c2f2035c01225772c.png</t></si><si><t>http://www.satisfly.com</t></si><si><t>Central</t></si><si><t>2474a2cb4dd1719c6055c4e3ef8ea668</t></si><si><t>satismeter</t></si><si><t>SatisMeter</t></si><si><t>Simple, reliable and integrated measurement of Net Promoter Score</t></si><si><t>SatisMeter helps companies understand which of their customers are most and least loyal and why - by asking them two simple questions directly inside the product.</t></si><si><t>http://public.crunchbase.com/t_api_images/v1435221728/v2j3nx5hxh2avtqpnni1.png</t></si><si><t>http://www.satismeter.com</t></si><si><t>5aae074e79c69ea0fcb0ef87d35e960c</t></si><si><t>satmap</t></si><si><t>SATMAP, Inc.</t></si><si><t>Big data and artificial intelligence to pair incoming callers with agents based on personality. Over 1B calls optimized since 2009.</t></si><si><t>http://public.crunchbase.com/t_api_images/v1435856933/w7vqyup2mq2egevmqq5z.jpg</t></si><si><t>http://www.satmapinc.com</t></si><si><t>e958696ced7c49b52bda8da0f605189b</t></si><si><t>satoris</t></si><si><t>Satoris</t></si><si><t>Satoris develops tests for neurological diseases such as Alzheimerâs, Parkinsonâs, Multiple Sclerosis, and Diabetic Neuropathy.</t></si><si><t>Satoris develops tests for neurological diseases such as Alzheimer&apos;s, Parkinson&apos;s, Multiple Sclerosis, and Diabetic Neuropathy. They&apos;re committed to developing and commercializing neurodiagnostic tests that yield the earliest, most accurate, and most clinically relevant diagnoses, so that healthcare costs can be reduced while patient care becomes even more effective.</t></si><si><t>http://public.crunchbase.com/t_api_images/v1397184641/acdc2940fe9f88f220ce1e589b0ae2dd.jpg</t></si><si><t>http://www.satorisinc.com</t></si><si><t>337c36e4b83a263e97fc5425086a6ec1</t></si><si><t>founder-and-ceo-2</t></si><si><t>SAVANTURE, Inc.</t></si><si><t>SAVANTURE is the worlds leading Security Services Cloud provider which includes SIEM, LMS, Vulnerability Scanning, PenTesting, and 2FA.</t></si><si><t>SAVANTURE is the world&apos;s leading Security Services SaaS provider delivering Security Information and Event Management (SIEM), Log Management (LMS), Vulnerability Scanning, Penetration Testing (PenTest), and authentication services from its cloud based platform.  SAVANTURE provides highly effective, cost efficient security solutions to companies of all sizes and to multiple industries including financial services, healthcare, manufacturing, government, and utilities.  The company also delivers professional services including security planning, security policy, GRC, Pen Testing, integration, and custom security software development as well as virtual CISO, CSO and CPO.  Through partnership, SAVANTURE also delivers CIO and CTO services.</t></si><si><t>http://public.crunchbase.com/t_api_images/v1418072139/ktirezhwggu2j4y97yku.jpg</t></si><si><t>http://www.savanture.com</t></si><si><t>99181d27d731cc470ad74bf0425e0239</t></si><si><t>savara-pharmaceuticals</t></si><si><t>Savara Pharmaceuticals</t></si><si><t>Savara Pharmaceuticals develops an inhaled antibiotic for MRSA infection in Cystic Fibrosis</t></si><si><t>Savara Pharmaceuticals is a specialty pharmaceutical company focusing on innovative drugs for the treatment of serious and life-threatening rare respiratory diseases. Savara Pharmaceuticals’ lead product candidate, AeroVanc (vancomycin hydrochloride inhalation powder) is a proprietary inhaled dry powder form of vancomycin in a capsule-based device designed for convenient self-administration. AeroVanc is being developed for the treatment of MRSA lung infection in cystic fibrosis patients and other high-risk patient populations in the critical care setting. Vancomycin administered by IV is the antibiotic of choice for MRSA-related bronchopneumonia, however, IV administration, poor penetration into the lungs and systemic toxicities limit its use in a chronic setting. By delivering vancomycin directly to the site of infection in the lungs, AeroVanc is expected to improve clinical efficacy and reduce adverse effects due to systemic drug exposure. AeroVanc was recently granted orphan drug status by the U.S. Food and Drug Administration.</t></si><si><t>http://public.crunchbase.com/t_api_images/v1397183772/745a5b8c32475d0e228a2dfc9004110a.jpg</t></si><si><t>http://www.savarapharma.com</t></si><si><t>dc6bb8afbbe3d5e74d056702c2df9b45</t></si><si><t>savi-technology</t></si><si><t>Savi Technology</t></si><si><t>Leveraging 25 years of leadership in sensor technology, Savi is pioneering sensor analytics solutions that create operational intelligence.</t></si><si><t>Leveraging 25 years of leadership in sensor technology, Savi is pioneering sensor analyticssolutions that create operational intelligence from the Internet of Things. Applying big datatechnologies to machine-generated data, Savi solutions are trusted to run the world’s largestand most complex asset tracking and monitoring network, serving the U.S. DoD, Allied military and more than 1,000 commercial companies around the world. For more information about Savi, visit www.savi.com.</t></si><si><t>http://public.crunchbase.com/t_api_images/v1397751794/be1e7ad395be81136987be7312f36569.gif</t></si><si><t>http://www.savi.com</t></si><si><t>16e5e25bffa907e489f713b63cae5a82</t></si><si><t>saviant-consulting</t></si><si><t>Saviant Consulting</t></si><si><t>A technology consulting firm, helping businesses grow faster by exploiting Cloud, Mobile &amp; Data as business accelerators.</t></si><si><t>Saviant helps Enterprises use latest technologies to accelerate their business - be it Cloud, Mobility, Analytics or IoT. Saviant is among top IoT &amp; Azure PaaS implementation partners for Microsoft across US, Canada, Europe, India &amp; Australia; recently recognized as top &apos;Global IoT Partner&apos; and &apos;Cloud Platform Advisors&apos; for Microsoft in US. Large Enterprises, &amp; Startups alike, work with Saviant to define their Technology road map &amp; Implementation strategy - which spans multi-tenant SaaS applications, web-Portals, Xamarin based Native Mobile Apps, PaaS Development, IaaS Migration, Big Data Analytics &amp; Internet of Things, all tied together.Saviant today works with clients across US, Canada, UK and APAC. Its customer success stories span several industries incl Energy &amp; Utilities, Food Service, Manufacturing, Transportation, Oil &amp; Gas, Real Estate &amp; Construction, eCommerce and Healthcare.Its Development centers are in India (Pune &amp; Mumbai), while its Sales &amp; Consulting offices are spread across US - viz. Rhode Island, Connecticut, Denver, Chicago and Redmond.</t></si><si><t>http://public.crunchbase.com/t_api_images/v1413828024/tc0e0kz7tz4jqzmumtf8.jpg</t></si><si><t>http://www.saviantconsulting.com</t></si><si><t>4b2a2829317b10ee5334f1c43bd57dba</t></si><si><t>savicell-diagnostics</t></si><si><t>Savicell Diagnostics</t></si><si><t>The Savicell Well-Shield platform is a blood test inherently designed for the early detection of disease.</t></si><si><t>The Savicell Well-Shield platform is a blood test inherently designed for the early detection of disease.  Cancer is our first focus.  Disease intrusion and cell malformation, including cancer, are first detected in the body by the immune system, which is energized to rid the body of the malignancy. The initial immune response is intricate, deploying different metabolic pathways and subtypes of cells.  The Well-Shield technology is designed to detect and interpret these differential metabolic responses.</t></si><si><t>http://public.crunchbase.com/t_api_images/v1397190722/a1702b4bac0abf4382d3a5dd7f9d8c10.png</t></si><si><t>http://www.savicell.com</t></si><si><t>8e86342cb78c70be25666d4233b128da</t></si><si><t>savient-pharmaceuticals</t></si><si><t>Savient Pharmaceuticals</t></si><si><t>Savient Pharmaceuticals is a specialty biopharmaceutical company focused on developing and commercializing KRYSTEXXAâ„ (pegloticase) for</t></si><si><t>Savient Pharmaceuticals is a specialty biopharmaceutical company focused on developing and commercializing KRYSTEXXAâ„ (pegloticase) for the treatment of chronic gout in adult patients refractory to conventional therapy. Savient has exclusively licensed worldwide rights to the technology related to KRYSTEXXA and its uses from Duke University (\&quot;Duke\&quot;) and Mountain View Pharmaceuticals, Inc. (\&quot;MVP\&quot;).  Duke developed the recombinant uricase enzyme and MVP developed the PEGylation technology used in the manufacture of KRYSTEXXA. MVP and Duke have been granted U.S. and foreign patents disclosing and claiming the licensed technology and, in addition, Savient owns or co-owns U.S. and foreign patents and patent applications, which collectively form a broad portfolio of patents covering the composition, manufacture and methods of use and administration of KRYSTEXXA.  Savient also manufactures and supplies OxandrinÂ (oxandrolone tablets, USP) CIII in the U.S.</t></si><si><t>http://public.crunchbase.com/t_api_images/v1397180396/6c695eb2e34374d7dc8f2d51397cba43.jpg</t></si><si><t>http://www.savientpharma.com</t></si><si><t>East Brunswick</t></si><si><t>5c45ca29d00a845a7fe9c7ca1c5a0a78</t></si><si><t>savyon-diagnostics</t></si><si><t>Savyon Diagnostics</t></si><si><t>High quality diagnostic kits and systems for the detection of infectious diseases.</t></si><si><t>Savyon Diagnostics, a member of the “Gamida Diagnostics Division” group of companies, develops, manufactures and markets high quality diagnostic tests and systems for the detection of Infectious Diseases and Genetic Screening for more than 25 years through a worldwide network of over 80 distributors.</t></si><si><t>http://public.crunchbase.com/t_api_images/v1406006272/jrxyiw7s20d4ypcdyiof.png</t></si><si><t>http://www.savyondiagnostics.com/</t></si><si><t>Ashdod</t></si><si><t>ee82cd4fb356812b6be9bb77baa057d1</t></si><si><t>sawittoku-chemical-laboratories</t></si><si><t>Sawittoku Chemical Laboratories</t></si><si><t>Sawittoku Chemical Laboratories is an online store specializing in the field of medical equipment.</t></si><si><t>Sawittoku Chemical Laboratories is an online store specializing in the field of medical equipment, laboratory equipment, laboratory chemicals that promote quality products with competitive prices and cheap. In the world of education, especially regarding science and health science research development can not be separated relation with chemicals and laboratory equipment that can support the smooth rather than any kind of research, research in the field of health such as medicine, pharmacy and analysis and instrument.</t></si><si><t>http://public.crunchbase.com/t_api_images/v1429759399/fchzwbuznwqg6ukdqfse.png</t></si><si><t>http://www.sawitchem.com/</t></si><si><t>Palu</t></si><si><t>2dc2882954d9b641e97539b7d667ff00</t></si><si><t>saygent</t></si><si><t>Saygent</t></si><si><t>Saygent is a SaaS-based platform offering voice response and analysis solutions for marketers to study customer perception.</t></si><si><t>Saygent&apos;s voice response &amp; analysis SaaS allows companies to get superior customer insights at scale. Saygent automatically interviews thousands of customers and analyzes their responses for meaning and sentiment without using the expensive call centers or costly IVR systems. Saygent takes only 2 minutes to set up, and within hours, you get rich dashboard with actionable results. You quickly get a sense of the the most important trends and can listen to specific important calls of champions or detractors.</t></si><si><t>http://public.crunchbase.com/t_api_images/v1397187024/41d84fdcae2da41a30040570453ac70e.jpg</t></si><si><t>http://www.saygent.com</t></si><si><t>09c8972f8c807db79b867963990840c7</t></si><si><t>sayhello-llc</t></si><si><t>SayHello LLC</t></si><si><t>Social Data Introductions</t></si><si><t>SayHello uses language and context clues from over 800 dimensions of your Facebook profile to connect you with people you&apos;ll enjoy meeting.  Using machine learning and natural language processing, SayHello mines your social data to automatically determine your personality, interests, goals, and beliefs.  That data is then used to match you with similar people.  The matching algorithm is trained on successful friendships.To facilitate meeting new people, SayHello uses a chat interface where you can choose to chat either by text, or video and text.  In SayHello&apos;s research, it was found that by removing the audio from video chat and using text for communication instead, a calmer less intimidating experience was produced.SayHello&apos;s algorithm automatically pairs people based on their compatibility.  No information from Facebook is shared.  During conversations, a user can click disconnect to enter a new conversation at any time.</t></si><si><t>http://www.sayhello.io</t></si><si><t>10c3f4c610fdad9fde3f36ae22a858c0</t></si><si><t>saylent-technologies</t></si><si><t>Saylent Technologies</t></si><si><t>Payment Intelligence</t></si><si><t>We help financial institutions attract and retain profitable customers through payment intelligence.Payment intelligence is about helping financial institutions transform mountains of payment data into a goldmine of insight. Through powerful analytics and segmentation techniques, Saylent’s solutions can help financial organizations turn “big data” into business intelligence, giving them the insight to: drive more profitable customer behaviors, increase brand loyalty, reduce the risk of fraud,identify new revenue opportunities, and achieve competitive advantage.Saylent’s rules-based segmentation capability enables users to group people together on the basis of behavior patterns and demographics in virtually limitless combinations. Through powerful and sophisticated analytics, Saylent’s process identifies under-performing and profitable segments alike. Automated tools allow the creation of customized and highly differentiated new products, marketing campaigns, and incentive programs to motivate profitable behaviors.Saylent’s solutions utilize the customer’s existing payment and customer data and are fully integrated with leading processor systems from Jack Henry &amp; Associates, CO-OP Financial Services, FIS, and Vantiv.</t></si><si><t>http://public.crunchbase.com/t_api_images/v1397193463/24724bbc54ef1446b23577332285f40d.png</t></si><si><t>http://saylent.com</t></si><si><t>9b015f471f5a706aa28bc4804dd6f681</t></si><si><t>saypay-technologies-inc-</t></si><si><t>SayPay Technologies Inc.</t></si><si><t>SayPay is the first-to-market to offer a solution that fuses mobile payments with voice biometrics with 3-factor authentication.</t></si><si><t>SayPay helps financial institutions transform their fragmented authentication means into a seamless, enjoyable customer authentication experience using biometric technology. We have retooled the customer authentication process into a smooth omni-channel experience that offers ultimate security with tokenization, 3-factor authentication, and out-of-band verification.</t></si><si><t>http://public.crunchbase.com/t_api_images/v1415384228/oenrfv8nee45dllwvtyz.png</t></si><si><t>http://www.saypaytechnologies.com</t></si><si><t>3816fcda579fdaab721d1336e355d7f3</t></si><si><t>scalable-network-technologies</t></si><si><t>Scalable Network Technologies</t></si><si><t>Scalable Network Technologies was added to CrunchBase in 2009</t></si><si><t>f6d8e65a02442d2eb6b058e902b3d361</t></si><si><t>scalearc</t></si><si><t>ScaleArc</t></si><si><t>ScaleArc is the leading provider of database load balancing software that provides continuous availability for all applications.</t></si><si><t>ScaleArc enables companies to deliver zero downtime for apps in a database environment. ScaleArc’s software drops in transparently between apps and database, providing an abstraction layer that shields apps from database failures, simplifies scale out, and increases app performance. ScaleArc&apos;s software also simplifies the process of moving enterprise workloads into the cloud. ScaleArc enables enterprises running SQL Server, MySQL, and Oracle to maintain seamless application uptime, despite outages at the database tier, avoiding both planned and unplanned downtime. The company has enjoyed recognition from Gartner as a Cool Vendor and for delivering technology key to enabling IT Service Continuity. Learn more about ScaleArc, its customers, and partners at www.ScaleArc.com.</t></si><si><t>http://public.crunchbase.com/t_api_images/v1397183853/bb5e4731035df7641d3b7ec0001d614c.jpg</t></si><si><t>http://scalearc.com</t></si><si><t>e67cc4921243a94a3d77cebe4c09814a</t></si><si><t>scalebase</t></si><si><t>ScaleBase</t></si><si><t>Scalebase offers a solution that dynamically scales databases to meet changing business demands.</t></si><si><t>ScaleBase enables next generation applications that require big data transactional processing, without changing the existing infrastructure.The ScaleBase Data Traffic Manager dynamically manages and scales standard relational databases to meet changing business demands. ScaleBase virtualizes a distributed database environment, removing complexity, delivering real-time elasticity and increasing availability – all without requiring any changes to the existing infrastructure.</t></si><si><t>http://public.crunchbase.com/t_api_images/v1397180462/bb5c4080a7d978af8904541e86494072.png</t></si><si><t>http://www.scalebase.com</t></si><si><t>e6e30d2b4d455ab27f36b220f8906bd1</t></si><si><t>scaled-inference</t></si><si><t>Scaled Inference</t></si><si><t>Scalable General AI</t></si><si><t>http://public.crunchbase.com/t_api_images/v1416006133/ofaglbq4daxd21gki9n4.png</t></si><si><t>87520cbe7167683e46b666ef755a2b8c</t></si><si><t>scaled-recognition</t></si><si><t>Scaled Recognition</t></si><si><t>Machine Learning for Advertising</t></si><si><t>Scaled Recognition builds machine learning systems that optimize ads on images and video.</t></si><si><t>http://public.crunchbase.com/t_api_images/v1397185228/bdd516066494af46e19dbb399d5ca7a2.png</t></si><si><t>http://www.scaledrecognition.com</t></si><si><t>47.6178</t></si><si><t>-122.2885</t></si><si><t>7536bee20f80320445ade9fb36af2a69</t></si><si><t>scaled-risk</t></si><si><t>Scaled Risk</t></si><si><t>Scaled Risk, the next-gen Financial Software, is the trusted Big Data platform for scalable, flexible, and real-time Risk Management.</t></si><si><t>Scaled Risk develops, markets and supports a wide range of software to financial institutions. These next-generation solutions based on Big Data technologies cover all cases of application of Risk Management and Front Offices, position calculation, Trade Analytics and real-time fraud detection.Pioneer in Big Data, Scaled Risk has significantly improved several components in Hadoop, including HBase; as a Major player of Hadoop \&quot;Enterprization\</t></si><si><t> Scaled Risk supports financial institutions growth with Big Data Innovations.&quot;</t></si><si><t>http://public.crunchbase.com/t_api_images/v1434368644/d97tcspcxx8kqpppzxof.png</t></si><si><t>http://www.scaledrisk.com</t></si><si><t>05f490a468216f4bee9d5c3b3a72f449</t></si><si><t>scalyr</t></si><si><t>Scalyr</t></si><si><t>Integrated system, application, and log monitoring</t></si><si><t>Scalyr brings a new level of speed and productivity to operations teams, replacing traditionally separate tools such as server monitoring, application metrics, log analysis and error tracking with a single, integrated service. Scalyr&apos;s massively parallel backend analyzes multi-gigabyte data sets in a fraction of a second, transforming the user experience. Operations teams can interactively explore their system data, spot patterns across thousands of servers, and be alerted of incipient problems before they trigger a crisis.</t></si><si><t>http://public.crunchbase.com/t_api_images/v1445987397/imu1vtwh1eielzr1yxur.png</t></si><si><t>http://www.scalyr.com</t></si><si><t>ec82b5adc3ccafd45e57ac58d2366e5b</t></si><si><t>scanalytics</t></si><si><t>Scanalytics Inc.</t></si><si><t>Sensor-based analytics and engagement platform for physical spaces.</t></si><si><t>Scanalytics measures the movements of individuals in physical locations such as retail establishments, tradeshows, promotional events and medical spaces.  They enable businesses to maximize customer engagements, predict patterns, increase customer retention, and measure in-store conversions.Scanalytics records, stores and analyzes where people walk, stop, orient, how long they stay and how it all connects to conversions and floor layout/effectiveness.  They have developed a proprietary technology that gathers this data 100% passively and unobtrusively without cameras, RFID or the need of cell phones.</t></si><si><t>http://public.crunchbase.com/t_api_images/v1397197797/9daebfc1a10f1279856f4944efc0bc40.jpg</t></si><si><t>http://www.scanalyticsinc.com</t></si><si><t>0f955be3b912c1b8cbac2bc18b106b39</t></si><si><t>scancash</t></si><si><t>Scancash</t></si><si><t>Loyalty Program and Rewards Network</t></si><si><t>Scancash provides a new platform and model for Customer Loyalty and Reward programs.</t></si><si><t>http://public.crunchbase.com/t_api_images/v1397185637/9f49cf4a7e150d88997df942399da171.png</t></si><si><t>http://www.scancash.com</t></si><si><t>0538af25026da4e2030ac23b0120c30d</t></si><si><t>scancell</t></si><si><t>Scancell</t></si><si><t>Scancell develops therapeutic vaccines for the treatment of cancer and infectious diseases.</t></si><si><t>Scancell is developing therapeutic vaccines for the treatment of cancer and infectious diseases based on its ImmunoBody and Moditope technology platforms. Scancell’s first cancer vaccine SCIB1 is being developed for the treatment of melanoma and is in Phase 1/2 clinical trials. Preliminary evidence from Part 1 of the study showing that SCIB1 produced an immune response which might be associated with clinical benefit in patients with malignant melanoma was released in December 2012.</t></si><si><t>http://public.crunchbase.com/t_api_images/v1397186290/86551cf63e76405b16c7804914ee6089.jpg</t></si><si><t>http://www.scancell.co.uk</t></si><si><t>52.9893</t></si><si><t>-1.1601</t></si><si><t>da7cbf86c8f3a243a8adb973453f09b4</t></si><si><t>scannibal</t></si><si><t>Scannibal</t></si><si><t>Transaction-based retail discounts replacing loyalty programs and mobile marketing</t></si><si><t>Scannibal is the mobile platform that helps users find new businesses while savings money and helps businesses automate and target their mobile marketing. They provide users with cash discounts by letting them leverage their personal transaction data.  In doing so, they provide businesses with access to an unprecedented level of promotional targeting accuracy. Their goal is to optimize mobile marketing and eliminate the noise that leads to apathetic customers and promotions that don&apos;t convert.</t></si><si><t>http://public.crunchbase.com/t_api_images/v1431602091/lvfvxtbvjnwwx4nmrqkh.jpg</t></si><si><t>http://scannibal.com/</t></si><si><t>43af64be707aa5fdead9fecd8a11b9c6</t></si><si><t>scantherma</t></si><si><t>Scantherma</t></si><si><t>Remote Sensing &amp; Thermal Imaging</t></si><si><t>Scantherma is a leading Australian start-up providing products and services in the field of Remote Sensing and Thermal Imaging.</t></si><si><t>http://www.scantherma.com.au</t></si><si><t>-31.9966</t></si><si><t>115.9577</t></si><si><t>1ca49ca37ba7505423b1296bcee6ca0d</t></si><si><t>scarab-genomics-llc</t></si><si><t>Scarab Genomics LLC.</t></si><si><t>876444ba2fccab4453bbde9605db86da</t></si><si><t>scarab-research</t></si><si><t>Scarab Research</t></si><si><t>Recommendation &amp; Personalization</t></si><si><t>Scarab Research provides highly personalized recommendations for customers of e-commerce businesses. Scarab machine-learning technology analyses user behavior to generate individually relevant product offers for consumers to make the most of their online experience. Scarab personalization is proven to increase top and bottom line growth by driving product conversion and brand loyalty. Scarab&apos;s online sales tools (Product Recommender, Display Ad Driver) integrate to any system in a matter of hours so clients typically see actual results in just a few weeks.Scarab Research was established in 2009 in Budapest, Hungary and today reaches millions of users with personalized recommendations on a daily basis, for a variety of e-commerce businesses on a global scale. Scarab clients include established market leading online retailers and advertisers from Europe and the USA.</t></si><si><t>http://public.crunchbase.com/t_api_images/v1397188840/acd7755cfea74b5717f9f5ef7265e835.png</t></si><si><t>http://www.scarabresearch.com</t></si><si><t>c545207bd0efc21495d70dad89ca6ab3</t></si><si><t>sence7</t></si><si><t>Scene7</t></si><si><t>Scene7 (acquired by Adobe) was a leading on-demand rich media platform</t></si><si><t>Adobe [acquired](http://www.crunchbase.com/acquisition/8df47bafeccc8db6c9830dc69df1e5a3) Scene7 in May 2007 and now offers Scene7 as one of its [products](http://www.crunchbase.com/product/adobe-scene7).Scene7 – provider of the leading on-demand rich media platform – enables companies to grow revenues, enhance customer experience and cut production costs. With Scene7, businesses can improve the entire selling and marketing cycle – from attracting customers, to guiding them to the right products and services, to successfully converting them into loyal buyers. The company offers rich media solutions built on a robust, integrated technology platform – for unrivaled breadth, depth, scalability and ease of ongoing rich media use.Adobe acquired Scene7 in May 2007.</t></si><si><t>http://public.crunchbase.com/t_api_images/v1402933152/uskr5qin3kpjximsmnqh.png</t></si><si><t>http://www.scene7.com</t></si><si><t>b65cb552aded9e0c8c4ac6b2b924f987</t></si><si><t>schering</t></si><si><t>Schering</t></si><si><t>biopharmaceutical</t></si><si><t>As a successful pharmaceutical company, Schering are investing in the future of medicine. They develop drugs of high medical value so as to continuously improve the quality of life.Using interdisciplinary networks we build bridges to academic researchers around the world, as well as to highly specialized biotech pioneers and partners in the pharmaceutical industry. They combine their own longstanding medical and pharmaceutical expertise with the latest discoveries from genomic research.Schering focuses on chosen fields of expertise:Gynecology &amp; AndrologyOncologyDiagnostic ImagingSpecialized TherapeuticsAs a global player with over 140 subsidiaries they are in close contact with our customers around the world.</t></si><si><t>http://public.crunchbase.com/t_api_images/v1397181916/b07e22aec78a2cb7efb97cd5d0dda117.jpg</t></si><si><t>http://www.schering.de</t></si><si><t>550834b58011e00e353e2dd8694789e8</t></si><si><t>schlumberger-technologies</t></si><si><t>Schlumberger Technologies</t></si><si><t>3698e1ce58b48ea863bcb21eb87c54e7</t></si><si><t>schmetrics</t></si><si><t>Schmetrics</t></si><si><t>Schmetrics is a software company and consultancy focused on analytics for agile startups. Schmetrics&apos; key product is a metrics super-layer</t></si><si><t>Schmetrics is a software company and consultancy focused on analytics for agile startups.Schmetrics&apos; key product is a metrics super-layer that stores arbitrary events and responds to them with custom hooks, tailored to each startup&apos;s needs.</t></si><si><t>9831ba6666e389a86adc44d5b4d7e808</t></si><si><t>scholar-rock</t></si><si><t>Scholar Rock</t></si><si><t>Scholar Rock is discovering and developing a new class of biologic therapies</t></si><si><t>Scholar Rock, Inc., a biotechnology company focuses on the discovery and development of novel biologic therapeutics. The company was incorporated in 2012 and is based in Cambridge, Massachusetts</t></si><si><t>http://public.crunchbase.com/t_api_images/v1410781027/vkvyoaznxurrgmzcg2yn.png</t></si><si><t>http://scholarrock.com</t></si><si><t>d1bf679b0efa70a0e458011c170a5c6d</t></si><si><t>schoolcontrol</t></si><si><t>SchoolControl</t></si><si><t>Following your children&apos;s school life</t></si><si><t>SchoolControl is a platform through which parents can find information of their children’s school, such as: grades, announcements, calendars, events, reports, tasks, homework and details about the academic performance of their children.Parent can have access to all this information anytime and from anywhere, just by using any desktop and mobile devices such as laptops, iPhones, iPads, WP7s, and Blackberries .</t></si><si><t>http://public.crunchbase.com/t_api_images/v1399540359/kf15ffp64rthmpoc2mo9.png</t></si><si><t>2011-09-18</t></si><si><t>http://www.schoolcontrol.com</t></si><si><t>17d17a238981b32755a334813a098838</t></si><si><t>schoolrunner</t></si><si><t>Schoolrunner</t></si><si><t>Schoolrunner is a student data system that allows educators to track academics, attendance, behavior, and standards.</t></si><si><t>Schoolrunner enables educators to track student data around attendance, behavior, standards mastery, student family contact information, and grades.It integrates with a school’s existing Student Information Systems (SIS), and provides tools to aid analysis of the collected data through graphs, pivot tables, and dashboards. Educators can also set up logins for students so they can track their own progress.Launched in 2012, Schoolrunner aspires to do the legwork for educators, bringing together data so teachers and administrators can track a variety of student information in one place.</t></si><si><t>http://public.crunchbase.com/t_api_images/v1410155251/lxblajqkcrt7gukgtkzl.jpg</t></si><si><t>http://home.schoolrunner.org/</t></si><si><t>93b10e3fce19db48706af6509178fe30</t></si><si><t>schoolzilla</t></si><si><t>Schoolzilla</t></si><si><t>Schoolzilla provides a hosted service that connects, cleans and visualizes all of a school’s data sources.</t></si><si><t>A typical school uses dozens of data systems to track attendance, grades, behavior, and more. But the lack of good data integration, management &amp; visualization tools in education is a huge obstacle for teachers and principals, especially those trying to help struggling and disadvantaged students. And the explosion of online learning programs for students has only made this problem worse worse by exponentially increasing the number of data sources schools deal with.Once schools connect their data, they can use dashboards designed by some of the most data savvy educators in the country, or create their own custom dashboards to focus on the questions they care most about. In addition to saving schools time and money, Schoolzilla changes the way educators think about data - instead of a burden, it becomes an indispensable tool for improving student outcomes.</t></si><si><t>http://public.crunchbase.com/t_api_images/v1407535915/qttcikrqyspxkbkf25en.png</t></si><si><t>https://www.schoolzilla.org</t></si><si><t>41dfd792e3ec703039bb124743446d08</t></si><si><t>schramm</t></si><si><t>Schramm</t></si><si><t>Schramm, Inc. is a century-old Chester County, Pennsylvania manufacturer and global supplier to the hydraulic drill industry, focusing on</t></si><si><t>Schramm, Inc. is a century-old Chester County, Pennsylvania manufacturer and global supplier to the hydraulic drill industry, focusing on land based applications. Specializing in mobile, top-head hydraulic rotary drilling rigs, we supply to companies in the mining, energy, geothermal and water sectors worldwide. Over 75 percent of our revenues come from export sales, with global reach including major market positions in China, Chile, Brazil, Australia, Russia and South Africa.Schramm approaches all its domestic and international transactions with an emphasis on long term customer relationships, which means establishing a direct relationship with the end-user. This approach facilitates each transaction, but also establishes a fundamental user-satisfaction with products that are frequently valued in the millions of dollars. Our company has been most successful in markets where we have key partners on the ground to promote and represent the company with appropriate cultural sensitivity and friendship.Everything we do is dedicated to meeting the needs of the drilling contractor. Driven by contractor requirements, Schramm personnel design and manufacture products around the traditions of superior quality, innovation and flexibility. Utilizing the capabilities of computer aided design workstations and a fully integrated manufacturing process capability; contractor ideas are transformed into drilling solutions to meet the ever-increasing demands of the industry.An important part of Schramm’s competitive advantage is our ability to be at the forefront of technology and drilling industry standards. In a market that has been traditionally slow to adapt to change, we have progressively improved the function and quality of our products to provide world class performance and reliability.</t></si><si><t>http://public.crunchbase.com/t_api_images/v1397185467/58597b5fb12cc06a50c9041b36be1368.png</t></si><si><t>1900-01-01</t></si><si><t>http://www.schramminc.com</t></si><si><t>592e5a200c0b50a4c9b7e3cd2d9f0df2</t></si><si><t>schrodinger</t></si><si><t>Schrodinger</t></si><si><t>Schrödinger is involved in computational drug designing for pharmaceutical and biotechnology research.</t></si><si><t>Schrödinger is a scientific leader in computational drug design for pharmaceutical and biotechnology research.</t></si><si><t>http://public.crunchbase.com/t_api_images/v1397180975/06a1deafdb4990d186c61cae7d7e6406.gif</t></si><si><t>http://www.schrodinger.com</t></si><si><t>40.757</t></si><si><t>-73.9839</t></si><si><t>2ab3af61bbb4a26efb0c809b8f899865</t></si><si><t>schwartz-biomedical</t></si><si><t>Schwartz Biomedical</t></si><si><t>Technology Product Solutions</t></si><si><t>Schwartz Biomedical exists to provide patent-protected technology product solutions to address tissue engineering problems to improve patient outcomes in the orthopaedic, sports medicine, and oral/maxillofacial markets. With today&apos;s active life style, orthopaedic solutions are being demanded by younger patients; however, doctors are reluctant to perform joint replacement surgeries on younger patients due to the limited life of total joint implants. The innovative tissue engineering technologies developed by Schwartz Biomedical provide patients with alternative treatments, while giving hope to total joint patients for longer lasting implants.</t></si><si><t>http://public.crunchbase.com/t_api_images/v1397203655/c0bb0b30c5f0a3182b760ad05b1e008a.png</t></si><si><t>http://www.schwartzbiomedical.com</t></si><si><t>6ee6810e6f3b6a8fd12f19403d1c1d58</t></si><si><t>scicasts</t></si><si><t>Scicasts</t></si><si><t>Scicasts connects science professionals and decision makers to a dynamic network of critical information, new ideas and thought leaders.</t></si><si><t>Scicasts is a data technology and media company that connects science professionals and decision makers to a dynamic network of critical information, new ideas and cross-sectorintelligence.The company&apos;s core technology (called NEBULi) provides cognition-based (advanced AI) solution for the multi-billion dollar scientific information market – a market which is fast becoming dysfunctional as a result of the escalating unpopularity of journal publishers amongst science and engineering communities worldwide. This concept of cognitive computing provides the market with an alternative access to research papers, R&amp;D news, industry analytics and journal citations within seconds, instead of months, and at a fraction of the current high costs of redundant journal subscriptions.According to Gartner, cognitive technologies are the most disruptive change ever brought about in IT, and can make users and businesses more effective, empowering them to do the impossible (Report details: The Disruptive Era of Smart Machines Is Upon Us, #G00257743. September 30, 2013, Tom Austin, Gartner, Inc.).Scicasts was born from a basic idea by Tim El-Sheikh (Founder &amp; CEO) in his student flat while completing his first degree in Biomedical Sciences, with the principle of democratising scientific knowledge and research data in a way that can rapidly facilitate innovation.</t></si><si><t>http://public.crunchbase.com/t_api_images/v1448644459/ujqcvxt4cz83y7tt3fpu.png</t></si><si><t>http://scicasts.com</t></si><si><t>9909971cd10d358b0eef52198e16572c</t></si><si><t>sciclone-pharmaceuticals</t></si><si><t>SciClone Pharmaceuticals</t></si><si><t>SciClone Pharmaceuticals, Inc. (SciClone ) is a global specialty pharmaceutical company. It has a product portfolio of therapies for cancer</t></si><si><t>SciClone Pharmaceuticals, Inc. (SciClone ) is a global specialty pharmaceutical company. It has a product portfolio of therapies for cancer and infectious diseases. SciClone has in-licensed two products that are part of this international commercial growth strategy, DC Bead and ondansetron RapidFilm. Its DC Bead product candidate is a treatment for liver cancer, which is approved in 40 countries worldwide, including Europe and the United States. Ondansetron RapidFilm is an oral thin film formulation of ondansetron used to treat and prevent nausea and vomiting caused by chemotherapy, radiotherapy and surgery. SCV-07 is being developed for the delay of onset of severe oral mucositis in patients receiving chemoradiation therapy for the treatment of cancers of the head and neck and for the treatment of hepatitis C virus (HCV). Thymalfasin is being developed in an ongoing clinical trial for improvement of Influenza A (H1N1) vaccination.</t></si><si><t>http://public.crunchbase.com/t_api_images/v1397187933/78e93a4ca6a592d5600b719bb4d04b08.jpg</t></si><si><t>http://www.sciclone.com</t></si><si><t>43c2d902a4c9f9631eeffa0899cdf988</t></si><si><t>scicrop</t></si><si><t>SciCrop</t></si><si><t>SCICROP IS THE S&amp;P AND BLOOMBERG FOR AGRICULTURE.</t></si><si><t>SCICROP IS THE S&amp;P AND BLOOMBERG FOR AGRICULTURE.It acquires worldwide data from agriculture, financial markets and climate, mapping the value-added information.It analyzes more than 200k data units per day collected through public and private agrometeorological stations (invented by Scicrop), mapping drones (invented by Scicrop), news, social networks and satellite images.An innovative machine learning platform interpret data and build crop production and climate risk scenarios through realtime farm analysis.Now:i. Farmers manage better their farms with a precision agriculture through its MOBILE APP.ii. Financial institutions improve their credit risk analysis through its WEB PLATFORM DASHBOARDS.iii. Insurance companies monitor farm exposures throuth its CROP AND CLIMATE MONITORING REPORTS.iv. Commodity suppliers have better accuracy in their commercial efforts through its REPORTS.v. Stakeholders have a direct channel for relationship and sales through its MARKETPLACE.</t></si><si><t>http://public.crunchbase.com/t_api_images/v1443543141/brwk7tfhz16nhaswc6lo.png</t></si><si><t>http://www.scicrop.com/</t></si><si><t>af08b8e876021a85c118ac4b8df237f7</t></si><si><t>scicrop-2</t></si><si><t>Data Acquisition and Real-Time Analysis for Efficiency in the Farm and Financial Market</t></si><si><t>http://public.crunchbase.com/t_api_images/v1454124561/phyn0xiebieukky41gyz.png</t></si><si><t>https://scicrop.com</t></si><si><t>c05c0caca38f760940a0e0ae5c49d125</t></si><si><t>science-behind-sweat</t></si><si><t>Science Behind Sweat</t></si><si><t>Science Behind Sweat provides personalized recommendations based on predictive analytics for athletes to improve their fitness and health.</t></si><si><t>RxAnalytics helps athletes improve their fitness and health by providing personalized recommendations driven by predictive analytics. Founded by PhD geneticists and statisticians who are collegiate athletes and competitive CrossFitters, RxAnalytics combines in-depth domain expertise with proprietary machine learning analytics to create a novel platform for behavior, training and performance analysis. One individual, one roadmap to increased performance, fitness and health.</t></si><si><t>http://sciencebehindsweat.com</t></si><si><t>69de71ac7c99357266753db93aae1a5c</t></si><si><t>science-rockstars</t></si><si><t>Science Rockstars</t></si><si><t>Behavioural science meets marketing</t></si><si><t>Science Rockstars combines behavioral science and technologyto create next level marketing solutions.Science Rockstars combines interpreting data by intelligent algorithms with (our own) behavioral research to make powerful cloud technology.Science Rockstars was founded with the belief that good science leads to great business. It is aimed at building a safe haven for scientists that understand business and business people that see the immense potential of science in providing better solutions to business problems.Creators of PersuasionAPI.</t></si><si><t>http://public.crunchbase.com/t_api_images/v1397180201/c625dda29d3ac5ef21f4d189958bec34.png</t></si><si><t>http://www.sciencerockstars.com</t></si><si><t>8414c368b0b6ebda05ed97607903514f</t></si><si><t>sciencix</t></si><si><t>Sciencix</t></si><si><t>Diversified Provider of Laboratory Solut</t></si><si><t>Sciencix is a new kind of laboratory products and Services Company. Our perspectives are broad in our approach of running our business, yet finely tuned in our quest of helping our customers and assist them in providing value added solutions. We are structured to look intently into the current operational methodologies of laboratory operations, and seek to bring redefined solutions to both existing problems as well as fresh approaches to yet unsolved conditions. We strive continually to seek ways to become a strategic partner to each of our customers, and persistently include our own notions of cost containment in order to offer the highest possible level of customer service. It is our intention to become your provider of choice, by providing diversified laboratory products and services of the highest quality and of great economic value.</t></si><si><t>http://public.crunchbase.com/t_api_images/v1397190916/e0abb98ac34a09faa6f6ccce504ad1fd.png</t></si><si><t>http://www.sciencix.com</t></si><si><t>dd5ae7df20acd94c60d8f55edf0ce59e</t></si><si><t>scienion</t></si><si><t>Scienion</t></si><si><t>Scienion is a life science company offering an integrated product portfolio that facilitates and improves multiparallel bio analytics.</t></si><si><t>SCIENION AG is a life science company well positioned in the markets of ultra-low volume liquid handling systems and microarray technologies. They provide their customers with an integrated product portfolio facilitating and improving multiparallel bioanalytics, high throughput screening and high throughput production of microarrays in the genomics and proteomics fields â“ from early research to manufacturing.</t></si><si><t>http://public.crunchbase.com/t_api_images/v1397180626/fbd755f21c17fa7f9d2f7480806eccc9.jpg</t></si><si><t>http://www.scienion.com</t></si><si><t>eefc6dda39a21ed8ca7a9886b1af962c</t></si><si><t>scientific-digital-imaging-sdi</t></si><si><t>Scientific Digital Imaging (SDI)</t></si><si><t>SDI is focused on the application of digital imaging technology to serve the needs of the scientific community.</t></si><si><t>SDI plc is focused on the application of digital imaging technology to the needs of the scientific community. The principal subsidiary is Synoptics, which designs and manufactures special-purpose instruments for use in the life sciences. In October 2008 SDI acquired the entire share capital of Artemis and Perseu, companies that design and manufacture high-sensitivity cameras for both astronomical andlife sciences applications and whose products are used in instruments manufactured by Synoptics. SDI, through its subsidiaries, offers a range of digital imaging solutions and intends to acquire other companies that are capable of contributing one or more key elements to the solutions required including an in-depth understanding of the applications in the marketplace, the ability to engineer complete systems to address such applications and the provision of key, high-performance components such as cameras.</t></si><si><t>http://public.crunchbase.com/t_api_images/v1397186574/f1cf9443ad4362904684fc9b601f1a6e.png</t></si><si><t>http://www.scientificdigitalimaging.com</t></si><si><t>52.225</t></si><si><t>0.1509</t></si><si><t>44517796df12284f01f3b418ea0b0dbf</t></si><si><t>scientific-protein-labs</t></si><si><t>Scientific Protein Labs</t></si><si><t>Scientific Protein Laboratories LLC engages in manufacturing active pharmaceutical ingredients (APIs) for pharmaceutical, veterinary, and</t></si><si><t>Scientific Protein Laboratories LLC engages in manufacturing active pharmaceutical ingredients (APIs) for pharmaceutical, veterinary, and food industries worldwide. It offers heparin products, pancreatic enzyme products, derivative, blends, and custom specifications. The company also provides contract biopharmaceutical development and manufacturing services, including natural products extraction, fermentation and purification, analytical support, and heparin derivatives production. In addition, it supports its clients in various aspects of regulatory compliance, including providing CMC sections of IND, NDA, and aNDA; and offers process validation and equipment qualification services in support of its customers’ regulatory filings. The company was founded in 1976 and is based in Waunakee, Wisconsin.</t></si><si><t>http://public.crunchbase.com/t_api_images/v1397191460/171b0da6a686b9097bf4fd113ff3ac7e.gif</t></si><si><t>http://spl-pharma.com</t></si><si><t>Waunakee</t></si><si><t>c7313cbdc4c01fb4cbbc80523a172dab</t></si><si><t>scifluor-life-sciences</t></si><si><t>SciFluor Life Sciences</t></si><si><t>SciFluor Life Sciences develops fluorination technologies that improve drug properties such as metabolic stability and potency.</t></si><si><t>SciFluor Life Sciences is an Allied Minds funded company with a late-stage fluorination technology that improves drug properties such as metabolic stability, potency, bioavailability, and blood-brain-barrier penetration. The company&apos;s late-stage fluorination technology is licensed exclusively from Harvard University. SciFluor&apos;s technology enables end-stage or any-stage fluorination of a wide variety of organic compounds.</t></si><si><t>http://public.crunchbase.com/t_api_images/v1397194172/03df6f700f3265022f4bc25b57a8d76a.jpg</t></si><si><t>http://www.scifluor.com</t></si><si><t>18eb206cee38f19cb27a55525b7088ad</t></si><si><t>scigen-israel</t></si><si><t>SciGen Israel</t></si><si><t>SciGen Israel is based in Israel. Their state of the art biotechnology manufacturing plant.</t></si><si><t>SciGen Israel is a high growth biopharmaceutical company that develops, manufactures and markets recombinant human health care biotechnology derived products.SciGen Israel manufacture all stages of 3rd generation Hepatitis B vaccine from thawing of working cell bank through production, purification, formulation, filling, QC testing packaging and marketing.SciGen Israel has created its own research and development centre in order to focus on bacteria (E.coli) and mammalian cell (CHO cell) technology. At SciGen’s R&amp;D centre continued advancement of its current molecules and other R&amp;D activities are ongoing.</t></si><si><t>http://public.crunchbase.com/t_api_images/v1415947649/xguenv5vp3fdjiospnyz.png</t></si><si><t>http://scigenil.com/</t></si><si><t>09fa1a4c8287232c1dee9e76e9eb72aa</t></si><si><t>scikik</t></si><si><t>Scikik</t></si><si><t>Liveperson - but smart</t></si><si><t>A start up company based in Israel, but is deeply rooted in the silicon valley. We aim to reinvent the way current analytic solutions are trying to solve the conversion problem by stop looking at the statistics, and start focusing on the human who is trying to get something done.</t></si><si><t>http://public.crunchbase.com/t_api_images/v1397191270/8b7896431e3dc6908851791a72c1a279.jpg</t></si><si><t>http://scikik.com</t></si><si><t>Kefar Yona</t></si><si><t>32.3204</t></si><si><t>34.923</t></si><si><t>2012-12-03</t></si><si><t>80e180cc342af7e44435060d11eb2ff4</t></si><si><t>scil-proteins</t></si><si><t>Scil Proteins</t></si><si><t>Scil Proteins, a biopharmaceutical company, discovers and develops Affilin molecules for manufacturing protein therapeutics and diagnostics.</t></si><si><t>Scil Proteins is a biopharmaceutical company discovering and developing AffilinÂ molecules and working with industry partners in the development and manufacture of protein therapeutics and diagnostics. AffilinÂ molecules are therapeutics and diagnostics based on a scaffold derived from the human protein Ubiquitin to form highly stable molecules with strong binding specificity and low immunogenicity. Scil Proteins&apos; discovery platform is a fully patent protected screening technology for the identification of target-specific AffilinÂ molecules using advanced selection systems. Scil Proteins has generated a pipeline of AffilinÂ therapeutics targeting cancer and other therapeutic areas. It also offers the technology to the industry for collaborative discovery and development partnerships. With a longstanding expertise in protein production and development, Scil Proteins also offers GMP contract biomanufacturing and process development to biotech and pharma companies. Scil Proteins is a well-established private company located in Halle, Germany.</t></si><si><t>http://public.crunchbase.com/t_api_images/v1397181138/162401f604ad0f35a3dca849ccfe4d3e.jpg</t></si><si><t>http://www.scilproteins.com</t></si><si><t>Halle-neustadt</t></si><si><t>ac639cdd56a04f92ee8fd0db5f6820f3</t></si><si><t>scio-health-analytics</t></si><si><t>SCIO Health Analytics</t></si><si><t>Healthcare Cost Services</t></si><si><t>At SCIO Health Analytics, we’ve applied this concept to data. Left alone, data lies dormant. Integrated, analyzed and used, it’s a powerful force.We bring decades of experience to the challenge of unleashing the power of data—from our mastery of predictive healthcare analytics to our development of future-proofed technologies. Just ask the 50 health plans who’ve turned to SCIO for insight about how to improve clinical outcomes, operational performance and business results.</t></si><si><t>http://public.crunchbase.com/t_api_images/v1397193787/f0e8c915a273d108ac9ecb7c990261d5.png</t></si><si><t>http://www.sciohealthanalytics.com</t></si><si><t>West Hartford</t></si><si><t>f5597994f75a27a478a3291c131f5882</t></si><si><t>scioderm</t></si><si><t>Scioderm</t></si><si><t>Scioderm, a clinical stage pharmaceutical company, develops topical products for the treatment of chronic skin diseases.</t></si><si><t>Scioderm is a privately held, clinical-stage pharmaceutical company focused on developing topical products to address critical medical needs in the treatment of chronic skin diseases.</t></si><si><t>http://public.crunchbase.com/t_api_images/v1397186533/c145010e4b35cad1ccff7e3990406c38.jpg</t></si><si><t>http://www.sderm.com</t></si><si><t>-78.6568</t></si><si><t>38c16ad11d679a95fa448f7631978273</t></si><si><t>scion-pharmaceuticals</t></si><si><t>Scion Pharmaceuticals</t></si><si><t>b5310dc406f9907aa0377e18de087ea2</t></si><si><t>sciona</t></si><si><t>Sciona</t></si><si><t>Sciona provides gene-based health and nutrition analysis and recommendations; personalized to individual lifestyle and genetic profile.</t></si><si><t>Sciona provides gene-based personalized health and nutrition analysis and recommendations based on individual diet, lifestyle, and genetic profile. The company&apos;s Mycellf Program, which includes a diet and lifestyle questionnaire, makes recommendations for how individuals can make choices that benefit their long-term health. It also offers genetic testing products, which address personal wellness, fitness, and nutritional issues. The company was founded in 2000 and is headquartered in Aurora, Colorado.</t></si><si><t>14e0300446536168f0e1c8f98e82851b</t></si><si><t>scl</t></si><si><t>SCL</t></si><si><t>SCL Training &amp; Capabilities provides training in behavioral development methodology and its applications in various spheres.</t></si><si><t>SCL is a multi-disciplined behavioural research and intervention agency established to address the need for a scientific and verifiable approach to often life critical communication campaigns - such as conflict transformation, humanitarian disasters, and programmes of political and social reform.</t></si><si><t>http://public.crunchbase.com/t_api_images/v1397186480/4465d5346b4f28c15d488234bced7e0a.jpg</t></si><si><t>http://www.scl.cc</t></si><si><t>dfa5849413d82fa12a688260473a827c</t></si><si><t>sclera</t></si><si><t>Sclera</t></si><si><t>The SQL Interface to Analytics</t></si><si><t>The industry&apos;s first analytics virtualization software. A standalone SQL engine that unifies your data sources, and extends your BI infrastructure with advanced analytics capabilities.Designed with BI/DW professionals in mind, Sclera directly addresses the challenges an IT organization faces while implementing analytics applications.Link Sclera to your data sources, and fire SQL queries that perform machine learning, text analytics, and more.</t></si><si><t>http://public.crunchbase.com/t_api_images/v1399435893/su3jbrsmke311zztncpt.png</t></si><si><t>http://scleradb.com</t></si><si><t>94b38259e66f081e8eb4d7d686051a07</t></si><si><t>scoop-it</t></si><si><t>Scoop.it</t></si><si><t>We all need to become media. Scoop.it helps professionals &amp; businesses discover, curate and publish great content to get visibility online.</t></si><si><t>Scoop.it helps professionals, businesses and marketers develop their online visibility through content.Our leading content curation technology automates content discovery for millions of professionals who use Scoop.it to easily find great content to curate and publish to their social channels or blogs and build their personal brands. Our integrated content marketing software, Scoop.it Content Director, adds planning, collaboration, publishing automation and content analytics on top of that to help small marketing teams save time and get more ROI from their content operations. Scoop.it is headquartered in San Francisco with an office in Toulouse, France where it employs seasoned engineers and marketing professionals. Founded by Guillaume Decugis and Marc Rougier, whose previous companies were successfully acquired by Microsoft and IBM, Scoop.it raised its seed and A rounds from Partech Ventures, Elaia Partners, IXO Private Equity and Orkos Capital.</t></si><si><t>http://public.crunchbase.com/t_api_images/v1397188796/794dfc86072afe324230b3563722ad9c.png</t></si><si><t>http://scoop.it</t></si><si><t>37.7885</t></si><si><t>a25112e9d2729e6bec9d83dd75bc29f0</t></si><si><t>scoopinion</t></si><si><t>Scoopinion</t></si><si><t>Scoopinion recommends articles based on users’ reading habits and browser history.</t></si><si><t>Scoopinion: Discover Stories Worth ReadingScoopinion analyses users reading habits, finds readers with similar interests and quietly recommends stories they have read well.Instead of focusing to clicks, shares or likes, Scoopinion sifts out the meaningful content by implicitly rating each article according to the way they are read within the community. The Browser add-on rates articles only from the 1000 whitelisted Newspapers and Blogs.</t></si><si><t>http://public.crunchbase.com/t_api_images/v1397193447/37fe551257eff61f0c4515775ffdf6f0.png</t></si><si><t>http://www.scoopinion.com</t></si><si><t>89f0cab0790ad55dff9f67d729f3b1f2</t></si><si><t>scope-investigations</t></si><si><t>SCOPE Investigations</t></si><si><t>SCOPE is the leading commercial investigation, recovery and risk prevention specialist business within New Zealand.</t></si><si><t>SCOPE is the leading commercial investigation, recovery and risk prevention specialist business within New Zealand. SCOPE also have a global presence and can undertake investigations in over 70 countries around the world.SCOPE has formulated and maintains numerous partnerships within the Corporate, Banking and Governmental sectors. These partnerships have endured, owing to the highest standard of professionalism, integrity and service delivery, being constantly maintained and provided by SCOPE.SCOPES ultimate goal is to always successfully complete a project or assignment, which will exceed our client’s expectations.SCOPE has the ability and requisite resources to manage multiple investigations, both complex and straight forward at any given time, while still providing their clients and customers with the highest quality service and ultimately a return on investment.</t></si><si><t>http://public.crunchbase.com/t_api_images/v1445475183/ex5eyfmtbflm8g7t5ezr.jpg</t></si><si><t>http://www.scope.co.nz/</t></si><si><t>fb4a55709e210b10354585bf7b45c71f</t></si><si><t>scopio</t></si><si><t>Scopio</t></si><si><t>\&quot;Getty Images in Real-Time\&quot;,&quot;Scopio is a more effective way for buyers to license trending images and videos on social media in real-time. We see ourselves as the middleman between 2-4 billion image uploads on social per day, and anyone looking to use a photo commercially. We are crediting people by paying them for their images, and companies finally have a way to use social images in real-time.</t></si><si><t>http://public.crunchbase.com/t_api_images/v1435699269/duhjitpi5bjuttryw2jt.png</t></si><si><t>http://scopio.io</t></si><si><t>5fcfd2e01140fa3fcc48dd66d05c40cd</t></si><si><t>scopix</t></si><si><t>Scopix</t></si><si><t>SCOPIX offers video analytics solutions that help retailers, CPG companies and manufacturers improve business operations, sales and profits.</t></si><si><t>SCOPIX is the market leader in intelligent video analytics for retailers, CPG companies and manufactures. Our Real.Suite  family of cloud based solutions collects data and returns timely, actionable information via a web based portal to store personnel, regional managers and corporate executives to help them maximize the customer experience throughout the entire store. SCOPIX solutions are proven to enhance retail business operations, drive sales and maximize profits.</t></si><si><t>http://public.crunchbase.com/t_api_images/v1405091796/ee8wq6jvuszn7vjwbi8i.png</t></si><si><t>http://scopixsolutions.com</t></si><si><t>37.5948</t></si><si><t>-122.3639</t></si><si><t>20721a892ad781f19d50f3206df5b1dd</t></si><si><t>scoredata-corporation</t></si><si><t>ScoreData Corporation</t></si><si><t>Scorecards for the Predictive Enterprise</t></si><si><t>ScoreData Corporation is a global data analytics company helping customers all over the world unlock the full potential of their business data. They are the analytics partner of choice for consumer-facing companies including banking and financial services, insurance firms, telecom service and retail companies. They offer their proprietary scoring engine to build custom models, and their service is quick to deploy for either on-premise and cloud architectures. Their team leverages several years of combined experience delivering predictive analytics solutions to their customers with distinction.ScoreData Corporation was founded with a zeal to provide innovative and custom data analytics solutions to the ever-changing needs of today&apos;s businesses. They will work closely with your business managers to deliver predictive insights for your business.</t></si><si><t>http://public.crunchbase.com/t_api_images/v1415872421/ijktl84jjcds54lk7iuz.jpg</t></si><si><t>http://www.scoredata.com/</t></si><si><t>185b732fa4f62506112d6c2e22d026ad</t></si><si><t>scorise</t></si><si><t>Scorise</t></si><si><t>Creative marketing agency - Scorise prepares website projects, search engine optimization and interactive ads campaigns.</t></si><si><t>http://public.crunchbase.com/t_api_images/v1441486486/hzu5vhcm0ocmcbkxceus.jpg</t></si><si><t>http://www.scorise.com</t></si><si><t>e4ecdc1497eb30e10f93f75fd958a5dd</t></si><si><t>scorto</t></si><si><t>Scorto</t></si><si><t>Decision Automation Solutions &amp; Services</t></si><si><t>Scorto’s business intelligence tools allow accurate decisioning and improve operational efficiency. Scorto was included into FinTech 100 ranking of the top global technology providers to the financial services industry in 2011.</t></si><si><t>http://public.crunchbase.com/t_api_images/v1397200151/ccb340f0a7e7c8a7ba8195562f9e7676.jpg</t></si><si><t>http://www.scorto.com</t></si><si><t>55637b8f0d57a32bc28ae169dc41b2f5</t></si><si><t>scout-analytics</t></si><si><t>Scout Analytics</t></si><si><t>Scout Analytics is engaged in providing cloud-based recurring revenue management solutions to maximize customer lifetime value.</t></si><si><t>Scout Analytics is the leader in digital revenue optimization, enabling publishers to increase their average revenue per user (ARPU) by as much as 10-15 percent. Scout Analytics SaaS-based application leverages patent-pending behavioral analytics technology to target and monetize user engagement. In action at over 70 publishers, Scout Analytics is a proven solution for both subscription and advertising revenue models. Scout Analytics is a venture-backed company headquartered in Issaquah, Washington.</t></si><si><t>http://public.crunchbase.com/t_api_images/v1399010035/ggux49u7tqjzlzkl4n4i.jpg</t></si><si><t>http://www.scoutanalytics.com</t></si><si><t>47.5433</t></si><si><t>-122.0559</t></si><si><t>07d14be50582664056cbc8baa6bd6ff3</t></si><si><t>scranton-gillette-communications</t></si><si><t>Scranton Gillette Communications</t></si><si><t>DAIC magazine offers information about products cleared by the FDA and ongoing clinical trials to cardiology departments.</t></si><si><t>DAIC magazine connects cardiology departments with the latest products cleared by the FDA, news from ongoing clinical trials and offers information to aid in purchasing decisions. DAIC provides product comparison charts, overviews of how newer technology works and stories about how end-users have solved problems, increase workflow and improved patient outcomes using various technology.</t></si><si><t>http://public.crunchbase.com/t_api_images/v1397184858/48292e70b26947ae846660c531b5e481.png</t></si><si><t>http://dicardiology.com</t></si><si><t>5fae24576b949826d715ddb35529a7ba</t></si><si><t>scrapehero</t></si><si><t>ScrapeHero</t></si><si><t>Data as a Service provider - powering startups and large enterprise customers</t></si><si><t>ScrapeHero has built a highly scalable and distributed platform for web scraping so they can scrape things quickly. If you are a startup, they can get you the data to get started and let you focus on your product and let them worry about the data. They are already helping many startups with their Data-as-a-Service (DaaS) service and providing them the data they need to build their startups.</t></si><si><t>http://public.crunchbase.com/t_api_images/v1446821612/jr1qqiqukkqtytn7fl4v.png</t></si><si><t>http://www.scrapehero.com/</t></si><si><t>2015-07-26</t></si><si><t>bcc6659fd72cb84c3661f037b658fa9b</t></si><si><t>scraperwiki</t></si><si><t>ScraperWiki</t></si><si><t>ScraperWiki offers a web-based platform to filter and analyze public online data that are extracted from various sources.</t></si><si><t>ScraperWiki is a place where a worldwide community of data scientists meet to liberate public and private data. They GET, CLEAN and ANALYSE data (PDFs, HTML, Excel Files, etc) on the ScraperWiki platform. The data can be kept private and secure (subscription model) or made public and open (free model). The process is transparent and and collaborative. As a business we offer managed services to ensure that we meet the needs of our corporate customers. We say that we do the heavy lifting in the data wrangling process and this is why we have a digger as our logo! We will soon launch some tools to make it easier for people to mash up and consume data.</t></si><si><t>http://public.crunchbase.com/t_api_images/v1397181511/091b80e4161adbb8989f3e0b1f4d7180.png</t></si><si><t>http://scraperwiki.com</t></si><si><t>e3b84fc2e284b1f05c68ddcb1ce16f95</t></si><si><t>scrapinghub</t></si><si><t>Scrapinghub</t></si><si><t>Web crawling solutions</t></si><si><t>Scrapinghub is a company that provides web crawling solutions, including a platform for running crawlers, a tool for building scrapers visually, data feed providers (DaaS) and a consulting team to help startups and enterprises build and maintain their web crawling infrastructures.</t></si><si><t>http://public.crunchbase.com/t_api_images/v1410882203/vkjyoobfqwss8wagc5go.png</t></si><si><t>http://scrapinghub.com</t></si><si><t>Cork city</t></si><si><t>51.9162</t></si><si><t>-8.4728</t></si><si><t>d2387b5c50f1a901dc125b35afbc49e1</t></si><si><t>scrazzl</t></si><si><t>Scrazzl</t></si><si><t>Scrazzl is a social discovery platform for search materials.</t></si><si><t>scrazzl is a social discovery platform for search materials. They are passionate about developing online tools that help scientists make better decisions about search products. their content analysis engine makes it possible for researchers to quickly establish the publication record of products that they are interested in and to connect with other users of those same products.scrazzl was acquired in 2013 by CompareNetworks, a leading provider of media and platform products in web and mobile formats for the scientific and healthcare industries. By combining its industry-leading product directories with scrazzl’s discovery platform, CompareNetworks can offer its users new capabilities for finding the best products for their needs.</t></si><si><t>http://public.crunchbase.com/t_api_images/v1418134718/pg69otperf8sywjlbgt8.png</t></si><si><t>http://scrazzl.com</t></si><si><t>743d2c92ca111b1a8b38d89058404396</t></si><si><t>screen</t></si><si><t>Screen</t></si><si><t>Screen develops computer-directed neuropsychological tests for the early detection of mild cognitive impairment.</t></si><si><t>Screen Inc. developed one of the top-rated neuropsychological tests in the U.S. — the Computer-Administered Neuropsychological Screen for Mild Cognitive Impairment (CANS-MCI).Development took over 7 years before the tests became commercially available due to an extensive evaluation of doctors&apos; needs, the special needs of geriatric patients, the capabilities of computers when used by computer illiterate patients, and the most rigorous possible test validation procedures.</t></si><si><t>http://public.crunchbase.com/t_api_images/v1397187016/2e6bbb5f26e9aba689c71c0dfff23bf2.png</t></si><si><t>http://screen-inc.com</t></si><si><t>9957a268937299eef8fbce8e781d4d71</t></si><si><t>screendragon</t></si><si><t>Screendragon</t></si><si><t>Project, Process &amp; Resource Management Software</t></si><si><t>Screendragon, the ‘Lean Marketing’ specialist, offers the leading creative marketing platform for accelerating upstream communications and processes. Through a balance of design and technology, Screendragon supports the flow of information and sharing of assets, delivering greater efficiency, compliance and quality for the marketing function. Using on-brand cloud based-repositories, Screendragon goes beyond single purpose generic storage systems by integrating capabilities to support specific marketing processes. Brand owners increase oversight from collaborative concept development, through campaign planning and right down to the storage and sharing of finalised assets. Screendragon customers, which include the world&apos;s largest brand and agencies, eliminate communication silos and ineffective marketing working practices to Make Marketing Lean.</t></si><si><t>http://www.screendragon.com</t></si><si><t>e07743e8d3354acbb810bd7b07cf26a9</t></si><si><t>scribblelive</t></si><si><t>ScribbleLive</t></si><si><t>ScribbleLive is the leading content marketing platform that grows your upper funnel by combining big data insights with workflow technology.</t></si><si><t>ScribbleLive is the leading end-to-end content engagement platform that enables brands, sports organizations and media companies to drive engagement on their digital assets resulting in improved retention and acquisition of customers. Scribble has an international network of customers including world-class brands CNN, The Associated Press, Reuters, Rogers, Samsung, ESPN, Mashable, Fast Company, CNET and hundreds of others. The company was founded in 2008 and has offices in Toronto, London, New York, Dubai and Melbourne. ScribbleLive is a Twitter Certified Product. For more information, visit http://www.scribblelive.com.ScribbleLive is a privately-owned company based in Toronto, Canada. Its investors include Summerhill Venture Partners, Rogers Venture Partners, Georgian Partners, and Economic Development Corporation (EDC)</t></si><si><t>http://public.crunchbase.com/t_api_images/v1397187613/8c28b074a1aca76b1ec5374f3c35d580.png</t></si><si><t>http://www.scribblelive.com</t></si><si><t>43.6431</t></si><si><t>348f9be5328e7807c7104d96de4a9ab4</t></si><si><t>scribe-software</t></si><si><t>Scribe Software</t></si><si><t>Data integration software solutions - helping businesses invest in CRM, ERP, Marketing Automation, and other data assets.</t></si><si><t>Scribe Software Corporation provides cost-effective, no-coding solutions that can be used as the only tool businesses need to integrate virtually any application, data source or Software as a Service (SaaS) platform.Scribe solutions are simple to configure and provide ease of modification as business processes change.  They are especially popular among organizations running Microsoft Dynamics CRM, Dynamics GP, Dynamics NAV, Dynamics AX and Sage SalesLogix applications as well as Salesforce.com and Microsoft Dynamics CRM Online.</t></si><si><t>http://public.crunchbase.com/t_api_images/v1397193184/c71895df21fc5836e44b784f7a363f1a.png</t></si><si><t>http://www.scribesoft.com</t></si><si><t>ad73cefe8ddae34cd2f33413eeb14378</t></si><si><t>scripsamerica</t></si><si><t>ScripsAmerica</t></si><si><t>ScripsAmerica distributes pharmaceutical products, including pain, arthritis, prenatal, urinary, and hormonal replacement drugs.</t></si><si><t>ScripsAmerica, Inc. engages in the distribution of pharmaceutical products in the United States. It delivers pharmaceutical products, including pain, arthritis, prenatal, urinary, and hormonal replacement drugs to a range of customers across the health care industry, including physician offices, retail pharmacies, long-term care sites, hospitals, and Government and home care agencies. The company was founded in 2008 and is based in New Castle, Delaware.</t></si><si><t>http://public.crunchbase.com/t_api_images/v1397182215/8bf8ddad36cf431a4226321615364739.png</t></si><si><t>http://scripsamerica.com</t></si><si><t>654af610c6c1f1fbcc25c6cfa39bc020</t></si><si><t>scriptbook</t></si><si><t>ScriptBook</t></si><si><t>Predictive decision support system to help film studios, investors &amp; distributors greenlight film scripts with the highest commercial value</t></si><si><t>http://public.crunchbase.com/t_api_images/v1448973648/dteypiabiazsvspxor8z.png</t></si><si><t>http://www.scriptbook.io</t></si><si><t>2015-03-21</t></si><si><t>f4d1ff0d78b67a0aa53323b389c3fe5d</t></si><si><t>scriptive</t></si><si><t>Scriptive</t></si><si><t>Scriptive is a bible verse recommendations platform built by Christians around the world.</t></si><si><t>Scriptive is a bible verse recommendations platform built by Christians around the world. It allows users to state how they’re currently feeling to match it up with a bible verse.Scriptive was founded by Charles Roach in January 2012.</t></si><si><t>http://public.crunchbase.com/t_api_images/v1413519953/gogyc4diodgq3owcjicr.jpg</t></si><si><t>https://www.scriptive.org/</t></si><si><t>53b5849b3673545177a33125c0ff22f8</t></si><si><t>scriptrx</t></si><si><t>ScriptRx</t></si><si><t>ScriptRx provides user-friendly touchscreen applications designed to meet the needs of the ED and ambulatory/walk-in care facilities.</t></si><si><t>ScriptRx has been providing user-friendly touchscreen applications since 1999. Because we are a private company, we can focus on meeting the needs of our customers, not short-term shareholder demands. And with strong financial support provided by our highly accomplished investors, we are able to devote significant resources toward product development and providing the highest level of customer service.</t></si><si><t>http://public.crunchbase.com/t_api_images/v1397199168/20080b0fd961faa96f2f2e9936fdb48a.png</t></si><si><t>http://www.scriptrx.com</t></si><si><t>6c8e77445fae774a38f5ff03fd8e77f0</t></si><si><t>scrobl</t></si><si><t>Scrobl</t></si><si><t>Scrobl is a universal tracking system</t></si><si><t>Scrobl is a startup, which allows you to log any kind of activity as simple text items, separated to lists.All data can be exported via feeds.</t></si><si><t>http://public.crunchbase.com/t_api_images/v1397203994/2108e5a66528c463bb0abdf552a3dbb1.png</t></si><si><t>http://scrobl.com</t></si><si><t>50.4536</t></si><si><t>30.5038</t></si><si><t>ed792cafe2e8641a00a7d8070314db8e</t></si><si><t>se-holding</t></si><si><t>SE Holding</t></si><si><t>SE Holdings is a company focused on the healthcare industry.</t></si><si><t>SE Holdings is a company focused on the healthcare industry. It is based in New York, United States.</t></si><si><t>fac5e6a04bf12a43436a1644fc21622b</t></si><si><t>sea4us</t></si><si><t>Sea4Us</t></si><si><t>Sea4Us is a biopharmaceutical start-up company focused on the discovery and development of new pharmaceutical drugs, based on core expertise in ion channels and marine biology.Sea4Us core activities are based on Compound Library Generation, Drug Discovery and Preclinical Development. The main goal of the company is to generate new chemical entities (NCE) to be approved into Clinical Trials, during which NCEs will be out-licensed.The compound library of Sea4Us derives from marine organisms with unique features, which are important sources of ion channel modulators. This company screens such compounds against a number of molecular targets (ion channels) such as NaV, Kv, CaV and TRP channels, which are involved in several pathologies.Sea4Us is currently developing a therapy for Chronic Pain, a syndrome that affects 21% of the world population and that can cause disability, leading to an enormous social and economic burden. The novel analgesic being developed by Sea4Us will tackle moderate to severe Chronic Pain types with no current adequate treatment.Due to its nature, the Sea4Us Drug Discovery &amp; Development Platform allows the identification of novel pharmaceutical drugs for several other unmet clinical needs. It can be used to identify novel modulators for ion channels involved in different pathologies such as Epilepsy, Diabetes, Cardiac arrhythmia, Hypertension and Skin diseases, among others.Sea4Us is also a provider of scientific services, including Life Science Consultancy and Safety and Efficacy Tests for new pharmaceutical drugs.</t></si><si><t>http://public.crunchbase.com/t_api_images/v1397183796/cd2e49a4d468fc47bfd9921a983d5438.jpg</t></si><si><t>http://sea4us.pt</t></si><si><t>Sagres</t></si><si><t>b4500e84c3fa598182151209dd60a9ef</t></si><si><t>seadev-fermensys</t></si><si><t>Seadev-FermenSys</t></si><si><t>Seadev-FermenSys is an operator of extremophile marine bacteria collections, including IFREMER marine hydrothermophilic strains.</t></si><si><t>Seadev-FermenSys is the exclusive operator of extremophile marine bacteria collections including IFREMER marine hydrothermophilic strains commercialized under an exclusive Trade License.</t></si><si><t>http://public.crunchbase.com/t_api_images/v1397206100/819dce189af14d73b53cf15abe359262.jpg</t></si><si><t>http://www.seadev-fermensys.com</t></si><si><t>Plouzané</t></si><si><t>ecdb8c00d90ee80f8acb675233eef5cd</t></si><si><t>seahorse-bioscience</t></si><si><t>Seahorse Bioscience</t></si><si><t>Seahorse Bioscience provides analytical, biomanufacturing and consumable labware products for biological research and drug discovery.</t></si><si><t>Seahorse Bioscience provides analytical instruments, biomanufacturing systems and consumable labware products for biological research and drug discovery. The company&apos;s customers include scientists at academic institutions, pharmaceutical and biotech organizations, as well as OEM manufacturers of assay kits and lab instruments suppliers.</t></si><si><t>http://public.crunchbase.com/t_api_images/v1397182073/7ae5ec74e55c33413ea3b80943c798b3.jpg</t></si><si><t>http://www.seahorsebio.com</t></si><si><t>North Billerica</t></si><si><t>42.5628</t></si><si><t>-71.3044</t></si><si><t>73aea552d2846b091ce7a31d19c55528</t></si><si><t>seajas</t></si><si><t>Seajas</t></si><si><t>Open-source analytics</t></si><si><t>We&apos;ve built an open-source platform for professionals who make a difference in society — in law enforcement, military and intelligence, public sector investigation, regulation, and public relations.Seajas helps them be more effective in their work. By combining their information sources and giving them context to their information. Keeping a forensically sound record and keeping to case privacy by keeping their data and queries in-house. By providing real-time updates and search across huge volumes of information. And strong visualizations through data analysis: machine translation, speech-to-text, geo-search, graph networks, and complex language processing to extract sentiment, categories, and entities.We work with intelligence and law enforcement to monitor cases online, and mapping out images for event and crisis monitoring. With regulatory agencies to index legal texts from disparate sources. And marketing firms to provide business and product sentiment for their clients.</t></si><si><t>http://public.crunchbase.com/t_api_images/v1397188065/ac75bd275dead7dbceaf56320aea938e.png</t></si><si><t>http://seajas.co</t></si><si><t>db9869b425c7b654b8f75476bd778c00</t></si><si><t>seak</t></si><si><t>Seak</t></si><si><t>Brings the sea to your pocket</t></si><si><t>Seak collects sea species through photos and marine data to help the research and divulgation about the oceans with a live feed users from Asia to America who have reported and mapped species, with the information constantly growing.</t></si><si><t>http://public.crunchbase.com/t_api_images/v1418056161/v9jpikaoe8xuf6cl6oje.png</t></si><si><t>http://seak.it</t></si><si><t>Santa Marta</t></si><si><t>4dc2b32a0024e74bb6455ce1dc1b9fde</t></si><si><t>sealantium-medical</t></si><si><t>Sealantium Medical</t></si><si><t>Biodegradable Bandage for the Control of Hemorrhage</t></si><si><t>Sealantium Medical LTD is developing A bi-component Hemostatic &amp; Sealing product composed of a Polymeric film with a biological sealant. The control of hemorrhage is a critical step in first aid, trauma care and surgery, unfortunately, the materials and methods available to stop bleeding in pre-hospital care have not changed or improved greatly over the years. Sealantium Medical developed a biodegradable polymer Film that includes fibrin sealant. This new bio-surgical patch is developed as an effective device to control severs bleeding and seal leakages during and post-surgery.</t></si><si><t>http://public.crunchbase.com/t_api_images/v1420801473/iqeygsr7wvkd813dbtlw.png</t></si><si><t>http://www.sealantium-med.com/</t></si><si><t>c4772af974b83c59055401ecd1196a16</t></si><si><t>seanalytes</t></si><si><t>Seanalytes</t></si><si><t>Full service private label development and manufacture</t></si><si><t>Seanalytes can have a full line of custom products formulated to your specifications and branded under your label in as little as 2 weeks after meeting with our chemists. We have no minimum order size or volume. We have no large lead times. We have no limit to what products we can make for you, AND we guarantee lower per product prices than what you pay now by at least 30%.By using on-demand manufacture techniques that have been optimized for small batches, and rapid formula development using machine learning, we are able to launch whole product lines in less time it takes other companies to even get you a price quote.</t></si><si><t>http://public.crunchbase.com/t_api_images/v1403849432/hify1k3rmchzcfqxcuso.jpg</t></si><si><t>2012-10-08</t></si><si><t>http://www.seanalytes.com</t></si><si><t>9714742f62a28fbb007bc0694b0f60b1</t></si><si><t>search-discovery</t></si><si><t>Search Discovery</t></si><si><t>Search Discovery is a digital advertising and analytics agency helping organizations transform their marketing through data and technology.</t></si><si><t>An Atlanta-based interactive marketing agency and optimization product company. With a focus on SEO, Paid Media and Web Analytics, Search Discovery brings expertise and produces custom productivity tools that empower companies to make more decisions with greater confidence than ever before.  We signficantly reduce the cost of integration with the webs most powerful tools, increasing their effectiveness and value.</t></si><si><t>http://public.crunchbase.com/t_api_images/v1417706791/yd4kxzjqzuayhxizknk6.png</t></si><si><t>http://www.searchdiscovery.com</t></si><si><t>b5963ecdfd6ec41adeefcfeec892fcdc</t></si><si><t>seach2go</t></si><si><t>Search2Go Incorporated</t></si><si><t>Data Aggregation</t></si><si><t>http://public.crunchbase.com/t_api_images/v1397750801/7ac558d62e80dc019090fc6629754879.jpg</t></si><si><t>http://www.Prop2Go.com</t></si><si><t>Saint John&apos;s</t></si><si><t>03529c512408993bbbf11c8e33eb5143</t></si><si><t>searchbox</t></si><si><t>Searchbox</t></si><si><t>Search solutions for enterprises</t></si><si><t>Searchbox is a software company specializing in search technologies, with strong areas of expertise in cognitive sciences, data mining and computer sciences. Through its innovative technologies, Searchbox fundamentally changes the way people interact and consume information. Through highly customizable cloud based search solutions and plugins for Solr, these technologies are readily available for usage with a minimal amount of tinkering.</t></si><si><t>http://public.crunchbase.com/t_api_images/v1397190952/7aaf4a1139098018bd4c3d7a35ac51cd.png</t></si><si><t>http://www.searchbox.com</t></si><si><t>fc39b7a281d058766ad4e8b7b6c17e2a</t></si><si><t>searchd</t></si><si><t>SearchD</t></si><si><t>Analytics for better search engines</t></si><si><t>SearchD is the most advanced real-time analytics service for search on web &amp; mobile. We help our customers to see what they users are searching for, what they couldn&apos;t find, where they struggle, or which content/product to promote and much more.Because bad search experience is a lost opportunity.</t></si><si><t>http://public.crunchbase.com/t_api_images/v1411375017/nvxzavuo8tckubehxt2h.png</t></si><si><t>http://www.searchd.co</t></si><si><t>5a5349ffe940b52b3b2e91099eb10064</t></si><si><t>searchmetrics</t></si><si><t>Searchmetrics</t></si><si><t>Searchmetrics is the pioneer and leading global enterprise platform for international SEO.</t></si><si><t>Searchmetrics is the pioneer and leading global enterprise platform for international SEO. It operates the Searchmetrics Suite, an innovative, interactive enterprise level Search Engine Optimization (SEO) platform for companies and online marketing agencies. Searchmetrics offers a holistic consulting approach to helping companies and online agencies develop and execute, intelligent, long-term digital marketing strategies encompassing SEO, content and inbound marketing and social media. The company’s flagship Searchmetrics Suite platform helps customers to define their individual business goals ‒ such as increased ROI ‒ and achieve them by delivering customized insights, forecasts, and recommendations. It provides detailed analysis and data in SEO, social media, content marketing and mobile tocreate a solid foundation for cross-channel digital marketing campaigns. The Searchmetrics Suite allows users to shape their own online visibility and differentiate themselves from potential competitors. Through individually scalable traffic and revenue forecasts and simulations, customers can identify how and where they need to develop their online presence, take appropriate action and track their performance against their goals. The company has offices in Berlin, London, San Mateo and Paris and operates its SaaS software directly as well as through a network of partners and an online shop. The fast-growing company currently has more than 100 employees. It is backed by the venture capitalist companies Holzbrinck Digital, Neuhaus Partners and Iris Capital. Many respected brands, such as T-Online, eBay, Siemens and Symantec rely on Searchmetrics to ensure they have excellent visibility through intelligent online marketing strategies.</t></si><si><t>http://public.crunchbase.com/t_api_images/v1398302615/ap5exmxl5shgzxcexsfm.jpg</t></si><si><t>http://www.searchmetrics.com/en</t></si><si><t>2010-11-13</t></si><si><t>608f2209373a51a41489321a0aadbac8</t></si><si><t>searchspace</t></si><si><t>Searchspace</t></si><si><t>Searchspace is an anti-money laundering system that helps companies detect financial crime and comply with regulatory standards.</t></si><si><t>Searchspace was formed as a spinout from University College London. It grew to become a world leader in systems to detect financial crime and comply with increasingly demanding regulatory standards. Its software monitors almost 400 million accounts per day for regional, national and global banks, analysing vast amounts of data and identifying suspicious transactions. Searchspace was sold to Warburg Pincus in 2005. SEP was pleased to have had the opportunity to back an excellent team at Searchspace, led by Chief Executive Jason Kingdon.</t></si><si><t>http://public.crunchbase.com/t_api_images/v1397186035/efc3bcb48a1fb9cddd1005804ef33992.png</t></si><si><t>17765852b4f7f54cefd077227e55ad88</t></si><si><t>seaside-therapeutics</t></si><si><t>Seaside Therapeutics</t></si><si><t>Seaside Therapeutics is a biotech company developing treatments for patients with brain development disorders.</t></si><si><t>Seaside Therapeutics was founded to translate promising research discoveries into effective treatments for patients with autism, fragile X syndrome and other disorders of brain development. Our vision is to successfully develop breakthrough medications that will meaningfully improve the lives of individuals with these disorders.</t></si><si><t>http://public.crunchbase.com/t_api_images/v1397190744/b6cae7563f087c646342dd135c5c8888.jpg</t></si><si><t>http://www.seasidetherapeutics.com</t></si><si><t>11441a37ab91a9bd16b8d671cc92087e</t></si><si><t>seasonal-charts</t></si><si><t>Seasonal Charts</t></si><si><t>Seasonal Charts allows to analyse stock market data and show it as a seasonal Chart in trading terminals.</t></si><si><t>http://www.seasonalcharts.com</t></si><si><t>a597888f6048669b58dc1d7dc210b3a3</t></si><si><t>seattle-biomedical-research-institute</t></si><si><t>Seattle Biomedical Research Institute</t></si><si><t>Seattle Biomedical Research Institute innovates treatments for infectious diseases.</t></si><si><t>Imagine a world where people are healthy. There would be less poverty and fewer orphans. There would be stronger economies. There would be hope.Seattle Biomedical Research Institute (Seattle BioMed) was founded at a time when infectious disease research in the U.S. was rare. Our founder had a vision to create a place where the brightest scientists could come together and generate new knowledge and develop innovative solutions to ultimately combat the world’s deadliest diseases. Today that vision is reality. 360 people strong, we&apos;re an internationally renowned, non-profit research Institute striving every day to eliminate the world&apos;s most devastating infectious disease.</t></si><si><t>http://public.crunchbase.com/t_api_images/v1397185457/d6c74403783e9058b3a590f9c5ef0d8a.jpg</t></si><si><t>http://seattlebiomed.org</t></si><si><t>47.6213</t></si><si><t>-122.3389</t></si><si><t>74a43ce8306c1f4188fd5673b6385b20</t></si><si><t>seattle-genetics</t></si><si><t>Seattle Genetics</t></si><si><t>Seattle Genetics develops monoclonal antibody-based therapies for the treatment of cancer and autoimmune diseases.</t></si><si><t>Seattle Genetics, Inc., a clinical-stage biotechnology company, focuses on developing and commercializing monoclonal antibody-based therapies for the treatment of cancer and autoimmune diseases. Its lead product, SGN-35, is in pivotal trial for patients with relapsed or refractory hodgkin lymphoma. The company&apos;s other product candidates in various stages of clinical trials include dacetuzumab (SGN-40), a humanized anti-CD40 antibody; lintuzumab (SGN-33), a humanized anti-CD33 antibody; SGN-70, a humanized anti-CD70 antibody for the treatment of autoimmune diseases; SGN-75, which is in Phase I clinical trials for metastatic renal cell carcinoma and non-Hodgkin lymphoma; ASG-5ME, a preclinical antibody-drug conjugate product candidate for the treatment of solid tumors; and SGN-19A, a preclinical antibody-drug conjugate product candidate for the treatment of hematologic malignancies. It has collaborations with Bayer Pharmaceuticals Corporation; Celldex Therapeutics, Inc.; Daiichi Sankyo Co., Ltd.; Genentech; GlaxoSmithKline LLC; MedImmune, Inc.; Millennium; PSMA Development Company LLC; and Genmab A/S. The company also has an antibody-drug conjugates co-development agreement with Agensys, Inc. The company was founded in 1997 and is headquartered in Bothell, Washington.</t></si><si><t>http://public.crunchbase.com/t_api_images/v1400563011/klflyu2uvxyeh4kvwzmm.jpg</t></si><si><t>http://www.seattlegenetics.com/</t></si><si><t>3a0d785d673e569682c649c602019abf</t></si><si><t>seaurchin-io</t></si><si><t>SeaUrchin.IO</t></si><si><t>SeaUrchin.IO delivers real-time enterprise search insights with a code-less integration.</t></si><si><t>http://public.crunchbase.com/t_api_images/v1435012754/nz8evwyx73bvsrfhka4p.png</t></si><si><t>https://seaurchin.io/</t></si><si><t>976d5e52a48d2dfca48037c4c8337f05</t></si><si><t>seb-consulting</t></si><si><t>SEB Consulting</t></si><si><t>Digital Services Consulting</t></si><si><t>SEB Consulting Limited was set up to provide a top tier advisory services for digital services companies. Specializing in business strategy and development, SEB combines many years of proven track records of success in building, delivering and managing new products, services and enterprises. We are experts in delivering business value by exploiting leading edge technologies along the value chain from developer through to end-user.</t></si><si><t>http://public.crunchbase.com/t_api_images/v1397186325/513da9b81a04a297022697666ddc3630.jpg</t></si><si><t>http://www.sebconsulting.ie</t></si><si><t>cdae11aaab7d584c5d19bbc943c14f48</t></si><si><t>secant-therapeutics</t></si><si><t>Secant Therapeutics</t></si><si><t>Secant Therapeutics develops a percutaneous transcatheter direct plication annuloplasty (DPA) device.</t></si><si><t>Secant Therapeutics, Inc. develops a percutaneous transcatheter direct plication annuloplasty (DPA) device. The company was incorporated in 2010 and is based in Basking Ridge, New Jersey.</t></si><si><t>767f294b954c3018a179440a15bbf3d1</t></si><si><t>second-genome</t></si><si><t>Second Genome</t></si><si><t>Second Genome offers a pipeline of microbiome modulators that impact infection, immunity and metabolic diseases.</t></si><si><t>Second Genome, a venture-backed Bay Area based life sciences company, is committed to improving the quality of human health through microbiome-based personalized medicine.  Founded in 2009 by leading experts in microbial research, molecular diagnostics, and biotechnology R&amp;D, Second Genome is using its proprietary Microbiome Signature Discovery platform to generate novel insights relating the microbiome with a wide range of human health disorders.  Working with academic and commercial collaborators, Second Genome is developing novel diagnostic tools and therapies for unmet needs in gastrointestinal disorders.The company has established a pipeline of microbiome modulators that impact infection, inflammation, and metabolic diseases. Second Genome entered into the first ever big pharmaceutical partnership focused on microbiome drug discovery with Janssen Biotech, Inc. in June 2013 for new treatments for ulcerative colitis.</t></si><si><t>http://public.crunchbase.com/t_api_images/v1397198320/ad5f34c14446559066e1b3fc1e003834.jpg</t></si><si><t>http://www.secondgenome.com</t></si><si><t>9ebeb507728eb2abb337bef47c2958ef</t></si><si><t>second-measure</t></si><si><t>Second Measure</t></si><si><t>Second Measure helps investors measure true company performance.</t></si><si><t>Second Measure analyzes billions of credit card transactions to show investors exactly how companies are doing. Through their web app and data feeds, investors can dig into the operational metrics that drive a business: revenue and customer growth, retention, engagement, and more.</t></si><si><t>http://public.crunchbase.com/t_api_images/v1439516261/vhbpvinwxh40qmj4rio3.png</t></si><si><t>https://secondmeasure.com/</t></si><si><t>07fc1ffcfb1c1bc181e84d184199e60c</t></si><si><t>second-spectrum</t></si><si><t>Second Spectrum</t></si><si><t>Player tracking data is transforming the sports experience, and Second Spectrum is at the forefront of this revolution.</t></si><si><t>http://public.crunchbase.com/t_api_images/v1445640998/pfmmi6b04sz3ybprhxl3.jpg</t></si><si><t>http://www.secondspectrum.com/</t></si><si><t>381842b09944a23fd0f39c7e0de09b79</t></si><si><t>secondsync</t></si><si><t>SecondSync</t></si><si><t>Social Analytics for TV</t></si><si><t>SecondSync was acquired by Twitter in March 2014</t></si><si><t>http://public.crunchbase.com/t_api_images/v1397192915/50321b5e5c730afdcd39d78cfb11c3a1.png</t></si><si><t>http://www.secondsync.com</t></si><si><t>51.4508</t></si><si><t>-2.5909</t></si><si><t>e518115bae4aedce5746da50ad5329fa</t></si><si><t>secret-sauce-partners</t></si><si><t>Secret Sauce Partners</t></si><si><t>Secret Sauce Partners provides e-commerce solutions for apparel retailers and consumers.</t></si><si><t>Secret Sauce Partners is a market leader in providing data driven merchandising solutions to apparel and footwear retailers globally. Secret Sauce’s Data Driven Merchandising (DDM) Platform empowers retailers to leverage the value of shopper and product data they already have increasing shopper engagement, decreasing costs and enabling transformative user experiences.</t></si><si><t>http://public.crunchbase.com/t_api_images/v1448653871/tks4rmmmpezbgyhrsnhj.png</t></si><si><t>2010-02-12</t></si><si><t>http://www.secretsaucepartners.com</t></si><si><t>17b370d3f02e9f2cb0a80563d991db37</t></si><si><t>securelogix</t></si><si><t>SecureLogix</t></si><si><t>fb5c11d59c403285958d399615d2d0d4</t></si><si><t>secureware</t></si><si><t>SecureWare</t></si><si><t>a5c35bae63614c7b3537995b61f2f68a</t></si><si><t>securimobile</t></si><si><t>SecuriMobile</t></si><si><t>Voice Security for Mobile Devices</t></si><si><t>Your irreplaceable voice is your password.SecuriMobile, a provider of voice biometric-based authentication solutions for mobile phones, allows only the phoneâs rightful user to successfully complete transactions, as well as turns mobile phones into secure, convenient and ubiquitous identity authenticators for any authorization or verification. SecuriMobileâs comprehensive operational platform provides all the tools needed to launch and centrally manage large deployments of voice biometric-enabled mobile phones. SecuriMobileâs products offer support for BlackBerry, iPhone, Android smartphones. Founded in Palo Alto, CA in early 2009, SecuriMobile Inc., is privately held.</t></si><si><t>http://public.crunchbase.com/t_api_images/v1397182694/8d32fb3ff419c44bc2b09f0d5199a31a.jpg</t></si><si><t>http://www.securimobile.com</t></si><si><t>faf2a7c7c969ade00748d93b595d01ee</t></si><si><t>securionpay</t></si><si><t>SecurionPay</t></si><si><t>Online and mobile based payment gateway that offers friendliest enduser and developer experience thanks to flexible and robust APIs.</t></si><si><t>SecurionPay redefines and simplifies mobile &amp; online credit and debit card processing. We offer hassle-free and friendly payment experience created for Users and Developers. SecurionPay is a cross-device stand-alone gateway payment gateway that provides fast and limitless integration possibilities. Set of clean and robust APIs is capable of supporting any payment scenario in the most secure and easy way. Embedded payment form or advanced Checkout allow immediate transaction processing and are designed to increase conversion rapidly. FINANCIAL TECHNOLOGY SIMPLIFIED.</t></si><si><t>http://public.crunchbase.com/t_api_images/v1422897574/dcknpav3wmwrtgsuyzil.png</t></si><si><t>http://www.securionpay.com</t></si><si><t>Wollerau</t></si><si><t>1b75020516d727922bedee2255dd8886</t></si><si><t>securisyn-medical</t></si><si><t>Securisyn Medical</t></si><si><t>Securisyn Medical manufactures oxygen delivery systems for mechanically-ventilated patients.</t></si><si><t>Securisyn Medical, LLC manufactures oxygen delivery system for mechanically ventilated patients. The company was incorporated in 2011 and is based in</t></si><si><t>http://public.crunchbase.com/t_api_images/v1397182572/3ccb996ea221734dbd2710442e289a22.png</t></si><si><t>http://securisyn.com</t></si><si><t>894f83ea1f91eb234b40bb965c1aa415</t></si><si><t>securus-medical-group</t></si><si><t>Securus Medical Group</t></si><si><t>Securus Medical Group develops clinical toolsfor monitoring core body temperature within body cavities.</t></si><si><t>Securus Medical Group, a biomedical technology startup that moved to Cleveland from Boston in July.</t></si><si><t>http://public.crunchbase.com/t_api_images/v1397197731/588647f2cf9f7b1c1aea047603c3da5d.png</t></si><si><t>http://www.jumpstartinc.org/Ventures/PortfolioCompanies/details.html?id88</t></si><si><t>41.4995</t></si><si><t>-81.6954</t></si><si><t>323d34ef923cf0741cecb0060a3d642f</t></si><si><t>sedia-biosciences</t></si><si><t>Sedia Biosciences</t></si><si><t>Sedia Biosciences develops and sells medical diagnostic tests and monitoring tools used to battle against pandemics.</t></si><si><t>It is Sedia&apos;s mission to provide more cost effective and accessible diagnostic testing by advancing the widespread use of innovative surveillance and monitoring tools, and point-of-care diagnostic testing.Our objectives are to become a leader in advancing access to medical care by (1) focusing on point-of-care diagnostics and (2) developing innovative diagnostic, surveillance and monitoring tools that enable more cost effective deployment of resources by healthcare providers.With headquarters in Portland, Oregon, USA, Sedia brings together a dedicated team of researchers and scientists that share our common mission - to improve access to medical care around the world by providing innovative diagnostic products.</t></si><si><t>http://public.crunchbase.com/t_api_images/v1397181027/4c5cf9bc7e151bfc909bfacf439bfd32.png</t></si><si><t>http://www.hivincidence.com</t></si><si><t>45.5508</t></si><si><t>-122.5057</t></si><si><t>978507ca195775d180c223faf16bd5ea</t></si><si><t>sedicii</t></si><si><t>Sedicii</t></si><si><t>Sedicii eliminates the need to transmit passwords and other identity data over the web.</t></si><si><t>Sedicii allows two parties that have access to the same information to prove to each other that they both have exactly the same information, or not as the case may be, without ever exposing the underlying information to each other in the process. The technology can be applied to pieces of private information such as passwords, bank account details, credit card details or other identity attributes so they can be proven without the need to disclose or share the underlying information.Sedicii is applying this patented technology to build an identity exchange where parties that have lots of trusted identity attributes in their databases can help others to confirm individual identity details without exposing, sharing or transmitting any of the information that they hold. The attributes that the organisation holds are transformed using the patented Sedicii process which makes the information unusable to anyone other than another Sedicii process or server.They firmly believe that identity and the ability to accurately and quickly prove that you are who you say you are, is at the root of every commercial transaction. With Sedicii, this process takes only a second and is invisible to the end user. It will reduce fraud and help businesses to grow without having to worry about getting paid or keeping their customers&apos; data safe.</t></si><si><t>http://public.crunchbase.com/t_api_images/v1397183152/6a4aa399098014a49bfb8c17fa222f1c.jpg</t></si><si><t>https://www.sedicii.com</t></si><si><t>07a042dd0032a19093058e1cad7afafc</t></si><si><t>seditious-technologies</t></si><si><t>Seditious Technologies</t></si><si><t>Numerical analysis for the open web.</t></si><si><t>Cloudlab is an internet-based data processing environment that allows anyone from app or web developers to academics and the enterprise to store their JSON data in the cloud and then process it on the server side.</t></si><si><t>http://public.crunchbase.com/t_api_images/v1418375953/s1inoyztxkuie0nx1dhn.png</t></si><si><t>http://seditious-tech.com</t></si><si><t>69fa5d4a5842689c3c4673b250966473</t></si><si><t>seeburger-inc</t></si><si><t>Seeburger</t></si><si><t>SEEBURGER, maker of the Business Integration Suite, provides the best EDI/B2B/EAI Solutions for SAP users. On premise - Hybrid - Cloud</t></si><si><t>http://public.crunchbase.com/t_api_images/v1404921935/n7agdepbrkthwoimlwz5.png</t></si><si><t>http://www.seeburger.com</t></si><si><t>Bretten</t></si><si><t>fb25d92ae15955d1901457a83a4cc327</t></si><si><t>seecontrol</t></si><si><t>SeeControl</t></si><si><t>No coding cloud service for building and launching IoT applications.</t></si><si><t>SeeControl equips product builders and solutions integrators with one of a kind connected business applications that drive new revenue and operating efficiency in the Industrial Internet Age. The Enterprise IoT Cloud Service organizes and makes sense of data from the Internet of Things with no need for coding skills to model, connect and analyze products. Customers ranging from ABB, HP, and Fujitsu to next-generation IoT innovators depend on SeeControl for new services that manage over one million things around the world.</t></si><si><t>http://public.crunchbase.com/t_api_images/v1397749351/1cfbb97ad7557a097b6e23daca425d48.png</t></si><si><t>http://www.seecontrol.com</t></si><si><t>a484fe23d4c8d5fe806fe16d1a14b4ca</t></si><si><t>seed-scientific-2</t></si><si><t>Seed Scientific</t></si><si><t>Seed Scientific crafts data-driven solutions for personalization/recommendation and advanced analytics.</t></si><si><t>We develop software and algorithms to understand people’s preferences and behaviors and deliver personal, contextually-relevant experiences and recommendations.We conceive, prototype, and scale data-driven innovations — new products and services, new platforms — for clients across the commercial and social sectors. Most often, these innovations incorporate real-time data collection, custom algorithms, data visualization, and software.</t></si><si><t>http://public.crunchbase.com/t_api_images/v1421948145/a23kpsyjgdp6az81gyn2.png</t></si><si><t>http://www.seedscientific.com</t></si><si><t>edd0bb1b5f6302914e4c225ababa956e</t></si><si><t>seederboard</t></si><si><t>SeederBoard</t></si><si><t>A SaaS platform helping startups manage Communications &amp; Investor Relations, Tracking Financial Reporting, KPIs &amp; Business Intelligence</t></si><si><t>SeederBoard is a Startup to Reporting tool that helps startups keep a close eye on:- Financial metrics- KPIs and analytics- Forecasts- Investor communicationsIt gives startup team the ability to make smarter decisions based on real data.It helps with understanding the current state of their business at all times.Furthermore, it helps demonstrate great business management ability.SeederBoard allows Startups to report to their investors accurately, consistently and on time building a transparent relationship and demonstrating the business progress to investors.</t></si><si><t>http://public.crunchbase.com/t_api_images/v1397192037/8d59e3588aceffbf7280d631dd6a5993.png</t></si><si><t>https://seederboard.com</t></si><si><t>d1100a45f25cf0df1f162bb0cdd64356</t></si><si><t>seeflight</t></si><si><t>Seeflight</t></si><si><t>Better flights, better comparisons, one search.</t></si><si><t>Seeflight is an ecommerce travel platform that offers a fresh time saving method of organizing and displaying flight options to users searching to find the best prices. City to city search results yield multiple flight options for dates, showing the range of best prices over the coming week, 15, 30, and 60 days periods.</t></si><si><t>http://public.crunchbase.com/t_api_images/v1441389541/cebqrhpxvg7vl1ie4xe9.jpg</t></si><si><t>7b5361a37d45acbc31883d73a1367abd</t></si><si><t>seeker</t></si><si><t>Seeker-Industries</t></si><si><t>Seeker Industries is a SaaS provider offering a tool that automatically tests and monitors a website from the point of view of the user.</t></si><si><t>Seeker-Industries Ltd is a Manchester-based SaaS provider offering a software suite to the ecommerce and online publishing sectors. Recently named by Mashable as one of the top 25 startups currently in the UK, the core product is Seeker:Monitor, a groundbreaking tool that automatically tests and monitors a website from the point of view of the user. It prevents online companies losing money when their tools and data break, which has resulted in Seeker working with blue-collar brands like Unilever, Bauer, and Bosch. Visit http://www.seeker-industries.co.uk for more details.</t></si><si><t>http://public.crunchbase.com/t_api_images/v1397183546/28a3954e2f7e5f0c329b2129644713bf.png</t></si><si><t>http://www.seeker-industries.co.uk</t></si><si><t>53.48</t></si><si><t>-2.232</t></si><si><t>7d7f3591f8214c41dce01ef70e502923</t></si><si><t>seekintoo</t></si><si><t>Seekintoo</t></si><si><t>security intelligence cyber threat</t></si><si><t>Seekintoo provides security intelligence services to businesses who care about cyber threats, how they’re impacted, and the data they need for effective prevention and reaction. Security event data is not only big data, it’s a big deal. Most groups simply don’t have the resources to extract meaningful information. Were committed to providing timely and accurate intelligence based on what’s most important to your business.MySIS, Seekintoo&apos;s customer portal, enables customers to view incidents from an action perspective, rather than from an investigative one. Seekintoo provides shared intelligence, data analytics and triage for all of your event data, distilling it down to a manageable view of what needs to be done, and how critical each action is based on our confidence of the threat.</t></si><si><t>http://public.crunchbase.com/t_api_images/v1397187545/66ed6f45cbc645f2ac9293ee28b7383e.png</t></si><si><t>http://www.seekintoo.com</t></si><si><t>63b473d267c81e9b3dde70c6c845c8a3</t></si><si><t>seeloz-inc</t></si><si><t>Seeloz Inc.</t></si><si><t>Seeloz is a Shopper Engagement platform disrupting offline retail through data-driven collaboration between retailers &amp; manufacturers.</t></si><si><t>Seeloz is a Shopper Engagement platform disrupting offline retail through data-driven collaboration between retailers &amp; manufacturers. Through its magical Loyalty on Steroids formula (aka personalized offers, funded through national shopper marketing dollars, reaching shoppers at home, in store, and on the go, and redeemable through phone number soliciting during checkout), our MixaWallet program optimizes the marketing ROI for CPGs, boosts the sales and profitability for grocers &amp; seamlessly satisfies the shoppers&apos; interests.The Seeloz team consists of experts in big data, data science, retail and CPG with years of experience building similar platforms at Google, Yahoo!, Amazon.com and a series of successful startups.</t></si><si><t>http://public.crunchbase.com/t_api_images/v1397180201/c8ec79284f8a3c06cc6eb3c788a5e4ad.png</t></si><si><t>http://www.seeloz.com</t></si><si><t>da134364167e1bd8c913235ab3d722ed</t></si><si><t>seen</t></si><si><t>Seen</t></si><si><t>Capture stories as they happen</t></si><si><t>Seen’s mission is to connect people more deeply to the world and their collective stories by making every event visible. New tools for a new type of media, Seen identifies signal in the noise of the real time web, reconstructing stories from their social data. At the heart of Seen is an engine that can automatically surface real-time trends within feeds. Seen is built on Google award-winning research, and was selected as one of the first companies for The New York Times incubator initiative, [TimeSpace](http://www.nytimes.com/timespace).</t></si><si><t>http://public.crunchbase.com/t_api_images/v1414879108/g8fdyxls8ybehb5csnfd.png</t></si><si><t>http://seen.co</t></si><si><t>69b74f07b7e45b87f098c124c432fc11</t></si><si><t>seeq</t></si><si><t>Seeq</t></si><si><t>Seeq provides software and services that convert industrial data into information, driving business decisions for continuous improvement.</t></si><si><t>Seeq is founded on the premise that companies need better solutions for quickly and easily deriving business insight from their industrial process data. Our mission is to provide software and services that convert industrial process data into information, enable discovery, increase collaboration, and ultimately drive better business decisions that lead to seamless execution, increased earnings, and continuous improvement.</t></si><si><t>http://public.crunchbase.com/t_api_images/v1397182618/80e020b5ef5f2a93f4b6207314852196.png</t></si><si><t>http://seeq.com</t></si><si><t>d1c3ae2435318e63d382829e069d1117</t></si><si><t>seer-interactive</t></si><si><t>SEER Interactive</t></si><si><t>Online marketing agency</t></si><si><t>SEER Interactive is an online marketing agency based in Philadelphia, PA. The company offers search engine optimization, online advertising, and analytics services to clients across a broad range of industries. The company was founded by Wil Reynolds in 2002. A decade later, in 2012, SEER Interactive opened an international office in Madrid. In 2013, the company launched a San Diego branch. SEER Interactive is regularly recognized as one of the best places to work in Philadelphia. The SEER team enjoys benefits like unlimited vacation and is encouraged to spend time volunteering in the Philadelphia community. SEER Interactive was placed in the Philly 100 Fastest Growing Companies five years in a row (2008-2012). The company is located in the heart of Philadelphia, and Fortune awarded SEER Interactive its Inner-City 100 award in 2012. The William Clinton Foundation recognized SEER Interactive as part of its Urban Initiative in 2011.</t></si><si><t>http://public.crunchbase.com/t_api_images/v1397187941/10b7b3231627d2a53ca572ac2b716ddf.jpg</t></si><si><t>http://seerinteractive.com</t></si><si><t>5934de6a8d52752d5cf7387414a26449</t></si><si><t>seerene</t></si><si><t>Seerene</t></si><si><t>seerene provides revolutionary insights and analytics into mission-critical software</t></si><si><t>Today, every business depends on mission-critical software. We provide our customers with revolutionary new insights &amp; analytics into software, code &amp; teams so that they can actively drive IT change, balance productivity and innovation. …All while massively reducing risk and increasing transparency. Seerene works across all technologies and is trusted by many world leading companies. Rest easy again, CIO!</t></si><si><t>http://public.crunchbase.com/t_api_images/v1447458486/iesif7tzsndgboplxqjq.png</t></si><si><t>https://www.seerene.com</t></si><si><t>31c23ab984572fd10c3ff620999f3b67</t></si><si><t>seevibes</t></si><si><t>Seevibes</t></si><si><t>Seevibes is the leading provider of smart data targeting for efficient social media advertising.</t></si><si><t>Back in 2011, Seevibes started with the vision that television is not dead. TV was still the number one media, and more importantly, TV was number one on social media.  Despite these facts, nobody was monetizing the Social TV audience.In 2012, the company built a strong credibility around its social TV data, offering analytics dashboard to monetize the social TV audience and to optimize cross-media planning.In 2013, Seevibes developed its business with the major TV networks and media agencies, but being the leading provider of social TV ratings in Canada was not enough. The company decided to go further and expanded its geo-footprint with the acquisition of TvTweet, one of the first Twitter TV ratings provider in Europe.In 2014, Seevibes seized the opportunity to develop its targeting capacity and launched a unique brand affinity technology to enrich the social media profiling to help media planners to target their sweet spot. Following its success in Canada and France, Seevibes extended its data footprint in the UK, Belgium, Germany and the US to built the largest social TV graph. Based on billion of data points analyzed and enriched by Seevibes exclusive technology, we aggregate all the knowledge about TV viewers’ engagement on social media in order to build smarter marketing solutions.Today, Seevibes has become the leading provider of smart data targeting for efficient social media advertising. Our mission is to help the top brands and media agencies target the most engaged profiles and build tailored audiences to improve Twitter Ads campaign performance — increase reach and lower cost of acquisition.</t></si><si><t>http://public.crunchbase.com/t_api_images/v1433151074/cwtmgzfmmbnh47mt00b6.jpg</t></si><si><t>http://seevibes.com</t></si><si><t>2dd7fba9016f02f47a418f51dace5723</t></si><si><t>seevolution</t></si><si><t>SeeVolution</t></si><si><t>SeeVolution offers a web service that helps users create visual representations of how much traffic a website is receiving.</t></si><si><t>SeeVolution is a Los Angeles based web service that helps create a visual representation of how much traffic a website is receiving.</t></si><si><t>http://public.crunchbase.com/t_api_images/v1397194511/0f5a513fa344b210ccb37fa2281421ec.jpg</t></si><si><t>http://www.seevolution.com</t></si><si><t>92a337b382119848d4df8ce36172d8f1</t></si><si><t>seewhy</t></si><si><t>SeeWhy</t></si><si><t>SeeWhy is Real-Time Behavioral Marketing Company that optimizes each website visitor’s path to purchase.</t></si><si><t>SeeWhy’s behavioral marketing solutions trigger real-time 1-to-1 marketing campaigns using email, advertising across desktop, mobile and social channels, based on individual customer behaviors. These solutions elevate marketing from irrelevant noise into personal service — extending and differentiating the brand, and stimulating purchase. SeeWhy’s solutions are proven to drive increases in conversion and spending, resulting in an average increase in recovery of 18 percent. SeeWhy’s products deliver return on investment (ROI) that are among the highest in ecommerce, recovering more than US500 million annually in lost sales for many of the world’s leading companies.Powered by a patented in-memory event processing engine, the SeeWhy suite of real-time eCommerce applications is delivered on-demand.  SeeWhy was incorporated in 2003 and is headquartered in Andover, MA. More information can be found at http://www.seewhy.com/.</t></si><si><t>http://public.crunchbase.com/t_api_images/v1397207641/dd1d9d6ee358872f34c3f0b5c21d49c2.png</t></si><si><t>http://www.seewhy.com</t></si><si><t>42.6751</t></si><si><t>-71.1472</t></si><si><t>7f6f09b4f59f7bb0abc4d92fd130ac50</t></si><si><t>seg</t></si><si><t>Seg</t></si><si><t>Seg provides the ability for an online retailer to understand their customers preferences automatically and then connects this data to email</t></si><si><t>Seg connects to an ecommerce store and website, extracting customer behaviour from browsing and buying patterns to supercharge email providers (like MailChimp, Campaign Moniitor etc...) with powerful, actionable information about customers.</t></si><si><t>http://public.crunchbase.com/t_api_images/v1429628273/tot9mxkb2bcs2m51kaxx.png</t></si><si><t>http://getseg.com</t></si><si><t>b2172011db2585f1304336ba134c0262</t></si><si><t>segment-io</t></si><si><t>Segment</t></si><si><t>Segment is a single hub for customer data. Collect your customer data in one place, send it anywhere.</t></si><si><t>Segment is one place to collect customer data and send it to your tools for analytics, marketing automation, and raw data access with SQL.  Implement all of your event tracking with Segment’s single API instead of wrangling a new API for every new tool or database. Segment&apos;s integrations let you send your data to hundreds of tools and databases.</t></si><si><t>http://public.crunchbase.com/t_api_images/v1423695570/x8qxzltimpv461fmkalc.png</t></si><si><t>http://segment.com</t></si><si><t>4516a857ee8b01f2432602cd895538b8</t></si><si><t>segment-interactive</t></si><si><t>Segment Interactive</t></si><si><t>behavioral analytics and targeting</t></si><si><t>Segment Interactive is an R&amp;D incubator of user-focused intelligence technologies. Our mission is to re-engineer how advertisers, retailers, and publishers target and sell their audiences. While the most of the industry stops with estimating online visitor&apos;s interests, we use cognitive modeling to analyze visitors attention, strength of intent, persistency of interest, brand exposure, sentiment and more to ensure maximum value and consumer experience.</t></si><si><t>http://public.crunchbase.com/t_api_images/v1397186672/5cb3226838823fa23df0c9b9272fd88e.png</t></si><si><t>http://www.segmentinteractive.com.com</t></si><si><t>b5aec3dcc8c59b6084b7ef83e98a66ab</t></si><si><t>segmentify</t></si><si><t>Segmentify</t></si><si><t>Increases visitor traction and converts visitors to customers by making smart recommendations for e-commerce and content providers</t></si><si><t>Segmentify is a SaaS solution for e-commerce and content providers to increase visitor traction and convert visitors to customers by making smart recommendations.Segmentify decreases campaign time to market and minimizes IT support needed while keeping the added Business Value at the highest level.Thanks to emerging cloud technologies, you do not need to install any servers to benefit from Segmentify and this also prevents you from the hidden costs of hosted solutions (cooling, electricity etc).You may use Segmentify Dashboard to evaluate success rates of your campaigns in real time. This will enable you to fine tune your campaigns to get the best results based on customer responses.</t></si><si><t>http://public.crunchbase.com/t_api_images/v1427265288/pymouaaifhw2ow3khnfp.png</t></si><si><t>http://www.segmentify.com/</t></si><si><t>4b578d030c4dca5609c77ddfc2eb0137</t></si><si><t>segone-inc</t></si><si><t>SegONE Inc.</t></si><si><t>SegONE provides micro-segmentation and contextual analytics software to help banks gain more consumer wallet share.</t></si><si><t>SegONE provides micro-segmentation and contextual analytics software to help banks gain more consumer wallet share by enabling insights on when to make the right offer, to the right customer, for the right reasons.</t></si><si><t>http://public.crunchbase.com/t_api_images/v1397184984/8e5a47397308818a3b7d7c4d667b7dc7.jpg</t></si><si><t>http://www.segone.com</t></si><si><t>2013-11-24</t></si><si><t>0f55a0b63493013056d38656db728d6e</t></si><si><t>segovia-consulting</t></si><si><t>Segovia Consulting</t></si><si><t>Digital Marketing Consultant</t></si><si><t>957598b9494bea567f1f7e5a85723d45</t></si><si><t>seguro-surgical</t></si><si><t>Seguro Surgical</t></si><si><t>Seguro Surgical is a medical device development company specializing in the commercialization of surgical instrumentation.</t></si><si><t>Seguro Surgical, Inc. is a medical device development company specializing in the commercialization of surgical instrumentation. The initial product, “Lap-Pak”, is a medical device designed for the roughly two million major abdominal surgeries (“laparotomies”) performed annually in the United States. Current practice utilizes cotton towels or sponges to reposition the bowel and allow access to the surgical area. This procedure is time consuming, presents potential safety risks to patients and can lead to post-operative complications. Seguro’s “Lap-Pak” device is a flexible, one–piece, device contoured to enable the rapid and secure re-positioning of the bowels to expose the surgical site. Lap-Pak can be placed quickly and eliminates the need for repositioning during surgery. This allows the surgical team to fully focus on the surgery while saving up to 25 minutes of expensive surgery time (approximately 1,000 savings per procedure). The device was developed by surgeons and biomedical engineering students from the BME undergraduate design course at Johns Hopkins under the leadership of Robert E. Bristow, M.D., M.B.A., Professor, Director, Kelly Gynecological Oncology Service and Director, Johns Hopkins Ovarian Cancer Center of Excellence and Dr. Santillan, Assistant Professor Gynecologic Oncology, Assistant Professor in the Department of Obstetrics and Gynecology at Texas Tech University Health Center, Paul L. Foster School of Medicine.</t></si><si><t>http://public.crunchbase.com/t_api_images/v1397193262/ef3101e97581d0080869d97b8f262c67.png</t></si><si><t>http://segurosurgical.com</t></si><si><t>7ff5a654c0c74739561dedb95f6c949f</t></si><si><t>seismos</t></si><si><t>Seismos</t></si><si><t>Seismos is a data analytics company for production</t></si><si><t>Seismos, the K-wave Company, is a data analytics company for production optimization providing proprietary solutions enabling real-time, underground fluid flow monitoring, inside the reservoir, during production. Monitoring fluid movement with conventional seismic technologies requires months for data acquisition and processing, disrupts production and costs millions. Seismos breaks this paradigm and solves all problems associated with conventional methods by providing real-time information, at a fraction of the cost, through its proprietary, cloud-based K-wave technology that is non-invasive to production and to surface operations.</t></si><si><t>http://public.crunchbase.com/t_api_images/v1428559746/yhcixovvgz2pvahedpbn.png</t></si><si><t>http://seismos.com</t></si><si><t>136f9a18ea892b09944445b2ec5ea5db</t></si><si><t>seiva-technologies</t></si><si><t>Seiva Technologies</t></si><si><t>Wearable technologies to maximize human performance</t></si><si><t>Seiva Technologies manufactures smart fitness apparel that provides athletes with real-time analysis on their muscle activity and movement patterns (e.g. range of motion, joint angles) during training. Seiva’s Trainer Dashboard provides a comprehensive view of all of a trainer’s athletes, allowing them to manage team performance through a single interface. Seiva Technologies is a Milwaukee-based LLC.</t></si><si><t>http://public.crunchbase.com/t_api_images/v1438106859/wtz8g8qphzbmnawsrm4f.jpg</t></si><si><t>http://www.seivatechnologies.com/</t></si><si><t>fa3545a74109ae3de61f4ee6782db3d2</t></si><si><t>selah-genomics</t></si><si><t>Selah Genomics</t></si><si><t>Selah Genomics supports healthcare providers and the pharmaceutical industry with advanced molecular and genomic diagnostic services.</t></si><si><t>Selah Genomics is a clinical diagnostic specialist supporting healthcare providers and the pharmaceutical industry with advanced molecular and genomic diagnostic services. Selah&apos;s services add value to early stage drug development, clinical trials and regulatory processes in the pharmaceutical industry and helps clinicians and healthcare providers treat and monitor patients, thereby improving patient outcomes.</t></si><si><t>http://public.crunchbase.com/t_api_images/v1397184399/edccae7ec4b239beed972fe08fe47a9e.png</t></si><si><t>http://selahgenomics.com</t></si><si><t>80299494b3e28effeb9c072a77c83469</t></si><si><t>seldar-pharma</t></si><si><t>Seldar Pharma</t></si><si><t>Seldar Pharma develops and commercializes treatment for irritable bowel syndrome.</t></si><si><t>Seldar Pharma, Inc. develops and commercializes treatment for irritable bowel syndrome. Seldar Pharma, Inc. is based in the United States.</t></si><si><t>f7db74f0c392c0f815defe6a07fae548</t></si><si><t>selecta-biosciences</t></si><si><t>Selecta Biosciences</t></si><si><t>Selecta Biosciences, a biopharmaceutical company, develops nanoparticle immunomodulatory drugs for the treatment and prevention of diseases.</t></si><si><t>Selecta Biosciences is a biopharmaceutical company developing the first generation of nanoparticle immunomodulatory drugs for the treatment and prevention of human diseases. Our proprietary product platform technology combines recent advances in immunobiology with cutting-edge nanotechnology to develop targeted immunomodulatory nanoparticles.</t></si><si><t>http://public.crunchbase.com/t_api_images/v1397206363/0c31eb67efae6c25eea04681725bcb9d.png</t></si><si><t>http://www.selectabio.com</t></si><si><t>c5cd274486bc653edd4befa38ff41e5a</t></si><si><t>selerity</t></si><si><t>Selerity</t></si><si><t>Selerity is a contextual content recommendation company for enterprise applications</t></si><si><t>Selerity is the first contextual content recommendation company for enterprise applications. We deliver high-quality, personalized content that is engaging and actionable optimized for business professionals in specific verticals such as finance. Using Selerity, enterprise messaging platforms, publishers, research &amp; banking portals, and e-brokers can rapidly incorporate high-quality 3rd party and proprietary content personalized to their users’ workflow and interests. The result is higher engagement, traffic, and customer satisfaction.</t></si><si><t>http://public.crunchbase.com/t_api_images/v1408991827/royu6ikxof2t3dxtgkge.png</t></si><si><t>http://www.seleritycorp.com</t></si><si><t>b84e5dacb63e78ccaa49af10acc9a9b8</t></si><si><t>selexagen-therapeutics</t></si><si><t>Selexagen Therapeutics</t></si><si><t>Selexagen Therapeutics operates as a pharmaceutical company that develops targeted therapies for cancer.</t></si><si><t>Selexagen Therapeutics, Inc. operates as a pharmaceutical company and develops targeted therapies for cancer. The company was incorporated in 2008 and is based in San Diego, California.</t></si><si><t>http://selexagen.com</t></si><si><t>1189c22a3ddd799806e58e96b87c527b</t></si><si><t>selexys-pharmaceuticals-corporation</t></si><si><t>Selexys Pharmaceuticals Corporation</t></si><si><t>Selexys Pharmaceuticals is a company focused on developing drugs to treat inflammatory and thrombotic diseases.</t></si><si><t>Selexys Pharmaceuticals Corporation (Selexys) is a privately held company that is developing drugs to treat inflammatory and thrombotic diseases. They are targeting the underlying disease mechanism for these disorders. Their target is the adhesion of white blood cells to sites of inflammation mediated by the binding of two proteins, P-selectin and PSGL-1. The company is in preclinical development of humanized antibodies to P-selectin and PSGL-1 for the treatment of acute and chronic inflammatory and thrombotic disorders. Unregulated inflammatory processes play a major role in the harmful effects of multiple inflammatory disorders.</t></si><si><t>http://public.crunchbase.com/t_api_images/v1397184229/c554704a0aeadfc163f3ba1efc057060.jpg</t></si><si><t>http://www.selexys.com</t></si><si><t>b48fa57757586a151e889e5c276225c8</t></si><si><t>selfdrvn-enterprise-pte-ltd</t></si><si><t>SelfDrvn Enterprise Pte Ltd</t></si><si><t>SelfDrvn provides cloud-based Employee Engagement Platform with mobile technology, gamification and big data analytics.</t></si><si><t>Selfdrvn provides SaaS solutions to empower your organization to better optimize your talent pool with big data; motivate your employees to maximize learning and strive for achievements with gamification; transform HR operations to work smarter and be more employee centric.</t></si><si><t>http://public.crunchbase.com/t_api_images/v1448447256/h2xc3ul4nbbn1urd688g.png</t></si><si><t>https://www.selfdrvn.com</t></si><si><t>22690dceb49634391d947578a2815308</t></si><si><t>selfecho</t></si><si><t>SelfEcho</t></si><si><t>Google Analytics for your life</t></si><si><t>This mobile application and web platform is a revolutionary time management and well-being enhancement tool that allows you to easily visualize how and where you spend your time, and the correlations amongst things in your life including your activities, relationships, stress, energy, engagement and moods.In order to effectively manage something you must measure it (for both self-awarness and progress tracking). SelfEcho aggregates data from smartphone inputs and third party APIs and using proprietary algorithms converts this data into insightful visual quantitative reports. This information is combined with expert advice and proactive interventions to help individuals adjust their habits and behaviors to optimize their lives for happiness and success.Applications: Psychotherapy, Life &amp; Career Coaching, Self-Help, Research and Corporate Wellness.</t></si><si><t>http://public.crunchbase.com/t_api_images/v1397192064/e32c1ad778a2cc9c4a8d16ca358b2621.png</t></si><si><t>http://www.selfecho.com</t></si><si><t>a7427d5fb6e5d347d9abd405a10bc89f</t></si><si><t>selfscore</t></si><si><t>Selfscore</t></si><si><t>SelfScore is an analytics-based lending company providing access to financial products for a deserving but underserved population.</t></si><si><t>SelfScore is developing a strong market niche around providing access to financial products (credit cards, student loans, etc) to a deserving but underserved population of international students (1M strong and growing with 31 billion in untapped annual spending). International students are routinely granted access to the US educational system and all the advantages it has to offer. However, no clear path exists for them to gain access to the credit markets. The current credit policies handicap them, leaving them unable to get a credit card, student loan or car lease without paying exorbitant costs/fees. We want to provide them with a financial on-ramp and put them on a path towards financial success in America. Given their lack of credit history or credit score, (“thin file, no file”) we evaluate these students using alternate data science and machine learning methods, such as our own SelfScore, which measures creditworthiness using our proprietary data science framework/algorithms. We determine students’ ability to repay using such predictive attributes as education/major, cost of education, source of initial funding, future employability and objective measures (e.g. places, times, graphs) using our framework. We also determine their propensity to stay/leave the country using these attributes. Our compliance framework takes into consideration various federal regulatory constraints concerning KYC/CIP, Fair Lending, CDR, ECOA and FCRA. Seizing this 1M international student market will set the foundation for future product or market expansions into other thin file populations.</t></si><si><t>http://public.crunchbase.com/t_api_images/v1421830552/nbnsbxzjyxg1r124wkua.png</t></si><si><t>http://www.selfscore.com/</t></si><si><t>70e56d0b3d8f22af91dc58c5d215faa1</t></si><si><t>selleckchem</t></si><si><t>selleckchem,biochemical</t></si><si><t>Selleck is one of the world leading suppliers of high-performance life-science products. The company have over 8,000 products which consist of inhibitors, antibodies, RNAis, proteins and peptides which focus on signaling pathways such as MAPK, PI3K/Akt, and apoptosis etc.. It has a variety of customers all over the world.</t></si><si><t>http://public.crunchbase.com/t_api_images/v1397190516/4c2c451334f8ccb469eeb78be8018b7a.gif</t></si><si><t>http://www.selleckchem.com</t></si><si><t>3a5a586845939da4c90b3e609e5c5121</t></si><si><t>selventa</t></si><si><t>Selventa</t></si><si><t>Selventa offers scientific consulting services, licensed software products and strategic partnerships for the medical sector.</t></si><si><t>Selventa, a personalized healthcare company, provides scientific consulting services, licensed software products, and strategic partnerships for pharmaceutical and biotechnology companies and academic institutions globally. It helps partner companies to develop and optimize pharmaceutical portfolios in various disease areas; analyzes patient data; accelerates the development process; and clarifies decisions on therapeutics and diagnostics. The company engages in short-, mid-, and long-term relationships with pharmaceutical and life science companies to develop new therapeutics and mechanistic biomarkers in the areas of oncology, metabolic disorders, cardiovascular diseases, inflammation, and drug safety. Its solutions also include Hypothesis Investigation Suite, which delivers Project Manager and Project Workbench applications for loading and analyzing large volumes of experiment data using an interactive workbench; Model Investigation Suite offers flash-based applications for viewing, analyzing, and creating explanatory biological models. These analytical software tools are offered to academic, pharmaceutical and biotechnology partners through various hosting options. Selventa was formerly known as Genstruct, Inc. and changed its name to Selventa in November 2010. The company was founded in 2002 and is based in Cambridge, Massachusetts.</t></si><si><t>http://public.crunchbase.com/t_api_images/v1397180757/5bd966fc410c68b1fe5559c16c743112.jpg</t></si><si><t>http://www.selventa.com</t></si><si><t>2011-01-30</t></si><si><t>ffdf3fa6b3f52e2247cedccb304732fa</t></si><si><t>semandex-networks</t></si><si><t>Semandex Networks</t></si><si><t>Solutions for the most challenging data analysis tasks facing national security, law enforcement and information assurance professionals</t></si><si><t>http://www.semandex.com</t></si><si><t>Hopewell</t></si><si><t>b153b2bba665afc837cb0bee838a5dce</t></si><si><t>semant-io</t></si><si><t>Semant.io</t></si><si><t>Predictive analytics for business</t></si><si><t>Semant.io is a real-time dashboard that collects and analyse contingent information from social media related to the company that needs to understand hidden patterns of their customers from Big Data. They deliver friendly graphs with instant comparison with their competitors and market, to make wiser and better business decisions.</t></si><si><t>http://public.crunchbase.com/t_api_images/v1404759345/fftr2wljpwvn58fxkd2l.jpg</t></si><si><t>http://www.semant.io</t></si><si><t>6f0dc69c1c67f1e62c1c8c8576ea64fd</t></si><si><t>semantic-press</t></si><si><t>Semantic Press</t></si><si><t>Middleware Solutions for Mobilizing Data</t></si><si><t>Semantic Press believes that data science and mobilization will enable organizations to add new dimensions to their offerings and could potentially new product categories.The company develops applications that enables organizations to understand data, derive value and build services on top of data-centric mobile middleware solutions.Semantic Press is the creator of Meta Modeler, a tool for acquiring, cleaning up, enhancing, analyzing and publishing data for machine-to-machine or mobile devices.  Meta Modeler lowers the threshold for people to work with data significantly and enables a new class of products to emerge.</t></si><si><t>http://public.crunchbase.com/t_api_images/v1397188699/5178013148de50f0e4431a8ba6129b18.png</t></si><si><t>http://semanticpress.com</t></si><si><t>6ece40aaa0194709b89ece39efc4c0ec</t></si><si><t>semantic-research-inc</t></si><si><t>Semantic Research Inc.</t></si><si><t>3a2cf575837475efa92b53ed8ec68e27</t></si><si><t>punkt-netservices</t></si><si><t>Semantic Web Company</t></si><si><t>Provider of Semantic Web and Linked Data infrastructure technologies and services</t></si><si><t>Semantic Web Company’s PoolParty software technology platform enables companies to derive more value from knowledge-intensive business processes through the use of taxonomies, ontologies and visual knowledge graphs. Users benefit from smarter applications being able to find and link information across disconnected data silos. Companies benefit by being able to offer improved online customer experiences and enhanced employee knowledge processes. PoolParty is used by many global companies today for metadata management, ontology development and semantic integration - See more at: http:/www.poolparty.biz</t></si><si><t>http://public.crunchbase.com/t_api_images/v1398751264/rzmkqaunkdyvdkzmfh9t.png</t></si><si><t>http://www.semantic-web.at/</t></si><si><t>0061397b435395387b1b477c457ecebd</t></si><si><t>semantictool</t></si><si><t>SemanticTool</t></si><si><t>Smart search-driven cloud BI tool for creating pivot tables, scheduled reports, data discovery.</t></si><si><t>http://public.crunchbase.com/t_api_images/v1449923737/gukkuz5mz417qgldciql.png</t></si><si><t>http://www.semantictool.net/</t></si><si><t>8c5eef66d190dc4348856feed4d66c0e</t></si><si><t>semantifi</t></si><si><t>Semantify, Inc</t></si><si><t>Empowers business users to freely explore data using natural language queries, and easily perform ad-hoc and predictive analytics</t></si><si><t>Semantify enables you to have meaningful conversations with your enterprise data spread across multiple databases…With Semantify, you get more meaningful insights from your data than any other tool. While other tools are limited to just dashboards and pre-programmed questions, Semantify is the only solution to iteratively explore your data universe and get instant answers using natural language questions on your laptop. Semantify enables business users to combine their business knowledge with the data universe and instantly extract meaningful insights from it, without depending on data experts for data extraction. It is like having conversations with your data - you ask english language questions through a google like interface, and you get instant answers…No data can hide from Semantify. If data exists somewhere, Semantify will hunt it down. It will help track down trends, identify patterns and enable you to perform predictive analytics as well…Semantify is the first in the industry to achieve an intersection of self service business intelligence functionality with semantic search engine to explore enterprise data using natural language queries. This engine powers real time, meaning based search on structured, unstructured and semi-structured data lying across multiple, large, fragmented and disparate databases. The unified, open platform enables fast creation of customized solutions through a simple console based tool. This solution is proven at major banks, large consumer retail stores, healthcare equipment manufacturers and communication chipset providers.</t></si><si><t>http://public.crunchbase.com/t_api_images/v1453703994/a1snknvyfdeb0lemmrhg.png</t></si><si><t>http://www.semantify.com</t></si><si><t>46e37b9afa98c05c16504b746cdb64f4</t></si><si><t>semantile</t></si><si><t>Semantile</t></si><si><t>Semantic Relevance Engine</t></si><si><t>http://public.crunchbase.com/t_api_images/v1451424323/ix9avgz8pvb6egbkojbw.png</t></si><si><t>http://www.semantile.com/</t></si><si><t>a4df46909051ce0eaacbddc0abcd4be7</t></si><si><t>semantra</t></si><si><t>Semantra</t></si><si><t>Semantra provides software-related to CRM, BI and ERP solutions.</t></si><si><t>Semantra makes it possible to have an intelligent conversation with your enterprise databases, immediately improving the value of critical business applications like CRM, BI and ERP solutions.Semantra extends traditional BI and enterprise search applications by empowering users to quickly and easily access precise, critical information contained in enterprise databases through a familiar search box and using the language of your business.The company was founded in 2003 and is based in Addison, Texas. On June 21, 2009, Semantra, Inc. filed a voluntary petition for reorganization under Chapter 11 in the U.S. Bankruptcy Court for the Northern District of Texas.</t></si><si><t>http://public.crunchbase.com/t_api_images/v1397192824/f4aa0efa1898decd69ff09bf90eebd9e.png</t></si><si><t>http://www.semantra.com</t></si><si><t>32.9693</t></si><si><t>-96.8238</t></si><si><t>2008-09-13</t></si><si><t>20b931766f5041cae09e1f7aa7a1a49f</t></si><si><t>semantria</t></si><si><t>Semantria</t></si><si><t>Semantria is a company providing scalable cloud based sentiment and text analytics services for small to medium sized businesses.</t></si><si><t>Founded in 2011 by Oleg Rogynskyy, [Semantria](https://www.semantria.com/) provides a scalable cloud-based sentiment and text analytics service for small to medium sized businesses. [Semantria](https://www.semantria.com/) is a joint venture, co-founded by the leading text analytics technology provider [Lexalytics](http://www.lexalytics.com/).[Semantria](https://www.semantria.com/) gives decision makers access to actionable insight, drawn from any amount of unstructured text. Sentiment, categories, themes, entities and more are extracted from unstructured text by [Semantria]</t></si><si><t>http://public.crunchbase.com/t_api_images/v1397194700/4673aa2c8f851dc968b7b98af99dca64.jpg</t></si><si><t>http://semantria.com</t></si><si><t>42.37</t></si><si><t>-72.5342</t></si><si><t>8efd2eccf03daa5e7f11ed50e22eab11</t></si><si><t>semanttica</t></si><si><t>Semanttica</t></si><si><t>Smart and Autonomous Web Systems</t></si><si><t>Semanttica is building smart web systems combining Artificial Intelligence and Machine Learning. Currently, they are building startup infrastructure and designing systems for private customers. </t></si><si><t>http://public.crunchbase.com/t_api_images/v1400218515/bucsxgjfrwutgdo45vzt.jpg</t></si><si><t>http://www.semanttica.com</t></si><si><t>6deced4e20ac736424dff81ba2e2fe1e</t></si><si><t>sematext</t></si><si><t>Sematext</t></si><si><t>Sematext is a Search and Big Data analytics products and services company.</t></si><si><t>Sematext is a Search and Big Data analytics products and services company.  The service side of the company provides expert consulting around Search, Analytics, and Big Data along with Production Support for Solr and Elasticsearch.  Our software products include: SPM Performance Monitoring, Logsene Log Management &amp; Analytics, Site Search Analytics, and several other search-related tools.  Sematext’s software products are modular, scalable, and available in the Cloud. Some products are also available in On Premise versions.Clients include Comcast, Facebook, Microsoft, Thomson Reuters, Tumblr, Instagram, Salesforce, Bloomberg, The Library of Congress, Lockheed Martin, and many other companies large and small around the world.</t></si><si><t>http://public.crunchbase.com/t_api_images/v1397180636/9f8942139b489727dc00c98b4f6177a0.png</t></si><si><t>http://sematext.com/</t></si><si><t>174f9a356e7814d0e2a9bd5e2858c8bf</t></si><si><t>semba-biosciences</t></si><si><t>Semba Biosciences</t></si><si><t>Semba Biosciences develops instruments, reagents, and methods for the high-performance purification of biomolecules and chemicals.</t></si><si><t>Semba Biosciences, Inc. is a life science company located in Madison, Wisconsin, USA. Founded in 2005, the company provides innovative instruments, reagents, and methods for high-performance purification of biomolecules and chemicals to the worldwide research community.</t></si><si><t>http://public.crunchbase.com/t_api_images/v1397187587/c6d0b6ae0381cefb0fbcac4f714ad7c9.jpg</t></si><si><t>http://sembabio.com</t></si><si><t>96f7d3e206d77ca3dc1570ab180c39b6</t></si><si><t>sembiosys-genetics-inc</t></si><si><t>Sembiosys Genetics Inc.</t></si><si><t>SemBioSys Genetics Inc., a Canadian biotechnology company, announced today that it has signed a feasibility agreement with Dow AgroScience</t></si><si><t>SemBioSys Genetics Inc., a Canadian biotechnology company, announced today that it has signed a feasibility agreement with Dow AgroSciences LLC, of Indianapolis, Indiana, for the Stratosome(TM) Biologics System and its application to animal health biologics. Under the terms of the agreement, SemBioSys and Dow AgroSciences will engage in collaborative research with the aim of determining if the Stratosome(TM) Biologics System can enable the commercialisation of a Dow AgroSciences plant-made vaccine. Under the terms of the agreement, SemBioSys will receive upfront and milestone payments. Further terms of the agreement were not disclosed. &amp;quot;We believe that our Stratosome(TM) Biologics System, with its economic and functional benefits, makes it an outstanding platform for animal health products. We are extremely pleased to be working with Dow AgroSciences in developing their vaccine,&amp;quot; said Andrew Baum, president and CEO of SemBioSys.&amp;quot;We are very pleased to be working with SemBioSys in evaluating the Stratosome(TM) technology and its application to plant-made biologics for the animal health industry,&amp;quot; stated Butch Mercer, Global Business Leader, Animal Health and Nutrition for Dow AgroSciencesThis is the third funded development agreement announced by SemBioSys in the last six months. In December, SemBioSys announced that it had executed a development agreement with Martek Biosciences Corporation (Nasdaq: MATK) to co- develop value-added specialty oil products (DHA containing safflower oil) with potential pharmaceutical and nutraceutical applications. In February, SemBioSys announced that it had entered into an agreement with Syngenta for access to SemBioSys&apos; proprietary oilbody based Stratosome(TM) Biologics and StratoCapture(TM) Purification Systems for the development of Syngenta&apos;s biologic products.About SemBioSys Genetics Inc. (www.sembiosys.com)Calgary, Alberta-based SemBioSys Genetics Inc. is a privately held biotechnology company focused on the development of therapeutic proteins and oils using its proprietary oilbody-based technology - the Stratosome(TM) Biologics System. Spun out of the University of Calgary in 1994, the company&apos;s investors include Bay City Capital, Dow AgroSciences Canada, Inc., Ventures West Management Inc., BDC Venture Capital, University Technologies International Inc., RBC Capital Partners and Maurice Moloney Ph.D. scientific founder and chief scientific officer. In addition to these investors, SemBioSys has received repayable contributions of CAD5.5MM from Technology Partnerships Canada, an agency of Industry Canada, and CAD4.9MM from AVAC Ltd. SemBioSys has partnerships with Syngenta Participations AG and Martek Biosciences for the use of its Stratosome(TM) technology for the development of therapeutic products.</t></si><si><t>http://www.sembiosys.com</t></si><si><t>4210f0db8929c90978f6d74d2726bcdd</t></si><si><t>semdirector</t></si><si><t>SEMDirector</t></si><si><t>SEMDirector, a San Diego-based maker of search marketing automation software.</t></si><si><t>http://www.semdirector.com</t></si><si><t>d3ef14eedffa69eb8c691b365f76a2f2</t></si><si><t>semeon-analytics</t></si><si><t>Semeon Analytics</t></si><si><t>Semeon is a social media analytics tool that combines the best semantic, sentiment, and intent analysis to create actionable insights.</t></si><si><t>http://public.crunchbase.com/t_api_images/v1433961738/zm9hslbjfauybdnn99jp.png</t></si><si><t>http://www.semeon.com</t></si><si><t>Montreal</t></si><si><t>bc1b8b2e4a45583ec697937e33a8c7a8</t></si><si><t>semetric</t></si><si><t>Semetric</t></si><si><t>Semetric powers data-driven business in entertainment by providing insight, analytics, discovery, recommendations, and targetting services.</t></si><si><t>Semetric was founded in 2008 by Gregory Mead, Marie-Alicia Chang and Matthew Jeffery. The Chief Technical Officer, Jameel Syed, was a founding member of life sciences data and business analytics company InforSense. Its Executive Chairman, Dr Jeremy Silver, was previously Chief Executive of Sibelius Software and Vice President, new media at EMI Group in Los Angeles. Executive Vice President, Musicmetric North America, Daniel Savage was previously General Manager of Maverick records and has held positions at Atlantic, Island, and Hollywood Records.</t></si><si><t>http://public.crunchbase.com/t_api_images/v1397203245/b0462eca665e6a91d6293f5653fd06fe.jpg</t></si><si><t>http://semetric.com</t></si><si><t>51.4635</t></si><si><t>0.0251</t></si><si><t>13a940118791807968fb6f9408356525</t></si><si><t>seminis</t></si><si><t>Seminis</t></si><si><t>Seminis is the largest developer, producer and marketer of vegetable andfruit seeds in the world. Seminis uses seeds as the delivery vehicle forinnovative agricultural technology. </t></si><si><t>http://public.crunchbase.com/t_api_images/v1406197137/b7crs7pobmyhszrsta5m.jpg</t></si><si><t>79baf27ce79b666ad6e5633f7643877c</t></si><si><t>semiosbio-technologies</t></si><si><t>semiosBIO Technologies</t></si><si><t>semiosBIO Technologies develops pheromone-based pest control solutions.</t></si><si><t>SemiosBIO is a discoverer and developer of pheromone based pest control solutions. From proprietary chemical compositions to precision pheromone release and monitoring systems, our pheromone driven technologies offer effective yet non-toxic approaches to pest management.</t></si><si><t>http://public.crunchbase.com/t_api_images/v1397184308/8c8aef2cbb2b7c3e0ae435b56657cc7a.png</t></si><si><t>http://semiosbio.com</t></si><si><t>9f52478d64c07b8d14eb751dc3f5ffba</t></si><si><t>semler-scientific</t></si><si><t>Semler Scientific</t></si><si><t>An emerging medical risk-assessment company.</t></si><si><t>Semler Scientific, Inc. is an emerging medical risk-assessment company. Their mission is to develop, manufacture and market patented products that identify the risk profile of medical patients to allow healthcare providers to capture full reimbursement potential for their services.Their first patented and U.S. Food and Drug Administration, or FDA, cleared product, is FloChec. FloChec is used in the office setting to allow healthcare providers to measure arterial blood flow in the extremities and is a useful tool for internists and primary care physicians for whom it was previously impractical to conduct blood flow measurements.Semler Scientific was founded in Portland, Oregon as an Oregon corporation in August 2007. In March 2012, They converted from an S-Corporation to a C-Corporation and in September 2013, they reincorporated as a Delaware corporation.</t></si><si><t>http://public.crunchbase.com/t_api_images/v1401359060/pmmtmqsi9ik3ltiwxrgj.png</t></si><si><t>http://semlerscientific.com/</t></si><si><t>2de484c46268e477db38a23897e9fc4f</t></si><si><t>semma-therapeutics</t></si><si><t>Semma Therapeutics</t></si><si><t>Semma Therapeutics was founded to develop transformative therapies for Type 1 diabetes patients</t></si><si><t>Semma Therapeutics was founded to develop transformative therapies for Type 1 diabetes patients. Recent work in the laboratory of Professor Douglas Melton led to the discovery of a method to generate billions of functional, insulin-producing beta cells in the laboratory. This breakthrough technology has been exclusively licensed to Semma Therapeutics for the development of a cell-based therapy for diabetes. Ongoing research at Semma Therapeutics is focused on combining these proprietary cells with a state-of-the-art device to provide a true replacement for the missing beta cells in a diabetic patient without immunosuppression. Semma Therapeutics is working to bring this new therapeutic option to the clinic and improve the lives of patients with diabetes.</t></si><si><t>http://public.crunchbase.com/t_api_images/v1427201809/uz17apyoiv4mymocw5lw.png</t></si><si><t>http://semma-tx.com</t></si><si><t>ee93e8042a7083b3709a9d51eea40f0f</t></si><si><t>semnur-pharmaceuticals</t></si><si><t>Semnur Pharmaceuticals</t></si><si><t>Semnur Pharmaceuticals is a specialty pharmaceutical company focusing on clinical and commercial development of innovative products.</t></si><si><t>Semnur Pharmaceuticals, Inc. is an emerging specialty pharmaceutical company focused on the clinical and commercial development of innovative products that meet the needs of pain management practitioners and their patients.</t></si><si><t>http://semnurpharma.com</t></si><si><t>2d24c79e91217183e3bad2180c9b9195</t></si><si><t>semprus-biosciences</t></si><si><t>Semprus BioSciences</t></si><si><t>Semprus BioSciences is a venture-backedbiomedical company developing medical devices implementing the Semprus technology.</t></si><si><t>Semprus BioSciences is a venture-backed biomedical company headquartered in Cambridge, Massachusetts. Our innovative, multi-faceted Semprus technology signifies a breakthrough in medical device technology. Our current focus is to develop a vascular access catheter with the first single surface modification that is  designed to simultaneously reduce microbial adherence and thrombus accumulation over the life of the device. In December 2010, the company completed an 18 million Series B financing co-led by SR One, the corporate venture capital arm of GlaxoSmithKline, and Foundation Medical Partners (FMP), a national healthcare venture capital investment firm with a strategic relationship with Cleveland Clinic. Combined with previous financing rounds, Semprus has raised a total of 28.5 million in equity.</t></si><si><t>http://public.crunchbase.com/t_api_images/v1397181575/868cacd45e9c184fb50bbb8acad9a20b.jpg</t></si><si><t>http://www.semprusbio.com</t></si><si><t>c2343768ee3d278a27fc4a84f575feb1</t></si><si><t>sems-technologies</t></si><si><t>SEMSEYE</t></si><si><t>SEMSeye digitize retailers while implementing a single robust statistical real time foot monitoring based open IoT platform</t></si><si><t>SEMSEYE - intelligent embedded systems for Internet of Things environment with the first released innovative “People Traffic Management” solution. It is provided as unique business model - “Counting as a service” (IaaS &amp; SaaS) and delivers you MLA (Mobile Location analytics) based on Internet connected SEMSEYE devices installed at your premises (IaaS) enabling retailers, real estate owners (such as Shopping Malls, Airports, Bus and Train stations) to track and analyze consumers’ behavior. It also makes possible to proactively support on decision-making processes throughout their stores and/or public areas via their interactive stands, mobiles, pcs and tablets and then deliver Cloud based analytics and reports analysis context such as weather forecasts, marketing, campaigns, loyalty or social programs.</t></si><si><t>http://public.crunchbase.com/t_api_images/v1438835061/sclp9zazmin4yhnl3pc0.png</t></si><si><t>http://www.semseye.com/</t></si><si><t>03c449cfa3919d6e48e4e888c4300999</t></si><si><t>senaptec</t></si><si><t>Senaptec</t></si><si><t>Senaptec is developing a portfolio of tools to assess and improve brain health and performance.</t></si><si><t>Senaptec is developing a portfolio of tools to assess and improve brain health and performance. This portfolio is currently focused on sensorimotor skills and is applicable to a wide range of brain situations, from traumatic brain injury to elite warfighters. The tools will be deployed through technologies that available and developing platforms that are relatively affordable and scalable.</t></si><si><t>http://public.crunchbase.com/t_api_images/v1411030121/d7pkvu819ug3of4jtnlg.png</t></si><si><t>http://www.senaptec.com/</t></si><si><t>d01be584356d9cf122bdd062987db645</t></si><si><t>sendloop</t></si><si><t>Sendloop</t></si><si><t>Sendloop is an easy-to-use e-mail marketing service that helps e-mail marketers to perform bulk e-mail campaigns.</t></si><si><t>Sendloop is an easy-to-use e-mail marketing service that helps e-mail marketers to perform bulk e-mail campaigns.It is a free-to-signup service used in detailed email marketing metrics, including link clicks, forwards, unsubscribing, bounces, spam complaints, and more.</t></si><si><t>http://public.crunchbase.com/t_api_images/v1443124177/q1yjav78ndcmppcqoada.jpg</t></si><si><t>2008-01-13</t></si><si><t>http://sendloop.com</t></si><si><t>Forest Hills</t></si><si><t>7583d8fee89d8406415fac3e8ad382e4</t></si><si><t>senesco-technologies</t></si><si><t>Senesco Technologies</t></si><si><t>Senesco Technologies is a biotechnology company focused on developing technologies to treat programmed-cell-death diseases in humans.</t></si><si><t>Senesco Technologies, Inc., a development stage biotechnology company, focuses on the development of technologies to treat programmed cell death diseases in humans. Its technologies are also used to enhance the productivity of fruits, flowers, vegetables, forestry species, and agronomic crops through the control of cell death in plants. The company was founded in 1964 and is headquartered in Bridgewater, New Jersey.</t></si><si><t>http://public.crunchbase.com/t_api_images/v1397187366/349baaa9994f0c9281e9454a88c706b1.gif</t></si><si><t>http://www.senesco.com</t></si><si><t>7f40004338a93239e411070be0ca8d51</t></si><si><t>senex-biotechnology</t></si><si><t>Senex Biotechnology</t></si><si><t>Senex Biotechnology is engaged in discovering and developing therapeutic agents to treat cancer, viral diseases, and age-related diseases.</t></si><si><t>Senex Biotechnology, Inc. engages in discovering and developing therapeutic agents to treat cancer, viral diseases, and age-related diseases. The company offers SNX2 non-cytotoxic molecules compounds that are developed against viral diseases, age-associated diseases, and as add-ons to existing anticancer drug regimens; and SNX9 cyclin-dependent kinase inhibitor pathway inhibitors that are developed for cancer treatment. It offers therapeutic agents to treat cancer and a range of diseases associated with the aging process, such as Alzheimer’s disease, renal disease, atherosclerosis, and arthritis. The company was incorporated in 2002 and is based in Columbia, South Carolina.</t></si><si><t>http://public.crunchbase.com/t_api_images/v1397187392/d23799f0a7a8a7577d9a08345ffd3852.jpg</t></si><si><t>http://senexbio.com</t></si><si><t>33.9951</t></si><si><t>-81.0292</t></si><si><t>9bc786526a54433ef94ac4c8332818d7</t></si><si><t>senhwa-biosciences</t></si><si><t>Senhwa Biosciences</t></si><si><t>Senhwa is a drug development company creating innovative therapies for cancer and related diseases.</t></si><si><t>Senhwa Biosciences identifies and develops innovative therapies that have the potential to fundamentally change the way patients are treated. Our central philosophy is to unearth validated targets or therapies that could significantly improve treatment, but have not yet been properly exploited. As a value-added development company, Senhwa aims to take innovative therapies that could impact the current standard of care and drive them through to clinical proof-of-concept.</t></si><si><t>http://public.crunchbase.com/t_api_images/v1397188124/8304a4f6e6622f1d93da870c6f64f62d.png</t></si><si><t>http://senhwabiosciences.com</t></si><si><t>4ff5e5697197393ff83f13543401bb5e</t></si><si><t>senior-wellness-solutions</t></si><si><t>Senior Wellness Solutions</t></si><si><t>Senior Wellness Solutions provides technology-based solutions for the early detection of chronic diseases and for streamlining patient care.</t></si><si><t>Senior Wellness Solutions, LLC provides technology-based solutions to identify symptoms of early chronic disease and streamline patient care. The company was founded in 2011 and is based in Miami Beach, Florida.</t></si><si><t>http://public.crunchbase.com/t_api_images/v1397183180/227cfa69c2bd42ffd5a444058024b9ae.png</t></si><si><t>http://seniorwellness365.com</t></si><si><t>25.7742</t></si><si><t>-80.1385</t></si><si><t>7258d69fb45a46814987a95c725e6210</t></si><si><t>senomyx</t></si><si><t>Senomyx</t></si><si><t>Sensing the Future Through Innovation</t></si><si><t>Senomyx is using proprietary taste receptor technologies to discover and develop novel flavor ingredients.  These include new flavors such as Savory Flavors and Cooling Flavors, as well as flavor modulators such as Bitter Blockers and enhancers of Sweet and Salt tastes.  Senomyx is also engaged in a new effort to discover and develop natural high-potency sweeteners.</t></si><si><t>http://public.crunchbase.com/t_api_images/v1397181882/fa5b6022080572051345efe31467010d.jpg</t></si><si><t>http://www.senomyx.com</t></si><si><t>82a3838fe36735326cc081f4ec63be79</t></si><si><t>senostic</t></si><si><t>SeNostic</t></si><si><t>Biochemicals for neuroscience research, and in vitro diagnostic tests.</t></si><si><t>We provide biochemicals for neuroscience research, and we develop innovative in vitro diagnostic tests for neurodegenerative disorders.</t></si><si><t>http://public.crunchbase.com/t_api_images/v1453785993/fi90ndfhtaob24kuvgtb.png</t></si><si><t>http://www.senostic.com/index.php/en/</t></si><si><t>900491540432e9dbc69e5b6071a6662a</t></si><si><t>sensai-corporation</t></si><si><t>Sensai Corporation</t></si><si><t>Content Analytics for Sales, Operations, and Finance teams</t></si><si><t>Sensai is a Content Analytics platform for Sales, Operations, and Finance teams.  Analysts use Sensai to find and trend emerging concepts within enterprise repositories and from public and private feeds.  Sensai features novel methods of clustering and tuning results so that users can quickly test theories, quantify and iterate on patterns in the data.</t></si><si><t>http://public.crunchbase.com/t_api_images/v1408752998/upamvqkhn0avktdf6rx6.png</t></si><si><t>http://www.sens.ai</t></si><si><t>8f96833962c936ab1ca7a6870ed852c2</t></si><si><t>sensation-io</t></si><si><t>sensation.io</t></si><si><t>sensation.io is a big data, emotion analytics platform with the goal to disrupt the way companies acquire and make use of feedback.</t></si><si><t>http://public.crunchbase.com/t_api_images/v1448281920/a9h3n59e6ruvbin8vabg.png</t></si><si><t>http://sensation.io</t></si><si><t>e8f00e3224f49664274767cd23567188</t></si><si><t>sense-4-things</t></si><si><t>Sense 4 Things</t></si><si><t>Industrial Internet of Things Solutions company focused in OEM, Oil&amp;Gas, F&amp;B and Mining</t></si><si><t>The IoT Simplified and made easy 4 everyone to develop the next Killer app in just 3 steps; The www.IotSolutionKiT.com is the IoT in a box that includes:1. Industrial Wireless Sensor Mesh (connect existing sensors) including Ethernet or Cellular gateway2. No Coding Internet of Things platform3. Self starter IoT Academy to get you goingThe Solution is build on the www.ThingWorx.com (A PTC Company) platform that makes cloud, on premise or even embedded deployments possible to drive the IoT Applications deployed as the customer likes.</t></si><si><t>http://public.crunchbase.com/t_api_images/v1424972569/hocwmjxamc7ad6mxh7u5.jpg</t></si><si><t>http://www.sense4things.io</t></si><si><t>74cc53278a1753d5498998945cdd0f4f</t></si><si><t>sense-networks</t></si><si><t>Sense Networks</t></si><si><t>Sense Networks offers MacroSense, a technology platform for analyzing vast amount of mobile location data.</t></si><si><t>Sense Networks applies big science to mobile location data for predictive analytics in advertising. The company’s technology platform, MacroSense, builds proprietary mobile user profiles which incorporate over 1,000 behavioral attributes that are extracted from location data. MacroSense receives streaming location data from mobile phones in real-time, processes the data in the context of billions of historical data points, and analyzes it to better understand human activity and apply the insights to mobile advertising.  MacroSense currently processes 170 billion location points per month into profiles. More than any company other than Google or Facebook. Sense’s AdMatch real-time bidding ad platform targets and serves the ads through mobile ad exchanges, acting as a Demand Side Platform (DSP) with brand and agency clients. The integration of rich MacroSense profiles provides a built in Data Management Platform (DMP) to deliver extremely sophisticated and effective mobile ad targeting “beyond place.”Sense Networks was founded in 2003 and incorporated in early 2006. The founding team is composed of top computer scientists from MIT and Columbia University. Sense Networks won the 2009 AlwaysOn OnMedia Top 100 Award,  was named by Gartner as one of its 2009 Cool Vendors in Context-Aware Computing, and was proclaimed one of “The World’s Most Intriguing Startups” by Business Week. CEO David Petersen has been featured by Forbes magazine in their series of Forbes Insights profiles of Thought Leaders changing the business landscape.</t></si><si><t>http://public.crunchbase.com/t_api_images/v1397188323/45e7b8c86f65abc9d1a1f6117aab522a.png</t></si><si><t>http://www.sensenetworks.com</t></si><si><t>40.7246</t></si><si><t>-73.9996</t></si><si><t>2008-06-08</t></si><si><t>cc4819da97c2ed3e8a154a0229294810</t></si><si><t>sense-platform</t></si><si><t>Sense Platform</t></si><si><t>Sense Platform is a cloud-based platform for data science and big data analytics.</t></si><si><t>Sense is next-generation cloud platform for data science and big data analytics.  Designed for data scientists and data-driven enterprises, Sense provides a collaborative, scalable, and highly extensible platform for data analysis, statistical modeling, visualization, and reporting.Sense allows data scientists to use the powerful data analysis tools they know, including R, Python, JavaScript, Hive, Impala,  and more; scale their analysis easily, without managing infrastructure; share and collaborate on data, code, and results; and move data science solutions from exploration to production within a unified platform.  Sense provides enterprises and business users an advanced analytics platform that can realize the true power of their data.</t></si><si><t>http://public.crunchbase.com/t_api_images/v1397750505/7199a780e4f4c5fa717611f135c4cf3b.png</t></si><si><t>https://sense.io</t></si><si><t>9a709836ad2979e991f4352ab38f88c5</t></si><si><t>sense-ly</t></si><si><t>Sense.ly</t></si><si><t>Avatar based chronic care platform</t></si><si><t>Sense.ly is an avatar based, emotively driven clinical platform that helps clinicians better manage their chronic care patients.  At the core is a Virtual Medical Assistant equipped with a set of remote diagnostic tools. Sense.ly uses natural user interfaces to facilitate the assessment of a patient’s condition and provide insights for meaningful follow-up.Sense.ly key value is to provide an engaging, automation-centered “continuity of care” relationship between a patient and his/her practitioner network. Sense.ly can help keep the doctors informed of a patient’s progress outside the doctor’s office from initial pre-screening and triage, through appointment follow up, to continuous care management.</t></si><si><t>http://public.crunchbase.com/t_api_images/v1397185884/2e377d66496726c6b6be871b26d193bd.png</t></si><si><t>http://sense.ly</t></si><si><t>7435e4cf98271cb70a7971fe4270e61f</t></si><si><t>sensedoc</t></si><si><t>SenseDoc</t></si><si><t>Content recommendations while you work</t></si><si><t>SenseDoc gives you content recommendations as you write docs or create slides. The product analyzes your work as you write then shows content from your hard drive, shared folders and the Internet to pull right into the doc. No more searching through files, googling images or asking for the latest slide on Yammer.We use machine learning techniques, cloud storage and the enterprise social graph to figure out what to recommend and when. Our team has spent 12 months coding a system that can analyze 200,000 document sub-parts and return highly relevant content recommendations within 0.2s.We work natively with PowerPoint and Word - just a simple plugin - and will soon work within many different authoring apps and on the web.</t></si><si><t>http://public.crunchbase.com/t_api_images/v1397188082/7988fa5513cc2ce034e1987b8560dd5c.png</t></si><si><t>http://sensedoc.com</t></si><si><t>4f952cc9f423e18e0b9c2bfb2d191c6d</t></si><si><t>senseforth-technologies-private-limited</t></si><si><t>Senseforth Technologies Private Limited</t></si><si><t>Senseforth is a text analytics firm helping organizations and consumers make sense of the ocean of natural language conversations online.</t></si><si><t>Senseforth is a text analytics firm which helps organizations and consumers make better decisions by helping them leverage the ocean of natural language conversations happening online. Senseforth does this using its patent-pending technology deployed on a big-data platform which machine-read million of pieces of content everyday and converts them into rich insights.</t></si><si><t>http://public.crunchbase.com/t_api_images/v1405840492/xw7y8xcxwp8epc6xpndi.png</t></si><si><t>http://www.senseforth.com</t></si><si><t>f0d858e397ac1cb5ecd81fa990f9d93a</t></si><si><t>senseihub</t></si><si><t>SenseiHub</t></si><si><t>Using historical data, the platform brings dispersed research resources at universities to companies.</t></si><si><t>http://public.crunchbase.com/t_api_images/v1428172177/zi9bvxbplwgsc3rn1qws.png</t></si><si><t>http://senseihub.com</t></si><si><t>87056db616f3388b75e23763df7f7af2</t></si><si><t>sensevery</t></si><si><t>Sensevery</t></si><si><t>Sensevery is a big data analytics startup working with Businesses &amp; Government, impacting various areas.</t></si><si><t>Sensevery is a big data analytics startup working with Businesses &amp; Government, impacting various areas - Healthcare, Retail, Entertainment, Cities, Utilities &amp; Home.</t></si><si><t>http://public.crunchbase.com/t_api_images/v1429611227/wwk4ubampt8sevlilgju.png</t></si><si><t>http://www.sensevery.com/</t></si><si><t>a8cd68fe8b14019d9e319b2909bb9e8a</t></si><si><t>sensewaves</t></si><si><t>Sensewaves</t></si><si><t>Time-series analytics for the Internet of Things</t></si><si><t>Time-series analytics for the Internet of ThingsSensewaves is the IoT signal-to-noise ratio booster. They make connected assets smarter by transforming raw sensor data into meaningful information via their web service.They complement existing IoT platforms and legacy systems providing the owners of industrial connected devices with impactful insights on their connected assets.Their solutions include predictive, behavioral, context and trend analysis for energy and lifecycle management applications.Their initial focus is in providing context-aware anomaly detection in real-time for industrial, mission-critical applications.</t></si><si><t>http://public.crunchbase.com/t_api_images/v1414597722/jernwqp850myecypbtyr.png</t></si><si><t>http://sensewaves.io</t></si><si><t>efcad5482180aef2244a19c700c0e1f3</t></si><si><t>senseye</t></si><si><t>Senseye</t></si><si><t>Analytics for the Internet of Things</t></si><si><t>http://public.crunchbase.com/t_api_images/v1445598365/gjafvu3wx2gkl5ifx8wx.png</t></si><si><t>http://www.senseye.io/</t></si><si><t>a72fbff3b47ceae5edfdb3093da7af55</t></si><si><t>sensible-medical-innovations</t></si><si><t>Sensible Medical Innovations</t></si><si><t>Sensible Medical Innovation offers sensing and monitoring for the management and treatment of several chronic medical conditions.</t></si><si><t>Sensible Medical Innovation Ltd. is introducing a breakthrough sensing and monitoring technology providing actionable and accurate data for guiding the management and treatment of several chronic medical conditions representing today’s biggest burden on US and worldwide healthcare budgets.</t></si><si><t>http://public.crunchbase.com/t_api_images/v1397202778/f79b71d613daaf7553d92e9a0ec0d48f.png</t></si><si><t>2210698bd969cda2ec46378637823f6f</t></si><si><t>sensigen</t></si><si><t>SensiGen</t></si><si><t>SensiGen is a biotechnology company focused on gene-based molecular diagnostics.</t></si><si><t>SensiGen is a biotechnology company focused on gene-based molecular diagnostics. Their mission is to develop and commercialize nucleic acid tests that detect serious diseases earlier, monitor diseases more effectively, and lower overall healthcare costs. The Company has a late stage pipeline of high value diagnostic tests for cervical cancer, head &amp; neck cancer, chronic kidney disease and lupus, all of which address very large markets with significant unmet needs.</t></si><si><t>http://public.crunchbase.com/t_api_images/v1397206598/26bdbb2bc8b87cc1bbc11c4eaa4d04e6.jpg</t></si><si><t>http://www.sensigen.com</t></si><si><t>8f3f301ae9272703570766e3312556fe</t></si><si><t>sensing-dynamics</t></si><si><t>Sensing Dynamics</t></si><si><t>Sensing Dynamics is a start-up from Montreal, Canada that is developing CloudSense, an electronic nose platform.</t></si><si><t>Sensing Dynamics is a start-up from Montreal, Canada that is developing CloudSense, an electronic nose platform. CloudSense is a ubiquitous chemical sensing platform technology that can quantify and identify chemical footprints that are omnipresent in our environment. This ability to sense chemical fingerprints in a smart environment can provide context to the decision making process in smart devices.</t></si><si><t>http://public.crunchbase.com/t_api_images/v1429701825/y920wbwmz4v1gtzt7gzc.jpg</t></si><si><t>http://www.sensingdynamics.com</t></si><si><t>d77a9a34d9b08bf5fb0f91eaeb7dbab5</t></si><si><t>sensipass</t></si><si><t>SensiPass Ltd.</t></si><si><t>Sensipass replaces passwords with personal, intuitive interactions with biometrics for more usable and secure authentication.</t></si><si><t>SensiPass is solving a 400 billion problem plaguing some of the biggest companies on the planet: identity theft.  Sensipass eliminates the need for passwords and PINs by replacing them with a simple interaction with a user&apos;s own biometric.  By  combining biometrics, device IDs and a simple secret swipe of the finger, SensiPass offers 3-factor authentication in 3 seconds for the higheest level of identity trust.  We simply make biometrics smarter.Patents awarded and pending.</t></si><si><t>http://public.crunchbase.com/t_api_images/v1440003776/lzmocgyp2df4csvzuei5.png</t></si><si><t>http://www.sensipass.com</t></si><si><t>7ddb638f046b4cb247dfd23c779d8ac6</t></si><si><t>sensiple-software-solutions-pvt-ltd</t></si><si><t>Sensiple Software Solutions Pvt Ltd</t></si><si><t>Sensiple an ISO 9001:2008 certified organization is a global leader in consulting and Information Technology Services.</t></si><si><t>Sensiple enables clients to outperform the competition and stay ahead of the business curve by offering services in Banking, Financial Services, Healthcare, Retail and Logistics.  Our complete range of services includes customer experience, digital &amp; enterprise applications, infrastructure services and testing.Sensiple has been partnered with Bigcommerce as a Reseller. Sensiple Ecommerce services includes Ecommerce Design, Development, Consulting, Ecommerce Solutions,  Ecommerce Marketing &amp; SEO.</t></si><si><t>http://public.crunchbase.com/t_api_images/v1427107164/huw1pxnp91ttbz1gmnsz.jpg</t></si><si><t>1999-06-05</t></si><si><t>http://www.sensiple.com</t></si><si><t>890a622791e6bc995dd77e6bce1cb7ab</t></si><si><t>sensis-corporation</t></si><si><t>Sensis Corporation</t></si><si><t>Founded in 1985, Sensis Corporation is a global provider of air defense, air traffic control, airline and airport operations management,</t></si><si><t>Founded in 1985, Sensis Corporation is a global provider of air defense, air traffic control, airline and airport operations management, and data integration and distribution. The company serves a global client base and is actively involved in industry organizations and working groups worldwide, helping to address critical issues and develop innovative, real-world solutions.</t></si><si><t>http://public.crunchbase.com/t_api_images/v1397194518/757dcb041ace271d51230980c219c81d.jpg</t></si><si><t>http://sensis.com</t></si><si><t>East Syracuse</t></si><si><t>fea1f08511d4906c03c7a6bd7781d955</t></si><si><t>sensometrix</t></si><si><t>Sensometrix</t></si><si><t>world biometric database leader</t></si><si><t>Worldwide leading creator of future biometric solutionsOUR MISSIONSensometrix develops value-added biometric identification solutions by bringing security and convenience together, in the democratisation of biometrics without infringing privacy.COMPANY OVERVIEWSensometrix brings you the next generation of biometric access control technologies.  Until now, biometric access has been inconvenient and uncomfortable for users due to the high security levels that these systems require. Sensometrix products are developed to address the growing demand for innovative security systems. Convenience, speed and security form the bedrock of our product offering.A strong and winning team which creates value is the key to success. All members of the Sensometrix team have been working hard to make real unique and leading products on a fast-growing market. The Sensometrix team understands that biometric solutions must offer a clear value proposition for our customers.  Sensometrix products are leveraging years of research and development and enable competitive advantages such as system simplicity, seamless performance and high reliability.With a growing network of global partners, Sensometrix operates internationnaly in the following sectors:pharmaceutical / healthcare, banking / financial, transport, government and manufacturing.</t></si><si><t>http://public.crunchbase.com/t_api_images/v1397194850/83033012f9842054b74be059bc7ec7c5.jpg</t></si><si><t>http://Sensometrix.ch</t></si><si><t>08fb7a17bce88bc6fd3eb70316a6ae8f</t></si><si><t>sensor-medical-technology</t></si><si><t>Sensor Medical Technology</t></si><si><t>Sensor Medical Technology employs its proprietary technology to manufacture diagnostic and therapeutic single-use medical optics.</t></si><si><t>Sensor Medical Technology, LLC manufactures and sells single-use medical optics. The company was founded in 2011 and is based in Maple Valley, Washington.</t></si><si><t>http://public.crunchbase.com/t_api_images/v1397184957/9ab34d286d4258b583069b7c72e999be.png</t></si><si><t>http://sensormedtech.com/</t></si><si><t>Maple Valley</t></si><si><t>47.3916</t></si><si><t>-122.0443</t></si><si><t>a0bf3cdad6cd26c114e71c2e5e3b490b</t></si><si><t>sensor-platforms</t></si><si><t>Sensor Platforms</t></si><si><t>Sensor Platforms builds algorithms and software platforms that enable smartphone and tablet apps to understand user contexts and intents.</t></si><si><t>Sensor Platforms is a venture-financed company located in Silicon Valley that licenses algorithmic software and platforms that enable mobile consumer applications to better serve the users. The company’s FreeMotion Library provides the sophisticated intelligence needed to combine and process data from various sensors installed in smartphones and tablets, in order to interpret the users’ movements and situations, and infer their intents.The library makes it easy for device OEMs to purchase their sensors from multiple suppliers without damaging user experience.  It also automatically optimizes sensor and platform power consumption based on user movement and contexts, to enable longer battery life.  To create the breadth of the FreeMotion Library, the company has assembled a multi-disciplinary engineering team with proven track records in control systems, machine learning, mixed signal design, motion kinematics, real-time systems, semiconductor device physics, and signal processing.</t></si><si><t>http://public.crunchbase.com/t_api_images/v1397194403/4de8fa99c5b67989e30782f84531303a.jpg</t></si><si><t>http://www.sensorplatforms.com</t></si><si><t>cfd6fbd985332466bbcc55ed52e526ff</t></si><si><t>sensoraide</t></si><si><t>Sensoraide</t></si><si><t>Sensoraide leverages IoT Technologies, providing a comprehensive remote monitoring and decision making solution for the agricultural sector.</t></si><si><t>Sensoraide leverages Internet of Things Technologies for the agricultural sector to optimize yields and improve the quality of the final products while saving resources, leading towards a sustainable food future. We provide a complete remote monitoring and decision-making solution, leveraging the power of Wireless Sensor Networks and big data analysis.Sensoraide initially provides farmers with sensor network hardware, specifically designed to fulfill their needs and to be easily deployed. These sensors measure a number of environmental values and send the data wirelessly to the cloud. Users can access both real time and historical data from any desktop or mobile device via actionable visuals. They can also access fully customizable and dynamic analytics and reports. Finally, Sensoraide provides a fully customizable alert notification system via sms and email when deviations from the optimal conditions are observed.</t></si><si><t>http://public.crunchbase.com/t_api_images/v1445359940/oqundepfvx1plgxax3zx.png</t></si><si><t>http://www.sensoraide.com</t></si><si><t>a0d9f677ce1b5219e97c6e4283bb3c48</t></si><si><t>sensorion</t></si><si><t>Sensorion</t></si><si><t>Sensorion is a France-based biopharmaceutical company developing targeted therapeutic solutions for the treatment of vestibular deficits.</t></si><si><t>Sensorion, a Clapiers, France-based biopharmaceutical company specifically dedicated to the development of innovative and targeted therapeutic solutions to treat vestibular deficits.</t></si><si><t>http://public.crunchbase.com/t_api_images/v1397193954/4a1738f24c518a166d71116e46d0ce9c.png</t></si><si><t>http://www.sensorion-pharma.com</t></si><si><t>Clapiers</t></si><si><t>faca409e74bbadd790d198dfd9809614</t></si><si><t>sensory-analytics</t></si><si><t>Sensory Analytics</t></si><si><t>Sensory Analytics develops advanced coating film measurement solutions and process control applications for manufacturers.</t></si><si><t>Sensory Analytics develops cost-saving sensory products for coating thickness measurement and process control applications. The company provides technology based SpecMetrix measurement solutions to global manufacturers that are seeking to reduce their manufacturing costs, while also increasing their production throughput. With the current inability of alternate offerings to provide real-time and precise coating thickness results in a user friendly manner, Sensory is well positioned to help manufacturers reduce costs through the streamlining of their production and QA processes and through significant reductions in scrap, rework and labor costs.</t></si><si><t>http://public.crunchbase.com/t_api_images/v1397188308/c0f7ec7bd289d20dc64b5108baab79bd.jpg</t></si><si><t>http://www.sensoryanalytics.com</t></si><si><t>36.0685</t></si><si><t>-79.857</t></si><si><t>2a2e941bfd7f27d9c7fd513cd29151a1</t></si><si><t>sensory-health-systems</t></si><si><t>Sensory Health Systems</t></si><si><t>Sensory Health Systems is developing a real time continuous monitoring platform with initial focus on Cardiovascular conditions.</t></si><si><t>Sensory Health Systems is developing a real time continuous monitoring platform with initial focus on Cardiovascular conditions. The technology can detect Sleep Apnea and aid parents and pediatricians with Infant pneumograms (useful in identifying abnormal breathing patterns, with or without bradycardia, especially in premature infants.</t></si><si><t>http://public.crunchbase.com/t_api_images/v1434265806/zuf0vdeyw5smd6xgniao.png</t></si><si><t>http://www.sensoryhealthsystems.com/</t></si><si><t>bccf83d78652d5e6b531075c2657108b</t></si><si><t>sensory-medical</t></si><si><t>Sensory Medical</t></si><si><t>Sensory Medical develops medical device treatments for patients with restless legs syndrome.</t></si><si><t>Sensory Medical has the “First in Class” - and only - device that is “indicated to improve the quality of sleep in patients with primary Restless Legs Syndrome (RLS) through the use of vibratory counterstimulation” as stated by the U.S. Food and Drug Administration. “First In Class” means it’s the very first medical device (vs. drug treatment) to improve the quality of sleep for sufferers of RLS.Sensory Medical was formed in 2009 after our CEO, Fred Burbank, M.D., began to experience symptoms of RLS. Dr. Burbank found relief from his RLS symptoms by getting out of bed, standing and walking.  Although his symptoms were gone, the physical act of standing or walking left him wide awake.  Dr. Burbank postulated that a device providing counterstimulation, while in bed, would relieve his symptom and allow him to quickly return to sleep. We developed a series of test devices that allowed him to remain in bed while relieving his symptoms.This initial success with Dr. Burbank, led to the development of the Symphony pad and completion of two clinical studies with 158 patients, and resulted in FDA clearance to market the Relaxis Pad.</t></si><si><t>http://public.crunchbase.com/t_api_images/v1401708773/upszlvwadvpo5pxstzcu.jpg</t></si><si><t>http://sensorymedical.com</t></si><si><t>b5ffc629b146097a038e85087c55b1c6</t></si><si><t>sensq-2</t></si><si><t>Sensq</t></si><si><t>Entity Sentiment for Political Intelligence.</t></si><si><t>Sensq help governments &amp; politicians building better nations by making sense of public sentiment insights for each specify issue.</t></si><si><t>http://public.crunchbase.com/t_api_images/v1452659054/mdzp2iatiohjz3t7lfcx.jpg</t></si><si><t>https://sensq.com/</t></si><si><t>8bf026d53a8b5b3d4004be2371970b77</t></si><si><t>sensulin</t></si><si><t>Sensulin</t></si><si><t>Sensulin is a diabetes drug discovery company developing a once-a-day glucose-responsive insulin.</t></si><si><t>Sensulin, LLC is developing a true once-a-day glucose-responsive insulin, that may mimic a healthy human pancreas. Sensulin may eliminate the need for basal &amp; prandial insulin, offer a substantial improvement in the standard of care, and most importantly, give those with diabetes a chance at a normal life.</t></si><si><t>http://public.crunchbase.com/t_api_images/v1397200295/5eed43e96069ba0a06ecf98bfeade63b.jpg</t></si><si><t>http://www.sensulin.com</t></si><si><t>f40e1648cc8b0ed4ec8112c1a015636f</t></si><si><t>sensus-b-v</t></si><si><t>Sensus</t></si><si><t>Sensus &apos;Natural Networking Technologies&apos; enable proximity-based content discovery and multi-screen sharing.</t></si><si><t>http://public.crunchbase.com/t_api_images/v1406565742/fppbxxwbmaqyggqrnx8i.jpg</t></si><si><t>http://www.sens.us</t></si><si><t>97bc2814b4ccbda74f013e475887631f</t></si><si><t>sente-inc</t></si><si><t>Sente Inc.</t></si><si><t>Sente is a cosmeceutical company engaged in the development of targeted and differentiated medical skincare products.</t></si><si><t>Beauty is now uniquely brought into the 21st century as the newest innovation in skincare— an advanced and proven scientific glycoprotein dermal complex is at the core of the Senté product line. A Radiant Glow, Profound Hydration, Reduced Redness and Restored Firmness and Elasticity are the lasting results that can be attained with the Senté skin care formulation.</t></si><si><t>http://public.crunchbase.com/t_api_images/v1397181129/7a05d215a22d10349886efec28b69ed0.jpg</t></si><si><t>http://sentelabs.com</t></si><si><t>33.0355</t></si><si><t>-117.2386</t></si><si><t>05b240a7a0cdc4e96313f0ddbae89f39</t></si><si><t>sentenai</t></si><si><t>Sentenai</t></si><si><t>Sentenai is one of those companies attacking a complex problem deep in the bowels of IT infrastructure</t></si><si><t>http://public.crunchbase.com/t_api_images/v1453380921/xwaeldifmtmaoscnto5b.png</t></si><si><t>http://www.sentenai.com/</t></si><si><t>b90e7ca7c03a40478f5971030b39b0bd</t></si><si><t>argus-labs</t></si><si><t>Sentiance</t></si><si><t>Sentiance unlocks contextual mobile experiences by mining sensor data on smartphones, wearables and connected devices.</t></si><si><t>Sentiance unlocks contextual mobile experiences by mining sensor data on smartphones, wearables and connected devices. Sentiance enables companies worldwide to tap into a new level of mobile personalization and engagement.Sentiance makes smart devices intelligent. We unlock the unique power of sensor data from smartphones and wearables to create true mobile engagement.Context aware personalization and behavioral profiling, powered by Sentiance, boost the mobile experience, increase client conversion and improve client retention.</t></si><si><t>http://public.crunchbase.com/t_api_images/v1421859184/hwnh51dogxn5a4gt4zzp.jpg</t></si><si><t>http://www.sentiance.com</t></si><si><t>2011-05-31</t></si><si><t>3e4a8c183beaae84906451567d59f5a3</t></si><si><t>sentido-comn-internet</t></si><si><t>Sentido Común Internet</t></si><si><t>Design and development of portals</t></si><si><t>Sentido Común Internet is a pioneer in Spain in the development of Internet applications company. Essence is a content management system developed entirely in Common Sense. Today its large number of functional modules allows us to implement it in projects ranging from reservation centers for tourism to complete e-commerce platforms and online training. With 10 years of life and implanted in over 400 projects. Its modular implementation allows suit projects high functional requirements.</t></si><si><t>http://public.crunchbase.com/t_api_images/v1397183247/f10f0f8bd35dbeb1900dcace90ddeea7.png</t></si><si><t>http://www.sentidocomun.es</t></si><si><t>ee8d79a09dbc921bf4b4633a3991a666</t></si><si><t>sentient-technologies-consultants</t></si><si><t>Sentient Technologies &amp; Consultants</t></si><si><t>Lending Software</t></si><si><t>Sentient Technologies provides software and methodologies for ultra-high volume lenders and financial institutions.Sentient and its predecessor organizations have been in business for nearly two decades. As a leading provider of loan origination, decisioning, payment processing technologies, and accompanying market research, insight and analysis, we publish dozens of research and analyst briefings annually. Ours is only one measure, but it’s rooted in our experience and deep conviction. Click here for more information about our ongoing analysis and research into payment platforms, processing and banking technologies.In the 1990s, Sentient Founder and CEO, Scott Tucker pioneered the concept of web-based intelligent bank interfaces, high volume payment processing and decision engines. The US Patent office recognized his work in 2006. Today, leading and emerging companies, interfacing with the world’s largest banks, rely on this software to run smoothly and operate efficiently.</t></si><si><t>http://sentienttechnologies.com</t></si><si><t>94d5c4abde3112ee142383a292fc6f93</t></si><si><t>sentilant</t></si><si><t>Sentilant</t></si><si><t>Sentilant develops disruptive mobile and cloud solutions for businesses and individual users</t></si><si><t>Sentilant develops disruptive SW solutions that use existent systems and hardware to provide new insights, helping you to improve your business and everyday life. We work in mobile programming, cloud platforms and advanced tools for data collection, visualization and BI.</t></si><si><t>http://public.crunchbase.com/t_api_images/v1415057569/p3ho60umvhz7unnq06ix.png</t></si><si><t>http://www.sentilant.com</t></si><si><t>Coimbra</t></si><si><t>98b90e71391ce4e23d7ae671e46aea40</t></si><si><t>sentio-solutions-inc</t></si><si><t>Sentio Solutions Inc.</t></si><si><t>Fitbit for emotions</t></si><si><t>Feel is Fitbit for Emotions; it&apos;s the first wearable wristband that leverages proprietary algorithms to recognize and track human emotions. The integrated sensors on the wristband measure and track bio-signals throughout the day, while the mobile application provides actionable recommendations based on advanced psychological methods to help users develop positive emotional habits and achieve wellbeing.Our competitive advantage, lies with our proprietary algorithms and unique emotional consumer data that would be important for a variety of industries such as Internet Services, Healthcare, Entertainment, and of course CPG, and Retail.</t></si><si><t>http://public.crunchbase.com/t_api_images/v1443182304/obsf6v1yqz4oer42p3ix.png</t></si><si><t>http://www.myfeel.co</t></si><si><t>5a70d0ad379e87c735aee040f8eb5975</t></si><si><t>sentiquant</t></si><si><t>SentiQuant</t></si><si><t>Financial Data Analytics</t></si><si><t>Sentiquant, harnesses the power of social media for investors of all kinds. Sentiquant extracts stock sentiment and delivers it in an easily digestible form, allowing investors to better understand the underlying tone of the market. Sentiquant offers a package ideal for the average investor, Sentiquant Base, which enables investors to view financial chatter and historical trends on a arbitrary number of stocks, industries, sectors and social media users.</t></si><si><t>http://public.crunchbase.com/t_api_images/v1449746404/bkzmtmq6jkc9r4e2gqal.jpg</t></si><si><t>http://www.sentiquant.com/</t></si><si><t>87fb71cfff4719a2b1cbfed619a0b761</t></si><si><t>ara-labs</t></si><si><t>Sentrant Security</t></si><si><t>Detecting non-human user activity throughout the Internet</t></si><si><t>They provide Threat Intelligence feeds tailored to your IP range through our specialized off-site passive sensing technologies.</t></si><si><t>http://public.crunchbase.com/t_api_images/v1444745239/x88rocfggglcjakbc1iv.png</t></si><si><t>http://sentrant.com</t></si><si><t>7f849d5701e9ea63d634b3ff94a83ad7</t></si><si><t>sentrian</t></si><si><t>Sentrian</t></si><si><t>Sentrian is using biosensors and machine learning to make spotting</t></si><si><t>Sentrian is a health IT company that includes a former member of the IBM team that helped adapt the Watson supercomputer for healthcare</t></si><si><t>http://public.crunchbase.com/t_api_images/v1415773925/dwzb0bpkf941waaevzjr.png</t></si><si><t>http://sentrian.com</t></si><si><t>b1e9423fd452c96a75e36d186edf9675</t></si><si><t>sentry</t></si><si><t>Sentry</t></si><si><t>Sentry is an event logging platform primarily focused on capturing and aggregating exceptions.</t></si><si><t>Sentry is an event logging platform primarily focused on capturing and aggregating exceptions.It was originally conceived at DISQUS in early 2010 to solve exception logging within a Django application. Since then it has grown to support many popular languages and platforms, including Python, PHP, Java, Ruby, Node.js, and even JavaScript.</t></si><si><t>http://public.crunchbase.com/t_api_images/v1424297929/rhfze61a1pxtxuxny98x.png</t></si><si><t>https://www.getsentry.com</t></si><si><t>9f8aeb24bb1961557b75226dff77bf60</t></si><si><t>senzagen-ab</t></si><si><t>SenzaGen AB</t></si><si><t>SenzaGen is a research-based company located in Lund, Sweden.</t></si><si><t>SenzaGen AB is a privately owned Biotech-company, providing methods for assessment of immunotoxicological properties of chemical compounds and mixtures. Continuous R&amp;D activities aims to broaden the application domain of provided services, and the company have close connections to immunological and toxicological researchers at Lund University, Sweden.</t></si><si><t>http://public.crunchbase.com/t_api_images/v1429703298/klefpfvfmq4mhxspurwh.png</t></si><si><t>http://www.senzagen.com/</t></si><si><t>085f39363635e30394f01f26b4ca5763</t></si><si><t>seo-seo-detective-com</t></si><si><t>SEO (SEO-Detective.com)</t></si><si><t>SEO Analyzer-Boost your traffic and sales with our FREE and ONLINE tool analyse your web pages according to 65 factors to improve your page</t></si><si><t>http://public.crunchbase.com/t_api_images/v1401571601/ujhupnqyh1cxutj8ldov.png</t></si><si><t>http://www.seo-detective.com/</t></si><si><t>0abba9cec248013a6759a20c9a87bd31</t></si><si><t>seo-intelligence</t></si><si><t>SEO Intelligence</t></si><si><t>Access Intelligence is a B2B media company serving the energy, defense, healthcare, satellite, media and public relations markets.</t></si><si><t>SEOintelligence.com provides marketers and site managers with a robust toolset for managing their search engine optimization efforts from one centralized location. The SEOi suite of data analytics tools, reporting, and search engine optimization task management empowers everyone from search engine marketing professionals to bloggers and \&quot;prosumer\&quot; publishers by providing access to insights into their sites&apos; performance on Google, Yahoo, and other key search engines and online indices.</t></si><si><t>http://public.crunchbase.com/t_api_images/v1397184202/918234faa10d32f2b791b34088c445b9.gif</t></si><si><t>http://seointelligence.com</t></si><si><t>34.041</t></si><si><t>-118.2334</t></si><si><t>c066193d360b8d4c5a7164026c95807b</t></si><si><t>seoq</t></si><si><t>SEO Quotient</t></si><si><t>Search engine optimization (SEO) analysis tools, education, directory of SEO professionals to help companies rank higher on Google</t></si><si><t>SEO Quotient, a global leader in search intelligence, provides integrated reporting, business intelligence dashboards, website search engine optimization analysis, keyword rank monitoring and real-time web analytics software that helps organizations make better decisions. Join our community of business owners, webmasters and SEO professionals to stay on top of emerging search and social media marketing trends.</t></si><si><t>http://public.crunchbase.com/t_api_images/v1406564657/xqdnpvjfibsuylbrpgvf.png</t></si><si><t>http://www.seoq.com</t></si><si><t>2010-05-17</t></si><si><t>201f6ca55947290b73c413602559d7d3</t></si><si><t>seo-takeaways</t></si><si><t>SEO Takeaways</t></si><si><t>SEO and Analytics Consultation</t></si><si><t>SEO Takeaways is a SEO, PPC and Analytics Consultant. We provide SEO Consultation,  PPC Management and Analytics Consultation services to businesses of all size. We have more than 6 years of  experience in SEO , PPC and Web analytics in the UK and US online markets. We have helped businesses in generating million of visits million of pounds in revenue through Search Marketing and Analytics.The company is founded by Himanshu Sharma (commonly known as SEO Himanshu). He holds a bachelors degree in ‘Internet Science’ and is also a Google Analytics Certified Individual with GAIQ Score of 95%.What we do1. Search Engine Optimization (SEO) – We plan, develop and implement strategies to improve the volume and quality of traffic to your website via organic (free) search results on Google and Bing (MSN) search engines (more about SEO services)2. PPC Management – We formulate, implement and manage PPC campaigns to improve conversions and sales.3. Analytics Consultation – We provide analytics consultation with following aims: i)  To measure the effectiveness of your online marketing campaigns (SEO, PPC, Display, Email etc) and find quick and easy wins to improve sales, conversions and ROI ii) To determine the most effective acquisition channels for investment</t></si><si><t>http://public.crunchbase.com/t_api_images/v1397181724/3e0de77fda0e145ea757bef206c3975e.png</t></si><si><t>http://www.seotakeaways.com</t></si><si><t>Lymington</t></si><si><t>7af881a602ccd6071a76f6bf7457192b</t></si><si><t>seo-trfico</t></si><si><t>SEO Tráfico</t></si><si><t>SEO Barcelona conversiones</t></si><si><t>SEO ROI is high when search engines traffic comes from relevant keywords that convert very well for your core business.</t></si><si><t>http://seotrafico.com</t></si><si><t>1955053234a849e66139fb0f93b3a10c</t></si><si><t>seo-web-analyst</t></si><si><t>SEO WEB Analyst</t></si><si><t>online marketing platform, marketing automation software</t></si><si><t>SEO Web Analyst provide free seo web marketing tutorials and video training, they offer affordable seo packages with their seo marketing plans, all tailored to help people leverage their online marketing budget.They provide a medium to increase their Return on Investments with them when it boils down to making a viable income from online budget.They provide seo consulting services to clients that will need our guidelines and expertise with online marketing.</t></si><si><t>http://public.crunchbase.com/t_api_images/v1397180842/006fa950dcc1f4d0c27faa0cc50eb25f.jpg</t></si><si><t>https://www.seowebanalyst.com</t></si><si><t>Maitland</t></si><si><t>f8176f03b5ddaecf5882249d59101c51</t></si><si><t>seobats</t></si><si><t>Seobats</t></si><si><t>Seobats is a white label SEO reseller providing a full range of online marketing services.</t></si><si><t>http://public.crunchbase.com/t_api_images/v1409919084/p0yxr5eqk8spajbfvjdm.png</t></si><si><t>http://www.seobats.com//</t></si><si><t>Bhilai</t></si><si><t>d5870a26be6c52a6eff8df1ae16d9fc9</t></si><si><t>seoclarity</t></si><si><t>seoClarity</t></si><si><t>The Disruptive Enterprise SEO Platform</t></si><si><t>seoClarity brings enterprises a radically different approach to search engine optimization. We’re not just innovative; from top to bottom, we’re disrupting the way large-scale organizations think about their online marketing strategies. seoClarity achieves innovation in every part of SEO management. Our revolutionary patent-pending machine-learning technology transcends human capability by analyzing billions of pieces of data each day and delivering actionable insights that are unique to your business. Rounding out our complete approach to SEO innovation is your partnership with our team of advanced data scientists who help boost your current strategy into one that is robust and ever-evolving. With seoClarity on your side, you’ll not only make smarter decisions and achieve measurable results, but also blow past your competition and embrace the tumultuous world of search head on.</t></si><si><t>http://public.crunchbase.com/t_api_images/v1397750564/1c7f05631c8e5be9e72c544a0aee83d0.png</t></si><si><t>http://www.seoclarity.net</t></si><si><t>42.0023</t></si><si><t>-87.8646</t></si><si><t>425ffa8da4ad02e17ca5210b8d4e419a</t></si><si><t>seofuture</t></si><si><t>SEOFuture</t></si><si><t>Professionelle Online Marketing Agentur</t></si><si><t>Professionelle Online Marketing Agentur,Machen Sie ihre Seite durch,Suchmaschinenoptimierung (seo), Suchmaschinenmarketing (sem), Social Media Marketing, Web Design, Web Analytics, Pay Per Click, Landing page design und Optimierung,</t></si><si><t>http://public.crunchbase.com/t_api_images/v1397180734/a3c7cddc203a5d876ad1296cdacddc94.jpg</t></si><si><t>http://www.seofuture.de</t></si><si><t>1e2046efd162d021241e94f061449092</t></si><si><t>seomic</t></si><si><t>SEOMIC</t></si><si><t>Marketing Intelligence Console</t></si><si><t>Online Marketing Management Suite, add your site and a few competitors, Mic collects relevant data, backlinks, pageranks, etc and makes recommendations on how you can improve your site to compete with your chosen competition.SEOmic is also a full service SEO Agency.</t></si><si><t>http://public.crunchbase.com/t_api_images/v1397184660/a82ae387c9009b73a0c7484b7a34f6a9.png</t></si><si><t>http://seomic.com</t></si><si><t>35.8703</t></si><si><t>-78.6208</t></si><si><t>c040386a7838dc5518a020632e03abf8</t></si><si><t>seon-security</t></si><si><t>SEON Security</t></si><si><t>Fighting fraud, protecting online businesses.</t></si><si><t>Their goal is to create a safer environment for online businesses, throughout relying on the analysis of unevaluated data by using masses of fraud inspection methods. The market of cyber security is extremely fast-paced. They are able to sustain the rapid change and to keep up with the advancement of fraud prevention technologies. The software of SEON Security is based on state-of-the-art web based toolkits; therefore they are able to provide the most up to date of such technologies. They at SEON Security believe that it is possible to provide premium service at lower cost.</t></si><si><t>http://public.crunchbase.com/t_api_images/v1444043169/vdcccxoulo5h0xgkgakw.png</t></si><si><t>https://seon.io</t></si><si><t>c1a1b2c2b5f4a496b28a3fdd70e9e5f8</t></si><si><t>sepmag-technologies</t></si><si><t>SEPMAG Technologies</t></si><si><t>Sepmag Technologies is a biotech company developing and manufacturing biomagnetic separation equipment for the global diagnostics market.</t></si><si><t>Sepmag was created in February 2007 with the aim of developing and manufacturing precision magnetophoresis systems. These systems speed up biotech purification and separation processes by reducing the time and steps needed, which leads to increased productivity and lower investment in fixed assets.</t></si><si><t>http://public.crunchbase.com/t_api_images/v1397182302/b9fb9a4e5eeeb5b9521e9041f9fe800e.jpg</t></si><si><t>http://www.sepmag.eu</t></si><si><t>6db4c1b4e53c9dfa9ebdda2d9d76f9a0</t></si><si><t>sepracor</t></si><si><t>Sepracor</t></si><si><t>Sepracor Inc., a research-based pharmaceutical company, engages in the discovery, development, and commercialization of pharmaceutical products. The companyâs suppliers include Catalent Pharma Solutions, LLC (Catalent); Holopack International Corporation (Holopack); and 3M. The company has signed a technology license and development agreement with Arrow International Limited for know-how and intellectual property rights related to stable sterile steroid suspension formulations as well as other applicable nebule technology for the use in developing ciclesonide, a corticosteroid, in an inhalation solution. Sepracor, Inc. was founded in 1984.</t></si><si><t>http://public.crunchbase.com/t_api_images/v1397189651/f610e11bca199d456b50c52e2d5f65a6.jpg</t></si><si><t>http://www.sepracor.com</t></si><si><t>32e9c86cb871ab1b0646983df04f0f40</t></si><si><t>seqcentral</t></si><si><t>SeqCentral</t></si><si><t>Highly-scalable sequence alignment</t></si><si><t>SeqCentral, LLC, aims to provide and harness the high-performance computational power of the cloud as a usable, collaborative, online service to all members of the computational genomics community.We believe that your data is your data and that the abundance of digital genetic information from next-generation sequencing machines requires next-generation computational infrastructure, interfaces, insight, and innovation.With access to the cloud through SeqCentral, LLC, you as a researcher can easily collaborate and continue your own research without having to be concerned with the computational complexities involved in creating the highly-scalable, highly-reliable, highly-distributed software necessary for large-scale genetic sequence search.We want you to focus on your own science and not computer science.</t></si><si><t>http://public.crunchbase.com/t_api_images/v1397189271/ab57c80f6ee5eb6adbb7c68a04471c86.jpg</t></si><si><t>http://www.seqcentral.com</t></si><si><t>027a9a0d42536e608742536e0ea84aff</t></si><si><t>seqll</t></si><si><t>SeqLL</t></si><si><t>SeqLL, LLC specializes in true single molecule sequencing (tSMS) of RNA or DNA</t></si><si><t>SeqLL, LLC specializes in true single molecule sequencing (tSMS) of RNA or DNA. As the sole service provider for Helicos SMS technology, SeqLL offers researchers the highest quality RNA sequencing data available, capturing the greatest depth and breadth of findings. 2013</t></si><si><t>http://public.crunchbase.com/t_api_images/v1411040668/vzifnf1xuwspfqtphuex.png</t></si><si><t>http://seqll.com/</t></si><si><t>4937fa69f4692e6cb9d5b5197a3bd327</t></si><si><t>sequana-therapeutics</t></si><si><t>Sequana Therapeutics</t></si><si><t>b01b719a4088a97408140ab75707fad8</t></si><si><t>sequaz</t></si><si><t>Sequaz</t></si><si><t>Sequaz is a &apos;Social Intelligence Agency&apos; created to work in partnership with advertising agencies, celebrities, major brands and politicians to understand and better engage with their communities. We provide a qualitative and high detailed analysis about your online audience.\&quot;Do you know your audience? Who are the followers you should pay attention to? What is the true reach of your message? What are the goals of your Campaign?\&quot;Understand your follower base! Discover who are your Most Valuable Followers!</t></si><si><t>http://public.crunchbase.com/t_api_images/v1397751435/691fef1d553f8a3f28f5c986d4ac0d54.png</t></si><si><t>http://www.sequaz.com</t></si><si><t>-8.0384</t></si><si><t>-34.9203</t></si><si><t>3dd4d1876cf12c5dfd72736b737699c2</t></si><si><t>sequel-pharmaceuticals</t></si><si><t>Sequel Pharmaceuticals</t></si><si><t>Sequel Pharmaceuticals develops and commercializes novel and clinical-stage drug candidates for patients with cardiovascular disease.</t></si><si><t>Sequel Pharmaceuticals, Inc., a pharmaceutical company, develops and commercializes novel and clinical-stage drug candidates for patients with cardiovascular disease. The company was founded in 2007 and is based in San Diego, California.</t></si><si><t>http://public.crunchbase.com/t_api_images/v1397180526/71576073dd195dccd7d85e2837f658db.gif</t></si><si><t>http://sequelpharma.com</t></si><si><t>5df02dcef12c195e242bf2765a611098</t></si><si><t>sequella</t></si><si><t>Sequella</t></si><si><t>Sequella is a biopharmaceutical company developing products for the diagnosis and treatment of epedemic infectious diseases.</t></si><si><t>Sequella, Inc., a clinical stage biopharmaceutical company, develops products for the diagnosis and treatment of infectious diseases. The company focuses on commercializing treatment paradigms for diseases of epidemic potential. It develops TB Patch for the diagnosis of active TB; SQ109 for the treatment of TB; drug compliance monitor, a device for application in multiple drug therapies; SQ609 for the treatment of Crohn&apos;s disease, TB, SARS, and other anti-viral; Heat Shock Protein, an adjuvant therapy for TB drug; and translocase inhibitor for the treatment of TB, and other anti-infective disease. The company also engages in identifying and developing drug candidates for SARS, candidiasis, and ulcers. Sequella, Inc. was founded in 1997 and is based in Rockville, Maryland.</t></si><si><t>http://public.crunchbase.com/t_api_images/v1397203676/f1882080bb2fb7354134386ce6c21416.jpg</t></si><si><t>http://www.sequella.com</t></si><si><t>4bebf1c289cbad70e8f3f2e1f238466f</t></si><si><t>sequence-bio</t></si><si><t>Sequence Bio</t></si><si><t>Sequence Bio is a life sciences data and analytics platform</t></si><si><t>Sequence bio is a data-&amp;-analytics company that empowers modern drug discovery and patient care. The company’s platform integrates rich, real-world genomic &amp; phenotypic data from a unique patient population with big data analytics to enable data-driven therapeutic discovery &amp; development.</t></si><si><t>http://public.crunchbase.com/t_api_images/v1445320421/x9d7smrz6ms8onnjwssg.png</t></si><si><t>http://www.sequencebio.co/#homepage</t></si><si><t>Newfoundland</t></si><si><t>bd36faa4c24e0bdab6012a2246164562</t></si><si><t>sequencing-com</t></si><si><t>Sequencing.com</t></si><si><t>Sequencing.com turns genetic data into useful information. The platform is used by app developers to add Real-Time Personalization to apps.</t></si><si><t>http://public.crunchbase.com/t_api_images/v1420576248/spa58jxbjfi1z1v6jhi3.png</t></si><si><t>https://sequencing.com</t></si><si><t>a85b844faaa5f30eec0e5ad58991bbdb</t></si><si><t>sequenom</t></si><si><t>Sequenom</t></si><si><t>Sequenom develops technologies and tools used in oncology, agricultural genomics, and in diagnosing prenatal and retinal disorders.</t></si><si><t>Sequenom designs, develops, manufactures and markets innovative technology, instrumentation and tests that target and serve discovery and clinical research, and clinical molecular diagnostics markets. Applications include translational research, oncology, agricultural genomics and in vitro diagnostics for prenatal and retinal disorders.</t></si><si><t>http://public.crunchbase.com/t_api_images/v1397199000/b14b4d9e7e4559a11d239a5056e22518.gif</t></si><si><t>http://www.sequenom.com</t></si><si><t>28f95f38051b5bc384104f6413d93b06</t></si><si><t>sequenta</t></si><si><t>Sequenta</t></si><si><t>Sequenta is engaged in the discovery and development of clinical diagnostics based on a platform for understanding immune system status.</t></si><si><t>Sequenta is a venture funded biotech company dedicated to the discovery and development of clinical diagnostics based on a revolutionary new platform for understanding immune system status. A profound revolution in the cost of DNA sequencing has enabled the company to develop brand new approaches to measuring the most variable part of the human genome: the immune cell receptor genes. The incredible diversity created by these genes are at the heart of a large number of conditions critical to human health and disease allowing the company to be in a position to inform a large number of clinical decisions using a single powerful assay.The company was founded in 2008 by entrepreneurs who previously founded ParaAllele BioScience, a successful startup company sold to Affymetrix in 2005.</t></si><si><t>http://public.crunchbase.com/t_api_images/v1397200134/4ce7a1d60e0717a160fa6e15f3b91a64.png</t></si><si><t>http://www.sequenta.com/</t></si><si><t>ae41cac51c6922b295233e0bb5e832d5</t></si><si><t>sequentia-environics</t></si><si><t>Sequentia Environics</t></si><si><t>social communities agency</t></si><si><t>Sequentia Environics is a digital agency specializing in social and community. Sequentia helps companies build sustained relationships that generate value for the company and its customers using a combination of research, content, community and analytics.  Clients range from Fortune 500 companies to market leaders across all industry verticals and geographic markets.  Sequentia&apos;s social marketing measurement framework including their proprietary software, Interpreter, connecting social and community programs to business results.</t></si><si><t>http://public.crunchbase.com/t_api_images/v1397200322/497b757a257563bd3a1ddc603f5bb9e4.png</t></si><si><t>http://www.sequentiaenvironics.com</t></si><si><t>abe2875e6cdacd854d8828128cfe00bb</t></si><si><t>sequoia-pharmaceuticals</t></si><si><t>Sequoia Pharmaceuticals</t></si><si><t>Sequoia Pharmaceuticals is engaged in the discovery and development of antiviral therapeutics, focusing on combating drug-resistant viruses.</t></si><si><t>Sequoia Pharmaceuticals is a private, venture-capital funded company founded in 2002. They are engaged in the discovery and development of novel antiviral therapeutics with a focus on combating drug-resistant HIV and HCV. They are also developing pharmacokinetic enhancers to improve the exposure of co-administered therapeutics.</t></si><si><t>http://public.crunchbase.com/t_api_images/v1397205584/86fdb5ff451f78008e897f717dfdbf01.jpg</t></si><si><t>http://www.sequoiapharmaceuticals.com</t></si><si><t>d6ed57064f1763e8e0667d6e746dbaed</t></si><si><t>sera-prognostics</t></si><si><t>Sera Prognostics</t></si><si><t>Sera Prognostics develops blood tests that are predictive of preterm birth, preeclampsia and other pregnancy complications.</t></si><si><t>Sera Prognostics is a private biotechnology company developing diagnostic tests that use proprietary biomarkers that are predictive of preterm birth and other pregnancy complications. Sera was founded in 2008 and licensed its serum proteomics discovery technology and novel peptides from Brigham Young University and the University of Utah. The company has assembled a board of directors and management team with significant clinical development and womenâs healthcare diagnostic experience for translating scientific innovation into commercial products that help patients and build significant corporate value. Sera is located in Salt Lake City, Utah.</t></si><si><t>http://public.crunchbase.com/t_api_images/v1397202098/10b2defe1d54f4cfc83de314d42022d6.png</t></si><si><t>http://www.seraprognostics.com</t></si><si><t>b5e757b4bb3dfcbeaffbdb3299c070d3</t></si><si><t>seracare-life-sciences</t></si><si><t>SeraCare Life Sciences</t></si><si><t>SeraCare Life Sciences provides solutions that facilitate the R&amp;D of human and animal diagnostics and therapeutics.</t></si><si><t>SeraCare Life Sciences, Inc. (SeraCare) serves the global life sciences industry by providing products and services to facilitate the discovery, development and production of human and animal diagnostics and therapeutics. The Company&apos;s portfolio includes diagnostic controls, plasma-derived reagents and molecular biomarkers, bio banking and contract research services. It operates two segments: Diagnostic and Biopharmaceutical Products, and BioServices. The Diagnostic &amp; Biopharmaceutical Products segment includes two types of products: controls and panels. The Bio Services segment includes bio banking, sample processing and testing services for research and clinical trials, and contract research services in molecular biology, virology, immunology and biochemistry.</t></si><si><t>http://public.crunchbase.com/t_api_images/v1397189018/7c32cf242044c45fdf35f22fb41c8622.gif</t></si><si><t>http://www.seracare.com</t></si><si><t>7dbaf8ed02295fcf4ac9733cdb849293</t></si><si><t>seraf</t></si><si><t>Seraf</t></si><si><t>Professional Portfolio Management for Active Angel Investors</t></si><si><t>Seraf addresses key needs of investors with an intuitive dashboard to organize all of your holdings in one workspace.The founders of Seraf are very active angel investors with over 15 years of experience, and investments in 100 companies. They also serve as Directors of Launchpad Venture Group, a leading United States angel investment group.They designed Seraf to deal with the daily challenge of managing their own portfolios, and now they are making it available to their fellow angel investors.</t></si><si><t>http://www.seraf-investor.com</t></si><si><t>1a13f29ff640dce152617f832fe17273</t></si><si><t>seragon-pharmaceuticals</t></si><si><t>Seragon Pharmaceuticals</t></si><si><t>Seragon Pharmaceuticals develops small-molecule drugs for the treatment of estrogen receptor dependent breast cancer.</t></si><si><t>Seragon Pharmaceuticals&apos; orally active selective estrogen receptor degraders (SERDs) represent a potential new treatment for progressive metastatic breast cancer that may circumvent the problem of resistance to anti-hormonal therapies. SERDs are estrogen receptor antagonists that also induce a conformational change that results in the degradation of the receptor. Seragon has identified multiple SERDs that have pharmacokinetic profiles sufficient to drive a robust therapeutic response and result in degradation of the receptor and anti-tumor activity. The novel profile of these potent, orally bioavailable, nonsteroidal agents may result in greater efficacy and response rates in patients with hormone-refractory breast cancer compared to other drugs in development. Seragon&apos;s most advanced leads induce tumor regressions in both tamoxifen sensitive and tamoxifen resistant tumor models in vivo. Based on these results and others, the company is currently advancing multiple, distinct lead SERD chemical scaffolds toward clinical development. Seragon&apos;s SERDs are initially being developed for the treatment of women with late-stage, progressive metastatic disease.</t></si><si><t>http://public.crunchbase.com/t_api_images/v1397192108/1e709e95138d47f33da50b184b38683f.png</t></si><si><t>http://seragonpharm.com</t></si><si><t>7650f3a4c5aafc2aa5313e3775e8ff8d</t></si><si><t>serascience</t></si><si><t>Serascience</t></si><si><t>Serascience supply a broad range of class and subclass specific anti immunoglobulin antibodies, for research use.</t></si><si><t>Serascience Limited is a specialist cancer diagnostic company established in April 2011 to develop medical devices for the diagnosis and management of patients with myeloma and related disorders, collectively known as B-cell dyscrasias. Our innovative products will improve patient management through better diagnostic and prognostic assessment.Serascience supply a broad range of class and subclass specific anti immunoglobulin antibodies, for research use. We offer unique, highly specific, quality antibodies at a competitive price. Our catalogue includes monoclonal antibodies for all immunoglobulins classes, and a number of subclasses, as well as antibodies to the heavy and light chains of immunoglobulins. These antibodies can be used for an array of applications and assays, such as WB (Western blots), ELISAs (Enzyme-linked immunosorbent assays), IP (Immuneprecipitation), IHC (Immunohistochemistry), ICC (Immunocytochemistry), and flow cytometry.</t></si><si><t>http://public.crunchbase.com/t_api_images/v1414380504/bq9r51rqrnf10v1o6yhk.png</t></si><si><t>http://serascience.com</t></si><si><t>c6529ed2ecba9d5923f1c576ecaf4224</t></si><si><t>serefind</t></si><si><t>Serefind</t></si><si><t>Serendipity Finder</t></si><si><t>Serefind discovers serendipity in your search. Serefind is a new way to find and share information.</t></si><si><t>http://public.crunchbase.com/t_api_images/v1397181462/b63cc3de9fd4ccf68d593056bca0d8a1.png</t></si><si><t>http://serefind.com</t></si><si><t>8480e3614b24ceb6192ad658771f6bd6</t></si><si><t>foviance</t></si><si><t>Seren</t></si><si><t>We are a Customer Experience Consultancy</t></si><si><t>Our customer experience designs are influenced by insights gained from our own scientific research and insights programme. We have in-house laboratories, and are pioneers in the science of using advanced customer research techniques to understand how customers feel and interact with brands, and businesses.By understanding every rational, emotional and subconscious interaction, we then architect every moment of the customer’s experience.  From interface design to the organisation and services that sit behind that interface.</t></si><si><t>http://public.crunchbase.com/t_api_images/v1398759614/tu8qdsrrc08xfdech81o.png</t></si><si><t>http://www.seren.com/</t></si><si><t>34.0187</t></si><si><t>-97.9555</t></si><si><t>2009-04-08</t></si><si><t>4c8f0018a6a1d07ba902e28eb51f115a</t></si><si><t>serendip-media</t></si><si><t>Serendip Media</t></si><si><t>Serendip Media is a social music discovery platform for music lovers to interact and share favorites with others.</t></si><si><t>a social music discovery platform, connecting you with your music soul mates and the great music they are sharing.Find your music soul mates, listen to a playlist created in real-time by the music they are sharing. Share your favorite tunes, become a DJ. Just join Serendip -</t></si><si><t>http://public.crunchbase.com/t_api_images/v1397196860/8c4d191d241b6f424f5c8f2ede946bf3.jpg</t></si><si><t>http://serendip.me</t></si><si><t>2011-07-24</t></si><si><t>875f07a10cbb77d8336e262debde3e70</t></si><si><t>serene-oncology</t></si><si><t>Serene Oncology</t></si><si><t>Serene Oncology is a specialty oncology company developing imaging and therapeutic products.</t></si><si><t>Serene Oncology, LLC operates as an oncology company and develops imaging and therapeutic products. The company was incorporated in 2011 and is based in New York, New York.</t></si><si><t>http://public.crunchbase.com/t_api_images/v1397180746/4b3fbf4bc277f154852ed08f1e9e6afc.png</t></si><si><t>http://www.sereneoncology.com</t></si><si><t>-73.9751</t></si><si><t>3eb81f0ea68441032ece8af3c5babc01</t></si><si><t>serenex</t></si><si><t>Serenex</t></si><si><t>Serenex is a drug discovery and development company focused on oncology.</t></si><si><t>http://public.crunchbase.com/t_api_images/v1444298844/f0hptqqa9fgapvwjtatu.png</t></si><si><t>http://serenex.com/</t></si><si><t>cde0b801e81118846f7b6b58817846da</t></si><si><t>serenytics</t></si><si><t>Serenytics</t></si><si><t>BI and analytics, simple and powerful</t></si><si><t>Serenytics lets you create advanced dashboards, within minutes, without coding, for 9/month.Instead of having a large IT architecture to do business intelligence, just plug your data in Serenytics and extract the most valuable information from it.</t></si><si><t>http://public.crunchbase.com/t_api_images/v1434363571/akan186hqthvnmtc1b1e.png</t></si><si><t>http://www.serenytics.com</t></si><si><t>47c22265a50b9e6489991a70acace7de</t></si><si><t>seres-health</t></si><si><t>Seres Health</t></si><si><t>Seres Health is a therapeutics company engaged in the R&amp;D of drugs for the treatment of microbiome diseases.</t></si><si><t>Seres Health is a clinical-stage therapeutics company focused on discovering and developing drugs to treat diseases of the microbiome.  The biology of the microbiome is driven by ecologies—the functional collections of various organisms—which are central to health and disease.  Seres is developing Ecobiotic therapeutics to treat diseases that have an underlying microbiome biology.  Our first clinical program is in the treatment of Clostridium difficile infection.</t></si><si><t>http://public.crunchbase.com/t_api_images/v1397180347/5de798612555ec371f5ee2eac3adc487.jpg</t></si><si><t>http://sereshealth.com</t></si><si><t>0ba739ce5bf78fa0563acc3dc65f32cd</t></si><si><t>seresco</t></si><si><t>Seresco</t></si><si><t>Software Solutions</t></si><si><t>Seresco is a Spanish company engaged in the development of software solutions and the provision of services within the scope of Information and Communication Technologies (ICT). Founded in 1969, it now has over 500 professionals across its centres in Madrid, Barcelona, Asturias and Galicia.</t></si><si><t>http://public.crunchbase.com/t_api_images/v1397183263/7baab0d078fad4d971f9f88fea1cae1a.gif</t></si><si><t>http://www.seresco.es</t></si><si><t>ea037502ad11748fd19993aa3a9edefe</t></si><si><t>serial-metrics</t></si><si><t>Serial Metrics</t></si><si><t>A data science company</t></si><si><t>Founded in 2010, Serial Metrics delivers data science solutions to both enterprise companies and newly-minted start-ups.Serial Metrics leads in delivering data science solutions that help companies effectively mine their data to build algorithmic, server-side applications that solve a variety of common business problems. Companies leverage Serial Metrics APIs to offer their customers innovative solutions such as dynamic pricing, highly-targeted personalized recommendations, curated content, etc. With Serial Metrics, companies no longer need to address their data science issues with traditional in-house means to derive solutions from scratch; leveraging Serial Metrics’ suite of machine learning modules solves the most complex data science problems facing today’s companies.</t></si><si><t>http://public.crunchbase.com/t_api_images/v1426937742/pu7nrpodqypjs8capysw.png</t></si><si><t>http://serialmetrics.com</t></si><si><t>37.8053</t></si><si><t>683bd1eb9556c98843bf168480430dda</t></si><si><t>serica-technologies</t></si><si><t>Serica Technologies</t></si><si><t>Serica Technologies, Inc., a medical device company, develops silk-based biomaterial platforms that are used in tissue repair caused by</t></si><si><t>Serica Technologies, Inc., a medical device company, develops silk-based biomaterial platforms that are used in tissue repair caused by disease, trauma, or aging. The company offers SeriGel, a long-term bioresorbable silk hydrogel that is used in plastic and reconstructive surgery, and drug delivery; and SeriFascia surgical scaffold implant, which enables the reestablishment of functional collagen sheet-like tissue that has diminished as a result of either surgery or aging. It also provides SeriACL graft, a biocompatible and biodegradable ligament graft that is used for anterior cruciate ligament (ACL) repair; SeriCuff scaffold, which is used in rotator cuff tendon repair; and SeriScaffold surgical mesh that is used to repair and remodel damaged connective tissues. The company&apos;s products are used in orthopedics and sports medicine, aesthetic and reconstructive plastic surgery, and multiple additional structural tissue repair applications. Serica Technologies was formerly known as Tissue Regeneration, Inc. and changed its name to Serica Technologies, Inc. in 2006. The company was founded in 1998 and is based in Medford, Massachusetts. As of February 4, 2010, Serica Technologies, Inc. operates as a subsidiary of Allergan Inc.</t></si><si><t>http://public.crunchbase.com/t_api_images/v1397750869/47de9d82c8af27a1ad42685fa62780a8.gif</t></si><si><t>http://www.sericainc.com</t></si><si><t>94063c9287a5d6070f22ebded4589194</t></si><si><t>serina-therapeutics</t></si><si><t>Serina Therapeutics</t></si><si><t>Serina Therapeutics employs its proprietary polymer technology to develop treatments for cancer, inflammation, pain and metabolic disorders.</t></si><si><t>Serina Therapeutics is a privately-held pharmaceutical company that is advancing novel therapeutics for cancer, inflammation, pain and metabolic disorders using its proprietary polymer technology. They have created new pharmaceutical candidates using polyoxazoline (POZ) â” a safe, water-soluble polymer to which they can attach a variety of small molecules, proteins, peptides and DNA. The attachment of these molecules to polymers of POZ typically confers a unique pharmacokinetic profile that is markedly different from the parent compound, and this profile may confer advantages in terms of safety and efficacy.</t></si><si><t>http://public.crunchbase.com/t_api_images/v1397191886/acad244ca9f96d9517d5c3a8372b9e1d.jpg</t></si><si><t>http://www.serinatherapeutics.com</t></si><si><t>9d557b6f18037b9e83f9fae764917873</t></si><si><t>worldone</t></si><si><t>SERMO (formerly WorldOne)</t></si><si><t>SERMO is the most trusted and preferred social network for doctors.</t></si><si><t>SERMO is the most trusted and preferred social network for doctors. It’s private and exclusively for doctors.SERMO is the meeting of medical minds and hearts. It’s a virtual doctors&apos; lounge.All of SERMO&apos;s 343,000 members are verified and credentialized US (40 percent of US MDs and Doctors of Osteophathy) physicians. SERMO has also opened its doors to the global community, including physicians from the UK, Australia, Canada, Ireland, New Zealand, and South Africa, with plans for a continued global expansion.The enormous recent turmoil in healthcare and the changing role of physicians have fueled SERMO’s popularity. Now is when doctors need a safe haven -- a place to unite, to share, and be heard.</t></si><si><t>http://public.crunchbase.com/t_api_images/v1432219472/zu6scm17yud9hmf8ofzb.png</t></si><si><t>http://www.sermo.com</t></si><si><t>8d5fd75d4383c3bed28ed86c80925bbc</t></si><si><t>sernova</t></si><si><t>Sernova</t></si><si><t>Sernova develops products for the treatment of chronic diseases using therapeutic cells that replace missing proteins/hormones.</t></si><si><t>Sernova Corp., a health sciences company, focuses on the development and commercialization of medical technologies in the United States and Canada. Its proprietary platform technologies include Cell Pouch System, a device providing a natural organ-like environment for therapeutic cells, such as insulin producing islets for diabetics; and Sertolin, a cell-based technology providing an immune-privileged environment for donor cells, reducing or eliminating the need for anti-rejection drugs. The company also focuses to commercialize products for the treatment of Parkinson’s, spinal cord injury, and haemophilia diseases. Sernova Corp. is headquartered in London, Canada.</t></si><si><t>http://public.crunchbase.com/t_api_images/v1397182246/3e91b57d8f76cf74e043991f7ad87cc6.png</t></si><si><t>http://sernova.com</t></si><si><t>61fe2c28b69d8a6d3fc8554ece089657</t></si><si><t>serologicals-corporation</t></si><si><t>Serologicals Corporation</t></si><si><t>06167820412c38bed66a2164e6db5284</t></si><si><t>serometrix</t></si><si><t>Serometrix</t></si><si><t>Serometrix is a drug discovery company developing pharmaceutical drugs with a lower development cost.</t></si><si><t>Serometrix, LLC, a biotech drug discovery company, provides targeted lead stage molecules for preclinical drug development. The company offers Peptimer, a discovery platform, which identifies touch points critical to specific protein-protein interactions of interest. It provides its platform for oncology, cardiovascular, metabolic, CNS, and infectious diseases. The company was founded in 2001 and is based in Pittsford, New York.</t></si><si><t>http://public.crunchbase.com/t_api_images/v1397187616/4b01206478b334414507d9034a0cf33d.png</t></si><si><t>http://www.serometrix.com</t></si><si><t>c6cbc8210a793018eeaced0956161dd3</t></si><si><t>serono</t></si><si><t>1ab19f8cadadaf657d516d834f7a9c70</t></si><si><t>serono-international</t></si><si><t>Serono International</t></si><si><t>41d9cf053e4ab8245daa83fe39a0551a</t></si><si><t>serpstat</t></si><si><t>Serpstat</t></si><si><t>SaaS for competitor analysis and keyword selection</t></si><si><t>http://public.crunchbase.com/t_api_images/v1432543675/remtxsrzxtj3bfhbota9.png</t></si><si><t>http://serpstat.com/</t></si><si><t>dc053364a3cedd09b699fd26aa1825bc</t></si><si><t>serpyou</t></si><si><t>SerpYou</t></si><si><t>Daily Keyword Rank Tracker for Google, Bing and Yahoo.</t></si><si><t>Get found on the Internet. Track keywords in the most popular search engines like Google, Bing and Yahoo. Follow the changes of your positioning in search engines and find out which SEO methods work, and which do not work. Stop wasting valuable time and resources repeating outdated SEO methods, and find out what works in the present.SerpYou is fully optimized to work in over 180 Google regions. Track the top 200 results on all search engines from a single platform. Analyze your progress on a daily basis and understand how rankings affect your growth.</t></si><si><t>http://public.crunchbase.com/t_api_images/v1427389899/kr0zghhphlqdv5cu5pc0.png</t></si><si><t>http://serpyou.com</t></si><si><t>5cb02b96db238a16567c1fa7730d99b4</t></si><si><t>serro-solutions</t></si><si><t>Serro Solutions</t></si><si><t>Serro&apos;s solutions allow clients to dedicate time and resources to meeting and scaling their goals rather than day to day network operations.</t></si><si><t>Serro aligns network goals to meet clients&apos; business goals. Serro provides cutting edge solutions across different industry verticals, from start-ups to established industries such as financials, healthcare, transportation and many others. Serro specializes in deploying flexible solutions that exceed current service needs and seamlessly scale to meet future needs.</t></si><si><t>http://public.crunchbase.com/t_api_images/v1409849262/ho78nogeeximhzb1vweb.jpg</t></si><si><t>http://www.serro.com/</t></si><si><t>2fdd789f7022cf63d2c589331a1b3d62</t></si><si><t>serstech</t></si><si><t>Serstech</t></si><si><t>On spot chemical identification</t></si><si><t>Serstech has developed technologies that can help clients such as police, rescue, customs and defense officers quickly and easily identify powders, pills and fluids. They can also improve logistics and quality in industrial processes.</t></si><si><t>http://public.crunchbase.com/t_api_images/v1397183875/ca95522af7000ff9f9934e6d94aa29d3.jpg</t></si><si><t>http://www.serstech.com</t></si><si><t>55.7139</t></si><si><t>13.2144</t></si><si><t>9a818616035662f34a241abe25531cb7</t></si><si><t>servant-health-group</t></si><si><t>Servant Health Group</t></si><si><t>Servant Pharmacy was founded in 2008 out of a desire to provide excellent care to residents in long term care settings.</t></si><si><t>Servant Pharmacy was founded in 2008 out of a desire to provide excellent care to residents in long term care settings. Servant started as one operation in Roanoke, Virginia and has since grown into 3 fully operational facilities in Daleville, VA, Manassas, VA and Raleigh, NC! Servant takes pride in the services it provides and the care achieved by the little idea that grew into the dream that touched many lives. Servant serves the generations that have served us.</t></si><si><t>http://public.crunchbase.com/t_api_images/v1397185573/8506f3d1d34ac7c01127dd971c55d8ba.png</t></si><si><t>http://servantpharmacy.com</t></si><si><t>158fd78f18349db0a304529e0280cc53</t></si><si><t>servhawk</t></si><si><t>Servhawk</t></si><si><t>Servhawk is a provider of server energy analytics solutions to IT organizations.</t></si><si><t>Servhawk LLC, a Northern Virginia-based provider of server energy analytics solutions. Led by CEO Denis Yaro, Servhawk has build a proprietary solution designed to evaluate how much energy servers consume and how productively they use that energy and to help IT organizations identify ways to lower operating costs.The company also offers tools to examine alternative server deployments, quantifying potential reductions in energy consumption and cost.</t></si><si><t>http://public.crunchbase.com/t_api_images/v1397203381/ca4e5d78cfa2d26ce156e11f07708161.png</t></si><si><t>http://www.servhawk.com</t></si><si><t>38.9339</t></si><si><t>-77.1773</t></si><si><t>29b15e60d997e5aa012a848425019496</t></si><si><t>servicepower</t></si><si><t>ServicePower Technologies</t></si><si><t>ServicePower Technologies offers field service management software, global positioning systems, mobility products and more.</t></si><si><t>ServicePower is the only global company that can provide a complete global, mobile field management platform that enables mixed channel resource use. The platform also controls all elements of the job life cycle, from opportunity to execution to analysis.We offer a range of integrated software products and services that are used by some of the leading manufacturers, third party administration, insurance, and telecommunications companies, world wide, to schedule mixed channel resources, like employees, third party contracted or open market field resources.ProductsServiceSchedulingServiceScheduling is used to schedule appointments or jobs to employed (or owned, W2) resources, creating optimized routes using an artificial intelligence based algorithm (Simulated Annealing). ServiceGPSServiceGPS enables  clients to locate, track and manage field resources.  Integration with ServiceScheduling allows clients to easily compare the vehicle status against the status reported by a mobile dispatch application.ServiceMobilityServiceMobility, a hybrid HTML5 browser based technology, takes advantage of elements found in HTML5 and native applications.  It offers mobile work order assignment, customer information, real time status updates, parts integration, service history, time tracking, and maps.  It supports key enterprise requirements such as disconnected data, signature capture and bar code scanning.ServiceStats for SchedulingServiceStats for Scheduling houses and maintains historical scheduling data over time including out-of-the-box trend and detailed analysis.ServiceOperations: ServiceDispatchServiceDispatch is a third party dispatch application which enable customers to manage and dispatch work to contracted third party networks. ServiceOperations: ServiceClaimsServiceClaims provides electronic warranty and service contract claims management services. ServiceStats for OperationsServiceStats provides web-based business intelligence application that provides reporting and analysis to client’s for ServiceDispatch and ServiceClaims.ServiceMarketServiceMarket provides open market or auction based job booking to an existing or custom, Lexus Nexus vetted, extended contractor network. ServiceBrokerServiceBroker provides a singular integration point to the ServicePower field management platform, through which clients may utilize all labor resource pools, including employed, contracted, non contracted and externally managed networks.S2 SuiteS2 Suite provides SaaS, subscription based service manaegment software to independent service contractors. It  provides the capability to manage work orders, employees, subcontractors, inventory, marketing, customer portal, and finances from any device connected to the internet.</t></si><si><t>http://public.crunchbase.com/t_api_images/v1414403762/nvy28ecn2e8hjy46oxsg.png</t></si><si><t>http://www.servicepower.com</t></si><si><t>38.9526</t></si><si><t>-77.3393</t></si><si><t>71aeab5d2c3bc6bfbcc6bb27f496ccd3</t></si><si><t>servio</t></si><si><t>Servio</t></si><si><t>Servio offers content marketing services delivering web-optimized content and data solutions for eCommerce, publishing and big data sectors.</t></si><si><t>Servio is a leader in enterprise-scale content creation and categorization for the eCommerce and online publishing sectors. The company brings extremely efficient production to the world of handcrafted content and product marketing.  Servio combines the power of technology with human judgment and voice to deliver brand authentic content to its clients. Servio produces highly optimized product descriptions, category pages, buyer&apos;s guides, and articles as well as data verification and categorization. Clients include WalMart, Staples, eBay, Target and Groupon.Servio’s proprietary platform combines process efficiency and skilled workers to deliver perfectly optimized, original, quality content at massive, global scale.Projects are powered by a global workforce platform called CloudCrowd, comprising more than 250,000 workers who have completed over 27,000,000 tasks.The company claims to make business services simpler by eliminating the need for clients to find, hire, credential, manage, and pay individual providers to perform professional business services. The scale and speed with which the company can create unique, high quality content exceeds that of in-house editorial teams.Servio differentiates itself on the quality and SEO focus of its output, and the ability of the platform to execute highly complex tasks, rapidly, at global scale.</t></si><si><t>http://public.crunchbase.com/t_api_images/v1397202548/23fc6caa32e087fd8b1e7a0fb47847b2.png</t></si><si><t>http://www.serv.io</t></si><si><t>b36b242b01c461a7577868fe62d653ed</t></si><si><t>sessionbox</t></si><si><t>Sessionbox</t></si><si><t>http://public.crunchbase.com/t_api_images/v1397195107/db31097fdae644f9cefa57770ae22f81.png</t></si><si><t>0ba4515f41f97747ad250052a844caf4</t></si><si><t>sessionm</t></si><si><t>SessionM</t></si><si><t>Marketing Automation + Dynamic Personalization + Full-View Analytics = SessionM</t></si><si><t>SessionM is the next-generation consumer loyalty and engagement platform.  The company’s cloud-based solutions integrate loyalty marketing technology with marketing automation and data management capabilities to drive personalized consumer relationships through the mobile device. The company is headquartered in Boston with offices across the country.  SessionM is funded by Charles River Ventures, Highland Capital, Kleiner Perkins Caufield &amp; Byers, Causeway Media Partners and Commerce Ventures.</t></si><si><t>http://public.crunchbase.com/t_api_images/v1444311066/fb1jbjxe00bscfhwzyxl.jpg</t></si><si><t>http://www.sessionm.com</t></si><si><t>2011-05-23</t></si><si><t>d2c6464a4dbb8232ee2700745bd462b4</t></si><si><t>setgo</t></si><si><t>Setgo</t></si><si><t>True cross platform analytics for games</t></si><si><t>Setgo Limited is based in Liverpool, England and was established to build tools and digital content for all open, connected and social gaming platforms. Core to their business is the licensing of Setgo Analytics, their platform-agnostic game analytics solution to game developers and publishers such as the great team at Soshi Games or leading mobile publisher Connect2Media. As their Tier 1 Partners, these guys are already using Setgo Analytics in earnest for their Free To Play games on Facebook and Android.</t></si><si><t>http://public.crunchbase.com/t_api_images/v1397197531/53c6a791765b3d976560258d196d217f.jpg</t></si><si><t>http://www.setgogames.com/</t></si><si><t>e25302a4d297b9af8ea50d951e07c5ca</t></si><si><t>setpoint-medical</t></si><si><t>SetPoint Medical</t></si><si><t>SetPoint Medical treats patients with debilitating inflammatory diseases using proprietary implantable neuromodulation devices.</t></si><si><t>SetPoint Medical is dedicated to treating patients with debilitating inflammatory diseases, such as Crohn&apos;s Disease and rheumatoid arthritis, using proprietary implantable neuromodulation devices.The scientific platform is based on the Inflammatory Reflex—the natural mechanism by which the central nervous system regulates the immune system. This mechanism was discovered by SetPoint co-founder Kevin Tracey and published in Nature in May 2000. Since then, the Inflammatory Reflex has been characterized in more than 100 peer reviewed papers in leading scientific journals. Anti-inflammatory potency comparable to leading drugs has been demonstrated in multiple animal models. The company is currently conducting human trials in rheumatoid arthritis at four European centers.SetPoint&apos;s microregulator is intended to supplement the body&apos;s natural Inflammatory Reflex by providing &apos;built-in&apos; therapy at a lower cost and with improved safety compared with drugs or biologic solutions.</t></si><si><t>http://public.crunchbase.com/t_api_images/v1397187450/d48fd25a41919e071a7da3162d301ffc.png</t></si><si><t>http://www.setpointmedical.com</t></si><si><t>23290ec53847db87c32c0846904553d3</t></si><si><t>setuserv</t></si><si><t>SetuServ</t></si><si><t>Text analytics firm focused on building Voice of Customer (VoC) solutions using Natural Language Processing (NLP) and curation</t></si><si><t>SetuServ is a text analytics firm focused on building Voice of Customer (VoC) solutions using Natural Language Processing (NLP) and curation. These VoC solutions derive actionable insights that clients can use to \&quot;close the loop\&quot; with their customers and to make strategic &amp; operational improvements. SetuServ has successfully applied this with 20 clients on a variety of textual data sources such as Net Promoter Score (NPS)/survey \&quot;open\&quot; ends, social media comments, reviews and in-bound complaints. SetuServ&apos;s offering was demonstrated at the Text Retrieval Conference (TREC), and is proven to produce as accurate outputs as those of the professional curators of National Institute of Standards and Technology (NIST). SetuServ has given tech talks at Google and Yelp. SetuServ is the winner of the prestigious 2014 TiE50 Hot Startup Awards.</t></si><si><t>http://public.crunchbase.com/t_api_images/v1397753043/22650d3f693cf397f968d31c6fb6fb36.png</t></si><si><t>http://setuserv.com; http//mineforinsights.com</t></si><si><t>ad1c0513f4510e7e3cb0239a509f07da</t></si><si><t>seven-lakes-technologies</t></si><si><t>Seven Lakes Technologies</t></si><si><t>Seven Lakes Technologies is an enterprise software company focused on the upstream oil and gas segment</t></si><si><t>Seven Lakes Technologies (SLT) is an Enterprise Software Products Company that builds data visualization and data analytics solutions for the digital oilfield.</t></si><si><t>http://public.crunchbase.com/t_api_images/v1408682730/cuxq0vrqwsv5mbn8os2s.png</t></si><si><t>http://www.sevenlakes.com</t></si><si><t>5c6247b36da66525d7f31f8778528ca3</t></si><si><t>seventh-sense-biosystems</t></si><si><t>Seventh Sense Biosystems</t></si><si><t>Seventh Sense Biosystems optimizes the interface of diagnostic medicine and healthcare consumer by simplifying blood sampling and testing.</t></si><si><t>Seventh Sense Biosystems is developing novel products to optimize the interface of diagnostic medicine and the healthcare consumer by dramatically simplifying blood sampling and testing. By eliminating the barriers to the acquisition of critical diagnostic information, Seventh Sense is contributing to the future of informed, effective healthcare delivery and patient participation in their own well-being. The Seventh Sense On Vivoâ„ platform will enable diagnostic testing to be performed safely and painlessly by virtually anyone, anywhere. Their proprietary, single-step Touch Activated Phlebotomyâ„ (TAPâ„) technology can be combined with a variety of diagnostic assays for rapid results. TAP&apos;s revolutionary sampling capabilities may also integrate with analytical systems to vastly improve the patient and clinician experience.</t></si><si><t>http://public.crunchbase.com/t_api_images/v1397189842/7231163ab3ce6d59b8778e22c48bd131.jpg</t></si><si><t>http://www.7sbio.com</t></si><si><t>e2b0b477734f97ac24e1c6be8091b6c1</t></si><si><t>sexybookmarks</t></si><si><t>SexyBookmarks</t></si><si><t>SexyBookmarks has proven time and time again to be an extremely useful and successful tool in getting website visitors to actually submit</t></si><si><t>SexyBookmarks has proven time and time again to be an extremely useful and successful tool in getting website visitors to actually submit and share web pages to numerous social bookmarking sites.The aim was to stray away from the usual \&quot;in the box\&quot; thinking behind most social bookmarking plugins, and add a little flair that would entice readers, rather than deterring them with microscopic icons that get lost in pages heavy laden with content.SexyBookmarks has been downloaded over 200,000 times by website owners looking for a proven way to make it extremely easy for their visitors to share their content.</t></si><si><t>http://public.crunchbase.com/t_api_images/v1397202566/15b813b2ce92131c6ac226c0e6d96e21.png</t></si><si><t>http://www.sexybookmarks.net</t></si><si><t>Plainview</t></si><si><t>ad491a09d14d3085ccc1026b594c907d</t></si><si><t>seywan</t></si><si><t>Seywan</t></si><si><t>A venture assistance firm!</t></si><si><t>Seywan is a venture assistance firm run by people who listen to, analyze and advise entrepreneurs. They manage a main fund that supports early and late-stage investments and a seed fund for developing very early-stage experiments. They focus on breakthrough technologies. The firm was founded in 2007.</t></si><si><t>http://public.crunchbase.com/t_api_images/v1420704212/wtbkp0mbnhtajh42gcp9.png</t></si><si><t>http://www.seywan.com/</t></si><si><t>a5ec9879cf2b4dd673804c09e8d62cb0</t></si><si><t>sf-interactive</t></si><si><t>SF Interactive</t></si><si><t>SF Interactive, Inc. is a marketing services agency specializing in Internet strategy and communications.</t></si><si><t>SF Interactive, Inc. is a marketing services agency specializing in Internet strategy and communications. They offer their clients high-level, objective Internet marketing advice and the executional services to get the job done.Their capabilities include creative development, media buying and planning, online advertising tracking, analysis and optimization, business development consulting, Web interface and architecture design, direct e-mail and promotions.They promise their clients a mature, business-oriented approach: intuitive design and outstanding strategy coupled with elegant (and invisible) underlying technology. Their unique expertise lies in their ability to translate the strategic issues behind marketing online into cost-effective communications programs.Principals of SF Interactive have extensive backgrounds in marketing communications, online advertising, site design, technology implementation and content development.</t></si><si><t>http://public.crunchbase.com/t_api_images/v1451805910/bjg7g7hvx63upgnyqrpn.png</t></si><si><t>cfa9ef678aec207bc0421a68fb668a3e</t></si><si><t>sfg-media-group</t></si><si><t>SFG Media Group</t></si><si><t>SFG Media Group is a digital content creation and distribution company using data science to empower journalists, writers and filmmakers.</t></si><si><t>http://public.crunchbase.com/t_api_images/v1412393799/cnrxmiwn4nxwlwwnz0gy.png</t></si><si><t>5e967645139ac2ca03edd16e24956e1e</t></si><si><t>sfj-pharmaceuticals</t></si><si><t>SFJ Pharmaceuticals</t></si><si><t>SFJ Pharmaceuticals is a venture capital firm focused on pharma and biotech partners with the need of additional funding.</t></si><si><t>The SFJ Pharmaceuticals Group  mission is to accelerate the availability of new and innovative drugs into the world’s major markets, by providing not only additional funding, but also strategic development expertise to enable our Pharma and Biotech partners to be as hands off or as hands on as they wish. Currently there is significant downward pressure on drug development resources. In the case of large Pharma the so called “patent cliff” has hit hard leaving no company unaffected. This leads to dramatic RD budget cuts. For Biotech there is a chronic lack of external funding available. The SFJ Pharmaceuticals Group  mission is to enable these companies to continue to develop their most important drug candidates without increasing the burden on their P&amp;L or cash reserves. SFJ will take 100% of the clinical and regulatory risk.</t></si><si><t>http://public.crunchbase.com/t_api_images/v1397192858/5e77dfe9007446e7e66cf238ee75bf4b.png</t></si><si><t>http://www.sfj-pharma.com</t></si><si><t>5ff01e9d04cd09f97a251099b4d4f9b2</t></si><si><t>sg-austria</t></si><si><t>SG Austria</t></si><si><t>SG Austria is a life science service based company specialising in the enclosure of living cells or bacteria in small capsules</t></si><si><t>SG Austria is a life science service based company specialising in the enclosure of living cells or bacteria in small capsules (encapsulation) for protection, isolation, storage and transportation. SG Austria (operating under Austrianova Singapore Pte Ltd), was established in 2007; whilst based in Singapore’s top research biotech hub, Biopolis, it has a  global footprint.</t></si><si><t>http://sgaustria.com</t></si><si><t>fb5b727e0336908313b9e01eeeb336fe</t></si><si><t>sg2-2</t></si><si><t>Sg2</t></si><si><t>Analytics-based health care expertise interface for hospitals and health systems.</t></si><si><t>Sg2 integrates national, local and forecast data with data from your organization into a single platform to help you: Accurately forecast future demand in your market and at your hospital Plan for smart, sustainable growth across the continuum of care Prioritize initiatives for your clinical, strategic and financial stakeholders Consistently measure your performance across the enterprise, clinical programs and diseases, so you know what value you deliver to patients, employers and payers Target investments in those service lines most critical to your mission</t></si><si><t>http://public.crunchbase.com/t_api_images/v1408042633/jwrcxnbdpqwq0xfxa6kf.png</t></si><si><t>http://www.sg2.com/</t></si><si><t>d77cae746c57c5757ef5238981b8be6a</t></si><si><t>sgaim</t></si><si><t>SGAIM</t></si><si><t>Document outsourcing - BPM - BI - ECM</t></si><si><t>SGAIM is an Outsourcing Company, funded entirely with Spanish capital, which was established in 1985. Its main activities are document scanning, data capture and the integration of this information within its clients’ applications. After the ECM consultancy, SGAIM determines the steps to be followed by the process in which this documentation intervenes, in line with each company’s business rules and based on SGAIM’s Business Process Management (BPM) platform. The introduction of e-invoicing solutions is one of the services offered by SGAIM. The Business Intelligence module allows the automation of reports, creation of control panels and control of agents who participate in each phase of the process. The main benefit obtained by the client results in costs savings due to the automation of processes and the transfer from fixed to variable costs.</t></si><si><t>http://public.crunchbase.com/t_api_images/v1397181026/947554d350afbb517746cd89dd73becb.png</t></si><si><t>http://www.sgaim.es</t></si><si><t>40.4304</t></si><si><t>-3.693</t></si><si><t>9e4fb4face8425c46e2bc31f18791f43</t></si><si><t>sg-biofuels</t></si><si><t>SGB</t></si><si><t>SGB is a bioenergy crop company using molecular breeding and biotechnology to develop elite hybrid seeds of Jatropha genetic material.</t></si><si><t>SGB is a fully integrated bioenergy crop company using molecular breeding and biotechnology to develop and produce elite hybrid seeds of Jatropha as a low-cost feedstock for biodiesel, bio jet fuel and specialty chemicals.  With the largest and most diverse library of Jatropha genetic material, SGB is turning the opportunities of Jatropha into reality through a world-class leadership team, leading-edge science and genetics and expertise in agronomy and plantation management.  SGB has been named one of the Top 5 Renewable Jet Fuel Supply Chain Companies in the World by The Carbon War Room (2011), one of the Top 50 Companies in Bioenergy for three consecutive years (2009, 2010 and 2011) and the 2010 Feedstock Domestication Project of the Year by Biofuels Digest and one of the Top 200 Going Green Private Companies in the World by Always On.</t></si><si><t>http://public.crunchbase.com/t_api_images/v1397192641/f693c47e98712d321fb76a9240419db6.gif</t></si><si><t>http://www.sgbiofuels.com</t></si><si><t>c0e7be304a007270ae7a9870630bd615</t></si><si><t>sgx-pharmaceuticals</t></si><si><t>SGX Pharmaceuticals</t></si><si><t>SGX Pharmaceuticals is a biotechnology company that discovers, develops and markets therapeutics addressing medical needs in oncology.</t></si><si><t>As of August 20, 2008, SGX Pharmaceuticals, Inc. was acquired by Eli Lilly &amp; Co. SGX Pharmaceuticals, Inc., a biotechnology company, focuses on the discovery, development, and commercialization of therapeutics for addressing unmet medical needs in oncology. The company&apos;s product pipeline includes drug candidates from its FAST drug discovery platform, which uses X-ray crystallography and complementary biophysical and biochemical methods, combined with medicinal and computational chemistry. Its drug development programs target the c-MET receptor tyrosine kinase (MET), an enzyme implicated in an array of cancers; and the BCR-ABL tyrosine kinase enzyme for the treatment of chronic myelogenous leukemia (CML), a bone marrow cancer. Under the MET development program, the company develops SGX523, which is in Phase I clinical development studies for solid tumor indications; and SGX126, a preclinical development product for solid tumors indications. Under the BCR-ABL Development Program, SGX Pharmaceuticals develops SGX393, an oral therapy for the second-line treatment of CML, which is in preclinical development studies. Its drug discovery technologies are also applied to a portfolio of oncology targets, including JAK2, a non-receptor tyrosine kinase involved in cytokine-induced signaling and growth regulation, survival, and differentiation of cells; RAS, a protein that regulates cell growth; and three other tyrosine kinases. The company has a license and collaboration agreement with Novartis Institutes for Biomedical Research, Inc., Cystic Fibrosis Foundation Therapeutics, Inc., National Institutes of Health, and Eli Lilly &amp; Company. SGX Pharmaceuticals, formerly known as Structural GenomiX, Inc., was founded in 1998 and is headquartered in San Diego, California.</t></si><si><t>http://public.crunchbase.com/t_api_images/v1407846877/bnf2ongnrjezqckeoomj.jpg</t></si><si><t>92021e1405954f74f238c6cef8eb75d3</t></si><si><t>shaanxi-aierfu-tissue-engineering-company</t></si><si><t>Shaanxi Aierfu Tissue Engineering Company</t></si><si><t>Shaanxi Aierfu Tissue Engineering Company Limited engages in research and development of medical, biological and tissue engineering.</t></si><si><t>Shaanxi Aierfu Tissue Engineering Company Limited engages in research and development of medical, biological and tissue engineering. The company is based in China. As of October 29, 2008, Shaanxi Aierfu Tissue Engineering Company Limited operates as a subsidiary of BM Intelligence International Ltd.</t></si><si><t>332b1fbec7dba395df880064094e0a4b</t></si><si><t>shady-grove-fertility</t></si><si><t>Shady Grove Fertility</t></si><si><t>Shady Grove Fertility Center offers intrauterine insemination, ovulation, egg donation, fertility preservation, and related services.</t></si><si><t>In response to the growing need for a nationwide database of diverse egg donors, Donor Egg Bank USA was created to assist fertility patients in their dream of having a baby with the added convenience of a quicker treatment process.  We provide network coordination on behalf of the fertility practices in our network.</t></si><si><t>http://public.crunchbase.com/t_api_images/v1397181290/8d388f873d183c2c254069b793d0e22e.png</t></si><si><t>http://ShadyGroveFertility.com</t></si><si><t>82cfc09e8114fdfa5e9ce96bbcef5ecd</t></si><si><t>shake-on</t></si><si><t>Shake-on</t></si><si><t>Big data in person for events. Providing venues with live analytics while making personal and virtual networking into one.</t></si><si><t>http://public.crunchbase.com/t_api_images/v1446410247/jqz7r7w8w3qkib8eegfy.jpg</t></si><si><t>a2e8fb77c8d9bcadabc98ecffe106f6d</t></si><si><t>shaldor</t></si><si><t>Shaldor</t></si><si><t>898396addbe0741f6badf357f122a4f2</t></si><si><t>shaman-inc</t></si><si><t>Shaman inc.</t></si><si><t>04ead9d969f5215cbdbe0fb5e5d69d08</t></si><si><t>shambhavi-impex</t></si><si><t>Shambhavi Impex</t></si><si><t>scientific equipment</t></si><si><t>Shambhavi Impex was established in India in the year 1995. It has been exporting and manufacturing scientific equipment since last 11 years. Shambhavi Impex started by exporting Laboratory &amp; scientific equipment, and over the years the products range has grown and today covers more than 2500 products. We are reputed manufacturer  and exporter of scientific equipment  and laboratory equipment from India.Shambhavi Impexâs vision is to provide the most effective business solutions in terms of competitive prices for various products, including quality, delivery and services. A combination that would help us serve the requirements of our clients.Shambhavi Impex is a business organization, specializing in many products and markets. The export performance of the Company and its efforts to serve the nation has been recognized by the government of India.</t></si><si><t>http://www.shambhaviimpex.com</t></si><si><t>c5895047d7bf9fa887245ba59851d6dc</t></si><si><t>shamrock-structures</t></si><si><t>Shamrock Structures</t></si><si><t>Shamrock Structures is a drug discovery research services company that provides pharmaceutical researchers with access to unrivaled Tech.</t></si><si><t>Shamrock Structures was founded in 2003 by Flavin Ventures, an early stage venture capital and management group for innovative Midwestern life sciences companies focused on drug discovery.Shamrock Structures is a drug discovery research services company that provides pharmaceutical researchers with access to unrivaled technologies and expertise for three dimensional protein structure determinations. Possessing protein structure information empowers researchers to conduct ‘structure-based drug discovery.Protein crystallography is the science of determining the structures of therapeutically relevant proteins at the atomic scale, the most basic level of our biological make-up. There are approximately 100,000 different proteins in the human body. They are the building blocks of life and play critical roles in our biology by doing the body’s work.Since proteins are what drugs target, being able to see them and how a drug interacts with them structurally enables researchers to use a computer-aided, structure-based approach to design and build better drugs that bind more tightly into a protein’s active site like a ‘key into a lock’.</t></si><si><t>http://public.crunchbase.com/t_api_images/v1433924567/ykspmqgmzfpgkbnmz7yi.png</t></si><si><t>http://www.shamrockstructures.com</t></si><si><t>54772f78c5f1dad7c0ee9a8f0f4de412</t></si><si><t>shanghai-fosun-pharmaceutical</t></si><si><t>Shanghai Fosun Pharmaceutical</t></si><si><t>Shanghai Fosun Pharmaceutical (Group) Co., Ltd., together with its subsidiaries, engages in the research and development, manufacture,</t></si><si><t>Shanghai Fosun Pharmaceutical (Group) Co., Ltd., together with its subsidiaries, engages in the research and development, manufacture, distribution, and retail sale of pharmaceutical products primarily in Mainland China.  It was formerly known as Shanghai Fosun Industrial Co. Ltd. and changed its name to Shanghai Fosun Pharmaceutical (Group) Co., Ltd. in December 2004. The company was founded in 1994 and is based in Shanghai, China.</t></si><si><t>http://public.crunchbase.com/t_api_images/v1397200782/6a662c8686252f8a1ffbdeaea9afbe82.png</t></si><si><t>http://fosunpharma.com</t></si><si><t>bc938e379f061c4e4b30c707b12c9855</t></si><si><t>shangpharma</t></si><si><t>ShangPharma</t></si><si><t>ShangPharma is a leading China-based outsourcing partner in pharmaceutical and biotechnology research and development, who provides</t></si><si><t>ShangPharma is a leading China-based outsourcing partner in pharmaceutical and biotechnology research and development, who provides customized services to international pharmaceutical, biotech, agrochemical and chemical companies. As the holding company of Shanghai ChemPartner Co., Ltd., Shanghai ChemExplorer Company Ltd., China Gateway Pharmaceutical (Shanghai) Ltd. and China Gateway Pharma Products (Chengdu) Ltd., ShangPharma offers global pharmaceutical, biotechnology and chemical companies comprehensive services and materials for their research and development needs. ShangPharma currently has a team of more than 1,800 professionals, and more than 60% of the employees have post graduate educational experience of Master or Ph.D. degrees. ShangPharma has established comprehensive R&amp;D partnerships with world-class academic institutes, universities as well as healthcare industry and organizations, to contribute more added-value for its clients&apos; success.</t></si><si><t>http://public.crunchbase.com/t_api_images/v1397194470/bbe4f14e69a3b40d18154cd000de56c7.jpg</t></si><si><t>http://www.shangpharma.com</t></si><si><t>13e7ad2958adb74a4063db5140bb6ce0</t></si><si><t>shantha-biotechnics</t></si><si><t>Shantha Biotechnics</t></si><si><t>Vaccine Maker</t></si><si><t>Shantha was created in 1993 by Dr. Varaprasad Reddy and is based in Hyderabad, India. Shantha develops, manufactures and markets several vaccines. It operates at international standards in a state-of-the-art facility.Shantha works with supranational organizations like UNICEF and PAHO to supply major international markets including Asia-Pacific, Africa and Latin America. In 1997, Shantha launched SHANVAC-Bâ„, the firstrecombinant Hepatitis B vaccine produced in India. SHANVAC-Bâ„, SHANTETRAâ„ (combination vaccine of Diphteria, Pertussis, Tetanus and Hepatitis B), SHAN5â„ (combination vaccine of Diphteria, Pertussis,Tetanus, Haemophilus influenza B and Hepatitis B) and SHANTTâ„ (Tetanus toxoid vaccine) are prequalified by the World Health Organization for supplying to United Nation agencies globally. Shantha also has an important portfolio of vaccines in development.</t></si><si><t>http://public.crunchbase.com/t_api_images/v1397185999/48070072a069ed58e1bbee2bef5e3a12.jpg</t></si><si><t>http://www.shanthabiotech.com</t></si><si><t>17.385</t></si><si><t>78.4867</t></si><si><t>9cba723e9512aafc91f629ca5bccb0ac</t></si><si><t>shape-medical-systems</t></si><si><t>Shape Medical Systems</t></si><si><t>Shape Medical Systems develops cardiopulmonary exercise testing technology to improve the early detection and treatment of heart failure.</t></si><si><t>Shape Medical Systems, Inc. provides cardiopulmonary exercise testing technology to improve early detection and therapeutic outcome of heart failure and co-morbid conditions commonly associated with heart failure. It develops products that quantify shortness of breath, assess patient functional capacity, optimize drug, device and rehabilitation therapy, and monitor patient progress. Its product Shape-HF Cardiopulmonary Exercise Testing System uses proprietary technology to quantify dyspnea and provide objective measurements of patient functional capacity, therapy response, and patient risk. Shape-HF helps physicians in assessing patient status and decision-making related to disease therapy. The company was founded in 2004 and is based in St. Paul, Minnesota.</t></si><si><t>http://public.crunchbase.com/t_api_images/v1397187664/e3409ad2a35099a9856e4ff78d7f5ad1.jpg</t></si><si><t>http://shapemedsystems.com</t></si><si><t>19e890403d3ffaf266707e4fb9eecf36</t></si><si><t>shape-pharmaceuticals</t></si><si><t>Shape Pharmaceuticals</t></si><si><t>Shape Pharmaceuticals, Inc. was incorporated in 2008 and is based in Cambridge, Massachusetts.</t></si><si><t>http://public.crunchbase.com/t_api_images/v1397183287/9918a2ed2d2ea44e1bf10e4b006f6de5.gif</t></si><si><t>http://shapepharma.com</t></si><si><t>4af9ceaa3f1f350a2e7317aa1dfa7947</t></si><si><t>share-practice</t></si><si><t>Share Practice</t></si><si><t>Share Practice is an online portal for doctors to collaborate on treatments, publish findings, review therapies, and share new information.</t></si><si><t>SharePractice is founded and operated by physicians and engineers on a mission to provide the best treatments for every medical disorder in the most efficient way.  They believe the standard of care is anything but standard, that first-rate care is directly related to sharing opinions, and that healthcare professionals want to participate in the advancement of medical knowledge and inventive treatments.They are passionate about innovative and rigorous improvement. They pride themselves on who they are and who they strive to be, and in doing the right things to get there. They believe:- Every voice, every opinion counts- No one should settle for the status quo- It’s time to recognize experience-based medicine- There is benefit to introducing social technologies into their professional lives- Isolated clinical pearls can be shared to become global medical practice- Access to treatment insights of your experienced colleagues can be easy- It’s called ‘practice’ for a reason.</t></si><si><t>http://public.crunchbase.com/t_api_images/v1397196721/a0f80763771ea893c65939366d0723ea.png</t></si><si><t>http://sharepractice.com</t></si><si><t>fd7407af095132fa017879ddfa777ec6</t></si><si><t>shareable-social-2</t></si><si><t>Shareable Social</t></si><si><t>Social Media Content on Cruise Control</t></si><si><t>Shareable Social is a content marketing platform that helps businesses build their brand through social media. We create a consistent online presence for our clients by posting daily content on their Facebook, Twitter, and LinkedIn pages. It&apos;s basically like putting your social media content on auto-pilot. This active social media presence provides our clients with increased visibility, web traffic, client engagement and brand awareness.</t></si><si><t>http://public.crunchbase.com/t_api_images/v1434995333/ett52qvnkvawgo3axffz.png</t></si><si><t>http://www.shareablesocial.com/</t></si><si><t>2fe16f59d5f06cd76b2b67f81e719c63</t></si><si><t>shareablee</t></si><si><t>Shareablee</t></si><si><t>Empower brands</t></si><si><t>Shareablee empowers marketers and their agencies with insights into what’s working in their existing social media strategy, what engages their most loyal customers and how to keep ahead of the competition. Our proprietary platform has been built from the ground up to provide deep quantitative and qualitative analysis that delivers actionable insights in a 24/7 web platform. Our insights allow you to easily capture and analyze data from social media channels to monitor your brands’ performance, identify key drivers of positive engagement, address competitive threats as well as monitor useable competitive success strategies, and drive greater overall ROI on your current and future social fan-base.</t></si><si><t>http://public.crunchbase.com/t_api_images/v1397190891/4c92a6015bffbe4532508b9478236bef.png</t></si><si><t>http://shareablee.com</t></si><si><t>294cb4db8c2661baa1b9644384c7dc43</t></si><si><t>shareaholic</t></si><si><t>Shareaholic</t></si><si><t>The world&apos;s leading all-in-one Content Amplification Platform that helps grow your website traffic, engagement, conversions &amp; monetization.</t></si><si><t>Shareaholic is the premier all-in-one content amplification and monetization platform. Get discovered &amp; earn money with our free website tools. Founded in 2009, Shareaholic has quickly grown from a \&quot;nights and weekends\&quot; project to the preferred platform for more than 340,000 websites. Our products reach over 400 million people across every continent each month. Powered by its proprietary window into user interests, Shareaholic enables advertisers and publishers to personalize how relevant content is discovered, consumed, engaged with, and shared. Specific to marketers, Shareaholic increases native ad performance by harnessing the power of the web’s highly engaged enthusiasts, influencers and evangelists. For site owners, Shareaholic builds products that help them effectively engage and grow their online audiences, monetize their traffic, and analyze how their content is being shared across the web.For more information, visit https://shareaholic.com </t></si><si><t>http://public.crunchbase.com/t_api_images/v1397208257/627d4f2eaf0cc37f01a59a61e01c1f23.png</t></si><si><t>https://shareaholic.com</t></si><si><t>f90fb44f99c1ad6917431453ac8733f2</t></si><si><t>shared</t></si><si><t>Shared</t></si><si><t>Create and Curate Content on Social Media</t></si><si><t>We&apos;re here to inspire, amaze, and touch your online life with the most impactful content. The best things in life need to be shared - share what matters.</t></si><si><t>http://public.crunchbase.com/t_api_images/v1454266812/k9kaay3qnsavpmavhnuy.png</t></si><si><t>http://shared.com</t></si><si><t>b94cc274a06afde5320a7414ab1230ac</t></si><si><t>visibli</t></si><si><t>SharedBy.co</t></si><si><t>SharedBy is a marketing platform that helps companies target digital audiences and promote their products via shared links.</t></si><si><t>SharedBy (fka Visibli) helps companies and content creators expand their digital audience, and promote their products through shared links. SharedBy&apos;s Engagement Bar gives companies a valuable new tool to reach new audiences, while providing consumers with relevant content, promotions and e-commerce opportunities to sell their products and services. Sharedby&apos;s platform provides detailed, real-time analytics for all links shared on social networks and the web, helping publishers optimize their content for maximum engagement.</t></si><si><t>http://public.crunchbase.com/t_api_images/v1397193394/041d8ff9c11bf45b1efd5877f40f2d98.png</t></si><si><t>http://www.sharedby.co</t></si><si><t>6089f81e17d57737df70e04b84eab8ab</t></si><si><t>sharedvue</t></si><si><t>SharedVue</t></si><si><t>It&apos;s not just about marketing automation. It&apos;s about making people better marketers.</t></si><si><t>The SharedVue Platform ensures IT Vendors and Solution Providers are promoting the most relevant, up-to-date marketing, product and promotional content available through their existing websites while enabling them with email campaign kits, engaging social media content and the know-how to generate leads. If you want to receive the top news, tips, and best practices for marketing to B2B companies, follow SharedVue on your favorite social media platforms at http://info.ubmchannel.com/follow-sharedvue-social-networks.</t></si><si><t>http://public.crunchbase.com/t_api_images/v1402745611/jklqxze6vcnuwtstg1v5.png</t></si><si><t>http://www.sharedvue.com/</t></si><si><t>91657ecddf67c30893fe0d5f4d7d46b6</t></si><si><t>shareroot</t></si><si><t>ShareRoot</t></si><si><t>SaaS platform to help brands grow authentic, unparalleled connections through visual content marketing</t></si><si><t>The Social Marketing landscape becomes more and more complicated for brands on a daily basis, and at the core of the challenge, is the MASSIVE need for good content. Brands now need 20X the amount of content that they did five years ago, and finding and publishing that content is a daunting task. At its core, ShareRoot has developed a SaaS platform that allows for brands to instantly search for and source User Generated Content for their own marketing purposes. This three-step, legally secure process provides brands with the ability to not only connect with users who are talking about them, but also to gain access to relevant content that is real and trustworthy. Outside of the initial offering, ShareRoot has developed an easy to use system to organize your content which allows for brands to display their newly owned content in a variety of ways. These include showcasing your content on a social wall, utilizing them in hashtag campaigns, having your images appear on a television or jumbotron, through a Facebook integration that allows for a custom gallery to appear, and many more. You can even stream images from a live event directly onto a screen at that event! At ShareRoot we believe in building out a product that our clients will want to use. It is this basic belief that drives our team and molds what direction and path our product takes. We also believe that brands should harness the visual power of their consumers and grow authentic, unparalleled connections through visual content marketing.</t></si><si><t>http://public.crunchbase.com/t_api_images/v1434649281/rq3kvh7obg2kychmrus8.png</t></si><si><t>http://shareroot.co</t></si><si><t>ff6fef56b6b42f77aa64c291f3fd0c64</t></si><si><t>sharetracker</t></si><si><t>ShareTracker</t></si><si><t>ShareTracker is the the largest U.S. market research company dedicated to telecom market share and flow share measurement analytics.</t></si><si><t>ShareTracker is the the largest U.S. market research company dedicated to telecom market share and flow share measurement analytics. Formed in 2003, ShareTracker specialists have been successfully building and developing both profitable products and cost effective solutions for clients within the telecom industry. Clients and solutions have varied in both scope and size from the largest US telecom companies, to regional independent telecom companies and cable telephony providers. ShareTracker was launched to meet the growing competitive needs of the wireline voice industry. After successfully launching its flagship wireline voice market share product, ShareTracker was purchased by Telephia in April of 2007, who was subsequently purchased by Nielsen in June of 2007. ShareTracker team members continued to work with Nielsen to assist in the development of its wireline and wireless market research products, including application and product development support for Nielsen&apos;s Video and Broadband Market Share products.</t></si><si><t>http://public.crunchbase.com/t_api_images/v1397754046/8fcde7c4cb8b48d10e654d3e7687d54a.png</t></si><si><t>http://www.sharetracker.net</t></si><si><t>Ashland</t></si><si><t>ac5758fc189b3687e650b1f273f748d1</t></si><si><t>sharint</t></si><si><t>Sharint</t></si><si><t>Shop with friends in ANY online store!</t></si><si><t>Sharint lets you chat and share online product&apos;s image with friends instantly from your browser! The faster easy and fun way to get your friends feedback.FOREVER FREE for Chrome-Firefox-Safari.</t></si><si><t>http://public.crunchbase.com/t_api_images/v1397750572/10196674bf0c55d5c43c2aff05eed1a2.png</t></si><si><t>http://www.sharint.com</t></si><si><t>0984f5fe8fb010dc4c6d08130e7574d4</t></si><si><t>sharklet-technologies</t></si><si><t>Sharklet Technologies</t></si><si><t>Sharklet Technologies, Inc. is a biotechnology company that develops and brings to market surface technologies.</t></si><si><t>Sharklet Technologies, Inc. is a biotechnology company that develops and brings to market surface technologies that manage microorganisms to make the world a healthier, environmentally safer and better place. The company’s patented, core technology, called Sharklet, is the first no-kill, non-toxic and environmentally-friendly surface texture designed to inhibit bacterial growth including MRSA, E. coli, Staph a., Pseudomonas aeruginosa, VRE and a host of other bacteria. The Sharklet surface is comprised of millions of microscopic diamonds that are arranged into a distinct texture. It is this texture that bacteria find inhospitable for growth.Inspired by the natural  microbe-resistant properties of sharkskin, Sharklet is a simple solution for a complex problem. Sharklet is a platform technology with broad applications from germ-prone surfaces in healthcare and childcare facilities to consumer goods and medical devices. The company has already licensed its technology for a urinary catheter that is currently in clinical trials with the aim to reduce catheter-associated urinary tract infections.</t></si><si><t>http://public.crunchbase.com/t_api_images/v1397180208/05e7575b6169f816c10347e2f19ee869.png</t></si><si><t>http://sharklet.com</t></si><si><t>c1b747896b4487feff11a83aaed8c8ab</t></si><si><t>sharp-edge-labs</t></si><si><t>Sharp Edge Labs</t></si><si><t>Sharp Edge Labs is engaged in the development of biosensors for cellular biology research and high-throughput screening.</t></si><si><t>Sharp Edge Labs, Inc. engages in developing biosensors for cellular biology research and high-throughput screening. The company’s products include targeted biosensors to the cellular biology research community. It offers its products based on the fluorogenic activating proteins that provide a detection method for cellular changes, which is amendable to high-throughput screening and follow-up. The company was incorporated in 2011 and is based in Pittsburgh, Pennsylvania.</t></si><si><t>http://public.crunchbase.com/t_api_images/v1397181484/ff7f6f7eff78e6a14074693c1b2de45b.png</t></si><si><t>http://sharpedgelabs.com</t></si><si><t>8d49c8024e22cefab91b48c14c4df646</t></si><si><t>sharpspring</t></si><si><t>SharpSpring</t></si><si><t>A comprehensive sales and marketing management solution, allowing businesses to track</t></si><si><t>SharpSpring is the first Marketing Analytics and Automation service specifically designed for the SMB. Free for many business, delivered via Software as a Service, and designed to be managed by as little as one marketing manager, SharpSpring is the most affordable and easy-to-use solution for the the small to medium business.</t></si><si><t>http://public.crunchbase.com/t_api_images/v1402742074/rjkjs425kmr22ws4moje.png</t></si><si><t>http://www.sharpspring.com/</t></si><si><t>538439c3693e0c5476e3f6c4c237370c</t></si><si><t>shaser</t></si><si><t>Shaser</t></si><si><t>Shaser Bioscience is a developer of laser and light-based aesthetic medical devices that effectively treat unwanted skin conditions.</t></si><si><t>Shaser Inc. is a Woburn cosmetic laser maker.</t></si><si><t>http://public.crunchbase.com/t_api_images/v1397207559/2b5d9ebb5bd5cac4adfd2f96572189ef.jpg</t></si><si><t>http://www.shaser.com</t></si><si><t>9ab447ef9e350daad8b3d8deced7af4d</t></si><si><t>shazura</t></si><si><t>Shazura</t></si><si><t>Shazura is the real-time visual search engine, technology-based company.</t></si><si><t>The future of visual search. Recognizing images beyond understanding.Shazura is the real-time visual search engine, technology-based company. Its disruptive new approach and internationally patented image recognition retrieval algorithms accurately understand images and videos like humans do. The visual search API finds visually similar and identical images/videos without having previously seen them; that is, without any training, classification,verbal tagging nor database dependency.Shazura’s technology allows complete flexibility to real-time changes (100M new images/day) and 100% scalability. Its API can beapplied to multiple image-driven sectors likeonline retail (improving up- and cross-selling), stock image providers (using visual search queries), social media (identifying visual trends) and online publishers (monetizing visual content).The company has a team of 11 high-tech engineers and researchers in Madrid (Spain) underbranch company Shot &amp; Shop. After raising 2M incapital and generating a success case and revenue in retail with key players in Europe, Shazura is now scaling to US markets, moving operations and HQ to San Francisco.</t></si><si><t>http://public.crunchbase.com/t_api_images/v1452524825/ey0uhny0wtuke2s6ei2b.jpg</t></si><si><t>https://shazura.com</t></si><si><t>ac8acde0f6392ca5beb458d8d073bc27</t></si><si><t>sheepdoginc-ca</t></si><si><t>Sheepdog</t></si><si><t>Information&apos;s best friend.</t></si><si><t>People Not Seats When your sights are only set on seats in the cloud, it’s easy to forget about who the cloud is actually for. Our focus is on people, the work they need to get done, and the technology, support, collaboration and communication that helps them do it better.StrategyImprove the way your organization communicates and collaborates with expert consulting and planning services from Sheepdog.We put our decades of experience to work for your business, roadmapping your people’s needs and tailoring innovative, highly-effective cloud solutions that help you work better and smarter than ever before.Deployment Get your people working smarter, sooner and ensure seamless integration, high adoption and minimal disruption with Sheepdog’s time-tested, comprehensive deployment approach.You’ll join the hundreds of organizations improving the way they work by tasking Sheepdog with integrating your business processes with cutting-edge cloud technologies.Development SHEEPDOG LABSOur in-house development team, Sheepdog Labs, creates custom web applications that help you work more efficiently and effectively.If you have a great idea that would help your people work better together, we have the technical expertise to make it a blissful reality.</t></si><si><t>http://public.crunchbase.com/t_api_images/v1397187046/ae464e4f46fa7551a00aeda0a880e74b.jpg</t></si><si><t>http://sheepdog.com/</t></si><si><t>dcdd4abf25dfd2874dba0935e153d1fb</t></si><si><t>sheepla</t></si><si><t>Sheepla</t></si><si><t>Automation of logistics processes</t></si><si><t>Sheepla is a cloud-based application designed for online shops which automates logistics processes.Sheepla handles orders from various delivery channels thus giving an easy access to all data on one platform.The application has its own data model that operates independently from the solutions used by external systems from which the information is acquired. The solution constitutes the basis for the creation of innovative services in the field of automation of logistic processes.Sheepla is actively integrated with Magento, PrestaShop, Sote, Shoplo, OpenCart. Passive integration has been created with Allegro, Shoper, Click Shop and Sklepicom.Sheepla is currently integrated with the following carriers: InPost, GLS, Apaczka, Poczta Polska, DHL, UPS, DPD, K-EX, POCZTEX, RUCH, X-press Couriers, Siódemka.</t></si><si><t>http://public.crunchbase.com/t_api_images/v1397755588/250a7d86f9175008aa332b7a8fab5343.png</t></si><si><t>http://sheepla.com</t></si><si><t>7d5abdf0da1f01962f0c688bb6b8a484</t></si><si><t>shelfie</t></si><si><t>Shelfie</t></si><si><t>Images and data are crowdsourced from shoppers so that marketers have better store visibility.</t></si><si><t>Shelfie hails from Boston and is the latest app to tackle image processing and crowdsourcing to give marketers better data. Using Shelfie, customers can take pictures of empty supermarket shelves and let stores know what items are out of stock. The company was formed by its 25-year-old chief executive C.J. Acosta.</t></si><si><t>http://public.crunchbase.com/t_api_images/v1423804969/u1uzlwfw3grsdnyytzv5.jpg</t></si><si><t>http://www.takeashelfie.com/</t></si><si><t>9850bd99e4aa56a2ffdefb808e2d7811</t></si><si><t>sherpa</t></si><si><t>SHERPA</t></si><si><t>SHERPA offers actionable analytics and metrics tools that enable websites to increase conversions.</t></si><si><t>SHERPA is a simple set of actionable analytics and metrics tools that help websites make decisions to increase conversions and analyze how your website is being used by it&apos;s visitors.Sherpa&apos;s core tool at launch is an amazingly simple A/B Split Testing solution.</t></si><si><t>http://public.crunchbase.com/t_api_images/v1397206531/2e36db343b390e14c5a2895a279594a9.png</t></si><si><t>http://hellosherpa.com</t></si><si><t>26587edbc8cdb76a00e76f882deb0d28</t></si><si><t>sherpa-digital-media</t></si><si><t>Sherpa Digital Media</t></si><si><t>Video Solutions for the Digital Enterprise</t></si><si><t>Sherpa Digital Media provides enterprise video solutions and services to large companiesintending to weave video into the fabric of everyday business operations. Sherpa&apos;shandpicked team of specialists come from customized video solution engineering, systemarchitecture, video production, and enterprise business development. The result is aunique company that does not provide traditional \&quot;point\&quot; products, but rather videosolutions that integrate into a company&apos;s overall marketing and communicationecosystem.</t></si><si><t>http://public.crunchbase.com/t_api_images/v1427388348/ibfjwhpdapsry3dju2cl.jpg</t></si><si><t>http://www.SherpaDigitalMedia.com</t></si><si><t>0965c54510ac6c10580d78107a41c4b2</t></si><si><t>sherpa-2</t></si><si><t>SherpaShare</t></si><si><t>#1 supporting platform for independent workers</t></si><si><t>They’ve been watching new sharing marketplaces create exciting opportunities and jobs. In fact, the freelance economy will be 40% of the US workforce by 2020 and chances are you’re already participating in it. Today, They want to help you - the drivers of the sharing economy - have access to more opportunities, make more money, and understand your true driving costs.</t></si><si><t>http://public.crunchbase.com/t_api_images/v1431359690/ntprf9lteylpjwe2zh6z.png</t></si><si><t>https://www.sherpashare.com</t></si><si><t>db0276d54db8a6fb79bf06ef38151844</t></si><si><t>shield-therapeutics</t></si><si><t>Shield Therapeutics</t></si><si><t>Shield Therapeutics is a pharmaceutical company developing and commercializing late-stage, mineral-derived pharmaceuticals.</t></si><si><t>Shield Therapeutics, founded in 2008, is an independent specialty pharmaceutical company focused on the development and commercialisation of late-stage, mineral-derived hospital pharmaceuticals which address areas of high unmet medical need. During 2011 Shield will be commencing global pivotal Phase III studies of its lead asset, ST10-021, for the treatment of iron deficiency anaemia associated with inflammatory bowel disease and subsequently chronic kidney disease. The Company is headquartered in Wollerau, Switzerland.</t></si><si><t>http://public.crunchbase.com/t_api_images/v1397191891/3ab88495a4ed67c0db6b3c71c6908428.png</t></si><si><t>http://www.shieldtherapeutics.com</t></si><si><t>Weybridge</t></si><si><t>792e0ac7ba3a81a109c7c567cbc5a8bd</t></si><si><t>shiftfwd</t></si><si><t>ShiftFWD</t></si><si><t>Conversion Optimization Consultancy</t></si><si><t>ShiftFWD is a conversion optimization consulting providing full website audit, continual optimization, landing page optimization, and consulting to small to mid-size organizations.</t></si><si><t>http://public.crunchbase.com/t_api_images/v1397181801/313089b4d528cf4d339361a14ead354b.png</t></si><si><t>http://www.shiftfwd.com</t></si><si><t>34843d896c0f97bfb8533a8ea792bff8</t></si><si><t>shinbone-networks</t></si><si><t>Shinbone Networks</t></si><si><t>We can measure anything and switch things on and off from a cloud hosted service in real time.</t></si><si><t>IoT platform, hardware and software</t></si><si><t>http://public.crunchbase.com/t_api_images/v1427607582/wzji2u86ifo0pte6z0fj.jpg</t></si><si><t>http://Shinbone.com.au</t></si><si><t>cf4d4f0aa876a8c3ea0634e383f574dd</t></si><si><t>shinystat</t></si><si><t>ShinyStat</t></si><si><t>web and video analytics</t></si><si><t>ShinyStat is a real-time web analytics company.ShinyStat is the Internet Audience Measurement service designed and distributed by Shiny srl, a company set up in 1995 to offer quality automated services to companies and professionals in the Internet sector. Created and integrated in the university environment, Shiny is focused on carrying out continuous research into state-of-the-art information technologies, web marketing and business intelligence.ShinyStat is a member of Web Analytics Association (WAA), Internet Advertising Bureau (IAB) and Italian Joint Industry Committee: Audiweb.Over 500,000 active users every day take advantage of the user friendliness, reliability and uniqueness of the online services provided by Shiny. Fully independent in its collection of data and a recognized leader in the field of interactive measurement technologies, Shiny&apos;s goal is to provide its clients with a clear competitive advantage in their eCommerce activities.The Shiny team is committed to ensuring the highest levels of excellence, a factor that benefits customers whilst guaranteeing their success in any e-Business area.</t></si><si><t>http://public.crunchbase.com/t_api_images/v1397208174/4200413f84f9425b29e3c1def71b6b93.gif</t></si><si><t>http://www.shinystat.com</t></si><si><t>159577615c764bf033ccb425e0c535cf</t></si><si><t>sciele-pharma</t></si><si><t>Shionogi Pharma Inc.</t></si><si><t>Sciele Pharma is involved in the marketing and development of prescription products focused on diabetes, women’s health and pediatrics.</t></si><si><t>Shionogi Pharma is formerly known as Sciele Pharma. Shionogi Pharma is a pharmaceutical company specializing in sales, marketing and development of branded prescription products focused on Cardiovascular/Diabetes, Women&apos;s Health and Pediatrics. The Company&apos;s Cardiovascular/Diabetes products treat patients with high cholesterol, hypertension, high triglycerides, unstable angina and type 2 diabetes; its Women&apos;s Health products are designed to improve the health and well-being of women and mothers and their babies; and its Pediatrics products treat allergies, asthma, and attention deficit/hyperactivity disorder (ADHD).</t></si><si><t>http://public.crunchbase.com/t_api_images/v1397191106/6cdbaaa34f2486573cda55ea3741ab97.jpg</t></si><si><t>http://www.scielepharma.com</t></si><si><t>df1340ff65087de7fdf2e3032d147e58</t></si><si><t>shipster</t></si><si><t>Shipster</t></si><si><t>Smart Logistics</t></si><si><t>Shipster is the fastest way to send anything anywhere.</t></si><si><t>http://public.crunchbase.com/t_api_images/v1436745153/zbfmkm12snckqcwlpo04.png</t></si><si><t>http://www.goshipster.com</t></si><si><t>320b8779f992ffd521705281705fe72f</t></si><si><t>shire</t></si><si><t>Shire</t></si><si><t>Shire PLC is a specialty biopharmaceutical company.</t></si><si><t>Shire PLC is a specialty biopharmaceutical company. They have a global sales and marketing infrastructure with a broad portfolio of products and direct marketing capability in the US, Canada, UK, Republic of Ireland, France, Germany, Italy and Spain.</t></si><si><t>http://public.crunchbase.com/t_api_images/v1397189012/35c3d686e4de63ee79a626a2a44a9113.gif</t></si><si><t>http://www.shire.com/shireplc/en/home</t></si><si><t>62c88e516f8c92e5bb21dbad605d23f3</t></si><si><t>shl-systemhouse</t></si><si><t>SHL SystemHouse</t></si><si><t>575bb9d0f5e4cd1bd907c1d182ebbea1</t></si><si><t>shock-concepts</t></si><si><t>Shock Concepts</t></si><si><t>Mobile Marketing Specialists</t></si><si><t>Shock Concepts are the UK&apos;s first full service mobile marketing agency, providing a full range of cutting-edge technologies to deliver outstanding mobile marketing campaigns. Experts at creating powerful, engaging and impactful interactions between consumer and the brands, offering clients unique, creative solutions and the only true one-stop shop for all mobile marketing and mobile advertising activity</t></si><si><t>http://public.crunchbase.com/t_api_images/v1397207986/eccb31922cd53495788eb732f1aa0e6f.png</t></si><si><t>http://www.shock-concepts.co.uk</t></si><si><t>Chalfont St Giles</t></si><si><t>2010-04-07</t></si><si><t>9f97f53794cbe7854a9d929046fba992</t></si><si><t>shoejitsu</t></si><si><t>ShoeJitsu</t></si><si><t>Retail Shopping Platform</t></si><si><t>ShoeJitsu is a new, potentially disruptive way to think about retail browsing. When people are shopping online, there’s often too much choice. Filtering can typically get you down to a few hundred items, but what do you do after that? People need ways to break these complicated decisions down into a series of smaller ones. This is very much what we do anyway when we are trying to pick out one item from a list, only we don’t often do it formally. ShoeJitsu helps you take a list of items you are interested in and breaks it down into small decisions and then aggregates the results and ranks them for you, specifically with shoes.It does this by showing you two shoes at a time and then having you pick which you like better and showing you two more based on that decision. By aggregating your decisions and everyone’s decisions, over time ShoeJitsu can learn what you and what everyone likes. Obviously this doesn’t work with every type of decision. It does work particularly well with retail products like shoes and handbags. This is a good place to start because people bought 8 billion worth of shoes last year online.</t></si><si><t>http://public.crunchbase.com/t_api_images/v1397198810/1fca1c54bdaebb5d909898bc47acbb62.png</t></si><si><t>http://www.shoejitsu.com</t></si><si><t>fccec438f65cae462e008d93d0bfd533</t></si><si><t>shoes-dsire</t></si><si><t>Shoes Dsire</t></si><si><t>A social commerce tool combining cutting edge visual search technology with crowdsourcing to provide a personalized shopping experience.</t></si><si><t>http://public.crunchbase.com/t_api_images/v1450471515/fgyz9clljxaylqdzlpqj.png</t></si><si><t>http://shoesdsire.com/site/</t></si><si><t>9a267a7d418e912c148e8ae34a46bfe5</t></si><si><t>shoork</t></si><si><t>ShoorK</t></si><si><t>Avec ShoorK découvrez une gamme d&apos;outils révolutionnaires pour optimiser votre communication sur Facebook.</t></si><si><t>ShoorK, the first fully integrated solution for measuring Facebook Fan Pages, you can finally measure the performance of your Facebook actions, improve customer relations and offer more services to your Fans.</t></si><si><t>http://public.crunchbase.com/t_api_images/v1400931588/a9jqeprk1dxxy3ltvwbp.png</t></si><si><t>http://www.shoork.com/en/</t></si><si><t>8d18677d5a8ba80d26455155d7e2e209</t></si><si><t>shop-ur-meds</t></si><si><t>Shop Ur Meds</t></si><si><t>Shopurmeds is an online pharmacy website which you have buy any drugs online. You hear about drugs on TV and in the movies, on the radio,</t></si><si><t>Shopurmeds is an online pharmacy website which you have buy any drugs online. You hear about drugs on TV and in the movies, on the radio, in books and magazines, on the Internet, and in daily conversation with friends and peers. Some of the information is accurate, but a lot of it is not. Find out as much as you can about legal drugs and their effects on your body and brain. The more informed you are, the more confidently you can make the right decision about drugs. You can easily found any brands of medicine in our website Shopurmeds.com. We also give you many benefit or many facilities to our customer. Each and every product are 100% safe to use. Buy Medicines like tramadol, phentermine, xanax, anti anxiety, valium, ritalin, ativan, sustanon, temazepam online and get the fastest delivery. Our delivery at your doorstep no extra charges and lots of resources we provide you.</t></si><si><t>http://public.crunchbase.com/t_api_images/v1397189310/c3eea56c02d4007ffc9305c6811e20bb.bmp</t></si><si><t>2011-03-12</t></si><si><t>http://www.shopurmeds.com</t></si><si><t>644c67cb20379043b90d257ca82e10e1</t></si><si><t>shopalive-sa</t></si><si><t>ShopAlive</t></si><si><t>Next Generation eCommerce Platform</t></si><si><t>ShopAlive is a turnkey service platform for e-commerce, e-marketing, m-marketing, secure geo-based inventory management, customer and transaction management using panoramic and/or 3D interface and leveraging popular real-time social media on personal computers and mobile devices.It solves a number of problems which medium and small businesses face when setting up an e-commerce and mobile marketing system, but it also meets the needs of chains of stores and large merchants with many branches.</t></si><si><t>http://public.crunchbase.com/t_api_images/v1397187900/d2830cc2846dead79fe258d9524ab560.jpg</t></si><si><t>http://www.shopalive.com</t></si><si><t>450613643b074ed1f08bff6a60ad598c</t></si><si><t>shopalytic</t></si><si><t>Shopalytic</t></si><si><t>Shopalytic provides advanced analytics and actionable insights for small- and mid-sized e-commerce merchants.</t></si><si><t>Trade Manpower for Shopalytic Superpowers: This platform turns any e-commerce, data or marketing analyst into a one-person super-shopper-statistician.</t></si><si><t>http://public.crunchbase.com/t_api_images/v1397187697/02eb77bc899588880d2cf5b524b1a187.jpg</t></si><si><t>http://www.shopalytic.com</t></si><si><t>2c11c6df2ec5a1fc16c530f3620450ad</t></si><si><t>shopback-2</t></si><si><t>ShopBack</t></si><si><t>ShopBack is the first Behavioral Email Remarketing platform focused on identifying and converting \&quot;unknown users\&quot; that abandons your website</t></si><si><t>What if we say we could increase your sales revenue in up to 35% in just 1 minute? What if we say we could identify your \&quot;unkown users\&quot; by email even though they haven&apos;t filled out any information on your website and send a behavioral email re-marketing in order to convert them into clients? 40% Open Rates 50% Click-Through Rates 6% Conversion Rate 20% User Retention What if we say we could identify your users intent live and re-act On-Site in order to retain and convert? Yes, this is just a bit of what we do and that&apos;s why several clients are turning to our cutting-edge solution. Welcome to ShopBack, recovering over U1.000.000 every day for more then 300 clients worldwide.</t></si><si><t>http://public.crunchbase.com/t_api_images/v1435638361/ppzhvsdtojxvvkto11vz.png</t></si><si><t>http://www.shopback.co</t></si><si><t>f4e553bdcd425764328c0b7900a685bd</t></si><si><t>shopbox</t></si><si><t>Shopbox</t></si><si><t>Shopbox is an integrated mobile point of sale system designed to simplify business management for the food and service industry.</t></si><si><t>Shopbox is an affordable all-in-one solution for small businesses that simplifies a business’s processes, optimizes employee productivity, and reduces costs. With their “One Business One App” vision, Shopbox hopes to resolve the challenges that many business owners face by providing them with more efficient tools to to manage their business. The company provides customer management, finance (analytics/accounting), appointment booking, online shopping, smart manager (transactions, receipts, inventory), loyalty program, and is easily scalable. The app also allows owners to remotely access their business from anywhere at anytime. Shopbox was founded in 2011, and is based in Copenhagen, Denmark.</t></si><si><t>http://public.crunchbase.com/t_api_images/v1397193995/d115b2f8e7888ba26247945630f979c1.png</t></si><si><t>http://shopbox.com</t></si><si><t>fbe3698fab07f385bdd1a6b174953080</t></si><si><t>shopconnect</t></si><si><t>shopConnect</t></si><si><t>Connecting Mobile to Retail</t></si><si><t>shopConnect provides the solution to harness andintegrate all the technologies in smartphones to deliver rich &amp; controlled content at the right time, at the right place &amp; to the right customer — no matter where they are and right through the moment of truth.</t></si><si><t>http://public.crunchbase.com/t_api_images/v1397194935/5e1c26635b6f816a75bc37e7d56a263f.png</t></si><si><t>http://www.shopconnect.com</t></si><si><t>55858fe700bbf1cc3f00ab61c75c7182</t></si><si><t>shopian</t></si><si><t>Shopian</t></si><si><t>Shopian - proximity marketing platform, delivering content, relevant to the real world objects and specific users - on smartphone.</t></si><si><t>Shopian - marketing platform delivering personalized content, relevant to specific user and his proximity to the real world objects, using Bluetooth LE tech.</t></si><si><t>http://public.crunchbase.com/t_api_images/v1412604855/mq5wrxbn2ql7ibrbikii.jpg</t></si><si><t>http://shopian.me</t></si><si><t>Kyiv</t></si><si><t>41f5a4769418935d4b8e72ebe1eab169</t></si><si><t>shopify</t></si><si><t>Shopify</t></si><si><t>Shopify is a leading cloud-based, multichannel commerce platform designed for small and medium-sized businesses.</t></si><si><t>Shopify is a commerce platform that allows anyone to easily sell online at a retail location and everywhere in between. It offers a professional online storefront, a payment solution to accept credit cards, and the Shopify POS application to power retail sales.  Shopify was started with a single store. The company then built their own eCommerce software as they were unable to find software with the required qualities.  Shopify received 122 million in series A, B and C funding from OMERS Ventures, Insight Venture Partners, Bessemer Venture Partners, FirstMark Capital, Felicis Ventures, and Georgian Partners. Today, Shopify powers over 100,000 online retailers, including General Electric, Amnesty International, CrossFit, Tesla Motors, Encyclopaedia Britannica, Foo Fighters, and GitHub.Merchants use Shopify to manage all aspects of their shops, including uploading products, customizing the design, accepting credit cards, and viewing their incoming orders and completed transactions.Shopify was founded in 2006 by Tobias Lütke, Daniel Weinand, and Scott Lake.</t></si><si><t>http://public.crunchbase.com/t_api_images/v1431633992/ry1rp30it5pck992dpyk.png</t></si><si><t>2004-06-02</t></si><si><t>http://www.shopify.com</t></si><si><t>76bde17e28095f5383cf07ff732ea20d</t></si><si><t>shopitize</t></si><si><t>Shopitize</t></si><si><t>Shopitize&apos;s globally unique technology enables brands and manufacturers to close the loop between engagement and off-line purchase.</t></si><si><t>Shopitize improves brands’ ROI by directly and demonstrably influencing shoppers’ path-to-purchase and enabling brand owners to close the loop between engagement and purchase across multiple retailers.PROBLEM WE ADDRESSOver the next 3 years, mobile will influence over £100bn in sales in stores in the UK alone, reaching 10-17% of total sales in 2017. With shoppers spending more time on their phones and tablets than they are watching TV, reading newspapers or using fixed internet, brand owners need a new direct way to reach shoppers, influence their purchase decisions and track their purchases across retailers. While shoppers are becoming less loyal to particular retailers, most mobile platforms currently evolve around retailers and require POS integration. SOLUTIONFor brands and retailers, Shopitize is a closed loop marketing automation platform that enables them to marry shopper analytics/ insights with strategy, content and omni-channel engagement. We are able to automatically collect and analyse all data on receipts across 80% of UK supermarkets without retailer POS integration. Based on sentiment and purchase history, we dynamically segment and target shoppers by their behavioural profile, and structure deals to them accordingly. As a result, we deliver consumers a mobile pre-shopping experience that cuts through the noise with relevant, contextual and personalized offers, brand engagement and fun game-like interactions across various retailers. Our platform puts consumers at the heart of the experience. Shopitize makes owning and managing shopping data easy, fun and rewarding, while allowing consumers to be in complete control of their data.As the system scales across channels and verticals, Shopitize aims to become the first company in the UK to provide digitised cross-channel data at the product level.</t></si><si><t>http://public.crunchbase.com/t_api_images/v1399321889/mejjtlqh7mpe9bbnkbai.png</t></si><si><t>http://www.shopitize.com</t></si><si><t>6419af563afdeacc37295309a3e16474</t></si><si><t>shoplogic</t></si><si><t>ShopLogic</t></si><si><t>ShopLogic offers technology that enables e-commerce merchants to optimize and manage promotions on their websites.</t></si><si><t>ShopLogic gives e-commerce merchants an intelligent way to optimize and manage promotions on their site.Online merchants now must constantly promote on their site because shoppers have come to expect discounts and deals, but promotions kill financial margins.ShopLogic lets merchants promote intelligently and determine what to offer, who should get them, and how much to discount. The best promotion is delivered for each shopper, resulting in more margin and sales for merchants.ShopLogic was part of **[AngelPad](http://angelpad.org) #3** in 2011.</t></si><si><t>http://public.crunchbase.com/t_api_images/v1397203305/72ca2e466ac68fad0007c97cb5eabfff.jpg</t></si><si><t>http://www.goshoplogic.com</t></si><si><t>af119582d28f739a67735917475aca9e</t></si><si><t>shopparity</t></si><si><t>Shopparity</t></si><si><t>Set out to solve poor clickthrough rates on direct marketing efforts, ShopParity detects a user’s “transactional intent” in his or her</t></si><si><t>Set out to solve poor clickthrough rates on direct marketing efforts, ShopParity detects a user’s “transactional intent” in his or her e-commerce search queries before serving up values or offers that are individually tailored to that user’s behavior. ShopParity’s user tracking process and marketing automation process is novel in that it does not rely on cookies to deliver 33 times more efficient clickthrough rates on search, display and email marketing campaigns. The platform is in private beta at the moment, but will soon be a channel for big budget retailers to boost customer acquisition and retention by catching shoppers right as they are about to make a purchase. The startup, which began as a fashion exchange that quickly decided to seize a different market opportunity, is on a mission to restore faith in the ROI of every dollar invested in online marketing.</t></si><si><t>http://public.crunchbase.com/t_api_images/v1397191286/0b6a0d9977fdcfc873dffc9046dc7382.png</t></si><si><t>http://shopparity.com</t></si><si><t>1cd7dd89ff320c06243715e03976fdfb</t></si><si><t>cashorcard-pos</t></si><si><t>Shopper Concepts BV</t></si><si><t>Transforming customer-facing retail</t></si><si><t>Shopper Concepts is dedicated to transforming retail, bringing simplicity and ease to business owners. With our two main products, Buzzoek loyalty and CashOrCard POS we give merchants the tools they need to run their business day-to-day, and to grow their customers and revenue... from everyday transaction processing to advanced analytics and business intelligence, we deliver the full suite of services.</t></si><si><t>http://public.crunchbase.com/t_api_images/v1405952051/utyirqhhjtcmea3yy7ou.jpg</t></si><si><t>http://www.shopperconcepts.com</t></si><si><t>fe7b8673542600251b69d401520c894f</t></si><si><t>shopper-studio</t></si><si><t>Shopper Studio</t></si><si><t>Shopper precision marketing that provides relevant personalized communication solutions to retailers, increasing loyalty, sales and ROI.</t></si><si><t>Digital innovation has transferred the power from products to the buyers. This power transfer has led to changes in customer behavior that require new set of marketing capabilities. A new model is required with the ability to optimize the value of each contact made at the time of purchase.In Shopper Studio we are dedicated to analyze and understand the buying behavior of shoppers through their path to purchase using cutting edge technology designed by Relevance Partners that allows us to track purchase behaviors and generate relevant personalized communications automatically to each shopper. Shopper Studio is an integrated shopper precision marketing  company that provides consumer goods industry and retailers, solutions that influence purchasing decisions, increasing loyalty, sales, optimizing resources and return on investment.</t></si><si><t>http://public.crunchbase.com/t_api_images/v1402070789/wdtammopkmivngnqhl2z.png</t></si><si><t>http://www.shopperstudio.com.ar</t></si><si><t>c72cd2a3494e1997d2f925b6a2474f2b</t></si><si><t>shopperception</t></si><si><t>Shopperception</t></si><si><t>Driving the evolution on retail through engagement, context and insights</t></si><si><t>Shopperception analyses the shopper&apos;s behaviour in front of the shelf, generating metrics and real time events to drive more conversions.Using 3D sensors (like MS Kinect and PrimeSense) and proprietary algorithms it detects people, following them while they are in sensor reach.Their Patent Pending technology allows defining arbitrary 3D zones, and deduces anonymous people&apos;s behaviour based on the analysis of their collisions with them: dwelling, locations, interactions, etc.This innovative approach allows Shopperception not only to analyse behaviour, but also to react in real time nudging the shopper with highly targeted and contextualized messages (Mobile Advertising, Digital Signage Information).</t></si><si><t>http://public.crunchbase.com/t_api_images/v1406122421/bxtsr3ztivnujd32xnqo.png</t></si><si><t>http://www.shopperception.com</t></si><si><t>41.2131</t></si><si><t>-73.6059</t></si><si><t>0e505af8f038aa66d1a2c539722006a7</t></si><si><t>shoppertrak</t></si><si><t>ShopperTrak</t></si><si><t>ShopperTrak is a provider of people counter technology and foot traffic analysis that improve retail profitability.</t></si><si><t>ShopperTrak is the leading global provider of shopper insights and analytics to improve retail profitability and effectiveness. Retailers rely on ShopperTrak for the most comprehensive and integrated perimeter, interior and performance analytics to better understand in-store consumer behavior. More than 750 of the world’s leading retail brands, shopping center owner/operators and entertainment venues have ShopperTrak services deployed in over 65,000 locations across 90 countries and territories. ShopperTrak has more than 220 employees, with offices in San Francisco; High Wycombe, England; Dubai, United Arab Emirates; Shenzhen, China; and Helsinki, Finland. Find out more at www.shoppertrak.com.</t></si><si><t>http://public.crunchbase.com/t_api_images/v1397187287/b6ff54d90a86f86985281ea3b5daa28b.png</t></si><si><t>1995-12-06</t></si><si><t>http://www.shoppertrak.com</t></si><si><t>41.8781</t></si><si><t>-87.6298</t></si><si><t>2012-10-24</t></si><si><t>19c41e9bcf701ade1cd71a7927342ad0</t></si><si><t>shoppist</t></si><si><t>Shoppist</t></si><si><t>Your personal shopper</t></si><si><t>Shoppist is an intelligent personal shopper app who&apos;s job is to search online on behalf of Shopper and get them the most relevant products curated out of the entire web.</t></si><si><t>http://public.crunchbase.com/t_api_images/v1438778605/yqckmgmaougiqhnhlmov.png</t></si><si><t>http://www.shoppist.me</t></si><si><t>10535eecaccf3c0a80bc3643628cb259</t></si><si><t>shopsense</t></si><si><t>Shopsense</t></si><si><t>Shopsense is a digital interaction technology that helps retailers study customers&apos; shopping behavior.</t></si><si><t>Shopsense works with retailers to help them enhance their customer&apos;s shopping experience. They work at the intersection of technology and retail to develop and deploy some of the smartest,coolest and wackiest ways to engage consumers.</t></si><si><t>http://public.crunchbase.com/t_api_images/v1399459895/owelfkkth2tf4wx1rxim.png</t></si><si><t>http://shopsense.co</t></si><si><t>590c2a3d6aaadbfa0fec0914387e3561</t></si><si><t>shopsy</t></si><si><t>Shopsy</t></si><si><t>Shopsy is a mobile application that enables Instagram users to purchase products they discover on Instagram.</t></si><si><t>Shopsy is the place to shop for products discovered on Instagram. From big brands to small boutiques, there are tens of thousands of retailers on Instagram. There are also thousands of fashion bloggers on Instagram who promote products from these retailers, but are unable to monetize from doing so. When Instagram users want to purchase a product posted by a retailer or fashion blogger on Instagram, they are forced to the retailer’s web-based application only to encounter a tedious and usually-abandoned search for that product. There is currently no efficient process that lets Instagram users purchase products that they come across on Instagram, resulting in retailers losing out on revenue opportunities.  Shopsy is the only platform that lets Instagram users purchase products that they see on Instagram. By building into Instagram’s API, Shopsy will provide the 150 million Instagram users with a simple product discovery and purchase process. Shopsy lets anyone create content by posting an Instagram photo of a product with a website URL of where the product can be purchased. Shopsy pulls the user’s Instagram social content, including followers, following, likes, and comments. Put simply, Shopsy allows anyone to convert a retailer’s Instagram followers into sales. Shopsy will also offer its users the ability to search for products or shops. Content creators will also be able to share their products to Facebook and Twitter, as well as promote their shops to Instagram.</t></si><si><t>http://public.crunchbase.com/t_api_images/v1397761362/1f24c27e5c62360d87f143a40cffecf6.png</t></si><si><t>http://www.shopsy.com</t></si><si><t>2012-01-08</t></si><si><t>d45177ab6518f84e32468b0d3f7b65a3</t></si><si><t>shop-tech-pty-ltd</t></si><si><t>ShopTech Pty Ltd</t></si><si><t>Smart Retail Solutions</t></si><si><t>http://public.crunchbase.com/t_api_images/v1439863790/uoqi7a6r7xyjv8tpcodp.png</t></si><si><t>http://www.shoptech.com.au</t></si><si><t>f67f1b9d8c82af26be2a3a3b3e98054e</t></si><si><t>shopventory</t></si><si><t>Shopventory</t></si><si><t>Shopventory provides inventory management and sales analytics services for retail businesses.</t></si><si><t>Shopventory provides inventory management and sales analytics for retailers using Square and PayPal Here for payment processing.  Shopventory partners with a user&apos;s Square or PayPal Here account and provides inventory management functionality so businesses know stock levels and inventory usage at any given time along with the ability to analyze sales patterns to help increase sales.</t></si><si><t>http://public.crunchbase.com/t_api_images/v1397182126/01e5f1d94f2b9d18ac2e329ac932dcbd.png</t></si><si><t>http://www.shopventory.com</t></si><si><t>efd058b15f77c65ed714d1b0e19d16b5</t></si><si><t>shot-shop</t></si><si><t>SHOT &amp; SHOP</t></si><si><t>Shot &amp; Shop is a visual search engine for fashion &amp; retail made by Shazura that allows you to find, match, and shop anything you see.</t></si><si><t>See it, want it, Shot &amp; Shop it!Shot &amp; Shop is a visual search engine for fashion and retail made by Shazura. Our technology allows you to find, match, and shop anything you see. Just take a picture using your phone and our app will show you identical or similar items to purchase.Download our app from the App Store and Google Play store and check out our live web demos at shotnshop.com now!Shazura’s technology can be applied to any image-driven industry with a host of potential commercial applications. Our first solution, Shot &amp; Shop, allows online retailers to improve their cross- and up-selling using visual search based on product images.For more information visitshotnshop.com and shazura.com</t></si><si><t>http://public.crunchbase.com/t_api_images/v1399758560/tneapindilcgm64hrjlc.jpg</t></si><si><t>http://www.shotnshop.com</t></si><si><t>8ee3a81dfc1cbd2eb861a4d44cddbe19</t></si><si><t>briton-t-swiercinsky</t></si><si><t>ShoutConnect</t></si><si><t>The all-in-one online marketing tool for start-up businesses.</t></si><si><t>http://public.crunchbase.com/t_api_images/v1414191513/vkpimt23vk0ds9vjyp9q.jpg</t></si><si><t>http://www.ShoutConnect.com</t></si><si><t>1072662170d1005a28f0b58f8ba0710b</t></si><si><t>shoutcrowd-media</t></si><si><t>ShoutCrowd Media</t></si><si><t>Social Media Marketing Technology</t></si><si><t>ShoutCrowd is a social marketing technology company that provides your fans and customers with real-time recognition for brand contribution.</t></si><si><t>http://public.crunchbase.com/t_api_images/v1397195505/9aea10e8fbbab1ae1ba6f9b6ee9ef666.png</t></si><si><t>http://www.shoutcrowdmedia.com</t></si><si><t>92bfe2337572189734f2aa9b5b7aef07</t></si><si><t>showcase-corp</t></si><si><t>Showcase Corp</t></si><si><t>provider of fully integrated, end-to-end, business intelligence solutions</t></si><si><t>Showcase Corp is the leading provider of fully integrated, end-to-end, businessintelligence solutions for IBM AS/400 customers. Their ShowCase STRATEGY productsuite and related services are designed to enable organizations to rapidlyimplement business intelligence solutions that create increased value fromtheir operational and customer data. </t></si><si><t>0ea6912b4bd925b3b22af9afc4ba25d4</t></si><si><t>shryne</t></si><si><t>Shryne</t></si><si><t>Complete social archives for all digital communications.</t></si><si><t>A Shryne archive holds every type of data you’ve exchanged with someone.Everything is organized in a single chronological feed, so you can easily read,search, and edit your history. With Shryne, you can archive your personal interactions, access all the data later, and get the big picture with personal analytics. Shryne syncs to the services that you use and brings it all together into one feed that you can filter through.</t></si><si><t>http://public.crunchbase.com/t_api_images/v1454093188/ssedji4bkenzwz1nexma.jpg</t></si><si><t>https://www.shryne.com</t></si><si><t>b05df9466827df9d5da79b59f3270636</t></si><si><t>shuanglong-tonghua-chemical</t></si><si><t>Shuanglong Tonghua Chemical</t></si><si><t>Shuanglong Tonghua Chemical Co., Ltd. is one of the earliest production of precipitated silica of the enterprise, is the only fixed-point</t></si><si><t>Shuanglong Tonghua Chemical Co., Ltd. is one of the earliest production of precipitated silica of the enterprise, is the only fixed-point production of chemical defense precipitated silica with the business. For national defense, chemical and manned spacecraft to make a greater contribution to supporting the project by the CPC Central Committee, the State Council and Central Military Commission</t></si><si><t>http://public.crunchbase.com/t_api_images/v1397188606/c29dd8c16bac032324bd4212a8f0af8b.png</t></si><si><t>http://thslhg.com</t></si><si><t>Tonghua City</t></si><si><t>4ea4adc7075aa191902eae91981946f6</t></si><si><t>trinity-pharma-solutions</t></si><si><t>SHYFT</t></si><si><t>SHYFT helps life science companies integrate clinical and commercial data and translate it into patient-centric intelligence and analytics</t></si><si><t>SHYFT is an integral part of the life sciences ecosystem and as the market undergoes a dramatic transformation to deliver more personalized and value-based medicine, the role of SHYFT has never been more important. The SHYFT Platform helps life science companies integrate clinical and commercial data and translate it into patient-centric intelligence and analytics for use across functional groups, shortening development cycles and commercialization activities while improving the probability of success.</t></si><si><t>http://public.crunchbase.com/t_api_images/v1436517244/nw7ktepflkcpbockefui.png</t></si><si><t>http://ShyftAnalytics.com/</t></si><si><t>c31bda330b9f33c68830781abd15137e</t></si><si><t>sia-aerospace</t></si><si><t>Sia Aerospace</t></si><si><t>The company produces the first products line in the world that reduces flight-crew injuries in helicopter crash, without aircraft&apos;s changes.</t></si><si><t>http://public.crunchbase.com/t_api_images/v1453567246/i35o9fbtij6hcl726vnf.jpg</t></si><si><t>http://www.sia-aerospace.com/</t></si><si><t>7172a90226b6ebc567ac87c51c098d19</t></si><si><t>sialix</t></si><si><t>Siamab Therapeutics</t></si><si><t>Siamab Therapeutics is a biopharmaceutical company</t></si><si><t>Sialix Inc. has changed its name to Siamab Therapeutics.Siamab Therapeutics is a biopharmaceutical company developing therapies targeting abnormal carbohydrates found only on cancer cells. These tumor associated carbohydrate antigens (TACAs) are present in the majority of solid tumors, and are exploited by tumor cells to hijack glycan-dependent biological processes to their advantage, thus ensuring tumor growth and dissemination. Therefore, therapeutic antibodies targeting TACAs have the potential to not only kill cancer cells but also inhibit critical biological functions in cancer progression.Siamab Therapeutics has developed a platform of technologies that enable the discovery and development of highly specific, high affinity, anti-TACA therapeutic antibodies. Siamab&apos;s core technologies were licensed from the laboratory of Dr. Ajit Varki (UCSD), a world expert in glycobiology and sialic-acid biochemistry. Siamab has brought together a world-leading team of scientists and advisors in oncology, glycoimmunology, and antibody engineering to support our anti-TACA antibody discovery and development programs.</t></si><si><t>http://public.crunchbase.com/t_api_images/v1405054923/cbgd7l7k5sl4buwxfirs.png</t></si><si><t>http://www.siamab.com/</t></si><si><t>42.326</t></si><si><t>-71.2251</t></si><si><t>eb6f7e1422ae84495b7feb269b2ad8c5</t></si><si><t>sibdocity</t></si><si><t>Sibdocity</t></si><si><t>Sibdocity develops innovative business intelligence (BI) software based on a new and unique open architecture.Sibdocity empowers the business user by: - Giving the ability to share information, in and out of the business intelligence environment- Allowing their own data to be integrated with traditionally sourced BI data- Enabling context, such as interactive narrative and actions, to be easily added to shared information- Making the power of BI available without having to learn complex presentation and visualisation tools. It enables enterprises to deliver high performance business intelligence by:- Creating a culture of accountability and traceability around intelligence- Reducing the dependency on uncontrolled tools such as spreadsheets- Maximising the potential of existing BI and data warehousing assets- Cutting the cost of deploying and maintaining BIsolutions.</t></si><si><t>http://public.crunchbase.com/t_api_images/v1397198089/6ddf392a8ae21234e54db1a19133bbf7.jpg</t></si><si><t>http://www.sibdocity.com</t></si><si><t>a46e00fb99f73af7d927cdde1a58c325</t></si><si><t>sibia-analytics</t></si><si><t>SIBIA Analytics</t></si><si><t>They believe in empowering our clients for scientific, data driven decision making.</t></si><si><t>They believe in empowering Their clients for scientific, data driven decision making. Predictive analytics is the enabler of the same. But to realize the full potential of data and analytics, the solutions must be readily available and usable by the business user.Their mission, thus, is to create decision enabling tools, which combine the power of predictive analytics and the latest technology, and enable the user to make the right decision at the right time with the right data. They are committed to bring innovative analytic decision enabling tools that predict future outcomes and recommend actions to improve business ROI.To make this idea real, They have combined advanced analytics prowess to state of the art technology, which talks with the real time data and can predict future with maximum certainty. The latest advancements in cloud computing and database technologies, as well as analytics computing softwares, made possible this innovative solution at Their end.Given the technology and delivery mechanism choice They have adopted, the output and tools can be deployed for clients with lowest capex and opex requirements. With this, They also have created a blend of open source, custom developed and commercial technology stack that reduces the overall cost of development and keeps the total cost of ownership at the minimum for Their clients.</t></si><si><t>http://public.crunchbase.com/t_api_images/v1440298416/mehrn9gdq645wxp4gfrd.png</t></si><si><t>http://sibia.co.in/</t></si><si><t>83e09b44721df23e5818863ec9d5710d</t></si><si><t>sibia-neurosciences</t></si><si><t>SIBIA Neurosciences</t></si><si><t>d5276de92ad8849b28a8edfdadaa778c</t></si><si><t>sideband-networks</t></si><si><t>Sideband Networks</t></si><si><t>See Threat Behavior in a New Light with Sideband&apos;s Communication Behavior Analytics and Cognitive Machine Learning</t></si><si><t>Sideband is an early tripwire at the point of greatest business risk. Our out-of-band sensors watch all communications related to critical assets, and develop a cognitive model of normal behavior. We build a profile of normal communications, and then transmit highly tuned alerts when assets are in real danger. With Sideband premium red alerts, action can be taken quickly, before information is taken.</t></si><si><t>http://public.crunchbase.com/t_api_images/v1397187731/9e2141db20f1046730c1c64fe8c213a1.png</t></si><si><t>http://www.sidebandnetworks.com</t></si><si><t>5b0581042dd580901e7efc83bb432d4c</t></si><si><t>sideris-pharmaceuticals</t></si><si><t>Sideris Pharmaceuticals</t></si><si><t>Sideris Pharmaceuticals is focused on the development of therapeutics for the treatment of transfusion-related iron overload.</t></si><si><t>Sideris Pharmaceuticals Inc. is a privately held biopharmaceutical company that is focused on development of therapeutics for the treatment of transfusion-related iron overload. The company’s operations include facilities in Boston, MA, and in Gainesville, FL.</t></si><si><t>http://public.crunchbase.com/t_api_images/v1397183910/db1ca46cafaf2d60f47bf3aa9145ecd0.gif</t></si><si><t>http://www.siderispharma.com</t></si><si><t>40bd1e282a7f13f5a07daf7913b0bce9</t></si><si><t>sidewalk</t></si><si><t>Sidewalk</t></si><si><t>Small business data</t></si><si><t>Sidewalk helps marketers and salespeople close more sales through targeting and automation.Sidewalk collects and matches disparate web data on 20MM SMBs, and makes it easy for companies to identify businesses that use social media, advertise, are popular, and are receptive to products. Sidewalk’s simple and actionable insights save companies time and increase revenue.Sidewalk is backed by 500 Startups, a seed stage investment group.</t></si><si><t>http://public.crunchbase.com/t_api_images/v1406855010/xsqmipkermqeyotuozlh.png</t></si><si><t>http://www.getsidewalk.com</t></si><si><t>5025e9b29b12754c7e424247dd6f967e</t></si><si><t>sierra-atlantic-hitachi-consulting-corp</t></si><si><t>Sierra Atlantic</t></si><si><t>Sierra Atlantic is a leading e-Business integrator, delivering Internet time-to-market next-generation solutions.</t></si><si><t>http://www.hitachiconsulting.com</t></si><si><t>6daa046b952760e25804af44e9e46437</t></si><si><t>sierra-surgical</t></si><si><t>Sierra Surgical</t></si><si><t>Sieraa Surgical develops minimally-invasive surgical systems based on female sterilization technologies.</t></si><si><t>Sierra Surgical Technologies develops minimally invasive surgical systems. The company develops female sterilization technology. Sierra Surgical Technologies, Inc. is based in Palo Alto, California.</t></si><si><t>37.4561</t></si><si><t>b875c62a43e19f25874a93d781c3cce9</t></si><si><t>sifdata</t></si><si><t>SifData</t></si><si><t>Helping companies stay alert and stay alive</t></si><si><t>SifData helps companies track their leads, contacts and accounts to keep them abreast with the ever-changing landscape.Tracking changes to these key records to cut down customer churn and help you close more deals.</t></si><si><t>http://www.sifdata.com</t></si><si><t>35d16eac0ba40ff4aacbd932721550c1</t></si><si><t>sift-science</t></si><si><t>Sift Science</t></si><si><t>Sift Science offers large-scale machine-learning technology services that help e-commerce businesses detect and fight fraud.</t></si><si><t>Sift Science fights fraud with machine learning.Machine learning teaches a computer to mine data for statistical patterns, and continuously learn and adapt as new data streams in.With simple APIs that take minutes to integrate, an online business can leverage the latest in large-scale machine learning to protect themselves from fraud. Chargebacks, spammers, account takeovers, etc. Online businesses send Sift Science user events, which are mined for identity, behavioral, and network patterns that correspond to past fraud.Sift Science also pools fraud patterns across its network of customers. The network strengthens as more data streams in.Customers can also \&quot;train their own model\&quot; and tailor their results via a simple interface.</t></si><si><t>http://public.crunchbase.com/t_api_images/v1442338959/r2dxfxt0jlzv7girwjct.png</t></si><si><t>http://siftscience.com</t></si><si><t>5b98f526cfe7d91748aed86905e8fdba</t></si><si><t>siftynet</t></si><si><t>SiftyNet</t></si><si><t>SiftyNet is an online business lead generation tool that helps businesses access high potential foreign markets.</t></si><si><t>SiftyNet is fully automated active and qualified lead generation tool, which helps companies to access high potential foreign markets. We monitor the most reliable and relevant information sources on foreign markets – news, companies’ websites, governmental portals, e-procurement, and more to provide you with the right information at the right time. Our solution helps to discover foreign business opportunities and make sales more effective by picking only highly qualified leads. These leads are delivered together with contacts &amp; connections, background check and other additional information.We are raising  150k, contact us for more details.</t></si><si><t>http://public.crunchbase.com/t_api_images/v1397182617/2e7eb637d6a3fde96c492c574c0fd72a.png</t></si><si><t>http://www.siftynet.com</t></si><si><t>09a10be0bb2f82e15c19a70d5fc67f6e</t></si><si><t>siga-technologies</t></si><si><t>SIGA Technologies</t></si><si><t>At SIGA, we specialize in developing therapeutic solutions for some of the most lethal pathogens – smallpox.</t></si><si><t>SIGA is a pharmaceutical company specializing in the development of pharmaceutical solutions for some of the most lethal pathogens – variola (smallpox), Ebola, dengue, Lassa fever and other dangerous viruses. Our objective is to discover, develop, and commercialize drugs to prevent and treat these high-priority threats.  Our mission is to disarm dreaded viral diseases and create robust, modern biodefense countermeasures.</t></si><si><t>http://public.crunchbase.com/t_api_images/v1406725220/hvuigoeidfsodpcuqyan.png</t></si><si><t>http://www.siga.com/</t></si><si><t>7acc3d324bee867731ca12850b57e556</t></si><si><t>sight-machine</t></si><si><t>Sight Machine</t></si><si><t>Sight Machine transforms how manufacturers use data so they can solve their biggest problems</t></si><si><t>Manufacturers generate data across massive, distributed operations, but can’t use it. Fundamental forces are increasing the need to use this data, including faster and more complex product cycles, rapidly rising offshore labor costs, global supply chains and increasing regulation. Lacking real-time insight, manufacturers are constantly on defense.This is leading to rapid, significant investment in digitization.Sight Machine brings cloud intelligence to production: Automatic, real-time and comprehensive. Our software platform for factories continuously analyzes data from sensors, images from cameras and information from factory software to improve quality, provide traceability and control operations.</t></si><si><t>http://public.crunchbase.com/t_api_images/v1403572367/rjfplp0ufybptcvw0kuq.png</t></si><si><t>http://sightmachine.com</t></si><si><t>4e2f16e09c5f7d1cfd490e127eb89412</t></si><si><t>sight-io</t></si><si><t>Sight.io</t></si><si><t>The key technology and expertise that we have is a set of computer vision algorithms,</t></si><si><t>The key technology and expertise that sight.io provided was a set of computer vision algorithms, that can measure aesthetics and quality of composition within photographs. The company was acquired by EyeEm on 2014.</t></si><si><t>http://public.crunchbase.com/t_api_images/v1408167436/fooapqw3uwb5oxpsnn7e.png</t></si><si><t>http://Sight.io</t></si><si><t>ad83a4f57ad07763cf5530ec8fe3c52f</t></si><si><t>sightcorp</t></si><si><t>Sightcorp</t></si><si><t>Face Analysis Technology</t></si><si><t>Sightcorp develops easy-to-integrate and cross-platform Face Analysis Technologies which make it possible to understand people’s interests, profiles and deep subconscious responses to stimuli in real-time.The technologies from Sightcorp are able to detect people&apos;s faces in different real-life setups and retrieve relevant information like age, gender, facial expressions, eye location, head pose, ethnicity and more. Sightcorp clients are building smart applications and offering interactive experiences in different markets, like Market Research, Digital Signage and Narrowcasting, Gaming, Surveillance and Monitoring, Advertising, and more.</t></si><si><t>http://public.crunchbase.com/t_api_images/v1397181813/adc80697ab603b0843b9c9051eaeecef.png</t></si><si><t>http://www.sightcorp.com</t></si><si><t>15bfc86401fdc8feeb367e75d7e62814</t></si><si><t>sightec</t></si><si><t>Sightec</t></si><si><t>Visual Perception Technologies</t></si><si><t>Sightec is a computer vision R&amp;D company focusing on the analysis of video and still images at a subpixel level. Sightec tackles traditional image processing problems with alternative methodologies and solutions based on mathematical models – contrary to the industry-wide approach of searching for matching “landmarks”.Sightec&apos;s capabilities include: software image stabilization, image super-resolution, object detection, object tracking, video mosaicing, 3D modeling and high-ratio lossless compression.Sightec&apos;s intellectual property is patented: 3 issued US patents and 5 pending US patent applications.</t></si><si><t>http://public.crunchbase.com/t_api_images/v1397752099/87ccca4217615ccc8bf4c7d2713ed16c.png</t></si><si><t>http://www.sightec.com</t></si><si><t>32.0541</t></si><si><t>34.786</t></si><si><t>6c7a4e23ca99e4a5e9be52c63ee36886</t></si><si><t>sightline-innovation-inc</t></si><si><t>Sightline Innovation Inc.</t></si><si><t>Sightline Innovation is redefining computing with the most advanced machine learning platform for data analysis in real time.</t></si><si><t>Sightline is a machine and deep learning (artificial intelligence) cloud services company that specializes in advanced quality inspection and data analytics servicing multiple verticals from healthcare to manufacturing. Sightline&apos;s proprietary self-learning technology can detect patterns at a higher level of accuracy, quality and speed than legacy vision systems or archaic data analytical approaches, by uniquely mimicking human perception to see and act on what is happening in real-time.</t></si><si><t>http://public.crunchbase.com/t_api_images/v1435027073/fqi91pkluxwbg85owhow.jpg</t></si><si><t>http://www.sightlineinnovation.com</t></si><si><t>75ada5c62d5612e09d85a9e938b56581</t></si><si><t>sigma-infosolutions</t></si><si><t>SIGMA Infosolutions</t></si><si><t>eCommerce, BI, Mobile</t></si><si><t>TUV Certified ISO 9001:2008 Company is a provider of customized software solutions worldwide. Sigma Infosolutions specializes in the execution of strategic initiatives for business leaders.Sigma Infosolutions is headquartered in California, US and India Development Centre is located in Bangalore.</t></si><si><t>http://public.crunchbase.com/t_api_images/v1397187000/17ab1ee2c73794e41e620bcb962bb40f.png</t></si><si><t>http://www.sigmainfo.net</t></si><si><t>33.6839</t></si><si><t>-117.7947</t></si><si><t>585a408fa977f5aa6924e6439ec9eb82</t></si><si><t>sigma-labs</t></si><si><t>Sigma Labs</t></si><si><t>Sigma Labs develops precision manufacturing solutions, advanced materials technologies, and R&amp;D solutions for commercial firms.</t></si><si><t>Sigma Labs, Inc. has two wholly-owned subsidiaries – B6 Sigma, Inc. and Sumner &amp; Lawrence Limited (dba Sumner Associates).B6 Sigma develops precision manufacturing solutions and advanced materials technologies, as well as R&amp;D solutions for first-tier integrators and other commercial firms worldwide.Sumner Associates provide high-level consultants to Federal government and commercial clients seeking productive solutions for emerging and strategic development technologies.Sigma Labs has current contracts with Federal government and private industry clients to provide high-level consultants and develop technologies from their conception through the design, building, and testing of prototype systems.For more information please visit us at www.sigmalabsinc.com. Follow Sigma Labs on Twitter at http://twitter.com/Sigmalabsinc</t></si><si><t>http://public.crunchbase.com/t_api_images/v1397184640/ec7c53a0b9bebab6cd9428a6d4613ce7.png</t></si><si><t>http://www.sigmalabsinc.com</t></si><si><t>ec78e52c07b30e190640e847f7521029</t></si><si><t>sigma-pharmaceuticals</t></si><si><t>Sigma Pharmaceuticals</t></si><si><t>Sigma Pharmaceuticals Limited engages in the wholesale distribution of pharmaceutical products and the provision of services to retail</t></si><si><t>Sigma Pharmaceuticals Limited engages in the wholesale distribution of pharmaceutical products and the provision of services to retail pharmacies in Australia. The company offers health management services, including professional advice and tailored products in the areas of heart health, bones and joints, diabetes, and respiration under the Amcal Max name. It operates approximately 300 pharmacies under the Amcal brand that provide health and wellbeing solutions; and 150 pharmacies under the Guardian brand, which offer health care solutions. The company was founded in 1912 and is headquartered in Rowville, Australia.</t></si><si><t>http://public.crunchbase.com/t_api_images/v1397762937/8d02cc08ab23078ca8e867d762301c4a.png</t></si><si><t>http://sigmaco.com.au</t></si><si><t>Rowville Victoria</t></si><si><t>7c4971106faa0d94da70d627ead3b412</t></si><si><t>sigma-aldrich</t></si><si><t>Sigma-Aldrich</t></si><si><t>biochemicals and organic chemicals</t></si><si><t>Sigma-Aldrich Corporation, together with its subsidiaries, develops, manufactures, purchases, and distributes various biochemicals and organic chemicals worldwide. These chemical products and kits are used in scientific research, including genomic and proteomic, biotechnology, pharmaceutical development and as key components in pharmaceutical, diagnostic and other manufacturing. The company also offers 30,000 equipment products. It sells into approximately 160 countries, servicing approximately 88,000 accounts representing approximately one million individual customers. Products The company has a customer-centric organizational structure featuring the Research units of Essentials, Specialties and Biotech and a Fine Chemicals unit, SAFC.Sigma-Aldrich Corporation was founded in 1951.</t></si><si><t>http://public.crunchbase.com/t_api_images/v1397189575/1ec23e0c4cc2f522e45bb46c546c524d.gif</t></si><si><t>1951-01-01</t></si><si><t>http://www.sigmaaldrich.com</t></si><si><t>2514c96e7f1b2558979c1c97bab310ba</t></si><si><t>sigmascreening</t></si><si><t>Sigmascreening</t></si><si><t>At Sigmascreening, an Amsterdam based medical device company, they focus on the development of new products in the area of breast cancer</t></si><si><t>At Sigmascreening, an Amsterdam based medical device company, they focus on the development of new products in the area of breast cancer screening. Sigmascreening is established as a spin-off company from the Academic Medical Center Amsterdam (AMC Amsterdam). They have several products under development, which are all aimed at improving digital mammography, the âœgolden standardâ in breast cancer screening.</t></si><si><t>http://public.crunchbase.com/t_api_images/v1397196132/8b6d44859d79a961f081a99f208c8889.jpg</t></si><si><t>http://www.sigmascreening.com</t></si><si><t>6dff66998e3053073b0ec1d2c5e18a5e</t></si><si><t>sigmento</t></si><si><t>Sigmento</t></si><si><t>We use machine learning to build the world&apos;s best product pages instantly, so you don’t have to.</t></si><si><t>Sigmento was developed with a simple purpose in mind: to make eCommerce merchants lives a lot easier. They allow retailers to focus on growing their businesses while their optimization geeks handle the intricacies of properly gathering the data needed to list products on the various online marketplaces.</t></si><si><t>http://public.crunchbase.com/t_api_images/v1453267562/ejfgjvvxxqmmlfm1qbwb.png</t></si><si><t>http://sigmento.com/</t></si><si><t>93ab0b429bb3012d61e2f1bdcae34034</t></si><si><t>sigmoid-pharma</t></si><si><t>Sigmoid Pharma</t></si><si><t>Sigmoid Pharma Limited is a specialty pharma company headquartered in Dublin</t></si><si><t>Sigmoid Pharma Limited is a specialty pharma company headquartered in Dublin, Ireland Sigmoid’s goal is to identify and create meaningful new therapies for unmet clinical needs in gastrointestinal and immunological diseases and disorders. Sigmoid achieves its goal by applying its proprietary SmPill oral drug delivery technology and pharmacological expertise to approved drugs or new chemical or biological entities.Sigmoid is led by lead inventor and founder, Dr. Ivan Coulter, supported by a team of highly qualified and experienced management, medical, research, quality and operations professionals.Sigmoid is advancing a pipeline of products for the treatment of gastrointestinal diseases and disorders, with priority focus on the lead product, CyCol for treatment of moderate to severe ulcerative colitis, which Sigmoid plans to investigate in a phase 3 clinical trial in North America and Europe in 2015. Sigmoid is also leading a project to advance the first oral vaccine against Helicobacter pylori into the clinic by 2015.Traditional drug delivery technologies tend to address single formulation issues, such as enhanced solubility, permeability, stability or controlled release. However, many drugs will benefit from addressing a number of formulation issues simultaneously. SmPill is a convergent system that combines into one technology otherwise disparate formulation approaches in an integrated manner. Sigmoid’s SmPill offers a unique, patent-protected platform that is proven to address:    Poor aqueous drug solubility    Poor drug absorption or permeability    Unfavourable systemic pharmacokinetics    Processing challenges of labile molecules, including vaccines and peptidesSigmoid is highly collaborative in its approach to research and innovation, and has created a network of alliances with leading academic and medical centres of excellence as well as international pharmaceutical and biotechnology companies.</t></si><si><t>http://public.crunchbase.com/t_api_images/v1411971233/nlm1cikrdjwi2iwzxnan.png</t></si><si><t>http://www.sigmoidpharma.com</t></si><si><t>f28b0d16ad3a1242eafa27a9887c5d7e</t></si><si><t>sign2pay</t></si><si><t>Sign2Pay</t></si><si><t>Secure mobile payments with your signature.</t></si><si><t>Sign2Pay provides a secure and convenient mobile payment method that allows consumers to use their touchscreen device to pay with their bank account number and personal signature. By removing the usual obstacles to paying online, visitors are more likely to complete their purchases, turning more prospects into customers.Analysing hundreds of data points in a single signature, Sign2Pay provides the same level of security as fingerprint or facial recognition. Our technology works across all major platforms, covers over 3 700 banks across 18 European countries and supports all touch enabled devices.</t></si><si><t>http://public.crunchbase.com/t_api_images/v1439998645/vsz7thn1lmmbxij4ub8n.png</t></si><si><t>http://www.sign2pay.com</t></si><si><t>6d977b1bbeb82f7f9adfbadedc2defd8</t></si><si><t>signal-media-ltd</t></si><si><t>Signal Media Ltd</t></si><si><t>A revolutionary new technology platform for analysing text and discovering market intelligence.</t></si><si><t>Signal is a revolutionary new technology platform built for analysing text and discovering market intelligence, developed in partnership with the world&apos;s leading academics.Our large-scale text analytics system unlocks knowledge and insight from unstructured textual data, enabling organisations to solve complex information challenges and providing a competitive advantage for our clients.</t></si><si><t>http://public.crunchbase.com/t_api_images/v1412261641/sskzb5vwtz6vhj90szsg.jpg</t></si><si><t>http://www.signal.uk.com</t></si><si><t>a81dc398bec5f1f03d1c5f4a0b7e2470</t></si><si><t>signals-intelligence-group</t></si><si><t>Signals Group</t></si><si><t>Data Analytics &amp; Insights</t></si><si><t>Signals Group is an Israeli company that specializes in new product development innovation, bringing the best practices of military intelligence and powerful data analytics to businesses around the globe. Signals works with over fifty Fortune 1,000 companies worldwide, and key customers include Johnson &amp; Johnson, Procter &amp; Gamble, and PepsiCo.By constantly collecting, analyzing and connecting disparate external data sources, Signals&apos; intelligence platform provides critical, business insights to decision makers quickly, identifying (among other things): Unmet needs, competitor activity, innovative technology and materials, and more. In a corporate world still heavily reliant on slow, outdated methods to inform product innovation, this actionable intelligence offers a significant advantage to enhance a product’s success in the market.For more information, visit http://www.signalsgroup.com</t></si><si><t>http://public.crunchbase.com/t_api_images/v1397191846/5cd9041f3f386695aa2d07ef6466ee72.jpg</t></si><si><t>http://www.signalsgroup.com</t></si><si><t>3d14d5b7599bf500d1c1f26fd94ab146</t></si><si><t>signalshare</t></si><si><t>SignalShare</t></si><si><t>End-to-end audience engagement solution for live events</t></si><si><t>SignalShare specializes in mobile engagement for mass audiences. The company optimizes wireless networks and empowers data-driven digital marketing initiatives to help organizers of large-scale live events connect with fans and guests in entirely new ways. SignalShare’s proprietary audience engagement platform, LiveFi, leverages real-time analytics and dynamic messaging to deliver location-aware customized content – including offers, discounts and call-to-actions – to attendees’ mobile devices during events. Top sports, entertainment and corporate brands, including The Sands Expo, Sacramento Kings, Detroit Red Wings, Indiana Pacers, IBM and the US Open rely on SignalShare to provide an exceptional fan experience. SignalShare is a division of Signal Point Holdings Corp and is headquartered in Morrisville, NC.</t></si><si><t>http://public.crunchbase.com/t_api_images/v1416548537/en80zcvh7cwjompzf4iz.jpg</t></si><si><t>http://www.signalshare.com</t></si><si><t>a4fca22386da2a8465fd00f6f429af3a</t></si><si><t>signature-bioscience</t></si><si><t>Signature BioScience</t></si><si><t>32d547ae105253ca3a09a87b51eb0712</t></si><si><t>signature-therapeutics-inc</t></si><si><t>Signature Therapeutics, Inc.</t></si><si><t>Signature Therapeutics is focused on creating novel medicines to improve upon the therapeutic utility of existing drugs.</t></si><si><t>Signature Therapeutics, Inc. (formerly PharmacoFore) is a privately-held biopharmaceutical company focused on creating novel medicines to improve upon the therapeutic utility of existing drugs, enhance patient care, and prevent the misuse, abuse, and overdose of prescription medications. They have developed a resilient business model for creating long-term value by pursuing a portfolio of carefully chosen programs where in drug activity is based upon known mechanisms-of-action and where human proof-of-concept can be achieved early in clinical trials. Their initial focus is on medicines for the central nervous system (CNS).</t></si><si><t>http://public.crunchbase.com/t_api_images/v1397183756/d7f21fb04017e2932139b65ad5f0788a.png</t></si><si><t>http://www.signaturerx.com/view.cfm/20/Signature-Therapeutics</t></si><si><t>42c3b0da6ae3ddb7622898183ad0cb76</t></si><si><t>signder</t></si><si><t>Signder</t></si><si><t>The Utility belt for sales closer</t></si><si><t>Signder is the best software as a service to increase your productivity and your sale as a sale manager or a sale rep. See why you should adopt it.</t></si><si><t>http://public.crunchbase.com/t_api_images/v1397191110/30a0ed32f052f64f476d268541381f0b.png</t></si><si><t>http://www.signder.com</t></si><si><t>64fc529566ab622a1bc69e0a1a6d34d3</t></si><si><t>significo-research</t></si><si><t>Significo Research</t></si><si><t>Significo is spin-off from University of Helsinki, and it provides computational data analysis solutions and trend predictions.</t></si><si><t>http://public.crunchbase.com/t_api_images/v1397182621/262339f1d45a40888c3a2fd0499ea2f9.png</t></si><si><t>http://www.significo.fi</t></si><si><t>f100320ad1d347d6cacbbe05ac073412</t></si><si><t>signl</t></si><si><t>SIGNL</t></si><si><t>Business Intelligence without Noise</t></si><si><t>[SIGNL](https://signl.com/home/) is a new business intelligence tool that helps you quickly and easily find and track the fastest growing companies in the world, without the noise. With our proprietary metric, Momentum Score, we strip out all the static and focus on essential indicators of business growth.To accurately gauge momentum, SIGNL aggregates and quantifies evidence of a business’s traction using modern data sources like web traffic, media coverage, app downloads, and social buzz—in addition to older, more traditionally available data sources, like hiring patterns. We then calculate weighted, up-to-date Momentum Scores that enable realistic assessments of company growth.</t></si><si><t>http://public.crunchbase.com/t_api_images/v1397182096/1827ddb8ed7e872f6515acdb512a8bfd.png</t></si><si><t>http://signl.com</t></si><si><t>a577321eebc2decc213d8e109f8252c4</t></si><si><t>signosis</t></si><si><t>Signosis</t></si><si><t>biomarker life science research</t></si><si><t>Signosis is a molecular tool company focusing on developing innovative and unique products for biomarker discovery and analysis in life science research, clinic application and drug discovery.Our mission is to become a worldwide provider with a broad spectrum of more sensitive, cost-effective, rapid assay products to target biomarkers such as disease-related proteins, mRNAs, microRNAs, epigenetic variations, and SNPmolecular tool  innovative biomarker discovery  analysis life science research clinic application drug discovery rapid assay disease-related proteins, mRNAs, microRNAs, epigenetic variations, and SNP</t></si><si><t>http://www.signosisinc.com</t></si><si><t>c4c8c6bee2f994417d13baee3ff2b556</t></si><si><t>signostics</t></si><si><t>Signostics</t></si><si><t>Signostics, a medical device company, provides clinicians with handheld tools for use at the point-of-care.</t></si><si><t>Signostics produces Biotech medical devices.  Their flagship product, Signos, allows healthcare professionals to use ultrasound in their clinical practice. It offers ultrasound platform technology that clinicians can place in their pocket or wear around their neck like a stethoscope. Just as handheld devices transformed the business world, it is anticipated the Signos will change the way healthcare professionals practice medicine.Signostics was established in Adelaide, Australia in 2005 and expanded into the U.S. in 2008, dedicated to developing fast and affordable pointâofâcare medical devices. The company launched its first product into the veterinarian market in January 2009 andgained regulatory approvals to enter the human medical device market for the United States, Europe, and Australia in May 2009. Signostics has offices in Palo Alto, California and Adelaide, South Australia.</t></si><si><t>http://public.crunchbase.com/t_api_images/v1438563610/mw6ykmopsoqnvcksulll.jpg</t></si><si><t>http://www.signostics.com.au</t></si><si><t>Adelaide</t></si><si><t>b6c646df9a1ee4690b313c6773c8a49c</t></si><si><t>signpath-pharma</t></si><si><t>Signpath Pharma</t></si><si><t>Signpath Pharma is a biotechnology company developing therapeutics using curcuminoids extracted from the root of the Curcuma longa plant.</t></si><si><t>Signpath Pharma is a development stage biotechnology company founded in 2006. Its lead compound is 99.2% pure synthesized curcumin (diferuloylmethane). Curcumin has an extensive and long history in humans as a mixture of naturally occurring curcuminoids in extracts of the root of the Curcuma longa plant.Traditional use of curcumin has been restricted to topical skin and gastrointestinal conditions because of negligible absorption when given orally. To extend its clinical use Signpath is developing three different intravenous nanoparticle-sized formulations; liposomal, polymeric, and PLGA. Proof of efficacy of these formulations against human tumor xenografts in mice has been established. Following intravenous injection of each formulation, we observed transport across the blood brain barrier in mice, rats, and localization in the hippocampus, brainstem and the striatum.</t></si><si><t>http://public.crunchbase.com/t_api_images/v1397183138/54f3440ac7e341c4286c3f236e3de2b6.gif</t></si><si><t>http://signpathpharma.com</t></si><si><t>Quakertown</t></si><si><t>40.4794</t></si><si><t>-75.3403</t></si><si><t>736a4f254434301adfadfc7f468c134b</t></si><si><t>signpost</t></si><si><t>Signpost</t></si><si><t>Signpost is cloud-based CRM software that gives local businesses the power to effortlessly build and manage customer relationships.</t></si><si><t>Signpost is cloud-based CRM software that gives local businesses the power to effortlessly build and manage customer relationships. Signpost automatically builds customer profiles by capturing email, phone, social and transactional data. Their automated marketing engine uses this data to drive purchases, reviews, referrals and loyalty. Named one of America&apos;s Most Promising Companies by Forbes, Signpost is backed by Spark Capital, Google Ventures, OpenView Venture Partners, Scout Ventures and a group of angel investors including Jason Calacanis, Thomas Lehrman, and Jack Herrick. The company is headquartered in New York City with locations in Austin and Denver. Signpost was recently ranked as a \&quot;Top Workplace\&quot; by The Austin American Statesman and Crain&apos;s New York.</t></si><si><t>http://public.crunchbase.com/t_api_images/v1397197059/71267c4c549c6faa2a521983be2fbfb6.jpg</t></si><si><t>http://www.signpost.com</t></si><si><t>40.726133</t></si><si><t>-74.004983</t></si><si><t>e795d29ab19c143feeb4fe4f5b594a9b</t></si><si><t>signum-biosciences</t></si><si><t>Signum Biosciences</t></si><si><t>Signum Biosciences develops small molecule therapeutics derived from its STM platform to modulate signal transduction imbalances.</t></si><si><t>Signum Biosciences is a private biotechnology company dedicated to developing small-molecule therapeutics derived from its Signal Transduction Modulation (STM) platform to modulate signal transduction imbalances. Through research on protein networks that control biological systems, Signum is developing therapeutic agents for several skin conditions, Alzheimer&apos;s, Parkinson&apos;s, asthma and COPD. Signum&apos;s STM technology provides many opportunities for the development of novel consumer products and pharmaceutical candidates.</t></si><si><t>http://public.crunchbase.com/t_api_images/v1397189637/4672a7552af20e1701255c4cd912926e.gif</t></si><si><t>http://www.signumbiosciences.com</t></si><si><t>5a233399aeb1d55497664fcbd7da566a</t></si><si><t>sigopt</t></si><si><t>SigOpt</t></si><si><t>SigOpt tunes your experiments automatically to get better results, faster.</t></si><si><t>Tune your experiments automatically to get better results, faster.Give SigOpt a metric, like CTR or growth, and tunable parameters, and we will make that metric go up. We built an optimization framework on steroids for web and mobile applications. We use sophisticated math on the back-end, but our simple web interface and APIs make optimization as easy as logging is today.Many companies don’t tune their parameters at all, or at best they hire a team of data scientists to manually run A/B tests. SigOpt provides an optimal, automatic solution to this problem. We bring plug-and-play metrics optimization to small and mid-sized companies that can’t afford a full data science team. We can also help larger companies that want to optimize now, instead of waiting to hire the right person in house. With a few lines of code you can expose your tunable parameters and let SigOpt find hidden metric gains throughout your system.</t></si><si><t>http://public.crunchbase.com/t_api_images/v1424041608/sjffzuflqwx74xa76crf.jpg</t></si><si><t>https://sigopt.com/</t></si><si><t>1bcbc2e18b3188faf565dc4c958cca8d</t></si><si><t>silence-therapeutics</t></si><si><t>Silence Therapeutics</t></si><si><t>Silence Therapeutics is the leading RNAi therapeutics company in Europe. The Company has developed novel, proprietary short interfering RNA</t></si><si><t>Silence Therapeutics is the leading RNAi therapeutics company in Europe. The Company has developed novel, proprietary short interfering RNA (âœsiRNAâ) molecules. These molecules provide a number of advantages over conventional siRNA molecules as they show increased stability against nuclease degradation.  In addition, the Company has developed a proprietary systemic delivery system, AtuPLEX. This enables the delivery of siRNA molecules to targeted diseased tissues and cells in the body, whilst increasing their bioavailability and circulation times.</t></si><si><t>http://public.crunchbase.com/t_api_images/v1397200654/00328641e53ed89adf4583d1be92f1ed.jpg</t></si><si><t>http://www.silence-therapeutics.com</t></si><si><t>09b12b02ec21c156d256c1f2a6762b0b</t></si><si><t>silenseed</t></si><si><t>Silenseed</t></si><si><t>develops a novel platform for cancer therapies. The company is completing Phase I/II clinical study in patients with pancreatic cancer, and</t></si><si><t>develops a novel platform for cancer therapies. The company is completing Phase I/II clinical study in patients with pancreatic cancer, and is moving toward a multinational Phase II/III study. The company’s technology platform, named LODER (Local Drug EluterR) (Nature/Science-Business eXchange, Jan 2014), combines proprietary technology of local and prolonged delivery of siRNA (short interfering RNA) with specification and optimization of such siRNA drugs. LODER is well positioned to enter the drug-device combination market estimated to be worth US18.6B by 2014. The company selected pancreatic cancer as its first indication, an incurable disease reflecting a 5.1B market worldwide. The company first product siG12D-LODER for patients with locally advanced pancreatic cancer is planned to be launched in year 2017. Future programs toward more oncology indications include glioblastoma multiforme (GBM), prostate, breast and cervical.</t></si><si><t>http://public.crunchbase.com/t_api_images/v1397764491/738fea0b29400db7fbcd76ed5259624a.png</t></si><si><t>http://silenseed.com</t></si><si><t>75ce7ea51d3ae4a810fd88625b35bbb8</t></si><si><t>silentale</t></si><si><t>Silentale</t></si><si><t>Silentale is a data science company and provider of Silentale Cloud, a customer data management platform.</t></si><si><t>Silentale Cloud enables unified customer behavior models for each individual based on their cross-channel activity. Using these profiles, Silentale Cloud enables marketing tools to adaptively profile customers allowing organizations to deliver personalized experiences. Silentale Cloud is a leading edge Customer Data Science Middleware. Cloud-based and available in a Software-as-a-Service model, Silentale Cloud enables organizations activate more customers using the power of big data. Silentale Cloud extends marketing tools by enabling the data sources and services already in place and streamlining customer data processing, including blending, enrichment, intention detection and more. It is a simple solution to implement and easily integrates with the enterprise’s existing IT environment.</t></si><si><t>http://public.crunchbase.com/t_api_images/v1436383535/zsesj9gf144pjdgkj4ih.png</t></si><si><t>2008-03-25</t></si><si><t>http://silentale.com</t></si><si><t>2008-03-24</t></si><si><t>a26f53cdd2495b750d7b0eed01f6d7e7</t></si><si><t>silere-medical-technology</t></si><si><t>Silere Medical Technology</t></si><si><t>Silere Medical is an early stage medical technology company focused on developing a therapeutic neural stimulation device for the treatment</t></si><si><t>Silere Medical is an early stage medical technology company focused on developing a therapeutic neural stimulation device for the treatment of Chronic Tinnitus.</t></si><si><t>http://public.crunchbase.com/t_api_images/v1397187088/7bff1811643c422866424a7202f74d65.jpg</t></si><si><t>http://silere.com</t></si><si><t>21d57cb4ebb94b6ef56744a4aa2d5480</t></si><si><t>silicolife</t></si><si><t>SilicoLife</t></si><si><t>Computational Solutions for LifeSciences</t></si><si><t>**Computational Biology Solutions for the Life Sciences** SilicoLife is devoted to accelerate strain and bioprocess optimization in Industrial Biotechnology by the use of proprietary computational and modelling tools.Industrial Biotechnology is increasingly replacing existing chemical processes in numerous industrial sectors, e.g. the chemical, pharmaceutical, textile, paper and food industry. A key requirement for the adoption of biotechnological processes is that they must have a competitive production cost when compared to the existing chemical processes.Process and strain optimisation thus gain a novel and crucial importance since the increase in productivity has a direct and decisive impact on profitability. Companies therefore need to adopt rational approaches to create cost-effective pipelines of strain and process design and optimization.Until recently, the maximization of productivity in bioprocesses relied on trial-and-error approaches and random mutagenesis techniques which are time-consuming and difficult to reproduce. Novel molecular biology techniques, coupled with post-genomic modelling approaches now allow the rational design of robust microbial strains for the production of desired compounds. The required know-how in the disciplines of Bioinformatics and Systems Biology to manipulate large amounts of data and mathematical models is frequently absent in chemical and biotech companies.SilicoLife provides dedicated models, robust algorithms and user-friendly software tools to accelerate strain design and bioprocess optimization, therefore accelerating R&amp;D efforts and shortening the time to market of new biotechnology-based products.For a great variety of microorganisms and products, SilicoLife can offer ready-to-use solutions in the form of molecular targets that optimize yield and productivities or dedicated user-friendly software tools to be internally adopted by the companies to achieve their own results.</t></si><si><t>http://public.crunchbase.com/t_api_images/v1397189049/1f35d7695b10550c53737c709d6e9786.png</t></si><si><t>http://www.silicolife.com</t></si><si><t>Braga</t></si><si><t>52c4101a83d0535db4e776bd4722c5f2</t></si><si><t>silicon-kinetics</t></si><si><t>Silicon Kinetics</t></si><si><t>Silicon Kinetics is a biotech company that has developed a 3D biosensor surface for label-free biomolecular interaction analysis.</t></si><si><t>Silicon Kinetics was founded in April 2002 in San Diego, California, as a spin-off from Trex Enterprises Corporation, an advanced R&amp;D house, with core competencies in optoelectronics, materials and systems engineering.Today, Silicon Kinetics is headquartered in San Diego, with nanoporous silicon development and manufacturing facilities in Maui, Hawaii.Silicon Kinetics developed the world&apos;s first 3D biosensor surface for label-free biomolecular interaction analysis at superior sensitivity. Silicon Kinetics is also the world&apos;s first dual-mode instrument platform, allowing the researcher to screen in multiwell plate mode and characterize kinetics in flow-cell mode.Silicon Kinetics SKi Pro platform was launched at the PEGS conference in April 2009 in Boston, Massachussetts.</t></si><si><t>http://public.crunchbase.com/t_api_images/v1397182727/6786aaf0f08ba3dacfbfb3a364010267.png</t></si><si><t>2002-04-01</t></si><si><t>http://siliconkinetics.com</t></si><si><t>79b5043a52cfedc6f79d087c8d47d35d</t></si><si><t>silicon-valley-connect</t></si><si><t>Silicon Valley Connect</t></si><si><t>5367f0f66a40fa24d96506dbd2b67769</t></si><si><t>silicon-valley-data-science</t></si><si><t>Silicon Valley Data Science</t></si><si><t>Silicon Valley Data Science is a big data and data science consulting company that specializes in agile and business-focused solutions.</t></si><si><t>Silicon Valley Data Science is a big data and data science consulting company that specializes in agile and business-focused solutions.They work to drive people business forward through smart use of data: to create new capabilities, identify critical insights, and solve tough problems. Ready to meet difficult and large-scale data challenges, They&apos;re a consulting and engineering team with a difference. Their distinctive approach blends Silicon Valley&apos;s pioneering data technology with the best in agile development methodology.</t></si><si><t>http://public.crunchbase.com/t_api_images/v1426855441/vzdk4fsay1t7pwqrsfzu.png</t></si><si><t>http://www.svds.com</t></si><si><t>84ca4ead3b48d734ef2ed8808c591858</t></si><si><t>silicon-valley-software-group</t></si><si><t>Silicon Valley Software Group</t></si><si><t>SVSG is an international group of expert C-level technologists that helps companies in all areas of industry advance technology.</t></si><si><t>SVSG is an international group of expert C-level technologists that helps companies in all areas of industry advance technology by driving minimum viable product and custom software implementation, enhancing system integration processes, and leading the CTO organization.Headquartered in San Francisco, along with offices across the globe in Los Angeles, Belarus, and Japan, we connect the best technologists with companies from the Fortune 500 to emerging businesses.</t></si><si><t>http://public.crunchbase.com/t_api_images/v1401399684/vratfx8sfhyvsxqwicee.png</t></si><si><t>http://www.svsg.co</t></si><si><t>644613d9bfa35e73fd4461ba26c7d4c2</t></si><si><t>silobreaker</t></si><si><t>Silobreaker</t></si><si><t>Silobreaker is an online tool that takes a more holistic approach to intelligence based on findings in news, blogs, feeds and social media.</t></si><si><t>Founded in 2005, Silobreaker is an internet and technology company that offers products and services which aggregate, analyze, contextualize and bring meaning to the ever-increasing amount of digital information. Silobreaker Premium is the most powerful intelligence product online; and the Silobreaker Enterprise Software Suite offers a fully customizable solution for those who require installations behind their own firewalls.Silobreaker’s products help many corporate, governmental, military and financial services users around the world, whether for cyber security, competitive intelligence, incident management, or risk intelligence purposes.</t></si><si><t>http://public.crunchbase.com/t_api_images/v1397183657/ffe7d97bcc52ab8fa220fefd05c0f4bb.png</t></si><si><t>http://www.silobreaker.com</t></si><si><t>e9a5d0a7ddff9f8c6c3c4600868a0b90</t></si><si><t>silommedical</t></si><si><t>Silommedical</t></si><si><t>Founded in 1946, Silom Medical Company (SMC) is one of the leading and most established pharmaceutical companies in Thailand.</t></si><si><t>Founded in 1946, Silom Medical Company (SMC) is one of the leading and most established pharmaceutical companies in Thailand.  Silom Medical ranks within the top 5 among local generic pharmaceutical companies in Thailand. The company has recently completed a new state of the art manufacturing facility with a solid dosage form and Blow-Fill-Seal line for sterile opthalmics and inhalers to support our domestic and international growth. Our key therapeutic areas are eye care, anti-allergy/asthma and cardiovascular. In each of the three segments, we are either in the leading or #2 position in the generics space. Our products are distributed nationwide by our logistic partner, Diethelm Keller SiberHegner Group</t></si><si><t>http://public.crunchbase.com/t_api_images/v1397755071/a0a43df6314c4eceaa92d2783b580986.png</t></si><si><t>http://silommedical.co.th</t></si><si><t>377e6885f4702b7c27035d2b255a27c5</t></si><si><t>silver-imp</t></si><si><t>Silver IMP</t></si><si><t>consumer software mobile applications</t></si><si><t>Silver IMP Ltd has developed a technology web based application, media content delivery system.Silver IMP system is a rich media content creation, consensual communication patent pending platform. Harnessing the power of impact marketing SIS delivers personal and preferential IMP&apos;s direct to mobile device.A two part system, on the client side is the cloud based CMS software, on the consumers side is the Social IMP app. The combined communication via WiFi results in a GEO fenced instant and informative interaction.\&quot;SIS offers a &apos;consumer-facing mobile communications app&apos; Social IMP app is aiming to “improve how people and groups communicate and work together, add impact to information and promotions,extend brand loyalty, whilst harnessing real time data! With the potential to appeal to everyone using a smart mobile device\&quot; There are infinitive possibilities for promotions of products in numerous, simultaneous places on a singular platform. It is going to change how B2C communications look and, &apos;feel&apos; delivering &apos;simple&apos; secure,impact marketing, brand loyalty and insightful BI.</t></si><si><t>http://public.crunchbase.com/t_api_images/v1397189469/edea56c731c6e8a3ffe848d337250c3a.jpg</t></si><si><t>http://silver-imp.com</t></si><si><t>a4f2e428c369152ac5da6a55ad68c9ac</t></si><si><t>silver-tail-systems</t></si><si><t>Silver Tail Systems</t></si><si><t>Silver Tail Systems employs web session intelligence and real-time behavioral analytics to detect and prevent fraud and abuse on websites.</t></si><si><t>Silver Tail Systems is the leading provider of predictive analytics to detect and prevent fraud and abuse on websites.Business logic abuse is a rising concern as its extremely difficult to detect and stop, but these hijack threats, velocity attacks and gaming schemes are costing companies millions, if not billions in online fraud.Silver Tail Forensics and Mitigation products use a new generation of detection, efficient investigation and real-time mitigation of events to track suspicious behavior and divert the bad actors, leaving legitimate users unaffected.</t></si><si><t>http://public.crunchbase.com/t_api_images/v1397198158/a036cebc3522015df24d7cffeb328bce.gif</t></si><si><t>2008-01-08</t></si><si><t>http://www.silvertailsystems.com</t></si><si><t>37.4281</t></si><si><t>-122.1434</t></si><si><t>dbe891a9db0b70de643d2a31824a80d3</t></si><si><t>silvergate-pharmaceuticals</t></si><si><t>Silvergate Pharmaceuticals</t></si><si><t>Silvergate Pharmaceuticals develops and commercializes pediatric medications.</t></si><si><t>Silvergate Pharmaceuticals, Inc, is leading the way in the development and commercialization of innovative pediatric medications that offer greater dosing accuracy, safety, and availability.</t></si><si><t>http://public.crunchbase.com/t_api_images/v1410805152/seczddllej3mcijpzbmj.png</t></si><si><t>fed75f2ef84951d0a5a5e664774cd281</t></si><si><t>silverpop</t></si><si><t>Silverpop</t></si><si><t>Silverpop is a digital marketing technology provider that offers email marketing and marketing automation solutions.</t></si><si><t>[Silverpop](http://www.silverpop.com) is a digital marketing software company focused on helping marketers transform the customer experience— increasing engagement and driving revenue. Silverpop makes this possible by using customer data and each individual’s behaviors to inform and drive every interaction in real time. Silverpop uniquely enables marketers to automate these highly-personalized interactions at scale. Silverpop’s top-ranked email marketing and marketing automation tools serve the needs of B2C and B2B marketers from a wide range of industries. Silverpop is trusted by more than 5,000 brands around the globe.</t></si><si><t>http://public.crunchbase.com/t_api_images/v1397751063/e1d40ef030a2f32e334f6178d14ee6aa.jpg</t></si><si><t>http://www.silverpop.com</t></si><si><t>33.882526</t></si><si><t>-84.4655151</t></si><si><t>cdd3267853e5c4f40c776e48e84970a8</t></si><si><t>silvon-software-inc</t></si><si><t>Silvon Software Inc.</t></si><si><t>Business Intelligence software solutions</t></si><si><t>http://public.crunchbase.com/t_api_images/v1397184400/9bd63da02feec57718fe3922df3799a6.jpg</t></si><si><t>http://www.silvon.com</t></si><si><t>4403ff986279028bab7f9528da8cd312</t></si><si><t>simba-digital-marketing</t></si><si><t>Simba Digital Marketing</t></si><si><t>Simba Digital Marketing run Simba Car Supermarket. Experts in digital marketing through all online channels like Google, Bing &amp; Facebook</t></si><si><t>http://public.crunchbase.com/t_api_images/v1438327731/msblzfmsm47zqbknq7g9.jpg</t></si><si><t>http://www.simbacar.com</t></si><si><t>Kenya</t></si><si><t>Nairobi</t></si><si><t>ccf9f58521f37e229498b733a15ac770</t></si><si><t>simba-technologies</t></si><si><t>Simba Technologies</t></si><si><t>Simba Technologies Inc. is a software company based in Vancouver, British Columbia, Canada.</t></si><si><t>9bb9ec5056b8732b00e606459b6e6937</t></si><si><t>simcere-pharma</t></si><si><t>Simcere Pharma</t></si><si><t>Simcere Pharma is a manufacturer and supplier of branded generic pharmaceuticals in the Chinese market.</t></si><si><t>Founded on 28th March 1995, Simcere swiftly evolved from being a pure distributor of pharmaceutical products to become a leading manufacturer and supplier of drugs in China&apos;s rapidly growing pharmaceutical market. Simcere currently operates five GMP-certified manufacturing facilities, two nationwide sales and marketing subsidiaries, a research and development center and manages over 4,000 employees. They are the first Chinese chemical and biological drug company to list on the New York Stock Exchange with IPO proceeds reaching US 261 million.</t></si><si><t>http://public.crunchbase.com/t_api_images/v1397187944/65c44371ceab3b8024311896fc748900.png</t></si><si><t>http://simcere.com</t></si><si><t>bc865a69c2553803dba3262ec7e64d01</t></si><si><t>similartech</t></si><si><t>SimilarTech</t></si><si><t>Lead generation and competitive intellig</t></si><si><t>SimilarTech is a lead generation and competitive intelligence tool based on website technology profiling.Having the highest number of indexed websites and scanning over 100 million web pages every day, our data is reliable and always relevant.Our tools can be used for website profiling, lead generation, competitive analysis and market research.</t></si><si><t>http://public.crunchbase.com/t_api_images/v1415207312/xf9cqhaihfox3kzzmkgv.png</t></si><si><t>http://www.similartech.com</t></si><si><t>96e873c9ebd5a5a77d0530a12448490e</t></si><si><t>similarweb</t></si><si><t>SimilarWeb</t></si><si><t>SimilarWeb offers research tools that helps users understand insights about any websites or mobile app.</t></si><si><t>SimilarWeb offers research tools that helps users understand the traffic of the websites they visit and discover related sites.  It also allows users to monitor website traffic, discover valuable insights about competitors’ sites, and identify growth opportunities.</t></si><si><t>http://public.crunchbase.com/t_api_images/v1405443616/uwkfh2tclolfb0qwgncw.jpg</t></si><si><t>http://www.similarweb.com</t></si><si><t>2009-01-31</t></si><si><t>4b728e2975642632cdf6906c2635b451</t></si><si><t>simility</t></si><si><t>Simility</t></si><si><t>Simility helps companies prevent fraud and abuse in real time with machine learning, big data analytics and data visualization capabilities.</t></si><si><t>Simility levels the playing field against even the most sophisticated fraud ring by enabling analysts to create and configure detection mechanisms without having to write one line of code. Free to analyze trends and test insights at will, analysts can now match fraudsters move for move.</t></si><si><t>http://public.crunchbase.com/t_api_images/v1432847845/efesifqwhuylny8ldjoe.jpg</t></si><si><t>http://simility.com</t></si><si><t>072a9e8879b249fcf01e4efb44dbcbdf</t></si><si><t>simitless</t></si><si><t>Simitless</t></si><si><t>Simitless proposes to domain experts a platform for creating data web apps for market &amp; business intelligence.</t></si><si><t>Simitless proposes to domain experts a platform for creating data web apps for market and business intelligence, including everything from input to sales. Simitless is a new Virtual Technical assistant that allows you to deliver expertise and information product with no code, no techno-babble and no worries. Just internet and a modern browser.</t></si><si><t>http://public.crunchbase.com/t_api_images/v1423155579/rvauzramp2pu2ng9yjsl.png</t></si><si><t>https://simitless.com/</t></si><si><t>06cb49141465edfb94ebb462609e2958</t></si><si><t>simple-disability-insurance</t></si><si><t>Simple Disability Insurance</t></si><si><t>Simple Disability Insurance is developing a platform that solves the critical systemic challenges facing the disability insurance industry</t></si><si><t>Simple Disability Insurance is developing an end-to-end, plug-and-play technology platform that solves the most critical systemic challenges facing the disability insurance industry today. By turning the current paper-intensive, high-touch point process into a no-effort, fully-electronic system, SDI is reducing the normal 6-month marketing, sales, and underwriting process down to just 30 minutes. In addition, by using big data analytics, the platform will be able to continually define the target markets and personalize the messaging in order to maximize client conversion, minimize the workload of our partners, and maximize ROI to a degree never before seen in the disability insurance industry.</t></si><si><t>http://public.crunchbase.com/t_api_images/v1453751254/hnmj0ohgoehnavgrpfut.png</t></si><si><t>http://www.simpledisability.com/</t></si><si><t>77ee12f33b4a3b8382e769a6d74d9209</t></si><si><t>simple-energy</t></si><si><t>Simple Energy</t></si><si><t>Simple Energy is a customer engagement platform providing information on energy usage and savings.</t></si><si><t>Simple Energy uses social game mechanics to change how people save energy and how utilities engage customers. They make saving energy \&quot;social, fun and simple.\&quot;By engaging people on the platforms they already use, including email, Facebook, web, and mobile applications, and making energy use data into a simple scoring system that allows people to compete with their friends and neighbors online, Simple Energy encourages people to become interested in their own energy use and take action to reduce consumption. The system is based on leading behavioral economics and game mechanics research by scientific advisor Dan Ariely, author of Predictably Irrational and The Upside of Irrationality. Results from a recent pilot program show that the platform can produce an average energy savings of 20% with up to 50% in savings for top performers.</t></si><si><t>http://public.crunchbase.com/t_api_images/v1397200846/bb9c776eb800d54ab35ebe3fa3d823bb.png</t></si><si><t>http://simpleenergy.com</t></si><si><t>40.0193</t></si><si><t>-105.28</t></si><si><t>e1e3f868700a7b99f5c27d3a5b1acee1</t></si><si><t>simplereach</t></si><si><t>SimpleReach</t></si><si><t>SimpleReach is the standard in content measurement and distribution.</t></si><si><t>SimpleReach aggregates and analyzes real-time data across social media to identify what content is driving traffic and where paid distribution dollars are best spent. The company offers big data solutions for web content providers.</t></si><si><t>http://public.crunchbase.com/t_api_images/v1405355500/dsgyx7hhzbpgnimv04xg.png</t></si><si><t>http://simplereach.com</t></si><si><t>85536087c3d120b0f25075807df0d89d</t></si><si><t>simplex-3</t></si><si><t>Simplex</t></si><si><t>Enabling crypto currency businesses to accept credit cards with zero chargeback risk</t></si><si><t>Simplex enables crypto currencies exchanges to accept credit cards at no charge back risk. This is achieved by utilizing our fraud analysis and risk management fraud detection years long experience and domain expertise along side unique understanding of the crypto currency protocol in its context. The solution expands the total addressable market of bitcoin by orders of magnitude while accumulating priceless user and identity data and associate with the pseudo anonymous environment</t></si><si><t>http://public.crunchbase.com/t_api_images/v1426777277/fvdg0mnb7cdbwlrxjfk7.png</t></si><si><t>http://www.simplex.com</t></si><si><t>d529085b542df4d6d52ba577c01b83f9</t></si><si><t>simplicant</t></si><si><t>Simplicant</t></si><si><t>Modern SaaS platform for growing organizations to easily find, engage and hire top talent with agile recruiting practices.</t></si><si><t>Simplicant is a next generation, cloud-based talent acquisition and social recruiting platform to target and effectively engage talent. Simplicant&apos;s recruiting platform brings agility, efficiency and relevance to the process of sourcing and building great teams, transforming the way companies approach talent acquisition. We provide growing organizations with recruiting capabilities that help them to compete and win in an environment that is intensely competitive and hungry for top talent.</t></si><si><t>http://public.crunchbase.com/t_api_images/v1411092249/coqt7t0ixgsl2ifb1tix.png</t></si><si><t>http://www.simplicant.com</t></si><si><t>66a5e9680f1a8b74211de88b251be1d7</t></si><si><t>simplifier-corporation</t></si><si><t>Simplifier Corporation</t></si><si><t>Expense reporting as easy to use as your calendar</t></si><si><t>TODAYS BUSINESS PAINS (1) Employees waist extraordinary amounts of time on preparing company expense reports; (2) companies lose 5-7% due to increased travel &amp; entertainment (T&amp;E) costs due to fraud; (3) 25% of expense reports contain errors; (4) companies spend 1,000’s of hours each year correcting report errors; at a cost of 52 to correct each report; (5) Fifty percent (50%) of US mid &amp; larger companies currently process expense reporting manually, and will require an efficient solution to manage this large expanding process; (6) T&amp;E expense is the 2nd largest corporate expense right after salaries &amp; benefits, therefore it requires proactive management. SOLUTIONSimplifier’s SAAS expense reporting reduces company operating costs up to 75%. We improve compliance while lowering T&amp;E fraud occurrences. Our unique calendar based UI design simplifies data entry for all &amp; substantially improves data quality &amp; manager review efforts. Our distinctive built in tools allow companies to further centralize this detailed accounting process, further lowering costs, while improving data accuracy &amp; employee communications.</t></si><si><t>http://public.crunchbase.com/t_api_images/v1443627474/hwfuqokftajbsm9gh5hl.png</t></si><si><t>http://www.simplifiercorp.com/</t></si><si><t>3f407a191cf241dbda152f373a6f3e23</t></si><si><t>simplify360</t></si><si><t>Simplify360</t></si><si><t>Social Business Intelligence Platform</t></si><si><t>Simplify360 is a social business intelligence firm. Its latest product offering includes: Social Marketing Suite, Social Contact Centre and Social Command Centre. The product suits enables enterprise to perform Online Reputation Management, Customer Service, Community Management, Social Media Research &amp; Brand Auditing; Online Sales Lead Generation, and Consumer Sentiment Analysis.</t></si><si><t>http://public.crunchbase.com/t_api_images/v1397199853/09e7fdc67b4d15ead56b1c0f487b4360.png</t></si><si><t>http://www.simplify360.com</t></si><si><t>3a785e57dec24ad17647766d7f2d656e</t></si><si><t>simply-connected</t></si><si><t>Simply Connected</t></si><si><t>Cloud based platform for IoT</t></si><si><t>Simply Connected, the fully integrated real-time platform to connect, manage and analyze M2M enabled devices.Simply Connected provides real-time visibility into you ecosystem of M2M enabled equipment. They provide you the tools to easily set up M2M nodes, provide real-time communication, device management and predicative functionality so you can know in advance of critical issues within your operations before they happen. If you want to know even more, they provide analytics and visualization tools so you can learn even more from the vast amount of data that your equipment is generating.</t></si><si><t>http://public.crunchbase.com/t_api_images/v1399460600/cmpp4bc7kt6nz7sy0tv9.jpg</t></si><si><t>http://www.nthenergy.com</t></si><si><t>f1c0ad8acdb995abf0f7e3ce4a94d732</t></si><si><t>simply-good-technologies</t></si><si><t>Simply Good Technologies</t></si><si><t>Simply Good Technologies provides image recognition technologies for mobile devices.</t></si><si><t>Founded in Kitchener, Ontario in 2008, Simply Good&apos;s first dive into technology development was in image recognition for mobile devices. Branded &apos;Capturefy&apos;, this technology was used to point-and-shoot for more information about art exhibits at Nuit Blanche, Toronto. From there Simply Good explored retail applications and partnered with one of Canada&apos;s largest retailers. With mobile technology reaching the hands of more consumers, our technology powered features such as product barcode scanning, innovative flyer browsing and mobile promotional offerings. At Simply Good, we continue to develop best in class technologies solution to meet clients needs.</t></si><si><t>http://public.crunchbase.com/t_api_images/v1397189300/cfda4f9f0f1654f7992629dc8319d051.png</t></si><si><t>http://www.simplygood.com</t></si><si><t>bd62bbdeb86443b0c169898a0c76debf</t></si><si><t>simply-measured</t></si><si><t>Simply Measured</t></si><si><t>Simply Measured provides social media analytics and measurements for data-driven agencies and brands.</t></si><si><t>Simply Measured is the world&apos;s best social analytics platform designed to help marketers do their best work, simply. Over 100,000 marketers and 50 percent of the Interbrand 100 companies use Simply Measured daily to identify new opportunities, plan their social campaigns, optimize activities for better results, and report on their programs to prove the value of social. Simply Measured is the only solution formally certified by both Facebook, Twitter and Tumblr to provide marketers useful insights from the world&apos;s most popular social platforms. With integrations that include more than a dozen other social networks and data enrichments, Simply Measured hosts the most robust analytics solution designed specifically for marketers.Simply Measured was recently named a 2015 Inc. 500 fastest growing company and has more than 130 employees in their Seattle, Washington headquarters. Learn more at: http://www.simplymeasured.com.</t></si><si><t>http://public.crunchbase.com/t_api_images/v1416623371/qjhzb15wozustnjpvms5.png</t></si><si><t>http://simplymeasured.com</t></si><si><t>42910aa952dea22de34869b7053a983f</t></si><si><t>simplycast</t></si><si><t>SimplyCast</t></si><si><t>SimplyCast.com provides interactive marketing software and services for worldwide organizations.</t></si><si><t>SimplyCast.com is a leading provider of interactive and multi-channel communication software for organizations worldwide. The company’s 360 Customer Flow Communication Platform is a feature-rich solution combining marketing automation, inbound marketing and interactive communication. With customers in over 175 countries, including many of the most recognized brand names around the globe in retail, non-profit and hospitality industries, SimplyCast provides organizations the ability to effectively reach customers on their preferred mode of communication.SimplyCast is the #1 Customer Flow Communication Software in the world providing marketing automation technology to organizations around the globe.</t></si><si><t>http://public.crunchbase.com/t_api_images/v1397197318/5bc532aadb02ba5045d69117fef2088c.png</t></si><si><t>http://www.simplycast.com</t></si><si><t>c4b2558fa886e3e398609e91e2c295fc</t></si><si><t>simqly</t></si><si><t>SimQly</t></si><si><t>SimQly is an online tool that turns raw data into easily sharable visualizations automatically.</t></si><si><t>http://public.crunchbase.com/t_api_images/v1442918466/qxhbxnsdhgicepj7ikpb.png</t></si><si><t>http://www.simqly.com</t></si><si><t>5750909752eb6535e7b7401dbdfad612</t></si><si><t>simris-alg</t></si><si><t>Simris Alg</t></si><si><t>Omega-3 from algae</t></si><si><t>Simris Alg is a pioneering agribusiness growing algae in Sweden. Simris produces marine omega-3 EPA &amp; DHA as a superior and sustainable alternative to fish oil, a global and fast growing multi-billion dollar market in the dietary supplement and food &amp; beverages industries.Our proprietary production process based on natural photosynthesis is fully scalable and has been in industrial operation since 2013. All products are non-GMO and produced without the use of organic solvents or any ingredients of animal origin.We pride ourselves on being forerunners in the biobased economy. Our business philosophy is based on the synergy between state of the art technology, branding and design.</t></si><si><t>http://public.crunchbase.com/t_api_images/v1397754002/c6cb08812595fae8ada279ebe05631b5.png</t></si><si><t>http://www.simrisalg.se</t></si><si><t>Hammenhög</t></si><si><t>b35321c13f160f51ea13724ee4adffd2</t></si><si><t>simularity</t></si><si><t>Simularity</t></si><si><t>Artificial Intelligence For The IoT</t></si><si><t>Simularity&apos;s software does real time artificial intelligence for the IoT.Primary use case: predictive maintenance, incident prediction, and anomaly detectionBusiness Model: usage-based annual software licenses, primarily on-premise installations; OEM as well as direct sales; primarily B2B/enterprise salesUnique IP in scalable AI for time series data: 4 provisional patents filed, 3 more in progressDifferentiators:- Simularity’s AI is 50% more accurate than traditional machine learning- Can do real time AI on microcontrollers (with just 8k of memory) at the edges of the network- Different instances of the software can work cooperatively in a mesh/fog network of     geographically distributed heterogenous devices/servers- Scales to trillions of data pointsTraction: several referenceable paying customers, huge customer pipeline, partnerships with Cisco, Intel, Accenture, Freescale, and more; recently selected as one of 15 semifinalists (the only one from the bay area) from over 3000 applicants for Cisco&apos;s Innovation Grand Challenge:   http://blogs.cisco.com/innovation/iot-disruptors-announcing-innovation-grand-challenge-semi-finalistsDemos: videos available on our youtube channel: https://www.youtube.com/c/simularity</t></si><si><t>http://public.crunchbase.com/t_api_images/v1397192225/e24556b2a320df8be5524c1cb5ae1bbc.png</t></si><si><t>http://www.simularity.com</t></si><si><t>0576ad9aa45c0ed020bdeee9e29f7120</t></si><si><t>sinapis-pharma</t></si><si><t>Sinapis Pharma</t></si><si><t>Sinapis Pharma is a clinical stage biotechnology company that has identified a new use and route of administration for methamphetamine.</t></si><si><t>Sinapis Pharma, Inc, a drug development company, engages in the discovery and development of methamphetamine, an intravenous neuroprotective agent for the treatment of acute stroke and brain injury. The company is based in Jacksonville, Florida.</t></si><si><t>http://public.crunchbase.com/t_api_images/v1397195169/aa850f83b55162c5a76f296f02720519.png</t></si><si><t>http://www.sinapispharma.com</t></si><si><t>1dd83c6ccf6b318e3754100cd6af13e4</t></si><si><t>sindicetech</t></si><si><t>SindiceTech</t></si><si><t>Enterprise Linked Data Clouds</t></si><si><t>SindiceTech deployes \&quot;Enterprise Linked Data Clouds\&quot;Knowledge centered enterprises (Bio, Pharma, Scientific and Technical publishing, Defense..) can live or die by their ability to leverage more and more internal and external datasets. Traditional data warehousing and ETL systems fall flat in such high \&quot;data variability\&quot; scenarios, as they inherit RDBMS inflexibility. At the other end of the spectrum, Semantic Web technologies (RDF Knowledge graphs) are long been considered by advanced knowledge workers the best technologies for data variability, but have so farlacked the scale and the enterprise readiness.SindiceTech is a Big Data company which merges the two, providing enterprises with the ability to do large scale Semantic Web based ETL on public or private clouds.Our products include* CloudSpace - the stuff \&quot;Linked Data Clouds\&quot; are made of, a powered middleware for large scale semistructured data (RDF) workflows and ETL. * SIREn - A plug in to Solr to boost your semistructured data search capabilities.</t></si><si><t>http://public.crunchbase.com/t_api_images/v1397183384/d1d87bcb3a6fd53d18b950e5029b1739.png</t></si><si><t>http://sindicetech.com</t></si><si><t>9ebb7f195be66f740aeaa6c9fe2fd04f</t></si><si><t>sinewave-ventures</t></si><si><t>SineWave Ventures</t></si><si><t>SineWave Ventures is an early-stage enterprise tech investment firm located in Washington, DC.</t></si><si><t>http://public.crunchbase.com/t_api_images/v1434729665/yimwiayqn2yerscc3zpt.png</t></si><si><t>http://www.sinewave.vc</t></si><si><t>81361804ea2c9339179460d01ce69bcc</t></si><si><t>single-cell-technology</t></si><si><t>Single Cell Technology</t></si><si><t>Single Cell Technology is developing technology for analyzing antibodies and mRNA from individual antibody-secreting cells.</t></si><si><t>Single Cell Technology Inc., a biotechnology company, develops and licenses a technology platform that discovers and analyzes antibodies and mRNA from individual antibody secreting cells. The company’s platform examines and screens plasma cells in lymphoid tissues against various molecules in various hosts, including humans, mouse cells, and other organisms for measuring their affinity and specificity from cognate light and heavy chains. It also offers contract services for the antibody repertoire of immune response to pharmaceutical and biopharmaceutical companies. The company was incorporated in 2008 and is based in San Jose, California.</t></si><si><t>http://public.crunchbase.com/t_api_images/v1397180183/230db54bde601b38a90e9fe4a9820965.png</t></si><si><t>http://www.singlecelltechnology.com</t></si><si><t>0729f28a8d6cc8f4c7abde0eead206db</t></si><si><t>singly</t></si><si><t>Singly</t></si><si><t>Singly offers Singly Data Fabric, which facilitates the movement of authenticated consumer data throughout the ecosystem.</t></si><si><t>Today&apos;s best apps connect with other apps for  Sharing (virality)  Friending (engagement) Data (intelligent user experiences) much more...Whether you&apos;re an independent developer, a startup on AngelList, an agency that builds apps for clients or a publisher who is doing more with mobile, Singly&apos;s SDKs and products are a solution for you.No more writing custom code for authentication, setting up user tables, syncing and storing data, tackling normalization and search/filtering. Your team gets accelerated time to market, increased focus on product, lowered infrastructure costs, and no more maintenance distractions and overhead. Singly was founded in 2010 and is based in San Francisco. Connect with Singly at www.singly.com and @singly.</t></si><si><t>http://public.crunchbase.com/t_api_images/v1397197081/75427fee0a41d768b3e214fd8d03096e.png</t></si><si><t>http://singly.com</t></si><si><t>841442fa05177c898aa681744af1f319</t></si><si><t>singular-net</t></si><si><t>Singular</t></si><si><t>Singular is re-inventing the way companies manage their mobile marketing operations.</t></si><si><t>Singular is re-inventing the way companies manage their mobile marketing operations. The company’s intelligent SaaS platform enables mobile marketers to unify, analyze and optimize all of their marketing channels through a single dashboard, without an SDK required. Through the platform’s proprietary data algorithms, marketers can finally make informed decisions based on ROI and uncover never before seen insights that are imperative for marketing optimizations, all in an automated manner that replaces today’s inefficient manual processes. Founded in 2014 by former members of Onavo’s senior management team, Singular is funded by General Catalyst Partners and headquartered in San Francisco, with an R&amp;D office in Tel Aviv. For more information</t></si><si><t>http://public.crunchbase.com/t_api_images/v1405600440/qce4rom33hdtc0nibobk.png</t></si><si><t>https://www.singular.net/</t></si><si><t>8303e97db232c23af7f7c3a9ab57d775</t></si><si><t>singular-intelligence</t></si><si><t>Singular Intelligence</t></si><si><t>A Company’s data and big data is a unique asset.It has the potential to create new business insight and value when combined,</t></si><si><t>Singular Mission is to build products and solutions that augment human intelligence for smarter decisions with power of Analytics, AI and Big Data.Singular Intelligence is an Oxford University Start up in Analytics and Big Data, Headquartered in UK. We are based out of Oxford University ISIS Innovation Limited and Level 39 in Canary Wharf, London.The company’s Innovation focus is on convergence of consumer, retail, IoT and smart city.SDAX ( Smart Data Analytics) is a big data dynamic insight product and solution leveraging Artificial Intelligence, Visual Analytics and smart data for enabling right time actionable insight from variety and velocity of data.Integrating Innovation and efficiency is at the core of Singular’s Business Strategy by ensuring an organisation design &amp; culture that combines a focus on product and process innovation as well as Execution efficiency.Singular Intelligence Leverages internal R&amp;D as well as collaborative innovation using Global centres, Academic institutions, SMEs, Large Organisations, and Industry Consumers.The core team and advisors consist of experienced entrepreneurs , industry professionals, researchers and marketing executives in the field of analytics, data and digital with academic qualifications from leading global institutions.</t></si><si><t>http://public.crunchbase.com/t_api_images/v1444931319/vel7h9xyztym6pt3xv1g.png</t></si><si><t>http://www.singularintelligence.com/</t></si><si><t>66e3775381a9f15ba97ca9ee75c83a9f</t></si><si><t>singulex</t></si><si><t>Singulex</t></si><si><t>Singulex develops direct molecular detection technology, cardiovascular monitoring, and related solutions to understand and manage diseases.</t></si><si><t>Singulex, Inc., a biotechnology company, develops and commercializes direct molecular detection technology solutions. Its solutions enable life science researchers and clinicians to understand and manage disease. The company develops biomarker diagnostic systems that can detect and quantify normal and abnormal protein biomarkers. It is conducting pilot studies to validate Erenna BioAssay System, a digital molecule detection platform, which detects and quantifies molecule biomarkers in clinical samples. The company also offers various custom assay services, such as pilot study services, assay prototyping, assay characterization, and assay validation. The company was formerly known as BioProfile Corporation and changed its name to Singulex, Inc in September 2003. Singulex is based in Hayward, California</t></si><si><t>http://public.crunchbase.com/t_api_images/v1397181148/e74e3cedb591d0b58324a5c9d3127f45.jpg</t></si><si><t>http://www.singulex.com</t></si><si><t>37.7238</t></si><si><t>-122.2409</t></si><si><t>86128752750f51b3f1b5cf599f874eca</t></si><si><t>sinitex</t></si><si><t>Sinitex</t></si><si><t>Signal processing company</t></si><si><t>Sinixtek ADTS is a company specialized in signal processing , the electronics , the Software and Information Technology and Communications ( ICT ). Their approach is clearly multidisciplinary , allowing them to bring new visions to known fields and develop complete systems \&quot;turnkey\ </t></si><si><t> as the market increasingly demands.&quot;</t></si><si><t>http://public.crunchbase.com/t_api_images/v1397183322/92bd9123ebdf64b50c30ac9f77872c87.png</t></si><si><t>http://www.sinixtek.com</t></si><si><t>d032461b76c291464abf9884ccb210fe</t></si><si><t>sinkronigo</t></si><si><t>Sinkronigo</t></si><si><t>Sinkronigo is providing advanced speech and text technology for multimedia digital publishing.</t></si><si><t>They create electronic books enhanced with human narrations, in which text is highlighted as it is spoken. Although read aloud electronic books have been defined in the latest epub standard since 2011, producing electronic books with an accompanying narration, manually aligned with the text, is very time consuming and not cost-effective when large volumes of text (like novels and essays) are at stake.By using the latest speech and text processing technology they can automatically and accurately align text and audio at word, sentence or paragraph-level. The resulting electronic books are fully compatible with both iTunes and Google Play stores.Founded by people with a large experience in research in the areas of speech and text processing, Sinkronigo was born from their passion for digital publishing and their experience as avid eBook readers. Sinkronigo emerged from the realization of how tiring it is to listen to long text documents narrated by artificial voices generated by text-to-speech systems, and the non-existence of fully automatic end-to-end solutions to combine existing human narrations with text.</t></si><si><t>http://public.crunchbase.com/t_api_images/v1431262220/u5pe4soyoipeow1s2pfs.png</t></si><si><t>http://sinkronigo.com/</t></si><si><t>fdb7fb04fc156cff5a91607055d02d67</t></si><si><t>sino-biological</t></si><si><t>Sino Biological</t></si><si><t>Antibody Protein Biological CRO</t></si><si><t>Sino Biological provides a comprehensive set of biological solutions, including contract biological laboratory services and biological reagents, to help our customers accelerate their life science research, drug discovery, and biological product development. Our cutting-edge state-of-the-art platform technologies and proprietary processes allow us to deliver high quality results and products at record speed. Our solutions enable our clients to expand their in-house capacity, accelerate research and development programs, and generate significant cost-savings. Five of the top ten international pharmaceutical companies have taken advantages of our advanced platforms and high-quality services to support their drug discovery and biological R&amp;D programs.Sino Biological is a worldwide leader in recombinant protein and antibody expression using multiple platform technologies, including transient expression in mammalian cells, stable cell line expression, E. coli. fermentation, and baculovirus expression. Sino Biological is also emerging as an antibody service and diagnostic reagent provider through its creative and innovative antibody generation solutions including anti-idiotype antibody generation and IgM purification platforms.We also offer a comprehensive list of biological research solutions including research protein and antibody reagents, purification resins, enzymes, transfection reagents, and diagnostic ELISA kits. We offer high quality reagents at a significant cost saving as compared to prices at US and Europe.</t></si><si><t>http://public.crunchbase.com/t_api_images/v1397199448/b288f364f3b6eb10e17a2cbc056309b9.gif</t></si><si><t>http://www.sinobiological.com</t></si><si><t>f565ce59f9b8602c983d0fc91a74d0a6</t></si><si><t>sinocare</t></si><si><t>Sinocare</t></si><si><t>Sinocare Inc. has been dedicating itself to bio-sensor technology research &amp; development, manufacturing and marketing.</t></si><si><t>Sinocare Inc. has been dedicating itself to bio-sensor technology research &amp; development, manufacturing and marketing of POCT products since its establishment in Aug,2002. Sinocare focuses intensively and extensively on the R&amp;D of products and innovation of technology, casting our look into the future, to deliver significant benefits for people pursuing healthy living.</t></si><si><t>http://public.crunchbase.com/t_api_images/v1452243652/taxtpzr3zqp8kmjvluna.png</t></si><si><t>http://www.sinocare.com/</t></si><si><t>Changsha</t></si><si><t>737ce62370b31cc78ba66e3aa6a684b8</t></si><si><t>sinocom-pharmaceutical</t></si><si><t>Sinocom Pharmaceutical</t></si><si><t>Sinocom Pharmaceutical is a pharmaceutical company growing and selling natural herbs in China.</t></si><si><t>Sinocom Pharmaceutical, Inc., a pharmaceutical company, grows and sells natural herbs in the People&apos;s Republic of China. The company also sells various third party traditional Chinese medicine formulated products and western medicines. Its pharmaceutical products include over-the-counter and prescription pharmaceuticals. The company sells its products to hospitals, medical clinics, drug stores, and distributors. Sinocom Pharmaceutical, Inc. was founded in 1997 and is based in Central, Hong Kong.</t></si><si><t>5dcc404c093172243b92ccdfa1f41023</t></si><si><t>sinovac-biotech</t></si><si><t>Sinovac Biotech</t></si><si><t>Sinovac Biotech Ltd. is a China-based biopharmaceutical company that focuses on research, development, manufacturing and commercialization</t></si><si><t>Sinovac Biotech Ltd. is a China-based biopharmaceutical company that focuses on research, development, manufacturing and commercialization of vaccines that protect against human infectious diseases including hepatitis A and B, seasonal influenza, H5N1 pandemic influenza (avian flu), H1N1 influenza (swine flu), and mumps, as well as animal rabies vaccine for canines.  In 2009, Sinovac was the first company worldwide to receive approval for its H1N1 influenza vaccine, Panflu.1, and has manufactured it for the Chinese Central Government, pursuant to the government-stockpiling program.  The company is also the only supplier of the H5N1 pandemic influenza vaccine to the government-stockpiling program.  Sinovac is developing a number of new pipeline vaccines including vaccines for enterovirus 71 (against hand, foot, and mouth disease), of which the EV71 vaccine is currently in Phase III clinical trials, pneumococcal conjugate, pneumococcal polysaccharides, and rubella.  Sinovac sells its vaccines mainly in China and exports selected vaccines to Mongolia, Nepal, and the Philippines.</t></si><si><t>http://public.crunchbase.com/t_api_images/v1397190958/7df0ada6dcd8ee5f8e7352bb60f1389a.gif</t></si><si><t>http://sinovac.com</t></si><si><t>677b6a6ff149924e815a808f80d54d35</t></si><si><t>siperian</t></si><si><t>Siperian</t></si><si><t>Siperian is an integrated and model-driven software platform providing mobile driven management solutions for businesses.</t></si><si><t>Siperian helps companies unify critical data about customers, products and organizations that is fragmented across systems to deliver reliable, complete views of this data within existing business processes. With unified views of key business entity data, companies can benefit from information assets within operating and analytical business processes.Siperian MDM Hub offers the next generation of architectural flexibility for managing all master data with an integrated, model-driven software platform that adapts to your business requirements-- and delivers rapid return on investment in critical MDM projects today while evolving to a complete enterprise MDM platform. Siperian&apos;s approach enables rapid implementation and has earned the company its reputation for leadership and proven success.Siperian solutions meet the complex requirements of market-leading companies in financial services, health and life sciences, manufacturing and technology, information services and media and other industry sectors improve customer relationship management and analytical processes, along with regulatory compliance, order-to-cash and new product launch processes—at faster time-to-value and higher return on investment compared to alternatives.The company markets and supports its leading MDM solutions through its own sales, professional services and support organizations in concert with its partner program network of systems integrators and technology providers. Our partners include, among others, Accenture, HP, CSC, BearingPoint, IBM, Identity Systems, Salesforce.com, Harte Hanks Trillium Software, Business Objects, Cognos and Experian.Pfizer, Deutsche Bank, Forest Laboratories, Allergan, State Street Bank, EcoLab, EMC Corporation and LexisNexis are among the Fortune 500 companies that trust Siperian solutions. With proven deployments, these satisfied customers operate large-scale master data management solutions addressing customer, location and product data to support both analytical and transactional business needs.</t></si><si><t>http://public.crunchbase.com/t_api_images/v1397199852/968cb853221714507e4ed98c6b89a3c5.gif</t></si><si><t>http://www.siperian.com</t></si><si><t>37.5692</t></si><si><t>-122.2765</t></si><si><t>771a4d92e5604b384ddd0e628c284468</t></si><si><t>sire-life-sciences</t></si><si><t>SIRE Life Sciences</t></si><si><t>Recruitment Search Consultancy</t></si><si><t>SIRE Life Sciences is a Recruitment &amp; Executive Search Consultancy dedicated exclusively to the European Life Science industry. SIRE Life Sciences provides a “Complete-Life-Science-Cycle-Search-Solution” to both Life Science Professionals and Life Science Employers operating in the European Life Science sector. We offer a tailor made European-wide service for both Permanent or Freelance solutions specialized in delivering into the world’s leading Life Science institutions.SIRE Life Sciences has highly skilled teams of Recruitment, Executive Search and Staffing Issues Specialist providing high premium in tailored Life Science recruitment solutions and advice on staffing issues particularly executive search and retention.SIRE Life Sciences covers Freelance &amp; Permanent Recruitment and Executive Search Consultancy in the European Life Science sectors:PharmaceuticalsBiotechnologyMedical DevicesClinical Research OrganisationsHealthcareFood ScienceCosmeticsChemicalsFMCGSIRE Life Sciences offers recruitment, executive search and staffing issues consultants who are specialist within a:Specific ‘niche’ market within the European Life Science sectorTechnical profession within the European Life Science sectorSpecific region within EuropeWe name it the “3Dimensional SIRE Search Method” with the aim to find the best professionals fastest.</t></si><si><t>http://public.crunchbase.com/t_api_images/v1397192761/3d9f984469b9dd5a1222490a8ed7457c.jpg</t></si><si><t>http://www.sire-search.com</t></si><si><t>5ec716d08a5d9b86d274f242f18d8514</t></si><si><t>sirenum</t></si><si><t>Sirenum</t></si><si><t>Staff Management Software Platform</t></si><si><t>Sirenum is a cloud-based platform for managing the staff lifecycle for agencies, recruiters and organisations who rely on staff for operational purposes.Product overview:Sirenum is a SaaS solution, which provides a one-stop service for companies who operate large numbers of staff.Sirenum offers various solutions to stakeholders &amp; departments in a given firm, including: Hiring, HR, Payroll, Billing, Compliance, Operations, and others.Sirenum offers custom hardware, but also allows Bring your own device through a mobile app (Android, iPhone).Sirenum is built on Salesforce.com technology, which provides the following benefits:- Clients and partners instantly trust the security,availability, scalability and reliability of the services.- No technical constraints on growth.- Bring your own device compatibility,Sirenum does not necessarily require clients to install any infrastructure whatsoever.Sirenum implementations can vary:- In its lightest form, Sirenum offers alerts (email or SMS) to stakeholders who are only interested to know about things which go wrong.- Fully implemented, Sirenum offers a complete a platform on which all of the companies operations can be managed.Sirenum is built on a highly agile technology platform, which allows us to connect with other service providers for functions not yet in the system. This trick allows us to deliver features that we would not otherwise have, if a client requires these features up front. Once significant demand for a particular feature becomes apparent, we may decide develop that feature in house, replacing the outside vendor and retaining additional profits.Sirenum is geared towards employers who operate large numbers of semi-skilled laborers.Sirenum is particularly suited to the Railway, Aviation, Construction, Hospitality, Healthcare, Home care, Deliveries, Logistics and Transportation. Operators in these sectors typically have hundreds or thousands of employees.Expandable to the small market:It would be easy to deploy Sirenum as a self-service platform geared towards small businesses, but at this point we choose to focus on large companies, since they are easier to target and have many employees.Competitive Advantage:Reduced sales cycle:Large enterprises are known to have long sales cycles. We are able to significantly reduce these. Our approach is to focus on a pain area which the client identifies as key, this might be in any department. Sirenum then delivers a solution to that problem. Since no infrastructure is required, we are typically able to leapfrog long procurement processes, in which various departments, such as IT, are consulted.Once we have sold to a client, the long sales cycle becomes a barrier to entry for our competitors.Built to upsale:Once Sirenum is in place for some weeks, we are able to sell additional features to the same client, delivering a solution to additional departments in the same org.Instant global presence:As mentioned, we are currently in discussions with over 50 potential partners, out of 800 potential partners, which have global presence, existing clients, and significant industry experience.Business Model: Sirenum is billed as a service.Sirenum&apos;s many features allow for very creative pricing options, which can be tailored to get around specific idiosyncrasies of each clients. For example, one of our client had particular a particular budget split into many cost components. We were able to adjust the billing to fit the client&apos;s reasoning, rather than attempt educate the client to use our line items as reference.Sirenum engages several implementation partners (also known as Value added resellers), by using revenue sharing agreement.Each reseller may take one of the following roles:- Provide a local presence for Sirenum in various continents and industries.- Provides sector specific know how- Identify potential clients and their initial needs- Sell and implement the product- Support the client on an ongoing basis.- Sell additional features to the client as the client becomes more reliant on Sirenum for additional features- Interface with Sirenum for 2nd tear support and development of additional features.Team CompositionSirenum is currently managed and operated by Benjamin Rubin. Benjamin has been the director of a workforce agency in highly regulated industries for recruitment agency for 5 years. Benjamin brings management skills as well as deep industry specific knowledge.Ben Hizak (current MIT Sloan student), is the original developer behind Sirenum, and is acting as temporary CTO, a view to make additional hires immediately.Sirenum is currently actively being developed by 4 developers.Sirenum board of advisers already includes the following individuals. Our advisers contribute domain expertise and contacts in large companies.</t></si><si><t>http://public.crunchbase.com/t_api_images/v1426167956/lpxx7n4paafxevco6ue8.png</t></si><si><t>http://sirenum.com</t></si><si><t>f99edc8e1bda76cbf68f57ece17ec8e4</t></si><si><t>sirigen</t></si><si><t>Sirigen</t></si><si><t>Sirigen develops light harvesting materials delivering high sensitivity fluorescence for the early detection of life threatening diseases.</t></si><si><t>Harnessing the power of novel light-harvesting polymeric materials, Sirigenâs amplification technology offers High Sensitivity Fluorescenceâ„ (HSFâ„) detection to the Diagnostic and Life Science marketplaces.Sirigenâs versatile and HSFâ„ technology simplifies sample processing and instrumentation requirements in both immunodiagnostic and nucleic acid based applications, and facilitates high volume screening in theradiagnostics and other personal care applications.</t></si><si><t>http://public.crunchbase.com/t_api_images/v1397201172/e9adeb581a4771b207cb9116a4b342dd.gif</t></si><si><t>http://www.sirigen.com</t></si><si><t>Ringwood</t></si><si><t>825d85ec1f329767e2b4e799a1c86272</t></si><si><t>sirion-biotech</t></si><si><t>SIRION BIOTECH</t></si><si><t>Viral Vectors for Research, Gene Therapy, Vaccine Developments</t></si><si><t>Viral Vector Technology as key enabler for innovative therapeutics. Viral vectors are a tool commonly used by molecular biologists to deliver genetic material into cells. This technique enables research of gene function and innovative therapeutics designed to correct defective genes and cancer. These technologies also assist in the discovery of new drug, food and cosmetic compounds. SIRION is a global leader in viral vector technology for gene modification of mammalian cells.  Along with custom services, the company stands ready to outlicense its unique technologies. An initial target currently being pursued by one of SIRION&apos;s partners is a gene therapeutic for cervical cancer. The company started business in 2007 and since then has been changing the paradigm of viral vector supplies.  Specifically, all commonly applied vector types are now available within a matter of weeks - adenovirus, adeno-associated virus (AAV) and lentivirus - and a full range of virus related services is at your fingertips spanning from particle production to virus driven cell modelling, all at highest titers and in quantities required for preclinical, clinical and animal testing.The company is easily accessible with presence in Munich, Tokyo, New Hampshire and Tel Aviv. Commercial arrangements range from fee-for-service over exclusive rights on single clones all the way to milestone &amp; licensing arrangements. The business model proves successful: an annual 70% growth since 2007 and experienced in more than 500 projects for both the academic and industry sector.The company is privately held and has over the years raised funds from 8 investors both private and government. In order to support further growth and to benefit from technology development in this exciting industry, the company welcomes new investors. Please contact Management for further information about the company and its future plans.</t></si><si><t>http://public.crunchbase.com/t_api_images/v1397194192/7af45b0a3783b9f8681bf9bcdfccba68.jpg</t></si><si><t>http://www.sirion-biotech.com</t></si><si><t>196175f194e740b29632ac092ff85ace</t></si><si><t>sirion-holdings</t></si><si><t>Sirion Holdings</t></si><si><t>Sirion Holdings, Inc., through its subsidiaries, engages in the research, discovery, development, and commercialization of pharmaceutical</t></si><si><t>Sirion Holdings, Inc., through its subsidiaries, engages in the research, discovery, development, and commercialization of pharmaceutical products and medical devices for the ophthalmic market. Its products are used to treat various sight threatening and debilitating eye diseases and conditions, including those that affect the back of the eye.In addition, it offers contract services, including clinical, regulatory, consulting, and medical education services focused on ophthalmology to pharmaceutical companies developing products with ophthalmic indications and to others involved in the ophthalmic area. Sirion Holdings, Inc. was incorporated in 2006 and is based in Tampa, Florida.</t></si><si><t>65977a4c5f5086ac642c817fcbe3a66a</t></si><si><t>sirion-therapeutics</t></si><si><t>Sirion Therapeutics</t></si><si><t>Sirion Therapeutics, Inc., an ophthalmic-focused biopharmaceutical company, engages in the discovery, development, and commercialization of</t></si><si><t>Sirion Therapeutics, Inc., an ophthalmic-focused biopharmaceutical company, engages in the discovery, development, and commercialization of products for the protection and preservation of eyesight. It develops Durezol, a topical steroid for postoperative inflammation and pain, as well as for uveitis; ganciclovir, a topical antiviral for herpetic keratitis; cyclosporine, a topical immunomodulator for dry eye; fenretinide, an oral vitamin A binding protein antagonist for geographic atrophy associated with dry AMD; and Zirgan, a ganciclovir ophthalmic gel for acute herpetic keratitis. The company was incorporated in 2005 and is based in Tampa, Florida. Sirion Therapeutics, Inc. is a subsidiary of Sirion Holdings, Inc</t></si><si><t>27.9724</t></si><si><t>-82.3448</t></si><si><t>3160fe6bc7ffbcd27dde07645f0e5822</t></si><si><t>sirna-therapeutics</t></si><si><t>Sirna Therapeutics</t></si><si><t>Sirna Therapeutics is a biotechnology company exploring the use of RNA interference in human disease therapy.</t></si><si><t>The scientific community considers RNA interference the breakthrough biological discovery of the decade with the potential to change how diseases are treated. Sirna Therapeutics is at the forefront of the effort to create RNAi- based therapies and leverage the vast potential of this technology to ultimately treat patients.</t></si><si><t>http://public.crunchbase.com/t_api_images/v1397185601/d34a9b96424089c7f16557276a7b12bf.jpg</t></si><si><t>http://www.sirna.com</t></si><si><t>a143d19853db36b5c35fa106930ae642</t></si><si><t>sirnaomics</t></si><si><t>Sirnaomics</t></si><si><t>Gene-targeted therapeutics</t></si><si><t>Sirnaomics was established in early 2007 by a group of leading scientists and entrepreneurs in RNAi technology, with the mission to advance RNAi technology using their proprietary positions in high-throughput siRNA inhibitor identification, multi-targeted siRNA cocktail discovery and nanoparticle-enhanced siRNA delivery, for development of novel, gene-targeted therapeutics.</t></si><si><t>http://public.crunchbase.com/t_api_images/v1397197813/d2711802dc56d644b0f91238a0f42cb8.jpg</t></si><si><t>http://www.sirnaomics.com</t></si><si><t>63de803a0aed1dac49ad0ab513c51b57</t></si><si><t>sirona-biochem</t></si><si><t>Sirona Biochem</t></si><si><t>Sirona Biochem is a biotechnology company developing diabetes therapeutics, as well as skin depigmenting and anti-aging agents.</t></si><si><t>Sirona Biochem is a biotechnology company developing diabetes therapeutics, skin depigmenting and anti-aging agents for cosmetic use, biological ingredients and cancer vaccine antigens. The company utilizes a proprietary chemistry technique to improve pharmaceutical properties of carbohydrate-based molecules. Sirona Biochem is the parent company of French-based biotechnology company, TFChem</t></si><si><t>http://public.crunchbase.com/t_api_images/v1397183370/bb62a8085f7f61584838b1bae9bc4e70.jpg</t></si><si><t>http://sironabiochem.com</t></si><si><t>52b1bf484441b9e363af1b098d7bc911</t></si><si><t>sironrx-therapeutics</t></si><si><t>SironRX Therapeutics</t></si><si><t>SironRX is developing novel therapies that promote dermal wound repair and reduce scarring.</t></si><si><t>SironRX is developing novel therapies exclusively licensed from Juventas Therapeutics and Cleveland Clinic that promote dermal wound repair and reduce scarring. Our lead product is a clinically tested biopharmaceutical that encodes Stromal cell-Derived Factor-1 (SDF-1). SDF-1 is key molecule responsible for activating natural repair processes after tissue injury through prevention of cell death and recruitment of stem cells to the damaged organ. Studies from several laboratories suggest the therapeutic potential of SDF-1 for treatment of a range of wounds such as post-surgical incisions, chronic diabetic ulcers and burns. Development of a cost-effective interactive wound therapy that can be topically administered at the site-of-injury or in chronic wound care settings with the potential to significantly improve function of the damaged tissue will have a major impact on the multi-billion dollar advanced wound management market.</t></si><si><t>http://public.crunchbase.com/t_api_images/v1397181609/09ebec50503d4315bca92adb36b8a831.jpg</t></si><si><t>http://www.sironrx.com</t></si><si><t>aec32c7047bba5e95c2f5f1a0573db0f</t></si><si><t>bioformix</t></si><si><t>Sirrus</t></si><si><t>Sirrus develops innovative monomer platforms</t></si><si><t>Sirrus develops innovative monomer platforms that serve as the foundation for the next generation of adhesive, sealant, coating, ink and plastic solutions. The company’s team of scientists and engineers collaborates with customers across a wide range of industries on chemical formulations that enhance efficiency, reduce energy consumption and costs, and improve performance.</t></si><si><t>http://public.crunchbase.com/t_api_images/v1430459726/y6umnoga8kql3xm7za4x.png</t></si><si><t>http://sirruschemistry.com/</t></si><si><t>5ee3b905109199a253f07294031522c6</t></si><si><t>sirs-lab</t></si><si><t>SIRS-Lab</t></si><si><t>SIRS-Lab is a privately held diagnostic company developing innovative products to identify and monitor life-threatening infections.</t></si><si><t>SIRS-Lab is a privately held diagnostic company developing unique and innovative products to identify and monitor life-threatening infections, one of the major causes of death in hospitals across the world. SIRS-Lab&apos;s vision is to support clinicians in their bedside decisions by providing them with fast and reliable high-performance point of care systems and thus, to improve therapeutic impact and reduce the mortality rate of patients. Founded in 2000 by S. Russwurm, K. Reinhart, E. Straube and H.-P. Saluz, SIRS-Lab employs today 45 people. The company currently commercializes VYOO, a molecular diagnostic test for the rapid identification of sepsis causing bacteria and fungi. Sepsis is one of the major causes of death in hospitals.</t></si><si><t>http://public.crunchbase.com/t_api_images/v1397180321/d4b1b6ef946d2d2fde3b82f93d99f0ca.jpg</t></si><si><t>http://www.sirs-lab.com</t></si><si><t>6a55ac325b0c14d10ac1daf5325e147e</t></si><si><t>sirtris-pharmaceuticals</t></si><si><t>Sirtris Pharmaceuticals</t></si><si><t>Sirtris Pharmaceuticals develops small molecule drugs for the treatment of aging and metabolic diseases.</t></si><si><t>[Sirtris Pharmaceuticals](http://www.sirtrispharma.com) (NASDAQ: SIRT) is a biopharmaceutical company focused on discovering and developing proprietary, orally available, small molecule drugs with the potential to treat diseases associated with aging, including metabolic diseases such as Type 2 Diabetes. via: [Sirtris](http://www.sirtrispharma.com)</t></si><si><t>http://public.crunchbase.com/t_api_images/v1397187569/e4d4a0ddab6419c9de2bd8ca4f199e0c.jpg</t></si><si><t>http://www.sirtrispharma.com</t></si><si><t>42.3636</t></si><si><t>-71.0912</t></si><si><t>c253bc28128c3fa1d87cd8b570246893</t></si><si><t>sisaf</t></si><si><t>SiSaf</t></si><si><t>SiSaf is a drug delivery company offering topical delivery systems for medical, cosmetic, and skin care applications.</t></si><si><t>An innovative drug delivery company specialising on the design and formulation of topical delivery system for a wide range of medical, cosmetic, and skin care applications.</t></si><si><t>http://public.crunchbase.com/t_api_images/v1397192339/64ae6bc12703ebe5905e666d98c823c2.png</t></si><si><t>http://sisaf.co.uk</t></si><si><t>26928e1e099ce60a80d1431e2f8f88d7</t></si><si><t>siscapa-assay-technologies</t></si><si><t>SISCAPA Assay Technologies</t></si><si><t>SISCAPA Assay Technologies develops immunoassays for the quantitation of protein biomarkers and targets.</t></si><si><t>SISCAPA Assay Technologies, Inc. develops SISCAPA assays for high-value protein biomarkers and other proteins to enable precise measurement of human protein in clinical and other samples. The company offers SISCAPA assay reagents, including RabMAb, which are rabbit monoclonal anti-peptide antibodies; and isotope standard labeled peptides, unlabelled peptides, and magnetic beads for protein biomarkers. Its products are also used in commercial applications. The company provides SISCAPA licenses the technology to use for commercial research purposes, or to commercialize SISCAPA reagents; and kits or assay services. SISCAPA Assay Technologies, Inc. was incorporated in 2011 and is based in Washin...</t></si><si><t>http://public.crunchbase.com/t_api_images/v1397188251/b5421c50db2fcd961cf447d62ae26133.png</t></si><si><t>http://siscapa.com</t></si><si><t>ffd6f48b1f7add43b087a0a1c1521a1b</t></si><si><t>sisense</t></si><si><t>Sisense</t></si><si><t>The only business analytics software that lets you easily prepare, analyze and visualize complex datasets using one Single-Stack solution.</t></si><si><t>Sisense business analytics software covers the full scope of data analysis, from data preparation to visualization - without the need to invest in additional tools or manpower. Even when analyzing big, scattered and complex datasets, Sisense lets you ask new questions and receive answers on-the-spot. As The Wall Street Journal says, “Sisense tools show a small laptop can crunch big data,” and Forbes finds that “Between Vertica and Tableau, Sisense is taking Big Data analytics by storm\</t></si><si><t> which is why Sisense has customers in 48 countries</t></si><si><t> including global brands like Target and Merck. SiSense -- powered by Elasticube technology -- delivers unmatched simplicity</t></si><si><t> agility &amp; value. SiSense product has won many awards</t></si><si><t> including the Word Technology Award in 2013</t></si><si><t> and NYC&apos;s Taking the HELM award. Frost &amp; Sullivan just named Sisense a 2015 market leader in Big Data and Analytics for its superior value proposition in offering customers a \&quot;Single-Stack BI solution that is hard to match\&quot;.&quot;</t></si><si><t>http://public.crunchbase.com/t_api_images/v1437303904/ca4gexc8ru66s40mk3xj.png</t></si><si><t>http://www.sisense.com</t></si><si><t>c13648732c265fe85f57fc286408bf23</t></si><si><t>sispyme</t></si><si><t>SISpyme</t></si><si><t>Information Technology solution provider</t></si><si><t>SISpyme, a company established in 1983, is a global provider of solutions and services related to Information Technology Services. Your offer is addressed mainly to SMEs in any sector. Dedicated to projects with high technological content and high quality services with excellent quality / price ratio.</t></si><si><t>http://public.crunchbase.com/t_api_images/v1397183100/6e28d53205d8afc4ec824a488f6440e9.png</t></si><si><t>http://www.sispyme.com/SISPYME</t></si><si><t>40217ce94375fc13384e45287a75b8f0</t></si><si><t>sistel-networks</t></si><si><t>Sistel Networks</t></si><si><t>Solutions for wireless industry</t></si><si><t>Sistelnetworks is a company that provides high added value products and solutions for wireless industry, to improve the users experience, growing the profitability of the services.Our team of qualified engineers, developers and technical experts is committed to bringing innovative solutions for LTE and NFC markets.Sistelnetworks has extensive experience working with Telecom operators, solution providers and distributors.</t></si><si><t>http://public.crunchbase.com/t_api_images/v1397183110/d36ac906f61bba31735a0a0a6d39ac98.png</t></si><si><t>http://www.sistelnetworks.com</t></si><si><t>Paterna De Rivera</t></si><si><t>1131ac63a640efb167fabb4ad1358c54</t></si><si><t>sistemi-technologies</t></si><si><t>Sistemi Technologies</t></si><si><t>Sistemi develops custom software, web and mobile applications that users love. We offer the full range of services from concept to launch.</t></si><si><t>“Business Critical Software Development” Sistemi develops custom software, web and mobile applications that users love. We can help your business deliver its digital transformation goals with high quality user experience, performance, accessibility and security at the core of our work.OUR PEOPLE ARE OUR GREATEST STRENGTH. Behind these faces are the many surprising talents and passions that further the realm of possibility for what we offer our clients. We bring together the best designers, developers, and mobile-minded business experts, so that we can make great work that matters and helps you grow. When you work with Sistemi, we include you as part of our team, sharing an open dialogue about what can make your digital solution the very best.Our specialty is web and mobile application development. We offer the full range of services from concept to launch. With your brilliant concept in place we have the technical skills and experience to build the Web apps, communities and mobile tools to successfully deliver the visionOur ApproachWe’ve refined our approach over hundreds of projects across just as many clients, establishing a process that keeps you informed every step of the way and us delivering something special.ExperienceOur team represents experience across a broad range of industries and sectors, including:Automotive • Human Capital • Sports &amp; Entertainment • Healthcare • Technology • Retail &amp; Fashion • Media Public Sector • Financial Sector • Travel &amp; Tourism • Consumer Product Goods • Transportation • Manufacturing</t></si><si><t>http://public.crunchbase.com/t_api_images/v1454233391/evumdwhzhsrffpnl4ef3.png</t></si><si><t>http://www.sistemi.in/</t></si><si><t>d84cf6a1bc2e597f86f8fee4cf167f70</t></si><si><t>sistemic</t></si><si><t>Sistemic</t></si><si><t>Sistemic is a development-stage biomedical company focused on the analysis of the information content of microRNA and other non-coding RNAs.</t></si><si><t>Sistemic Ltd. provides drug discovery and repositioning services based on its SistemRNA compound-centric drug discovery technology. It offers services to the biotechnology and pharmaceutical sectors relating to the biology of small RNAs, including microRNAs in cancer and other diseases. The company was founded in 2009 and is based in Glasgow, the United Kingdom with an additional office in Boston, Massachusetts.</t></si><si><t>http://public.crunchbase.com/t_api_images/v1397206273/368b44a9ccddf487ae310d3731c11a43.jpg</t></si><si><t>http://www.sistemic.co.uk/index.html</t></si><si><t>48d4583897a47aef5f38b491142d0ef3</t></si><si><t>sistrix-gmbh</t></si><si><t>Sistrix</t></si><si><t>SEO toolbox provider</t></si><si><t>Founded in 2004 as a SEO and consulting company Sistrix launched the Sistrix toolbox product in 2008 to monitor SEO, SEM and linkbuilding progress of your and your competitors domains.The german toolbox quickly became the market leading product and in 2010 Sistrix launched the beta for the UK, italian, french and spanish market.The Sistrix Toolbox helps you spot SEO- and SEM-actions, analyze them and make the right decisions. You get insights into current trends and can trace how projects developed in the past. Based on a huge datapool, we can show relevant key-figures clearly and give you the possibility to use detailed analysis to closer examine the implementations and impact of certain courses of action.</t></si><si><t>http://public.crunchbase.com/t_api_images/v1397202565/fa4d4174f804954861a8946c5be95f97.png</t></si><si><t>http://www.sistrix.com</t></si><si><t>f3fabd1050529fa4568ef381dd905360</t></si><si><t>sisu-labs</t></si><si><t>sisu labs</t></si><si><t>sisu labs is a data science and technology firm that helps companies, marketers and brands get more out of their data.</t></si><si><t>sisu labs is a startup focused on semantic technologies and analysis of real time data from social media sources. sisu labs&apos; main product offering is sento by sisu.  sento provides a real-time data semantic analysis and data visualization tool that puts the power of text analysis to work for gathering vital intelligence for their business, know their customers and make predictions.</t></si><si><t>http://public.crunchbase.com/t_api_images/v1397184177/a6c9a178ba65016285216d57793b840d.png</t></si><si><t>http://sisu-labs.com</t></si><si><t>97dc4266c35276394702635f5d357725</t></si><si><t>sitari-pharmaceuticals</t></si><si><t>Sitari Pharmaceuticals</t></si><si><t>Sitari Pharmaceuticals is a biotechnology company developing treatments for multiple disease indications.</t></si><si><t>Sitari Pharmaceuticals a biotech startup was founded by Avalon with intellectual property from Stanford University.</t></si><si><t>http://public.crunchbase.com/t_api_images/v1397184763/718473d8384909434026106ccd3f8602.jpg</t></si><si><t>29f30691846354c3acdb531674d0d4e2</t></si><si><t>siteanalysis-biz</t></si><si><t>Siteanalysis.biz</t></si><si><t>Site analysis,Site analysis scripts,site</t></si><si><t>Site Seo Tools , SiteAnalysis.Biz-Site WebMaster Seo Araçları</t></si><si><t>http://public.crunchbase.com/t_api_images/v1397765215/24b5c672da65877f6a7674dbbd0a8b8a.png</t></si><si><t>http://siteanalysis.biz</t></si><si><t>b5472a9a46c2ec8576222736588fd575</t></si><si><t>sitecore</t></si><si><t>Sitecore</t></si><si><t>Sitecore is a software development company providing web content and customer experience management solutions.</t></si><si><t>Sitecore is a global software company committed to helping marketers own every experience they deliver to their customers and prospects.  Sitecore combines best-in-class web content management with marketing automation, email marketing, social media, e-commerce, optimization, and analytics into a single, unified platform that captures every minute interaction – and intention – that customers and prospects have with a brand, both on a website and across other digital channels.  Sitecore has 3,500 customers worldwide, including leading global brands including American Express, Carnival Cruise Lines, easyJet, Heineken and Microsoft, as well as governments, associations and public institutions. There are approximately 8,000 certified Sitecore developers and 23,000 active members in Sitecore’s developer network.Sitecore has been positioned by Gartner, Inc. in the Leaders Quadrant of the Magic Quadrant for Web Content Management (WCM) for four consecutive years. Sitecore has also been positioned by Gartner in the Visionaries Quadrant of the 2013 &amp; 2012 Magic Quadrant for Multichannel Campaign Management (MCCM).</t></si><si><t>http://public.crunchbase.com/t_api_images/v1397194091/2ed3839bbfb42539a743e87abe3b2f95.png</t></si><si><t>http://www.sitecore.net</t></si><si><t>55.6749</t></si><si><t>12.5619</t></si><si><t>c41f21f23f1972d247cbbfdd47e45216</t></si><si><t>siteimprove</t></si><si><t>Siteimprove</t></si><si><t>Siteimprove helps 1000&apos;s of organizations enrich their websites everyday with insightful and intuitive web services</t></si><si><t>Siteimprove helps 1000&apos;s of organizations enrich their websites everyday with insightful and intuitive web services. Our Internet-based tools are specialized in the fields of web analytics, internal site search, content quality assurance, website monitoring, and search engine optimization. Siteimprove tools are widely recognized as being the most efficient and effective way to manage and maintain websites. We provide world-class solutions to a wide range of clients within the public and private sector in the UK, USA, Canada and Scandinavia. We give each customer a dedicated account manager offering expert guidance and advice. This way we ensure that all customers will get the maximum effect out of our products.</t></si><si><t>http://public.crunchbase.com/t_api_images/v1403330340/q9ltqmx4kprbwvmdrauk.png</t></si><si><t>http://siteimprove.com/</t></si><si><t>247f1f4375d5f97fdf34e704e8317c3b</t></si><si><t>site-morph</t></si><si><t>SiteMorph</t></si><si><t>Helping ecommerce sites grow</t></si><si><t>Site Morph was founded in 2012 with the goal of helping small to medium size businesses grow their site by using ideas from our tools. Site Morph includes an extensive tool set that aids business owners by giving them ideas on how to update their site to boost sales. The tool set includes SEO, Analytics and engagements tools. These take information from Google Analytics and crawling the site.Site Morph was founded by a group of ex-Google employees who wanted to bring advanced tools normally only available to large companies.</t></si><si><t>http://public.crunchbase.com/t_api_images/v1397184623/fd2eb4c4d6f84545427fdf6f82c7670c.png</t></si><si><t>http://www.sitemorph.net</t></si><si><t>92cf206643b3ce6cc861888c5156bd91</t></si><si><t>sitening</t></si><si><t>Sitening LLC</t></si><si><t>Sitening offers a SaaS-based platform for professionals and agencies to manage and report on SEO and other internet marketing campaigns.</t></si><si><t>Sitening is the company behind **[Raven Internet Marketing Tools](http://raventools.com)**, a comprehensive online platform for agencies, consultants and in-house professionals who need to research, manage, monitor and report on SEO, SEM, PPC, social media, email, content and other Internet marketing campaigns.Raven&apos;s all-inclusive SaaS platform offers one central location for collaborative, informed teamwork and fast, easy reporting.Partners of Sitening LLC, an Internet marketing consulting agency founded in 2004, created Raven SEO Tools in 2008 to help them and others be more efficient and productive. By 2009, the team had expanded the toolset far beyond SEO into other forms of Internet marketing and discontinued all Sitening consulting services. In 2010, the co-founders renamed the product Raven Internet Marketing Tools. Raven Internet Marketing Tools has partnerships with or integrates data or services from more than 15 third parties. These include Google AdWords, Google Analytics, Google Webmaster Tools, Majestic SEO, SEOmoz, Authority Labs, Twitter, Facebook, Textbroker, KnowEm, uberVU, Campaign Monitor, Basecamp and more.It is used by thousands of Internet marketing professionals worldwide, in more than 80 countries.Sitening LLC is a privately-held business based in Nashville, Tennessee.</t></si><si><t>http://public.crunchbase.com/t_api_images/v1397183205/6beb57cb73518c69c396235e4ea9841f.jpg</t></si><si><t>http://raventools.com</t></si><si><t>36.1557</t></si><si><t>-86.7862</t></si><si><t>8a0b747136011961f397256db16bcce2</t></si><si><t>sitestatr-com</t></si><si><t>SiteStatr.com</t></si><si><t>SiteStatr.com - a free web analyzer that lets you explore any website informations.</t></si><si><t>SiteStatr.com - a free web analyzer that lets you explore any website informations, understand your competitor&apos;s website is how to operate, to help you how to optimize your website. Our team are constantly enhancing the functionality of our software and adding new features to provide the best web service.</t></si><si><t>http://public.crunchbase.com/t_api_images/v1409910847/uno0mxl2x9p4yybqnjeo.png</t></si><si><t>http://www.sitestatr.com</t></si><si><t>ee8616e63b4803249240a5ece36e268d</t></si><si><t>sitewit</t></si><si><t>SiteWit</t></si><si><t>SiteWit is the leading platform for small business owners to market their website on Google, Bing, and Yahoo and generate leads.</t></si><si><t>SiteWit offers Do It Yourself (DIY) search engine marketing for SMBs.SiteWit provides a step-by-step setup process to get small businesses live on Google AdWords and Bing Ads within minutes. SiteWit fully automates the management and optimization process to drive new customers cost efficiently. SiteWit’s software allows small businesses to effectively compete with the professionals, without needing search engine marketing experience. SiteWit empowers SMBs to take a DIY approach to PPC marketing at a price that makes sense. SMBs can get started using SiteWit&apos;s free website analytics and launch SEM campaigns for $75/year.SiteWit was founded in 2009 with offices in San Francisco and Tampa.</t></si><si><t>http://public.crunchbase.com/t_api_images/v1397187615/b60a0722a8479584f4b87b36f3d78813.png</t></si><si><t>http://www.SiteWit.com</t></si><si><t>28.1229234</t></si><si><t>-82.5023401</t></si><si><t>b60f87d106c4efb604c64bc32f60dbc8</t></si><si><t>siteworx</t></si><si><t>Siteworx</t></si><si><t>Siteworx is a digital agency focusing on design, web content management, and systems integration.</t></si><si><t>Siteworx is an award-winning digital agency with deep roots in experience design, web content management (WCM),  and systems integration. For more than a decade, we&apos;ve tapped an uncommon blend of technology and design know-how to discover, create and deploy best in class web and mobile experiences that deliver business results. Siteworx was named to EContent&apos;s 100 Companies that Matter Most in the Digital Content Industry for 2012, the IMA&apos;s Top 10 Agencies of 2011 and has been recognized among KMWorld&apos;s 100 Companies that Matter in Knowledge Management for the last three consecutive years. Siteworx offers the full range of Web and mobile solutions, from design through technology, focusing in five major practice areas:- Digital Engagement and Alignment- Web Content Management/CMS- Mobile Websites and Mobile Applications- Application Development- Web Analytics ConsultingHeadquartered in Reston, VA, Siteworx maintains full-services offices in San Francisco, CA, Los Angeles, CA, Atlanta, GA, Cary, NC, Chicago, IL, Rochester, NY and New York, NY.</t></si><si><t>http://public.crunchbase.com/t_api_images/v1397180447/e54e38368dd09e4ceb16b5da9ebdc236.jpg</t></si><si><t>http://www.siteworx.com</t></si><si><t>8f21a300a1c0632ca2ae114422bf4c08</t></si><si><t>sitweet</t></si><si><t>Sitweet</t></si><si><t>Sitweet is a spectacular service oriented towards data-mining and collecting data about tweets, trending topics, tweeterers and tweezoos in</t></si><si><t>Sitweet is a spectacular service oriented towards data-mining and collecting data about tweets, trending topics, tweeterers and tweezoos in Slovenia.</t></si><si><t>http://public.crunchbase.com/t_api_images/v1397203330/d972baf520b62b0f4ccc956efc38ab9f.png</t></si><si><t>http://sitweet.com</t></si><si><t>1da3f4d6a32338dcfcee3b833446ea3e</t></si><si><t>siva-therapeutics</t></si><si><t>Siva Therapeutics</t></si><si><t>Siva Therapeutics is a biotechnology company developing nanotechnology approaches for treating cancer.</t></si><si><t>Siva Therapeutics Inc., a biotechnology company, engages in the development of nanotechnology approaches for the treatment of cancer. It develops SivaRods, a photo thermal device, which uses heat to irreversibly damage solid tumor tissues. The company was founded in 2011 and is based in Boulder, Colorado.</t></si><si><t>http://public.crunchbase.com/t_api_images/v1397180178/b86d860943b5d8661874e1c7eb953ba7.png</t></si><si><t>http://sivarods.com</t></si><si><t>40.0202</t></si><si><t>-105.2232</t></si><si><t>f634bb390d604303f75bd35c1c76c713</t></si><si><t>siwa-inc</t></si><si><t>Siwa Inc.</t></si><si><t>Siwa is a first, virtually non-supervised, AI, omnichannel customer communication platform.</t></si><si><t>http://public.crunchbase.com/t_api_images/v1445521210/ecclmhuxhubfo85apyk2.png</t></si><si><t>http://siwa.ai</t></si><si><t>77dcbf53047d04912bdbf7f2cdaa3b33</t></si><si><t>six-degrees-of-data</t></si><si><t>Six Degrees of Data</t></si><si><t>Builder of smart text analysis platforms and apps.</t></si><si><t>The majority of the 600 million professionals worldwide rely on reading significant amounts in order to do their job well and market research shows that nearly half need to read over 50 documents weekly. Despite 89% having reading as a requirement to do their job well, 62% report having problems reading everything they need to.Six Degrees is building a platform to read those things that you don&apos;t have time to read - but need to do your job well.  We have combined semantic analysis, linked open data and html5 into a low cost platform targeting professional consumer use.</t></si><si><t>http://public.crunchbase.com/t_api_images/v1405489284/dm9tgmkue25iop6dt3y3.png</t></si><si><t>http://www.sixdegreesofdata.com/</t></si><si><t>Maroubra</t></si><si><t>1877c9907badd67080991ae45491d71c</t></si><si><t>six-voice</t></si><si><t>SIX VOICE</t></si><si><t>Share numbers</t></si><si><t>http://public.crunchbase.com/t_api_images/v1397750709/2c7cc3f20a93b3a26e9ec5621205d3a7.png</t></si><si><t>219ad133770a25a274f040bc3a6c6c67</t></si><si><t>sixfacecloud-com</t></si><si><t>SixFaceCloud.com</t></si><si><t>financial PaaS</t></si><si><t>SixFaceCloud&apos;s mission is to provide a platform for simplified, accelerated and unified Financial Analytics and Quantitative Analysis and allow to use cloud computing for heavy calculations. Cloud computing has revolutionized the way we allocate, provision, and pay for servers. With the appropriate know-how, renting a virtual server in a faraway datacenter can be done in minutes. While this alone is a momentous victory for developers worldwide, this is only the first step of cloud computing. We see cloud computing as an enabler of true utility computing, where computational power becomes as accessible and transparent as flipping a light switch.Servers are rarely a technology business&apos;s point of differentiation. Therefore, an easy, transparent, and automated system for provisioning software and algorithms across the cloud in a scalable way eliminates a significant amount of the repetitive server design, administration, and hassle all companies deal with but do not derive competitive advantage from.SixFaceCloud, Inc. was founded in 2011.</t></si><si><t>http://public.crunchbase.com/t_api_images/v1397200887/24d15b4072db49772071e754fb2aefe2.jpg</t></si><si><t>http://www.sixfacecloud.com</t></si><si><t>632920be99a3d59bf033ef7bd507620d</t></si><si><t>sixgill</t></si><si><t>Sixgill</t></si><si><t>Defusing the Digital Underworld</t></si><si><t>SixGill is a cyber intelligence platform that detects and defuses cyber threats before they become cyberattacks. By continuously crawling the Dark Web’s social network, SixGill automatically and covertly monitors and analyzes illegal activity on a massive scale. SixGill exposes malicious activity at the earliest stages of the cybercrime lifecycle with unprecedented accuracy – often before the damage is done.Sixgill masters Dark Web social networks to expose and incept cyber threats at their source	Fully-automated, large-scale and covert monitoring of the Dark Web	Real-time, prioritized alerts	Covering the entire cybercrime lifecycle.</t></si><si><t>http://public.crunchbase.com/t_api_images/v1408512773/f53nab4bt3fzflgt4sbr.png</t></si><si><t>http://cybersixgill.com/</t></si><si><t>4e0a06eb62c5be3fee00a745ba4ab3cc</t></si><si><t>sizem</t></si><si><t>Sizem</t></si><si><t>The App that loves your boobs</t></si><si><t>SizemApp is a web app that helps women learn how to measure themselves with a new measuring technique so that they can buy themselves a fitting bra.This is a smart bra size calculator derived from a new measurement technique by using analytics. Sizem propels a revolution in tech based Bra Fitting.It&apos;s more accurate than current solutions available and Sizem.</t></si><si><t>http://public.crunchbase.com/t_api_images/v1397180849/eb01ce07d5f8b4f98381d45c09590f43.jpg</t></si><si><t>http://www.sizemapp.com</t></si><si><t>7a0655eb888168568a3e23b7840cc5da</t></si><si><t>sizeup</t></si><si><t>SizeUp</t></si><si><t>competitive business intelligence</t></si><si><t>SizeUp is a business intelligence tool that shows businesses how they compare to competitors, how to make more money, outperform their competition, and find the best places to advertise.  SizeUp provides many of the same demographic, industry, geographic, business, transportation, and cost-of-business data that big businesses use, but provides it to all companies at no cost, using powerful analytic search tools to enable all businesses to make smarter decisions.</t></si><si><t>http://public.crunchbase.com/t_api_images/v1397200518/5618b249714e8076834f94707b5118ab.jpg</t></si><si><t>2009-05-18</t></si><si><t>http://www.sizeup.com</t></si><si><t>ffb571e6a0f0a1d825653ac07473265c</t></si><si><t>sizzlepig</t></si><si><t>cloud batch image resizer</t></si><si><t>sizzlepig will change the view of digital images.They&apos;ve removed steps and simplified the image resizing process to publish images faster and with higher quality.  Increasing productivity, increasing quality and increasing throughput.</t></si><si><t>http://public.crunchbase.com/t_api_images/v1408967367/isi5qiyjz9exb0xyyvbh.jpg</t></si><si><t>http://www.sizzlepig.com</t></si><si><t>ed6fa12b3793acd1ce99c754939eca1c</t></si><si><t>sjb-research</t></si><si><t>SJB Research</t></si><si><t>NFC news and intelligence</t></si><si><t>SJB Research is a business intelligence specialist that provides in-depth information on near field communication (NFC) technology, products, business models and markets.SJB Research consults for international clients, publishes research reports and market studies and produces NFC World, the NFC industry news website.Customers include household names from every part of the world — including mobile networks, handset manufacturers, platform holders, banks, retailers, payments processors, management consultancies, trade associations, standards bodies and governments.</t></si><si><t>http://public.crunchbase.com/t_api_images/v1397201946/0cf60bf0d7553d7942c3e581e0586aa7.png</t></si><si><t>1988-08-08</t></si><si><t>http://www.sjb.co.uk</t></si><si><t>Machynlleth</t></si><si><t>52.669</t></si><si><t>-3.8674</t></si><si><t>49edd279e40fef7815198596b11e1619</t></si><si><t>sk-biopharmaceuticals</t></si><si><t>SK biopharmaceuticals</t></si><si><t>Specialty Pharmaceutical Company</t></si><si><t>SK biopharmaceuticals aims to become a top tier specialty pharmaceutical company with global new drugs &amp; innovative pipeline in CNS / metabolic disorders and to provide world class specialized pharmaceutical manufacturing services.</t></si><si><t>http://public.crunchbase.com/t_api_images/v1397189039/41a4b25393e0037ea865f3f36aa53b9e.jpg</t></si><si><t>http://skbp.com</t></si><si><t>397f572dd6385bc1919e7abb64a6bf54</t></si><si><t>skcript</t></si><si><t>Skcript</t></si><si><t>Putting Predictive Analytics to use.</t></si><si><t>Building a brand is not an ad on the web, it’s a window to your life’s work. They believe in crafting experiences for your product, not a README file. By combining the efforts of graphic design with strategic marketing and social connections, a client’s dream is brought to life through a gorgeous digital media. The products they make are a brainchild of their passion, their ruthlessness and their dedication. They feel a special connect to them, that’s a direct extension of their attention to detail and design. At Skcript, technology meets the real world.</t></si><si><t>http://public.crunchbase.com/t_api_images/v1438539449/mqthhyytfmztbvd2ehgc.png</t></si><si><t>http://www.skcript.com/</t></si><si><t>f389839bfcd64bb29ad3e0ae413a835d</t></si><si><t>skedastic-systems</t></si><si><t>Skedastic Systems</t></si><si><t>Skedastic brings real-time predictive analytics to manufacturing. Skedastic is building predictive analytic tools for the industrial</t></si><si><t>Skedastic brings real-time predictive analytics to manufacturing.Skedastic is building predictive analytic tools for the industrial automation market. The manufacturing execution system leverages manufacturers investment in automation tools for the factory. These tools are used to support higher productivity, ensure quality and reduce labor cost. The tools enable manufacturers to optimize the lines through visualization of device data and predictive modeling across the line.</t></si><si><t>http://public.crunchbase.com/t_api_images/v1397191423/4bc2d40bce6d376737b7eba6054491dd.jpg</t></si><si><t>http://gust.com/c/skedastic_systems_llc</t></si><si><t>bed76b0d64fd13210abae9d0a114c568</t></si><si><t>skeeled-s-à-r-l</t></si><si><t>skeeled.com</t></si><si><t>The most powerful candidate screening software to help growing companies finding their next best talent.</t></si><si><t>The most powerful online recruitment software dedicated to match potential candidates with the most suitable companies via its complex distributed algorithm, capable of cross relating skills, personality insights and video interviews with job requirements, work environment and organisational culture. </t></si><si><t>http://public.crunchbase.com/t_api_images/v1437485290/at0vyasvhlvbosxr8who.png</t></si><si><t>http://www.skeeled.com</t></si><si><t>34ba978987b60fd2c66f8864ef1a9bdd</t></si><si><t>skein</t></si><si><t>Skein</t></si><si><t>Digital Strategy consultancy.</t></si><si><t>Skein is a Digital Intelligence consultancy. We develop innovative analytics tools and helping companies to maximise their returns from the online economy.</t></si><si><t>http://public.crunchbase.com/t_api_images/v1397189452/08af8d6692358bffcf7420aa92a77e36.png</t></si><si><t>http://skein.co</t></si><si><t>1cb85a54d082ea0f354c4be00514cda7</t></si><si><t>skillpixels</t></si><si><t>SkillPixels</t></si><si><t>SkillPixels is an educational games development studio turning schoolbooks into exciting games with learning analytics integration.</t></si><si><t>SkillPixels is an educational games development studio turning schoolbooks into exciting games with learning analytics integration. Our concept is based on our research that shows that children learn more effectively and faster than ever before when teaching a digital intelligent pet.</t></si><si><t>http://public.crunchbase.com/t_api_images/v1397182649/3e9fea82968245f40fd3143584797366.jpg</t></si><si><t>http://www.skillpixels.com</t></si><si><t>d20f7bd80ca10ff63fcd3bd1ffb11103</t></si><si><t>skimbox</t></si><si><t>Skimbox</t></si><si><t>Skimbox offers an app that uses artificial intelligence and interactive design to help mobile workers avoid email overload.</t></si><si><t>Skimbox builds smart products for busy people. The Skimbox app marries Artificial Intelligence and streamlined, interactive design to help workers everywhere avoid email overload. Skimbox is a spinout of SoftArtisans, a B2B software company that has been making analysts and developers more productive for 16 years.</t></si><si><t>http://public.crunchbase.com/t_api_images/v1397186435/ad876e6dec5d9e83feb47eb4bb327cf3.jpg</t></si><si><t>http://skimbox.co</t></si><si><t>8c8ccaf0aaa4657dc801e072e3de0647</t></si><si><t>skin-scan</t></si><si><t>Skin Scan</t></si><si><t>Skin Scan is an iOS application that uses fractal analysis for the diagnosis and survey of skin lesions.</t></si><si><t>Skin Scan is the newest technological pearl in using fractal analysis, which offers a real help in diagnosis and survey of skin lesions!</t></si><si><t>http://public.crunchbase.com/t_api_images/v1397194100/9e8d90e605bf2db3775747d4ff398212.png</t></si><si><t>http://www.skinscanapp.com</t></si><si><t>2011-06-27</t></si><si><t>f46e88fa96fede3a04479cf0cfb588bd</t></si><si><t>skinmedica</t></si><si><t>SkinMedica</t></si><si><t>SkinMedica is focused on developing, acquiring, and commercializing products that improve the appearance of skin.</t></si><si><t>SkinMedica is focused on developing, acquiring, and commercializing products that improve the appearance of skin. SkinMedica markets and sells to physicians, with a focus on aesthetics, both prescription and non-prescription skin care products. The company&apos;s full line of aesthetic skin care products includes the revolutionary TNS Essential Serum and hallmark TNS Recovery Complex. The formulations in SkinMedica’s clinical skin care collection enhance skin appearance, reduce signs of aging, and provide other skin care benefits. SkinMedica&apos;s primary prescription product, VANIQA (eflornithine hydrochloride) Cream 13.9%, is the only FDA-approved prescription product for the reduction of unwanted facial hair in women. Colorescience Pro’s dermatologist recommended, high-performance cosmetics are formulated to remedy and camouflage specific skin concerns and protect skin from damaging effects of the sun and environment. Colorescience Pro’s luxury aesthetic makeup line is sold in the physician and medical spa channels.</t></si><si><t>http://public.crunchbase.com/t_api_images/v1397189703/930f900aeec9d1f238da5d53cc200ef9.jpg</t></si><si><t>http://www.skinmedica.com</t></si><si><t>33.1348</t></si><si><t>-117.2481</t></si><si><t>3886681ed7f911f2e81521a81c496817</t></si><si><t>skiplino</t></si><si><t>Skiplino</t></si><si><t>Never have to wait in line again. Queue Management re-imagined.</t></si><si><t>Skiplino solves one of the most irritating daily problems which is standing in line, where on average a human wastes 6 months of his/her life standing in queues, Skiplino aims to solve this problem by offering an automated smart mobile solution to better manage traffic/flow and save people a lot of time by letting them get in queue wherever they are.</t></si><si><t>http://public.crunchbase.com/t_api_images/v1453911223/dnxc7j3ss8hgpnitvixq.png</t></si><si><t>http://skiplino.com</t></si><si><t>d625f5352e0080a8f25d7bda3b6ed59b</t></si><si><t>skipstone</t></si><si><t>Skipstone</t></si><si><t>Brand asset management</t></si><si><t>Skipstone provides web/mobile based brand management solutions to leading international brands. The cloud based digital asset management software at the heart of this enables businesses to easily manage digital assets, empower their workforce and partners to distribute brand content effectively. Businesses invest considerable sums in their digital assets and by enabling employees and partners to easily find and use these images, videos and campaign content to reach more people they can achieve much greater returns.The system is provided as a cost effective service (SaaS) and needs no upfront capital investment. Built from the ground the service is based on a modern digital  asset management system that is optimised for use in modern browsers, tablets and smartphones. Businesses can create a complete Brand Center to share their brand guidelines, the latest brand  research, best practice all stored alongside their digital assets.</t></si><si><t>http://public.crunchbase.com/t_api_images/v1397185107/4403d5143c9913f1a065ab03771bfe27.png</t></si><si><t>http://www.skipstone.co.uk</t></si><si><t>992fb9fdf3ae9dd28cf2d012196ae889</t></si><si><t>skive-it-inc</t></si><si><t>Skive it, Inc.</t></si><si><t>Real-time video reviews of places. Uses a proprietary context driven video analytics engine to calculate place style and mood</t></si><si><t>Skive it  is a social mobile platform that provides consumers with a reliable means to interact with places in real-time to see-before-you-join, thereby shifting power from marketers to consumers. The company offers real-time video reviews with personalized recommendations based on a proprietary algorithm to calculate personalized ranking of a place in real time using automated context analysis on videos.  From a socio-economic perspective, Skive it amplifies the voice of local businesses that provide valuable services to the consumer but lack consumer outreach and visibility. As consumers are \&quot;teleported\&quot; anywhere, anytime, they may decide not to visit a place because it is not \&quot;happening\&quot; or because it is too crowded and they will therefore self-regulate to reduce the \&quot;traffic\&quot; problem.</t></si><si><t>http://public.crunchbase.com/t_api_images/v1406679161/kzavky00jhbcignqggkp.png</t></si><si><t>https://skive.it</t></si><si><t>748a1404adbd9c91f53284c6e4553b27</t></si><si><t>skorboard</t></si><si><t>SKORBOARD</t></si><si><t>SKORBOARD is to develop a fully integrated enterprise for data analysis, data mining, business reporting and predictive analytics</t></si><si><t>http://public.crunchbase.com/t_api_images/v1424351187/dgcwowlayayithf4diyt.png</t></si><si><t>http://skorboard.com</t></si><si><t>5950e34504fb424e0e9ad0089df2ddbb</t></si><si><t>skroot</t></si><si><t>Skroot</t></si><si><t>Who&apos;s in your audience?</t></si><si><t>Skroot helps marketers uncover who&apos;s in their target audience.</t></si><si><t>http://public.crunchbase.com/t_api_images/v1402336007/wtqfa5lruhpbffxcnac1.jpg</t></si><si><t>https://skroot.com</t></si><si><t>2723dbcb737b9ac8e24801f2df2b46ba</t></si><si><t>skuldtech</t></si><si><t>Skuldtech</t></si><si><t>Skuldtech innovates diagnostics associated with new treatments for cancer and neurodegenerative and infectious diseases.</t></si><si><t>Skuldtech is specialized in the discovery of new Biomarkers and the development of Diagnostics focused on personalized medicine applications.This expertise enables the company to provide genomic, pharmacogenomic and transcriptomic services, as well as innovative diagnosticsassociated with new treatments, especially incancer, neurodegenerative and infectious diseases.</t></si><si><t>http://public.crunchbase.com/t_api_images/v1397185675/305d2f2aa76fa3e35f3129605ae28fae.gif</t></si><si><t>http://skuldtech.com</t></si><si><t>Cap Delta Biopole Euromédecine II</t></si><si><t>f8f6729de840a92457d3e157f479c373</t></si><si><t>skupe-net</t></si><si><t>Skupe Net</t></si><si><t>Skupe Net The specialists in classified advertising solutions for publishers and advertisers.</t></si><si><t>http://public.crunchbase.com/t_api_images/v1431757581/lkvneyezamojeyd46bs3.png</t></si><si><t>http://www.skupenet.com/</t></si><si><t>c7dc0f8896b3a7e4f0e1b6a56617bd29</t></si><si><t>sky-analytics</t></si><si><t>Sky Analytics</t></si><si><t>http://public.crunchbase.com/t_api_images/v1420869177/nrdmo8t2ijv3uozd9g0e.png</t></si><si><t>3491fb15e05c5546705f810e33f87250</t></si><si><t>skybeam</t></si><si><t>Skybeam</t></si><si><t>Use Any HDTV As Cloud-Based Digital Signage</t></si><si><t>Skybeam is the most effective solution for constantly display websites on your HDTV&apos;s and monitors. Permanently display any web content: Business Dashboards, Calendars, Schedules, Digital Advertising, Restaurant Menu Boards, Dynamic Web Pages, Custom HTML5/CSS3/JS, Video, Images, and more. The solution consists of the Skybeam Receiver, a web connected HDMI dongle, and the Skybeam Web Service that connects your content to the Skybeam Receiver. Always on - Always ready.</t></si><si><t>http://public.crunchbase.com/t_api_images/v1441900497/wjd5njwrb1xu0zbrxfjj.png</t></si><si><t>http://skybeam.io</t></si><si><t>ccf20abf894d8ff220f0da4988cb9c2f</t></si><si><t>skybiometry</t></si><si><t>SkyBiometry</t></si><si><t>Allows to sense, recognize and understand your users, group photos and find a friend.</t></si><si><t>SkyBiometry is a spin-off of a successful biometric company with the goal to provide biometric technology as a service. The technology behind the company is a result of continuous algorithm research and software development in the areas of biometrics and object recognition that is delivered all around the world for more than 20 years. Members of company&apos;s team are professionals having 5-15 years of experience in biometric solution development as well as algorithm research and consultancy.</t></si><si><t>http://public.crunchbase.com/t_api_images/v1444918034/a2xttu3wx6yo2uxa5ytf.png</t></si><si><t>http://skybiometry.com</t></si><si><t>6892273b224f136e0f37cb68e35971dc</t></si><si><t>skybuffer</t></si><si><t>Skybuffer</t></si><si><t>software development</t></si><si><t>Skybuffer is a young business established by highly skilled experts in enterprise application software implementation and web application design and development.Skybuffer offers expertise in a variety of domains that encompass:Web DevelopmentDevelopment of SaaS solutions, B2B and B2C portals, customer specific Web User Interfaces compatible with any ERP and SCM systems.SAP TechnologiesBusiness and application consulting in SAP solutions field.Application IntegrationInformation flow, master and transactional data synchronization between resource planning, resource scheduling and information analysis systems.Business IntelligenceData mining of the social networks data enriched with publicly available information.</t></si><si><t>http://public.crunchbase.com/t_api_images/v1397180744/b3c0f5216151222d45d2a62f1c03db32.png</t></si><si><t>http://www.skybuffer.com</t></si><si><t>274c4570c633c31f7dc3baa40746dcef</t></si><si><t>skycache</t></si><si><t>SkyCache</t></si><si><t>SkyCache provides web acceleration solutions through a network of servers making websites faster and easier to be monitored.</t></si><si><t>SkyCache, Inc. provides Web acceleration solutions. The company operates a network of servers that makes Websites faster and easier to be monitored. It also provides configuration, instant purging and updates, composite caching, real time analytics, spike protection, load balancing, and content redundancy solutions. The company was founded in 2011 and is based in San Francisco, California. It has points of presence locations in the United States, Europe, and Australia.</t></si><si><t>1b781a8a47f98f1bb001cca972743e4a</t></si><si><t>skychat</t></si><si><t>SkyChat</t></si><si><t>Live chat and realtime web analytics</t></si><si><t>http://skych.at</t></si><si><t>-73.6929</t></si><si><t>9453d4bd9f8817a64c32e4c1511084ac</t></si><si><t>skycision</t></si><si><t>Skycision</t></si><si><t>Disrupting Traditional Crop Management</t></si><si><t>Skycision redefines traditional crop management with a SaaS solution poised to disrupt a massive 2.1 Trillion global market.State of the art Computer Vision and Machine Learning techniques allow them to derive actionable insights from drone-collected imagery that change the way their farmers grow. By leveraging the economy of scale of drone industry-leader DJI, Skycision prepares to rapidly scale to penetrate an international market that has been too long forgotten.The ability to pinpoint crop stress, identify field threats, and recommend prescription solutions has the potential to save growers thousands of dollars in yield potential on an annual basis. Skycision enables their growers to save time and money in scouting while unlocking the hidden potential of their fields.</t></si><si><t>http://public.crunchbase.com/t_api_images/v1452236071/qzgaesuu2j8uqiqkx2ha.jpg</t></si><si><t>http://www.skycision.com/</t></si><si><t>832f9d0d0a8e0cf1b3143683443bc372</t></si><si><t>skydisc-inc</t></si><si><t>SkyDisc,Inc.</t></si><si><t>SkyDisk is based in Fukuoka, Japan which develops detachable sensors called \&quot;GINGA Box\&quot; and sensor data analytics platform \&quot;GINGA Cloud\&quot;.</t></si><si><t>http://public.crunchbase.com/t_api_images/v1453360811/cjlmhsuznwzyzkdw0j1l.png</t></si><si><t>http://skydisc.jp/</t></si><si><t>d36c5d17e10b7eaa0aa6d913ba28a551</t></si><si><t>skyepharma</t></si><si><t>SkyePharma</t></si><si><t>SkyePharma has been established in 1996 and is a leading speciality drug delivery company with a proven range of oral and inhalation</t></si><si><t>SkyePharma has been established in 1996 and is a leading speciality drug delivery company with a proven range of oral and inhalation technologies.SkyePharma strives to deliver a clinical benefit for patients by using its multiple delivery technologies to create enhanced versions of existing pharmaceutical products as well as products incorporating new chemical entities.Combining established pre-clinical, clinical and regulatory expertise with the capability to formulate and manufacture drugs, both for clinical studies and commercial sale, SkyePharma identifies and develops potential new therapeutic products for out-licensing as well as working with partners to develop their concepts through to marketable products.</t></si><si><t>http://public.crunchbase.com/t_api_images/v1397190132/ba1585b51923d84d5d58042edb415955.gif</t></si><si><t>http://www.skyepharma.com</t></si><si><t>18c677eee20716ae29663cc2497c13ee</t></si><si><t>skyfii-limited</t></si><si><t>Skyfii</t></si><si><t>SkyFii captures, analyses and visualises customer behaviour data to provide retailers with actionable insights.</t></si><si><t>Skyfii is an emerging technology and media company pioneering free Guest WiFi, Analytics and Marketing Tools.Powered by a unique technology and commercial solution Skyfii has built a sophisticated Data platform. With an on and offline consumer mapping tool it turns WiFi into a smart analytics and marketing opportunity for businesses to attract, engage and get to know their customers better.</t></si><si><t>http://public.crunchbase.com/t_api_images/v1446533393/slfu11ssnqyrv9stmrvm.png</t></si><si><t>http://www.skyfii.io/</t></si><si><t>34f5785cb4afaa7457fb5d86ffbe1265</t></si><si><t>skyline</t></si><si><t>Skyline</t></si><si><t>Customized Mobile Apps for Enterprise of the Future</t></si><si><t>Skyline is a framework for future enterprises to build their own fully-customized communication, management and BI application in days. Skyline is looking to change the way enterprise software is developed with 90% lower cost and consumer mobile app user experience, without need for IT pros or consultants.</t></si><si><t>http://public.crunchbase.com/t_api_images/v1453414907/frfwrozz7thgmtsaycpm.jpg</t></si><si><t>https://www.enterprise2.us/</t></si><si><t>7d28aff24dd9ef9a1fcb12066e2d5d9c</t></si><si><t>skyline-labs-inc</t></si><si><t>Skyline Labs, Inc</t></si><si><t>Startup in stealth mode.</t></si><si><t>a9007213c76ba83d11a26efad16a9637</t></si><si><t>skylinx-technologies</t></si><si><t>Skylinx Technologies</t></si><si><t>We Develop Your Imaginations</t></si><si><t>Skylinx Technologies comprises team of highly motivated dedicated and experienced web and software developers who work with passion to use their professional experiences, innovation and solution oriented approach to meet client requirements.We love to meet our goals. We provide high quality products in timely manners.We love to adapt  new technologies and product solutions best out of it.We are a team of Highly Professional working from last three years in the field of:Web DevelopmentGraphic DesigningSoftware DevelopmentIT solutionsWeb Scrapping and Data Mining SolutionsWe are here to build long term work relationship at reasonable cost with high quality. Come on board with us and try us out.Skylinxtech Teamskylinxtech (dot) com</t></si><si><t>http://public.crunchbase.com/t_api_images/v1397183637/0df5f472aa53edb5aa895c7d072da555.png</t></si><si><t>http://skylinxtech.com</t></si><si><t>10297137abdd3e656031f89499a94a30</t></si><si><t>skymind</t></si><si><t>Skymind</t></si><si><t>Skymind makes tools for prediction, data analytics and machine perception available to all businesses via open-core deep-learning.</t></si><si><t>Skymind is a business intelligence and enterprise software firm based in San Francisco. It analyzes media, image and sound to recognize patterns that impact business.  Skymind supports the world&apos;s first open-source, distributed, commercial-grade deep-learning framework: Deeplearning4j.org.</t></si><si><t>http://public.crunchbase.com/t_api_images/v1403995129/hprqjbtpp2qzdvd22xls.png</t></si><si><t>http://www.skymind.io</t></si><si><t>87b82890d2f6ca21ad7b9b861722c2e1</t></si><si><t>skyphrase</t></si><si><t>SkyPhrase</t></si><si><t>SkyPhrase uses natural language processing to make data such as web analytics and sports statistics easily accessible to its users.</t></si><si><t>Data is full of important insights that are never discovered because they are too difficult and expensive to find. Except for the most routine cases, hunting for these insights requires grappling with complex, difficult-to-learn interfaces or tedious programming. Questions about data that take moments to formulate can take hours or much longer to answer.SkyPhrase aims to change this. With SkyPhrase, you can pose a question in simple natural language, and our artificial intelligence technology will figure out what you mean, and how to answer. Our goal is to make it easy to use all data this simply. Our web analytics and football statistics services are early steps towards achieving this goal.At SkyPhrase, our approach to natural language understanding is different because of our goals and because of our technology. We focus on giving people significantly more power over their data in specific areas, and allowing developers to easily add support to other areas. Within these areas, our technology can understand significantly more complex language with greater precision than any other technology. While we currently only cover web analytics and football statistics, our technology makes it extremely simple and easy for developers with little knowledge of linguistics or artificial intelligence to create natural language interfaces to their own data and applications. Our technology has been developed by scientists with decades of experience in artificial intelligence and computational linguistics research at institutions such as MIT, Stanford and Rensselaer. If you have a data set or API you would like to access with natural language, let us know.Stay tuned as we expand SkyPhrase to more areas, make it more powerful and enable third parties to use our technology for their own data and applications.</t></si><si><t>http://public.crunchbase.com/t_api_images/v1397180991/fb586f5b734038aa4380072de4e1a3fe.png</t></si><si><t>http://skyphrase.com</t></si><si><t>c8cd020dbb3fc64fddb8c7470b2263d6</t></si><si><t>skyrove</t></si><si><t>Skyrove</t></si><si><t>Skyrove is a Wi-Fi hotspot provider in South Africa. Its focus is on providing Wi-Fi billing &amp; management solutions suitable for developing</t></si><si><t>[Skyrove](http://www.skyrove.com) is a Wi-Fi hotspot provider in South Africa. Its focus is on providing Wi-Fi billing &amp; management solutions suitable for developing countries where internet access is highly expensive. Skyrove currently has inward roaming agreements with Skype, iPass &amp; Boingo.Skyrove was founded in 2005 by [Henk Kleynhans](http://www.crunchbase.com/person/henk-kleynhans). It raised its first VC round from [Yola](http://www.crunchbase.com/company/yola) founder [Vinny Lingham](http://www.crunchbase.com/person/vinny-lingham).</t></si><si><t>http://public.crunchbase.com/t_api_images/v1397183668/1c56f869f5d4d8616830cfc65cb947f2.gif</t></si><si><t>http://www.skyrove.com</t></si><si><t>e4122d0b757f328c3748d1c4593d2b50</t></si><si><t>skystar-bio-pharm</t></si><si><t>Skystar Bio-pharm</t></si><si><t>Skystar Bio-Pharmaceutical Company (Skystaror the Company) was incorporated in Nevada on September 24, 1998.</t></si><si><t>Skystar Bio-Pharmaceutical Company (\&quot;Skystar\&quot;or the \&quot;Company\&quot;) was incorporated in Nevada on September 24, 1998. Since its acquisition on November 7, 2005 of Skystar Bio-Pharmaceutical (Cayman) Holdings Co., Ltd. (\&quot;Skystar Cayman\&quot;), a Cayman Islands company, the Company has been engaged in the research, development, production, marketing, and sales of veterinary healthcare and medical care products. All current operations of the Company are in the People&apos;s Republic of China (\&quot;China\&quot; or the \&quot;PRC\&quot;).</t></si><si><t>http://public.crunchbase.com/t_api_images/v1397190977/2db4e5faba11e4ddb7e8183138252054.gif</t></si><si><t>http://skystarbio-pharmaceutical.com</t></si><si><t>e9f0d654c2cff5d5db9df9dacda8b763</t></si><si><t>skytide</t></si><si><t>Skytide</t></si><si><t>Skytide offers solutions that enable content delivery and digital media providers to measure and optimize online video performance.</t></si><si><t>Skytide enables leading content delivery and digital media providers to precisely measure and optimize the performance of their streaming video businesses. Our out-of-the-box reporting &amp; analytics applications are built on top of Skytide&apos;s patented platform architecture, which processes massive amounts of highly diverse data and quickly turns it into actionable insights. Skytide Insight for Content Delivery Networks uses server-side log data to provide CDNs and IP video networks - and their customers and business partners - with deep insight into streaming media performance. Skytide for Video Players uses client-side log data captured directly from the video player, enabling a detailed understanding of quality of service (QoS) and viewer engagement metrics. Skytide is a privately held, venture-backed company founded in 2004 and headquartered in Oakland, California. Customers include: Accenture subsidiary, Origin Digital; British Telecom, Cisco; Clear Channel Communications; Comcast subsidiary, thePlatform; IBM; MTV Networks, Qwest and Telstra.</t></si><si><t>http://public.crunchbase.com/t_api_images/v1397192891/e79446abcde424ffd4e659354921f4a6.jpg</t></si><si><t>http://skytide.com</t></si><si><t>aede3100620c18a9b890c45371c67fe0</t></si><si><t>skytree</t></si><si><t>Skytree</t></si><si><t>Skytree is a California-basedsoftware company that develops machine learning software for enterprise use.</t></si><si><t>Skytree—The Machine Learning Company is disrupting the Advanced Analytics market with a Machine Learning platform that gives organizations the power to discover deep analytic insights, predict future trends, make recommendations and reveal untapped markets and customers. Advanced Analytics is quickly becoming a strategic technology in the age of Big Data. Backed by investments from US Venture Partners, Javelin Venture Partners, Samsung, UPS and In-Q-Tel, Skytree is at the forefront with enterprise-grade Machine Learning. Skytree’s flagship product—Skytree Infinity—is the only general purpose platform on the market, built for the highest accuracy, speed and scalability.Skytree’s name refers to the cosmic tree of knowledge found in many mythologies, a reference to its mission to bring state of the art research knowledge from lab to enterprise. In addition, the team has roots in large scale astronomical data analysis and advanced data structures.</t></si><si><t>http://public.crunchbase.com/t_api_images/v1404341443/hynfivwggbnmvspr0zlu.jpg</t></si><si><t>http://www.skytree.net</t></si><si><t>-121.92</t></si><si><t>b14866629ae2659d0a32fcac85aeb571</t></si><si><t>sl-pathology-leasing-of-texas</t></si><si><t>SL Pathology Leasing of Texas</t></si><si><t>SL Pathology Leasing of Texas operates in the health care sector and is based in Bellaire, Texas.</t></si><si><t>SL Pathology Leasing of Texas, LLC operates in the health care sector. The company was incorporated in 2009 and is based in Bellaire, Texas.</t></si><si><t>Bellaire</t></si><si><t>ae6222665a4051bbdcef8af53351b856</t></si><si><t>slamdata</t></si><si><t>SlamData</t></si><si><t>SlamData created the SlamData open source project for NoSQL Analytics. Our first supported data source is MongoDB. More to come!</t></si><si><t>SlamData provides a novel analytics solution designed natively for modern data. Modern databases like MongoDB support so-called NoSQL data models, which allow nesting, denormalization, and heterogeneity. SlamData’s technology, which is built on a formal generalization of 40-year old relational algebra called MRA (“Murray”), allows effortless exploration, manipulation, and analysis of NoSQL data, without the need to relocate or transform the data in any way.SlamData’s high-level interface allows non-developers to perform visual data exploration and visual analytics on data stored in NoSQL databases. A cloud-ready solution, the interface runs in all major browsers, tablets, and smartphones, without the need to install any software, and the solution can be deployed on private or public clouds. A separate REST API, licensed under Apache 2, provides programmatic access to the NoSQL analytics engine, which can be leveraged from within applications for embedding analytics and reporting use cases.</t></si><si><t>http://public.crunchbase.com/t_api_images/v1402938112/sywq0gpfia4k4ece93sp.png</t></si><si><t>http://www.slamdata.com</t></si><si><t>989e73baa85d765c303d7ece9a8beac8</t></si><si><t>slate</t></si><si><t>Slate</t></si><si><t>Slate is a daily magazine on the Web. Founded in 1996, they are a general-interest publication offering analysis and commentary about</t></si><si><t>Slate is a daily magazine on the Web. Founded in 1996, they are a general-interest publication offering analysis and commentary about politics, news, business, technology, and culture. Slate&apos;s strong editorial voice and witty take on current events have been recognized with numerous awards, including the National Magazine Award for General Excellence Online. The site, which is owned by The Washington Post Company, does not charge for access and is supported by advertising revenues.</t></si><si><t>http://public.crunchbase.com/t_api_images/v1397189869/c8bb02a772e1fa0d9a35780c833cdf03.jpg</t></si><si><t>http://www.slate.com</t></si><si><t>40.7314</t></si><si><t>-74.0086</t></si><si><t>7aad75a8aefcff0b44f421b4b1dcea6f</t></si><si><t>slate-pharmaceuticals</t></si><si><t>Slate Pharmaceuticals</t></si><si><t>Slate Pharmaceuticals acquires, develops, and commercializes products for the diseases of maturing men and women.</t></si><si><t>Slate Pharmaceuticals, Inc. acquires, develops, and commercializes products for the diseases of maturing men and women. It focuses on specialized subcutaneous pellet delivery of hormones. The company offers its products in the United States. Slate Pharmaceuticals, Inc. was founded in 2007 and is headquartered in Durham, North Carolina.</t></si><si><t>http://public.crunchbase.com/t_api_images/v1397181046/5bc5a36a6d0b5832e556734527162b7b.jpg</t></si><si><t>http://slatepharma.com</t></si><si><t>cde5e779c56cd372006b020c142ea60e</t></si><si><t>sleek-machine</t></si><si><t>Sleek Machine</t></si><si><t>Sleek Machine use PR, social engagement and media to get their ideas into the world.</t></si><si><t>Sleek Machine conceive ideas. They produce ideas. They use PR, social strategy and paid media to get these ideas into the world. They follow up with tracking and analytics to ensure they are driving results.For every company who wants to outsmart, outhustle and outmaneuver their competitors, they welcome an opportunity to roll up their sleeves with you.There are production companies. And there are ad agencies.Sleek Machine is a Production Agency – built to make ideas that make news.</t></si><si><t>http://public.crunchbase.com/t_api_images/v1437543725/fdvyxltlj8oex0ouwabn.png</t></si><si><t>http://sleekmachine.com/</t></si><si><t>597afa812342cf5b49c802dca5c82e7a</t></si><si><t>sleep-asap</t></si><si><t>Sleep ASAP</t></si><si><t>A sleep-management education marketplace</t></si><si><t>Sleep ASAP offers both web and in person services that bridges between sleep strugglers, sleep experts and the academic world. They strive to achieve two main goals: raising awareness to the scope and severity of sleep deprivation in all its varied forms, and making the widest possible range of (non-drug based) methods for sleep management accessible to sleep strugglers worldwide to support informed decision making and empower people to choose the most suitable methods for them. Expanding the concept of People Powered Health and empowering sleep strugglers with the awareness to both the source of their struggle and the variety of approaches available to them for managing it successfully, ultimately results in much more informed decision making and is an easy access to an expanded toolkit. In doing so, society at large benefits from enhanced accessibility to varied, personally customized alternatives to drugs.</t></si><si><t>http://public.crunchbase.com/t_api_images/v1424842298/gzhsri9ts8zhjzohpmrr.jpg</t></si><si><t>http://www.sleepasap.org/</t></si><si><t>f880937351cfb1f10e0e52d6388772fd</t></si><si><t>slideflickr</t></si><si><t>Slideflickr</t></si><si><t>Slideflickr is an online Flickr slideshow generator. Users have the ability to create their own slideshow based on Flickr images, share it</t></si><si><t>Slideflickr is an online Flickr slideshow generator.Users have the ability to create their own slideshow based on Flickr images, share it with various ways (embed it, post it on twitter, share it on facebook, bookmark it on stumbleupon), make comments and edit it whenever they want.Flash slideshows created with Slideflickr are customizable from color, text and background images to background music and custom text logos.</t></si><si><t>http://public.crunchbase.com/t_api_images/v1397197447/1f643a5652ad73a43ebdf87c1fed20fa.png</t></si><si><t>2007-05-20</t></si><si><t>http://www.slideflickr.com</t></si><si><t>Heraklion</t></si><si><t>f8a15c3b90c7d3ecb944eecc6e4189b0</t></si><si><t>slife-labs</t></si><si><t>Slife Labs</t></si><si><t>Slife Labs designs time and activity management software that helps teams and individuals collect, visualize and communicate their computer</t></si><si><t>Slife Labs designs time and activity management software that helps teams and individuals collect, visualize and communicate their computer activities. The company&apos;s main products are Slife and Slife Teams.Thousands of designers, developers, writers and many others use the company&apos;s analytics tools to visualize how much time they spend on tasks, manage and/or improve their productivity and collaborate with other team members.</t></si><si><t>http://public.crunchbase.com/t_api_images/v1397189169/191c8773e6eee3fd334318cf47cac3e5.jpg</t></si><si><t>http://www.slifeweb.com/</t></si><si><t>33.7864</t></si><si><t>-84.3627</t></si><si><t>f5330af67c41716df947052174c19eee</t></si><si><t>slik-io</t></si><si><t>Slik.IO</t></si><si><t>Charts for Developers</t></si><si><t>Slik.IO is the easiest way to create, share and embed charts. Send data by using our API or just upload a CSV file. Then you can create any type of chart and embed and share it anywhere.</t></si><si><t>http://public.crunchbase.com/t_api_images/v1397185556/da42f56cceab393aaed2f0afa9024fd3.png</t></si><si><t>http://slik.io</t></si><si><t>266f91aec058d79dfb17dea9ef5e8937</t></si><si><t>slingkast</t></si><si><t>Slingkast</t></si><si><t>Mobile marketing platform for businesses</t></si><si><t>Slingkast is a mobile marketing platform for businesses and brands. Slingkast makes it easy to build customer lists, engage with consumers via direct mobile messaging, and improve results through analytics. After a quick setup process, the service runs automatically with minimal involvement, monitoring activity across in-store, online, mobile, and paper-based media. Slingkast leverages behavioral data and a set of proprietary algorithms to improve how businesses engage, reward, and retain their customers. Find out more at www.slingkast.com.</t></si><si><t>http://public.crunchbase.com/t_api_images/v1397184291/65fd1db1a087dee8d46f2fc012050a26.png</t></si><si><t>http://www.slingkast.com</t></si><si><t>460f7c9f9e35c8c8be89fa015577ce52</t></si><si><t>slipchip</t></si><si><t>SlipChip</t></si><si><t>SlipChip, we make high-complexity laboratory assays easy to perform.</t></si><si><t>At SlipChip, we make high-complexity laboratory assays easy to perform, affordable and accessible across a wide range of environments through our “one-touch” sample to answer solution.We are changing the way nucleic acids and proteins are detected, quantified and characterized in order to enable:• Point-of-care diagnostics in domestic and global health settings• Field-based measurements for industrial applications• Complex assays across a range laboratory settings, which would traditionally require capital equipment</t></si><si><t>http://public.crunchbase.com/t_api_images/v1426156604/fnzqzr9tfb8yjykgzlmw.png</t></si><si><t>http://www.slipchip.com/</t></si><si><t>93578f7d90e0ba1e5756a37819ba896f</t></si><si><t>sloning-biotechnology</t></si><si><t>Sloning BioTechnology</t></si><si><t>Sloning Bio Technology offers tailored protein engineering solutions to the industrial and biopharmaceutical sectors.</t></si><si><t>Sloning BioTechnology has developed a unique and patented technology platform to build DNA molecules with exceptional features regarding sequence limitations, reliability and production cost on an industrial scale robotic system â“ the Slonomicsâ„ technology platform.</t></si><si><t>http://public.crunchbase.com/t_api_images/v1397206005/abfa34fa7c823c23d49372b1bc952cdf.jpg</t></si><si><t>http://www.sloning.com</t></si><si><t>Puchheim</t></si><si><t>cdec523a7c8d8534b9bcbe16ee8df07c</t></si><si><t>sm-ventures-inc-</t></si><si><t>SM Ventures</t></si><si><t>We invest, pioneer and add value to early-stage growth opportunities.</t></si><si><t>http://public.crunchbase.com/t_api_images/v1417796624/fppvpox86go2uigq1dm6.jpg</t></si><si><t>http://www.smv.co</t></si><si><t>e7ec1dbd1d945d1948a15bda697605dd</t></si><si><t>smaarts-inc</t></si><si><t>Smaarts, Inc.</t></si><si><t>a62192356503d40896ebf36bc1658215</t></si><si><t>smart-biotech</t></si><si><t>SMART Biotech</t></si><si><t>Blood Sample Processing</t></si><si><t>SMART Biotech&apos;s platform technology, Stimmunology, enables detection of various infectious diseases (HIV, HCV and others) within days of infection by processing and enhancing the blood sample prior to testing. Their sample processing device, SMARTube, causes the production of antibodies (in-vitro) in cases where antibodies are not produced in-vivo, thus enabling commercially available assays to detect various infections within days rather than weeks and months.The SMARTube can also be used as an effective tool to distinct between recent and non-recent infection and as a tool to inform regarding viral clearance (be it spontaneous or drug elicited) shortly after it happens.</t></si><si><t>http://public.crunchbase.com/t_api_images/v1397191115/5a29fb2ff6dc4afaa796335f2ea0d37a.jpg</t></si><si><t>http://www.smartube-bio.com</t></si><si><t>c6a1c73d8fe20ccfa06defb775a40759</t></si><si><t>smart-cells</t></si><si><t>Smart Cells</t></si><si><t>http://www.smartcellsspain.es</t></si><si><t>f04739967a5c6f149f3a61c6ce12e037</t></si><si><t>smart-cube</t></si><si><t>Smart Cube</t></si><si><t>Smart Cube is a professional services firm delivering customized, high value business and investment research and data analytics.</t></si><si><t>The Smart Cube is a global professional services firm that specializes in delivering customized, high value Business and Investment Research as well as Marketing and Data Analytics Solutions to leading corporations and professional services firms worldwide.We are a Knowledge Process Outsourcing (KPO) firm that believes that while the information is abundant, insights are not. The reality is that most organizations are unable to either access or process this abundance of information, unable to translate ‘what’s out there’ into the actionable intelligence that they need to drive their businesses efficiently and effectively. Indeed, Information is abundant – insight is scarce. And insights drive decisions. At The Smart Cube, delivering the insights that help our clients make critical decisions is our business</t></si><si><t>http://public.crunchbase.com/t_api_images/v1397188743/17812d12cd466c13d2bd03ea91721de5.jpg</t></si><si><t>http://www.thesmartcube.com</t></si><si><t>51.4888</t></si><si><t>-0.2226</t></si><si><t>06b7548a5811aa2a81246e750dbf5071</t></si><si><t>smart-document-scanner</t></si><si><t>Smart Document Scanner</t></si><si><t>The Document Managment Solution</t></si><si><t>Smart Document Scanner is a complete document management solution for users to digitize their paper documents and make them more accessible, searchable and shareable. The solution  is delivered as an Android app, an iOS app, a Chrome app and a Windows Phone app.The app&apos;s main features serve users to scan, enhance, share, sync, OCR and file their paper documents as a digitization solution, among other features.</t></si><si><t>http://play.google.com/store/apps/details?idcom.softxpert.sds</t></si><si><t>be5fa13d89a33654a351f429f721f65b</t></si><si><t>smart-host</t></si><si><t>Smart Host</t></si><si><t>Smart Host helps property managers and landlords make more money through data analytics, from vacation rentals to long-term leases.</t></si><si><t>http://public.crunchbase.com/t_api_images/v1404853785/hvxh1kwqzehbnzcai3of.png</t></si><si><t>http://www.smarthost.me</t></si><si><t>e8067ee6eaa6695933f7657b4c9ddf2f</t></si><si><t>smart-mocha</t></si><si><t>Smart Mocha</t></si><si><t>Smart Mocha is a hardware and software company creating the world&apos;s simplest and most customizable remote monitoring solution.</t></si><si><t>Smart Mocha is committed to creating the simplest to deploy, most useful, and most resilient remote monitoring solutions.Our mission is to improve knowledge of the world through sensor data.With decades of combined experience from organizations such as MIT, Motorola, Sun Microsystems, Orange, Remedy and HP, Smart Mocha has the team to deliver on the promise that technology should enrich our lives, get out of our way, and make our jobs easier.</t></si><si><t>http://public.crunchbase.com/t_api_images/v1403892542/yqmp3oecucrcydgtyydz.png</t></si><si><t>https://smartmocha.com</t></si><si><t>248ad39271e6777ad3d5284ed525a0e6</t></si><si><t>smart-moderation</t></si><si><t>Smart Moderation</t></si><si><t>Software service that understands and acts automatically to help brands leverage their reputation by moderating their social media presence</t></si><si><t>We provide the technology that understands inappropriate content and unwanted messages which are mostly in the form of unstructured data. Our proprietary algorithms are serving live, evolving by itself and working in high accuracy. Smart Moderation has built an advanced intelligence engine. Adding new languages, uploading new forms of data and instantly acting to new contexts to analyze dynamic follower behavior, and emerging spam attacks is fast, effective and robust.</t></si><si><t>http://public.crunchbase.com/t_api_images/v1444122494/nbc1vkqzsg33dgjz2tld.png</t></si><si><t>http://www.smartmoderation.com/</t></si><si><t>f459c4c97949cc93ac714998dc75c3ef</t></si><si><t>smart-picture-technologies</t></si><si><t>Smart Picture Technologies</t></si><si><t>Smart Picture Technologies develops digital measurement systems for collecting and storing accurate measurement data.</t></si><si><t>Smart Picture Technologies, Inc. develops digital measurement systems for collecting and storing accurate measurement data. Its systems enable users to create and share dimensions embedded in images between users, customers, and their contractors. The company solutions include visual scene information, dimension data, and user defined tags. It offers its solutions for applications, such as DIY and home improvement, medical and biometrics, package delivery and tracking, and field service and repairs. The company was incorporated in 2012 and is based in Austin, Texas.</t></si><si><t>http://public.crunchbase.com/t_api_images/v1397184029/ba24a6de2723d8b11466bc1908781d8e.jpg</t></si><si><t>http://smartpicturetech.com</t></si><si><t>44e2411052acb5eb5e60133711886949</t></si><si><t>smart-selling-tools</t></si><si><t>Smart Selling Tools</t></si><si><t>Information on Sales Tools</t></si><si><t>A site for people to learn about great tools that will help them increase revenue. We publish the annual Top 40 Sales Tools guide. We have detailed information and links to various vendor websites and explain what each of the tools do and how they add value.We also offer interactive free courses on our sister site www.salesproductivityuniversity.com Our weekly newsletter offers special offers and information including our Recommended Tool of the Week. This allows business decision makers to stay up to date on the latest sales and marketing software tools.</t></si><si><t>http://public.crunchbase.com/t_api_images/v1397187994/a9ecf414fead37b5227af45caa22241b.jpg</t></si><si><t>http://www.smartsellingtools.com</t></si><si><t>34d56165b305ebc9c1d896445a02223b</t></si><si><t>smart-sparrow</t></si><si><t>Smart Sparrow</t></si><si><t>Adaptive eLearning Platform</t></si><si><t>Smart Sparrow’s Adaptive eLearning Platform empowers teachers and developers to create, manage and analyze Adaptive eLearning content.Smart Sparrow is an Australian ed-tech start-up pioneering adaptive and personalized learning technology. It was founded by Dr Dror Ben Naim who led a research group in the field of Intelligent Tutoring Systems and Educational Data Mining at the University of New South Wales in Sydney resulting in the development of the Adaptive eLearning Platform.Back in 2005, Dror was building a bunch of Virtual Labs for the School of Physics and thought it might be a cool idea to do a PhD on how to make them adaptive. A year into his research and many sleepless nights later, he invented the Adaptive eLearning Platform and asked Zack to join his newly formed Research Group. Shao soon joined the AeRG to complete his honors thesis as he wanted to reinvent the way traditional tutorials were taught in Engineering, and Adaptive eLearning was the key to do so. The Adaptive eLearning Research Group was born (we agree the name could have been a bit more catchy).We worked at UNSW for 4 years and what can we say – the teachers loved us. They even brought their friends along. We were, and still are, chuffed. When we had hundreds of teachers and tens of thousands of students we knew we were onto something, but Dror also knew he had to finish that PhD.In 2011, we formed Smart Sparrow and started looking for investment. Luckily, we met Michelle from One-Ventures who believed in us. We were, and still are, thankful.The Sparrow, in Hebrew, is the bird of freedom and we really think that education emancipates the mind. We know that learning is way better when it is adaptive, and that there is so much more that software can do for teaching than all those Multiple Choice quizzes – it’s not even funny.We’re here to show that technology is not the sole domain of Games and Movies – let’s build amazing and smart content together.</t></si><si><t>http://public.crunchbase.com/t_api_images/v1397200127/9710749fd9385694c622e7b3206ae5f1.png</t></si><si><t>http://www.smartsparrow.com</t></si><si><t>a8445d1654cb1cd4264139000cf1a875</t></si><si><t>smart-system-technologies</t></si><si><t>Smart System Technologies</t></si><si><t>A New York-based company that provides merchants with cashless and contactless payment and marketing analytics services</t></si><si><t>a13aca82461072bb1e6c6b2979e66e30</t></si><si><t>smart-therapeutics</t></si><si><t>SMART Therapeutics</t></si><si><t>d49e84df6d305a30dfb2ccd952266743</t></si><si><t>smart-fertilizer</t></si><si><t>Smart! Fertilizer</t></si><si><t>Open field - Fertigation - Hydroponics - Interpretations of Soil, Tissue and Water Analysis - Cost and Yield Optimization</t></si><si><t>http://public.crunchbase.com/t_api_images/v1431294635/rgxx251ammhmd9rldihs.jpg</t></si><si><t>fd8f6273150cdd79094fca9e6091c626</t></si><si><t>smart2on</t></si><si><t>Smart2on</t></si><si><t>Smart2On is a HK-based mobile innovator. Working closely with our Korean partners, we provide the following services:- Mobile app development and promotion- Mobile app recommendation- Mobile app analytics- Mobile app publishing service to China, Korea and GlobalWith our headquarter based in Seoul, South Korea and branches in ShenZhen, we aims to lead mobile business in Asia Pacific region.We are not only aiming mobile app developing and marketing, but also Big Data processing and its analytics. Recently, we have launched the mobile app analytics tool- Fingra.ph which shows you how users interact with your app behind the download. Furthermore, we also work closely with Samsung and Korea Telecom in Korea. -Mobile app analytics-Fingra.ph is the simplest, easiest and fastest mobile analytics tool to let you know the user behaviour and usage stats of your app. Fingra.ph had been gone through one year of testing period and was officially launched in August 2013. In only few months’ time, Fingra.ph has tracked over 18 millions and end- users from more than 200 countries. With various languages as Chinese, Korean , Japanese and English, Fingra.ph is targeting Asian markets where mobile analytics is still one of the novel apparatuses in the mobile app market. </t></si><si><t>http://public.crunchbase.com/t_api_images/v1397187802/f632f6fa1f5d08a7682d3086cb16ff82.png</t></si><si><t>http://www.fingra.ph</t></si><si><t>42c9fa0a2b4d289c017d839e6b8730f5</t></si><si><t>smartaction</t></si><si><t>SmartAction</t></si><si><t>Call center/ hosted IVR</t></si><si><t>SmartAction provides artificial intelligence enabled voice self-service. SmartAction&apos;s Intelligent Voice Automation (IVA) is a hosted IVR platform that uses natural language speech recognition and is based on an object-oriented coding framework.</t></si><si><t>http://public.crunchbase.com/t_api_images/v1397750883/0171a1d809823ed621c7f5f55f694975.jpg</t></si><si><t>http://www.smartaction.com</t></si><si><t>0b1063f8e96e9805bbe1b05a85bd38d8</t></si><si><t>smartassistant</t></si><si><t>SMARTASSISTANT</t></si><si><t>We connect customers with products. Global leading platform for buying guides.</t></si><si><t> ABOUT SMARTASSISTANTSMARTASSISTANT is the globally leading technology platform for businesses to offer personalized, interactive expert advice across all touchpoints (Guided Selling). The solution offers a WYSIWYG backend that allows anyone to easily create and optimize interactive SMARTASSISTANT product advisors and share expert advice with help-seeking shoppers.With the growing number of products and services available online, shoppers are having a hard time making confident purchase decisions. There&apos;s just too much choice and too much to consider, contrast, evaluate...  CHOOSING MADE EASY!SMARTASSISTANT is here to help! Like a good salesperson and available 24/7 it engages shoppers in an interactive dialogue to gather their needs and expectations, explains product features and benefits to then recommend the most suitable product. But that&apos;s not it: Whenever there&apos;s no 100% matching product available, SMARTASSISTANT goes on to display suitable alternatives and explains why they were recommended.This is how you turn shopping online into less of a hassle for shoppers.Today, SMARTASSISTANT is used in over 100 different product categories and powers retailers and service providers with interactive product advice, including Otto, Canon, Kohl&apos;s, Guitar center, Medion, Swisscom, PishPoshbaby and more.The company was founded in 2006 and comprises a creative and passionate team at the headquarters in Vienna (AT) as well as in the US, Germany, Italy and Poland.</t></si><si><t>http://public.crunchbase.com/t_api_images/v1434641682/kj5qf9yehkxom4xsvuz8.png</t></si><si><t>2006-08-24</t></si><si><t>http://www.smartassistant.com</t></si><si><t>3b86d5e1ef87b3e4966a8268f4d84511</t></si><si><t>smartbeds</t></si><si><t>SMARTBeds</t></si><si><t>Online Bed Management Solution for Hospitals</t></si><si><t>SmartBeds is a Webapp to help Clinical staff match their patients to the right medical ward quickly , the booking.com for hospitals , reducing time and money for hospitals ,and improving safety and patient experience</t></si><si><t>http://public.crunchbase.com/t_api_images/v1413195157/cgfvsiug5piv1mg5tibu.jpg</t></si><si><t>http://www.smartbeds.io/</t></si><si><t>288a93ae4f7044411504114b703f3370</t></si><si><t>smartbridge</t></si><si><t>Smartbridge</t></si><si><t>Enterprise Consulting and Technology</t></si><si><t>Smartbridge is enterprise business consulting and technology development for IT and marketing. The foundation of Smartbridge is built on people, process and technology working together to create exceptional innovations. Smartbridge is particularly experienced in enterprise consulting for oil &amp; gas, food service and food distribution, providing services including business analytics, ERP, information management and more. Developers and designers build custom (and sometimes packaged) solutions for customers, including mobile and cloud-based apps. For example, FoodOps lets multi-unit restaurants mobilize their team and keep real-time reports and communications flowing regarding all operations. Other SaaS and enterprise mobile apps have come out of Smartbridge to establish their own identity, such as SmartMPM (marketing performance management) and Crisis360 (to get multi-unit business quickly back on their feet after a disaster).</t></si><si><t>http://public.crunchbase.com/t_api_images/v1397183041/476ef28768a98ac40b4c97f0ef045619.jpg</t></si><si><t>http://www.smartbridge.com</t></si><si><t>40ab3efdd1e8c5c3160ce8372ba48f10</t></si><si><t>smartcells</t></si><si><t>SmartCells</t></si><si><t>SmartCells develops insulin and polymer-based products for the treatment of diabetes, fertility, thyroid, and growth hormone deficiencies.</t></si><si><t>SmartCells, Inc. designs and develops insulin products. It offers SmartInsulin, a self regulating injectable formulation for treating diabetes. The company&apos;s polymer-based dosing technology is used for various applications, such as fertility, thyroid, and growth hormone deficiencies; treatments with poor compliance or therapeutic window issues, such as oncology; and drug-device combinations. SmartCells, Inc. was founded in 2003 and is based in Beverly, Massachusetts.</t></si><si><t>http://public.crunchbase.com/t_api_images/v1397187523/dffbf6221b5034c64fbbeacdb55b65eb.gif</t></si><si><t>http://www.smartinsulin.com</t></si><si><t>37318b739d0fdc12a667f87057f4ddd1</t></si><si><t>smartcloud-3</t></si><si><t>SmartCloud</t></si><si><t>We partner with leading SaaS vendors to resell their solutions to progressive small and medium sized businesses in Ireland and abroad.</t></si><si><t>SmartCloud is a SaaS service provider. Born in the Cloud, we have partnered with leading SaaS vendors to resell their solutions to progressive small and medium sized businesses in Ireland and abroad.SmartCloud provides powerful yet easy-to-use cloud-based applications that help our clients achieve a sustainable competitive edge by moving away from the long-term capital expenditure of traditional I.T. and toward flexible SaaS solutions.We advise on the best combination of technologies, products and services to meet the specific business and technology needs of our clients, helping them to get closer to their prospects and customers - increasing sales, streamlining customer service and growing profits. All of which directly impacts their bottom line.We then work with our clients to help them improve their lead generation, sales execution and customer retention.Our &apos;sweet spot&apos; clients are businesses with 5 to 500 employees; primarily in the web, high tech, financial services, media and distribution sectors.</t></si><si><t>http://public.crunchbase.com/t_api_images/v1445955044/gh9xrlgqchhv2kj2vnpb.jpg</t></si><si><t>http://www.smartcloud.ie</t></si><si><t>280554f850a24171573885453d70f8b6</t></si><si><t>smartcommunicator</t></si><si><t>smartCommunicator</t></si><si><t>360 Communication Delivery Platform</t></si><si><t>Communication has come full circle...smartCommunicator brings together every method of modern communication into one easy-to-use platform.From smart Email, Voice, and Text – select your delivery method(s), distribute your message, and turn those messages into actions with the help of over ten high-performance &amp; analytic modules.With smartCommunicator, you’re not just sending messages… you’re leading the conversation.</t></si><si><t>http://public.crunchbase.com/t_api_images/v1397185422/71f64c26c89dee695529d67398d248c9.jpg</t></si><si><t>http://www.smartcommunicator.net</t></si><si><t>35.0473</t></si><si><t>-85.3108</t></si><si><t>99b341b48a9ff175d747dd1d914d462e</t></si><si><t>smartdrive-systems</t></si><si><t>SmartDrive Systems</t></si><si><t>SmartDrive helps fleets save time &amp; money, while saving lives</t></si><si><t>SmartDrive is an innovator in fuel management and driver safety. We help fleets save time and money, while saving lives.SmartDrive Systems gives fleets and drivers unprecedented driving performance insight and analysis, helping save fuel, expenses and lives. Its video analysis, predictive analytics and personalized performance program help fleets improve driving skills, lower operating costs and deliver significant ROI. With an easy-to-use managed service, fleets and drivers can access and self-manage driving performance anytime, anywhere. The company has compiled the world&apos;s largest storehouse of more than 70 million analyzed risky-driving events. SmartDrive Systems is based in San Diego, Calif., and employs more than 400 people worldwide. SmartDrive is growing fast, adding customers and employees at a rapid pace. We&apos;d love to have you join us!</t></si><si><t>http://public.crunchbase.com/t_api_images/v1397197787/b1da52a1099c884261fdc78fc5193d66.jpg</t></si><si><t>http://smartdrive.net</t></si><si><t>89caa7811b100b39369ff3673a8f5a47</t></si><si><t>smarter-remarketer</t></si><si><t>SmarterHQ</t></si><si><t>SmarterHQ is a customer intelligence marketing platform which enables marketers to execute personalized cross-channel messages.</t></si><si><t>SmarterHQ is a customer intelligence marketing platform which enables retailers to leverage customer insights and interactions to create and execute the world’s most personalized messages through cross-channel marketing.In a nutshell, we help retailers find, engage, and monetize their customers to drive more frequent, consistent, and profitable cross-channel marketing conversations. In a slightly smaller nutshell, we enable insights to become actions and actions to become dollars. Or as we like to say at SmarterHQ – we enable retailers to complete every conversation their shoppers are asking them to have.Smarter Remarketer&apos;s vendor-agnostic technology is used by top retailers including Finish Line, SkyMall and JustFab, working seamlessly with their existing ESPs, display ad partners and web analytics vendors, including Google Analytics.</t></si><si><t>http://public.crunchbase.com/t_api_images/v1426557789/iwjllzkc0yy3c8w1edj7.png</t></si><si><t>http://www.smarterhq.com</t></si><si><t>39.9201</t></si><si><t>-86.1599</t></si><si><t>0d00be797ae32d9646f64963f6baabd3</t></si><si><t>smartertools</t></si><si><t>SmarterTools</t></si><si><t>SmarterTools Inc. builds applications to help companies communicate, measure, and support their worldwide business operations.</t></si><si><t>SmarterTools, Inc., an information technology management software company, develops and builds software applications to automate the operations of businesses. The company offers SmarterMail , a Windows mail server that provides antispam/antivirus out-of-the-box, reporting, events/notifications, throttling, email archiving, intrusion detection/prevention, synchronization with Microsoft Outlook, and over-the-air support for iOS, Android, and Windows mobile devices. Its products and services also include SmarterTrack, which delivers help desk, ticket system, live chat, an online community, cost analysis, data mining, reporting, Who&apos;s on, and knowledge base functions through a Web interface; and SmarterStats, a Web log, SEO and business analytics tool that delivers Web site statistics for sites in a distributed network.  The company also offers SmarterTrack as a Software as a Service (SaaS) offering via http://www.smartertrack.com. Originally privately funded by the founders,  SmarterTools is a profitable company and did not require any outside funding at start up. In addition, currently there are no outside influences via venture funding or other private investments that can affect the future and direction of the company. SmarterTools is solely focused on building products that work for its customers.SmarterTools and its products serve small businesses, enterprises, Web hosting environments, and Internet service providers in the United States and internationally. The company was founded in 2003 and is based in Phoenix, Arizona.</t></si><si><t>http://public.crunchbase.com/t_api_images/v1397187355/5e8054f1880db9099bd373c0d8ad2ca0.png</t></si><si><t>http://www.smartertools.com</t></si><si><t>6ee7f812f6c6fe3ba0638a67621cf1d5</t></si><si><t>smartflow-technologies</t></si><si><t>SmartFlow Technologies</t></si><si><t>SmartFlow Technologies offers filter modules, separation and purification solutions to address bioprocessing and manufacturing needs.</t></si><si><t>Separation performance expectations within the biopharmaceutical processing community have yielded exciting new breakthrough technologies that allow today&apos;s bioprocessing professionals to maximize yield and press for greater standards of purity and efficiency.SmartFlow Technologies, Inc. has extensive experience providing innovative filter modules, separation and purification solutions to enable companies throughout the world to better meet these new bioprocessing and manufacturing needs.</t></si><si><t>http://public.crunchbase.com/t_api_images/v1397191044/7feec53b1ee1b09c6b1d91d090063b88.jpg</t></si><si><t>http://smartflow-tech.com</t></si><si><t>6643999beb56b97555b55e4250d83a5f</t></si><si><t>smartfocus-digital</t></si><si><t>smartFOCUS Digital</t></si><si><t>49150d9238329bc7b67fd3810f26886c</t></si><si><t>smartifik</t></si><si><t>Smartifik</t></si><si><t>Smartifik is a software company, which focuses on natural language processing and artificial intelligence technologies.</t></si><si><t>Smartifik, Online customer service with Artificial Intelligence. Traditional customer service is expensive and time-consuming for an online retailer. The intelligent customer service tool Smartti frees up resources from customer service and speeds up sales. The tool is based on language technology and artificial intelligence.</t></si><si><t>http://public.crunchbase.com/t_api_images/v1418973286/ndrtktug88os6oprgbnt.png</t></si><si><t>http://smartifik.com/</t></si><si><t>53bf62577150c45da472a5b76fe726dd</t></si><si><t>smart-insight-corporation</t></si><si><t>SMARTInsight Corporation</t></si><si><t>SMART/InSight offers enterprise software that integrates scattered data sources into easy-to-understand visual representations.</t></si><si><t>SMART INSIGHT CORPORATION (Head Office: Chiyoda-ku, Tokyo; President &amp; CEO: Kiyoshi Machida; hereinafter, “SMART INSIGHT”) has developed cloud version of SMART/InSight called SMART/InSight Cloud (hereinafter, “SMART/InSight Cloud, tentative name) usingAmazon CloudSearch.SMART/InSight has been offering visualization software that integrates scattered data across a range of sources into easy-to-understand visual representations, and this software has been adopted mainly in the manufacturing industry. Today, SMART/InSight launches low cost cloud-based application called “SMART/InSight Cloud” as which is compatible with data on cloud, for wider range of industries. Using Amazon CloudSearch as a search engine, SMART/InSight Cloud, makes flexible cross-sectional search and data visualization a reality. By adapting cloud-based billing such as usage based charge, it gives users the flexibility to set up their own systems that can scale with data volume at a low cost.</t></si><si><t>http://public.crunchbase.com/t_api_images/v1406600253/uy5dmx6rq4s6c6p4v2ni.jpg</t></si><si><t>http://smartinsight.io/</t></si><si><t>e78d7e57cc12f48fe6e8254e838fa641</t></si><si><t>smartkarma</t></si><si><t>Smartkarma</t></si><si><t>Smartkarma is Asia&apos;s leading Independent Ecosystem for Investment Research and Data Analytics.</t></si><si><t>Smartkarma is a financial technology company. We disintermediate traditional providers of institutional investment insight by bringing professional investors and insight providers together on our collaborative, interactive and device-agnostic platform. Clients will be able to use our device-agnostic, web-based platform to discover relevant, ranked insight anytime, anywhere. Insight Providers will be able to use the tools and features on our platform to collaborate, produce, publish and distribute differentiated and actionable insight.We are currently in closed beta and both Client memberships and Insight Provider memberships are by invitation only.</t></si><si><t>http://public.crunchbase.com/t_api_images/v1410055672/adfsnf3anefsmhuhlbeu.png</t></si><si><t>http://www.smartkarma.com</t></si><si><t>36ecaff1426bb79fe972c946653ee1ab</t></si><si><t>smartlet-co</t></si><si><t>SMARTLET</t></si><si><t>Tenant rating and search app</t></si><si><t>intelligent/smart tenant evaluation platform alongwith tenant scoring and tenant search application</t></si><si><t>http://public.crunchbase.com/t_api_images/v1424162690/hucqc2vija2bhq9xwhw7.png</t></si><si><t>http://smartlet.co/en/home</t></si><si><t>d577ca02f10ab76f5e5619e3551ccb86</t></si><si><t>smartly-io</t></si><si><t>Smartly.io</t></si><si><t>Facebook &amp; Instagram Advertising Automation and Optimization Platform</t></si><si><t>Smartly.io is a Facebook &amp; Instagram Marketing Partner, developing a tool for the largest Facebook advertisers to automate and optimize their advertising. They help the largest advertisers globally including Skyscanner, Zalora, Nelly, Boozt and Foodpanda. Smartly.io is currently based in Helsinki, Berlin, London, Paris, San Francisco and Singapore.</t></si><si><t>http://public.crunchbase.com/t_api_images/v1448214122/oup0jvv33mornvm2recn.png</t></si><si><t>http://smartly.io</t></si><si><t>87b2976de0ad2d6cd8dc883b243cf745</t></si><si><t>smartprocure</t></si><si><t>SmartProcure</t></si><si><t>SmartProcure provides purchasing data, analytic and reporting tools, and a nationwide sharing platform for U.S. government procurement.</t></si><si><t>SmartProcure seeks to improve the government procurement process by connecting the agencies and vendors with actual purchase order history. Agencies can save money with the best government pricing, while vendors can analyze demand &amp; prices for their products/services. SmartProcure aggregates purchase order data from local, state and federal agencies to provide search, reporting and analysis capabilities. Users can gain useful procurement intelligence for:Audio &amp; VideoConsulting ServicesCourier ServicesEducational Products &amp; ServicesEnergy &amp; FuelEnvironmental Products &amp; ServicesFacilitiesFinancial ServicesFoodFurniture &amp; Floor CoveringsInsuranceIT Hardware &amp; SoftwareLegal &amp; Investigative ServicesMedical, Dental &amp; PharmaceuticalOffice Products &amp; EquipmentOffice ServicesPublic SafetyRoad Materials and ServicesStaffing ServicesTelecommunicationsTransportation &amp; Travel ServicesVehicles, Equipment, and Fleet</t></si><si><t>http://public.crunchbase.com/t_api_images/v1397187154/b47cec16104996931f002d4af5ac7f4f.png</t></si><si><t>2011-10-16</t></si><si><t>http://www.SmartProcure.us</t></si><si><t>26.3171</t></si><si><t>-80.1135</t></si><si><t>dce0c34c0f842c702efbcd19df425d9d</t></si><si><t>cloudshopper</t></si><si><t>SmartShopper</t></si><si><t>CloudShopper is a comparison shopping add-on available on Chrome, Firefox, Safari and Opera offering shopping advice for users.</t></si><si><t>Find lower prices while you shop on you favorite sites, automatically.CloudShopper is a free shopping extension for Chrome, Firefox, Safari and Opera that saves you money by automatically searching through 25,000 online stores for the lowest prices.</t></si><si><t>https://www.facebook.com/GetSmartShopper</t></si><si><t>f0c4d5065ea4c1c8811b6b5215db9d3c</t></si><si><t>transilio</t></si><si><t>SmartStory Technologies, Inc.</t></si><si><t>A big data, personalized and sequenced video marketing and e-commerce platform.</t></si><si><t>SmartStory Technologies, wholly owned by Transilio, Inc., is an enterprise content delivery and analytics platform company dedicated to helping pharmacies, hospitals, consumer electronics retailers, financial institutions, and other providers of complex products and services communicate more effectively and engage more deeply with customers through automated delivery of personalized, short-form videos. By providing expertly produced and curated, client-branded advice and product information triggered by a purchase or other consumer interaction, it helps businesses close the “knowledge gap” that prevents customers from enjoying the full benefit of their purchases. Closing this gap can increase customer satisfaction, increase revenue and brand loyalty, encourage ongoing customer engagement, stimulate consumer behavior changes and lower business costs. Headquartered in San Mateo, Calif., SmartStory Technologies also has offices in New York City and Boise, Idaho.</t></si><si><t>http://public.crunchbase.com/t_api_images/v1409604835/kolrfrdevis7attamhxm.png</t></si><si><t>http://www.smartstory.com/</t></si><si><t>301f520d29d22dbcb719f407a42af50e</t></si><si><t>smartuq</t></si><si><t>SmartUQ</t></si><si><t>SmartUQ software features best-in-class analytics for accelerating</t></si><si><t>SmartUQ software features best-in-class analytics for accelerating and uncertainty quantification of simulation. These transformative technologies can cut your simulation run time to a fraction and allow you to maximize the benefit of your simulation. Whether you are using computational fluid dynamics, finite element analysis, agent-based models, multiphysics or other types of complex simulation, you are all covered.</t></si><si><t>http://public.crunchbase.com/t_api_images/v1418876175/kmrml6xebztqbogrfu0f.png</t></si><si><t>http://smartuq.com/</t></si><si><t>3fa5658c78ec48d40f59ee7417c47456</t></si><si><t>smartvest</t></si><si><t>SmartVest</t></si><si><t>Electromed, Inc., is dedicated to designing, manufacturing and marketing innovative airway clearance technologies .</t></si><si><t>Electromed, Inc., (branded as Smartvest) is dedicated to designing, manufacturing and marketing innovative airway clearance technologies that help people around the world breathe better, stay healthier, and lead active and fulfilling lives.They are the first to develop a truly portable system for high frequency chest wall oscillation (HFCWO), making it possible for patients and their families to travel and take HFCWO therapy along. Electromed also pioneered the first programmable and first multi-positional HFCWO generator.Known as the “Innovation Leader in Airway Clearance,” Electromed holds 23 U.S. patents, 12 foreign patents, and has more than 25 U.S. and foreign patent applications pending. These innovations mean their SmartVest Airway Clearance System is uniquely designed for ergonomic comfort and lifestyle convenience to promote consistent therapy adherence, so patients are more likely to gain maximum therapeutic benefit.</t></si><si><t>http://public.crunchbase.com/t_api_images/v1401424561/pxlq9a0jth0ufntyzgms.jpg</t></si><si><t>http://www.smartvest.com/</t></si><si><t>New Prague</t></si><si><t>3f8ed9f65be80b47ba98a70a9616b12d</t></si><si><t>smartvid-io</t></si><si><t>Smartvid io</t></si><si><t>They&apos;re building a platform for the management, collaboration and analysis of Industrial video and photos.</t></si><si><t>http://public.crunchbase.com/t_api_images/v1438665305/pw5hndomfkwwvad3i6vp.png</t></si><si><t>http://www.smartvid.io/</t></si><si><t>9a28933a326a5e9fffb98075bb550272</t></si><si><t>smartzip</t></si><si><t>SmartZip</t></si><si><t>SmartZip Analytics offers real estate analytics and predictive marketing solutions that enable companies to reach their customers.</t></si><si><t>SmartZip’s predictive marketing platform combines the power of big data and predictive analytics with precision, multichannel marketing. This powerful solution is ideal for businesses that sell to the home—real estate agents, solar providers, financial service providers, high value home service providers, and many others.Our property-level database has hundreds of distinct variables on over 95 million residential homes across 56,000 U.S. neighborhoods. SmartZip&apos;s predictive marketing solutions are deployed nationally by industry segment, and licensed to local and national market leaders on a territory basis.SmartZip is a venture-funded corporation backed by Intel Capital.</t></si><si><t>http://public.crunchbase.com/t_api_images/v1415149116/sur7xdlscb3gkkbrwrj6.jpg</t></si><si><t>http://www.smartzip.com</t></si><si><t>7f46d01ca26df2e1888ad3b5f3260511</t></si><si><t>smartzyme</t></si><si><t>SmartZyme</t></si><si><t>SmartZyme Innovation is a Life Science company using a proprietary technological platform.</t></si><si><t>http://public.crunchbase.com/t_api_images/v1445951067/k4meeujd2aqdwt3crr9a.png</t></si><si><t>http://smzyme.com/</t></si><si><t>01b7bf37026f8fe29e3d99142120d16f</t></si><si><t>smb-engine</t></si><si><t>SMB ENGINE</t></si><si><t>Digital marketing content management platform with patent pending technology</t></si><si><t>Marketing Agency specializing providing website and marketing services to small and medium sized businesses both locally and nationally who are looking for more customers, revenue, and overall growth. SMB ENGINE uses it&apos;s patent pending marketing software in tandem with the implementation and execution of custom strategies to deliver successful business outcomes for their clients.</t></si><si><t>http://public.crunchbase.com/t_api_images/v1408725031/np1es2kzixjuiqm7abzz.png</t></si><si><t>http://smbengine.com</t></si><si><t>bd139f7fa77c96328a8b965cef473a01</t></si><si><t>smbscorecard</t></si><si><t>SMBSCORECARD</t></si><si><t>Trust requires accurate data. SMBSCORECARD is a tool for SMB/SME due diligence, risk management and information.</t></si><si><t>SMBSCORECARD is the tool providing the information that is in (and should be in) small and mid-size business credit reports.An easy to use web platform for:-Businesses to check, monitor and correct their own information...for free-Businesses to research their supply chain, customers and competitors-Lenders to perform more efficient due diligence and monitor their portfolioSMBSCORECARD  Risk Management  Business Intelligence  Lead Generation</t></si><si><t>http://public.crunchbase.com/t_api_images/v1431365911/kldcgbdhvauq5b0owupw.jpg</t></si><si><t>http://www.smbscorecard.com</t></si><si><t>6d2e71a546ed3c4cce74e74efb925213</t></si><si><t>smeebi</t></si><si><t>Smeebi</t></si><si><t>SaaS Business Intelligence</t></si><si><t>Smeebi provides online business analytics for small firms and their advisors.SaaS and Cloud based business intelligence with reporting, analysis, planning and monitoring tools. Available as an official add-on for Sage One, FreeAgent and Iris Openbooks, Kashflow and Xero cloud based accounting software.</t></si><si><t>http://www.smeebi.com</t></si><si><t>Joensuu</t></si><si><t>62.6011</t></si><si><t>29.7635</t></si><si><t>d2d9397c1d839ccf047e078fbbfb464a</t></si><si><t>convonix</t></si><si><t>SMG Convonix</t></si><si><t>SMG Convonix provides search engine optimization, pay-per-click, social media marketing and online reputation management services.</t></si><si><t>Emerging as the first dedicated search engine optimization company in India, Convonix has always stood apart for its expertise and quality in SEO services. Be it search engine optimization services for websites, pay per click campaign management, social media marketing, affiliate marketing, search engine placement, web analytics or website usability consultancy, Convonix specializes in all these areas to cater to the varied requirements of its esteemed clientele. Convonix serves a variety of clients in USA, UK and India.</t></si><si><t>http://public.crunchbase.com/t_api_images/v1397194694/40c272b53b5f200ca7a68782dbf5db76.png</t></si><si><t>http://www.convonix.com</t></si><si><t>ea5e5afa5255f2e8a0f43056031c3338</t></si><si><t>smileygo</t></si><si><t>SmileyGo Corporation</t></si><si><t>SmileyGo disrupts the CSR industry through automated data and a more transparent communication platform for corporations and nonprofits.</t></si><si><t>Data Driven Philanthropy Platform. Mission: To empower all people and companies to give smarter through big data. Traction: Spring 2015 Manos Accelerator: 3rd BatchSummer 2015 Stanford University: Silicon Valley Innovation AcademyNovember 2015 Business Today Magazine Impact Challenge</t></si><si><t>http://public.crunchbase.com/t_api_images/v1447194074/oraewrp7rcloriqmzwpk.jpg</t></si><si><t>http://www.smileygo.net</t></si><si><t>9729218028460bef404e935799e01e61</t></si><si><t>smisson-cartledge-biomedical</t></si><si><t>Smisson-Cartledge Biomedical</t></si><si><t>Smisson-Cartledge Biomedical is a medical device company developingtherapeutic solutions for the treatment of thermal infusion care.</t></si><si><t>Smisson-Cartledge Biomedical, LLC, a medical device company, develops therapeutic solutions for the treatment of thermal infusion care. It offers ThermaCor 1200 infusion system, a portable infusion system that is used in a range of medical procedures, such as hypothermia patients, resuscitation, cardiac surgery, transplant surgery, post surgical care, thoracic surgery, major aortic aneurysms, plastic surgery, irrigation, urological procedures, and cancer treatment. The company also develops compact in-line air trap/elimination systems. It offers its products in United States and the Kingdom of Saudi Arabia. Smisson-Cartledge Biomedical, LLC was founded in 1996 and is based in Macon, Georgia.</t></si><si><t>http://public.crunchbase.com/t_api_images/v1397185853/ac1d8475fa4c3db1fd31d8f85ceb52c6.png</t></si><si><t>http://www.thermacor1200.com</t></si><si><t>Macon</t></si><si><t>32.8356</t></si><si><t>-83.6271</t></si><si><t>8b7bed5395ffd0e4462ba70e487cddd6</t></si><si><t>ascentium</t></si><si><t>SMITH (formerly Ascentium)</t></si><si><t>SMITH (formerly Ascentium) is an advertising agency that provides digital marketing and global e-commerce solutions.</t></si><si><t>SMITH (formerly Ascentium) is one of North America&apos;s leading digital experience agencies. They are builders of experience platforms founded on commerce, content, campaigns and connections. Creators of transactional brand moments for humans living in an all-channel world, SMITH&apos;s clients include some of the world’s most important and highly recognized brands, including AT&amp;T Microsoft, Cisco, Motorola, Amtrak, Nestle, Sam&apos;s Club, Xerox, and MasterCard. The synthesis of more than three decades of combined experience, SMITH is a digital experience agency grounded in strategy and intelligence, experience design and technology solutions. SMITH integrates deep insight and understanding with creativity and technology to help our clients succeed, profit and grow. The company is headquartered in Seattle, Washington, and has offices in Atlanta, Portland, Spokane, Toronto, and Ottawa.</t></si><si><t>http://public.crunchbase.com/t_api_images/v1397193565/3673d35b146c0a59aec13f4e71b39cc5.jpg</t></si><si><t>http://www.smith.co</t></si><si><t>47.6121</t></si><si><t>f8488422e8e4e9fc651eb74d0f636ce8</t></si><si><t>smith-nephew</t></si><si><t>Smith &amp; Nephew</t></si><si><t>Smith &amp; Nephew is an industry leader in each of our three main Global Business Units - Orthopaedic Reconstruction and Trauma, Endoscopy and Advanced Wound Management. These businesses jointly offer over 1,000 product ranges. Our global infrastructure continues to expand each year. We currently operate in 32 countries and generate annual sales of 3.4 billion. Substantial investment in our products and intensive research and development means that we are always ahead. Figures from last year show that we stand at number one as the leading company in Arthroscopy. We are the second largest organisation in Advanced Wound Management and number three in Trauma and Clinical Therapies. We are also positioned at number four in reconstruction. Smith &amp; Nephew has a track record of bringing innovative new products to market that provide better clinical outcomes for patients and save costs for healthcare providers. This is the primary focus of our fourth business unit, Biologics.</t></si><si><t>http://public.crunchbase.com/t_api_images/v1441266961/a4ch46eeeg7b5glzdwzh.png</t></si><si><t>1856-01-01</t></si><si><t>http://global.smith-nephew.com</t></si><si><t>8f20429c0ddfa9fc854c82a3fb21f528</t></si><si><t>smith-and-nephew-orthopedics</t></si><si><t>Smith and Nephew Orthopedics</t></si><si><t>Smith and Nephew Orthopedics.</t></si><si><t>243eeef813dceb635edfb4f78377f516</t></si><si><t>smithers-avanza</t></si><si><t>Smithers Avanza</t></si><si><t>Smithers Avanza is a contract research organization offering a wide range of toxicology, bioanalytical, and analytical development services.</t></si><si><t>AVANZA Laboratories is a CRO located in the Maryland biotechnology corridor dedicated to supporting its pharmaceutical, biotechnology, and government partners to advance cures through drug development and biopharmaceutical services. Our expertise in Drug Development Services spans general toxicology: small/large molecules, vaccines, developmental and reproductive toxicology, safety pharmacology, and experimental medicine/efficacy models. Our BioPharmaceutical Services support the development of biologics and vaccines. Our testing capabilities include PK, Immunogenicity, cell based bio-assays and biomarkers. We are known for superior quality, meeting and exceeding deliverables, flexibility and responsiveness in a customer centric manner. Our Operation has been providing services to local as well as global biotechnology and drug development companies as well as the Government as Prime and Subcontractor since the early 1990s.</t></si><si><t>http://public.crunchbase.com/t_api_images/v1397186489/e9cc6d8bf9b7654fc38c38f50476d4da.jpg</t></si><si><t>309c9dde00930702a2ec047ad37ac975</t></si><si><t>smithkline-french-laboratories</t></si><si><t>SmithKline &amp; French Laboratories</t></si><si><t>1b38a542939aae9bb1d329314b9c9949</t></si><si><t>smithkline-and-french</t></si><si><t>SmithKline and French</t></si><si><t>1e763b64df002ab7000a992b852c0cb6</t></si><si><t>smithkline-beecham-corporation</t></si><si><t>SmithKline Beecham Corporation</t></si><si><t>fb3e2521c542898e17d1a8b57710a915</t></si><si><t>smoobility</t></si><si><t>Smoobility</t></si><si><t>Seamless cross-device experience</t></si><si><t>Smoobility is a solution that helps multi device owners to be more focused, organized and efficient.Smoobility is a unique user centric experience that helps you to put all your documents in one place by being above any data sources (Cloud, Desktop, Laptop...) and to switch devices in a blink of a eyes by preparing in advance your devices thanks to our predictive technology.</t></si><si><t>http://public.crunchbase.com/t_api_images/v1397183214/1cac3888c1efe620346f6352fa36a518.png</t></si><si><t>http://www.smoobility.com</t></si><si><t>f65f9f9f7a96e919ac8d5c7f5f81a73b</t></si><si><t>smpl-bio</t></si><si><t>Smpl Bio</t></si><si><t>Creating the tools to turn genomic research into medicine</t></si><si><t>Biomarkers fuel the personalized medicine revolution, but the discovery and proper utilization of informative biomarkers remains a daunting experimental and statistical challenge. Smpl Bio has developed a powerful discovery and analysis tool that seamlessly integrates with existing next-generation ‘omics platforms to extract informative biomarkers from very large and complex data sets.</t></si><si><t>http://public.crunchbase.com/t_api_images/v1401335950/uzq3phcddglusqyqgbat.png</t></si><si><t>http://smplbio.com</t></si><si><t>2e4ff41c83cb76c97054df3a50db8424</t></si><si><t>smrt-mouth</t></si><si><t>SMRT Mouth</t></si><si><t>SMRT Mouth is a smart mouthguard designed to collect biometric data from players on the field and transmit to tablets on the sidelines</t></si><si><t>http://public.crunchbase.com/t_api_images/v1412001282/yxlpr8yvtkjsrzp2oisf.jpg</t></si><si><t>http://www.smrtmouth.com</t></si><si><t>8d054d9fde2df922b3ab01853772afa7</t></si><si><t>smsa-crane-acquisition</t></si><si><t>SMSA CRANE ACQUISITION</t></si><si><t>SMSA Crane Acquisition Corp. does not have significant operations. The company intends to establish a medical isotope production facility</t></si><si><t>SMSA Crane Acquisition Corp. does not have significant operations. The company intends to establish a medical isotope production facility in the United States to provide a domestic source of certain radioisotopes for use in nuclear medicine. SMSA Crane Acquisition Corp. was founded in 2009 and is based in Coral Gables, Florida. As of September 16, 2013, SMSA Crane Acquisition Corp. operates as a subsidiary of Coquí RadioPharmaceuticals, Corp.</t></si><si><t>cf4d40904f99a9cd5bcdfae78c674b13</t></si><si><t>smsboy-com</t></si><si><t>SMSboy.com</t></si><si><t>Enugu</t></si><si><t>b31575ba60e3c14eaee69c66404272be</t></si><si><t>smsgroup</t></si><si><t>SMSgroup</t></si><si><t>07cee28f99cf9e7db0900f72917dd890</t></si><si><t>smync</t></si><si><t>Smync</t></si><si><t>Smync is The Social Word-of-Mouth Marketing Platform. We empower brands to grow Advocacy that drives people past the Moment of Trust.</t></si><si><t>Smync is The Simple, Powerful Beginning to End Platform that identifies and fosters a brand&apos;s best social relationships, amplifies brand advocates, builds brand advocate communities, ignites an advocate movement and provides in depth analytics of the value of all your activity. Brands and agencies of any size - SMB to Enterprise - can easily invite their best connections to their branded advocate community, where this select group of passionate fans can see exclusive content and all the brand&apos;s social feeds as well as create their own social network, creating content about their connection and experience with the brand. Increase reach, sharing, trust, conversion and more by igniting this group that wants to share their experiences with their social circles. Survey, share exclusive offers, provide contests and more - all building the relationship with your best connections.In the era of declining organic reach, rising paid social media costs and other challenges, providing an advocate group with unique experience that is sustainable and reaches far beyond this group provides brand and marketing advantages far beyond other marketing strategies.Smync offers free demos and free trials and provides True Social ROI for brands and agencies of any size. Find out why they say \&quot;advocacy is king.\&quot;,&quot;http://public.crunchbase.com/t_api_images/v1407333238/cjlftunxxpkmwxlk8bwp.png</t></si><si><t>http://smync.com</t></si><si><t>d3bbe5c66cfe5e918942cfee9792632e</t></si><si><t>sna-consulting</t></si><si><t>SnA Consulting</t></si><si><t>Business Analytics Consultancy</t></si><si><t>SnA is a business analytics consultancy based in Istanbul, Turkey with active projects in the EMEA region. SnA helps bluechips in Banking, Insurance, Telco and Retail understand their transaction level history and produce predictive analysis and forecasts.</t></si><si><t>http://public.crunchbase.com/t_api_images/v1397185077/133152e77146b1ae04c239c2c72b0930.png</t></si><si><t>2007-10-15</t></si><si><t>http://www.sna-consult.com</t></si><si><t>702ca40658324bdf266e21e51efa2004</t></si><si><t>snackablenews</t></si><si><t>Snackable News</t></si><si><t>Snackable News is Technology for Native advertising and Social Media Data Mining under one platform.</t></si><si><t>http://public.crunchbase.com/t_api_images/v1435237746/plcr5zoqdcfrbbpvpkct.png</t></si><si><t>http://snackablenews.com</t></si><si><t>56610d60266765162eba512964b7d33f</t></si><si><t>snap40</t></si><si><t>Snap40</t></si><si><t>They detect the warning signs of patient deterioration.</t></si><si><t>Using a medical wearable device, snap40 continuously monitors the health of a patient across a wide range of indicators, transmitting results wirelessly. We then interpret collected data in real-time using sophisticated machine learning and statistical techniques to detect the patterns which pre-empt patient deterioration, pro-actively notify healthcare staff and allowing them to intervene earlier. We will save lives, reduce unnecessary hospitalisations and facilitate earlier patient discharge.snap40 is well positioned and making strong progress with early financial and customer backing, including paid commitments from customers to evaluate the product at the start of 2016.</t></si><si><t>http://public.crunchbase.com/t_api_images/v1404373610/hammhzgiveisexfieipt.jpg</t></si><si><t>http://www.snap40.com/</t></si><si><t>ee536885ce7cafb94dd5f9a5c1594578</t></si><si><t>appedu</t></si><si><t>Snapask</t></si><si><t>Tutor in your pocket</t></si><si><t>1. Snap; 2. Ask; 3. Learn. Trusted by 20,000 students across Asia, Snapask provides on-demand academic support from 1800 tutors, from the convenience of your pocket.• Choose your curriculum and ask a question in any subject• Tutors are students at top universities, vetted by academic performance• Purchase credits to ask questions in-app, on our website, or at 711 (only HK)• Rate your tutor after each session and we&apos;ll get better at matching good tutors to you</t></si><si><t>http://public.crunchbase.com/t_api_images/v1440329953/vu4thzk1fgpvwvt469it.png</t></si><si><t>http://snapask.co</t></si><si><t>02488154d7481dca3631202927409b55</t></si><si><t>snapcart</t></si><si><t>Snapcart</t></si><si><t>A mobile platform, incentivizing consumers to take photos of their receipts, extracting big data &amp; develop real-time, targeted engagements</t></si><si><t>Snapcart is a cashback app that incentivizes consumers to take photos of their receipts in exchange for rewards. The insight it compiled and offered to brands and retailers, providing a more accurate measurement of consumer behavior than many existing research methods. The company is based in Indonesia and backed by Ardent Capital.</t></si><si><t>http://public.crunchbase.com/t_api_images/v1442397122/o7i2b5rxctqu59ya7o7s.jpg</t></si><si><t>http://snapcart.co.id/</t></si><si><t>dd86a04e2af86c8aa32ae60dcadd06a5</t></si><si><t>snap-engage</t></si><si><t>SnapEngage</t></si><si><t>SnapEngage is Live Chat for Humans.</t></si><si><t>SnapEngage can easily be installed on any website and seamlessly integrates with your CRM or Help Desk, the perfect solution for enterprising companies of any size! Without installing any software, your Sales and Support teams can chat with your website visitors while they browse and offer assistance in realtime. Even includes industry 1st \&quot;Call Me\&quot; feature to incorporate voice and text communication in one bundle. SnapEngage&apos;s real time integration with the leading CRMs and Help Desk automatically creates new leads or support cases when your visitors request help from your website. Chat transcripts are automatically added to support cases and leads, without the need for you to change your workflow.</t></si><si><t>http://public.crunchbase.com/t_api_images/v1403865556/b3h0rgb6dkumgrce1de8.png</t></si><si><t>http://snapengage.com/</t></si><si><t>53bc4874c8364b694107a099c2dc1b59</t></si><si><t>snapkinapp</t></si><si><t>SnapkinApp</t></si><si><t>Google Analytics for Restaurants</t></si><si><t>http://getsnapkin.com</t></si><si><t>fd543124209f67405aa29fa8dea259be</t></si><si><t>snaplogic</t></si><si><t>SnapLogic</t></si><si><t>SnapLogic is the industry’s first enterprise integration platform as a service (iPaaS) built to connect big data, cloud and on-prem apps.</t></si><si><t>SnapLogic is the leader in Elastic Integration, helping companies connect enterprise applications and data in the cloud and on-premise for improved business agility and faster decision-making. With the award-winning SnapLogic Integration Cloud, organizations can more quickly and affordably accelerate the “cloudification” of enterprise IT with a fast, multi-point and modern integration platform as a service (iPaaS). Funded by leading venture investors, including Andreessen Horowitz and Ignition Partners, and co-founded by Gaurav Dhillon, former CEO and co-founder of Informatica, SnapLogic is used by prominent companies in the Global 2000.The SnapLogic Integration Cloud instantly streams data between multiple SaaS applications such as ServiceNow, Salesforce.com and Workday as well as on-premise systems like SAP and Oracle. It also provides powerful data integration for business analytics solutions such as Amazon Redshift and Tableau. When it comes to cloud services integration, organizations no longer need to invest in separate tools for enterprise application integration (EAI) and extract-transform-load (ETL) style integration workloads.For more information, call 1.888.494.1570 or visit http://www.SnapLogic.com.</t></si><si><t>http://public.crunchbase.com/t_api_images/v1397186920/c2bc1ab8ae97e7c7bbf0ba010fd7ac77.jpg</t></si><si><t>http://www.snaplogic.com</t></si><si><t>55177b725eea36f0d4da5c051a87975f</t></si><si><t>snaplytics</t></si><si><t>Snaplytics</t></si><si><t>Snaplytics Know exactly how and why your content performs with key analytics and insights.</t></si><si><t>The analytics and marketing platform for Snapchat and new social media channels</t></si><si><t>http://public.crunchbase.com/t_api_images/v1425803172/pvw2lnqht56ytwxpdvac.png</t></si><si><t>http://www.snaplytics.io/</t></si><si><t>7b75be5a2867b3e9dcc08583d1cda992</t></si><si><t>snapretail</t></si><si><t>SnapRetail</t></si><si><t>SnapRetail helps local retailers engage customers and drive store traffic with their SaaS marketing automation solution.</t></si><si><t>SnapRetail provides the only ready-to-use online marketing solution created just for local retailers. With hundreds of pre-written, professionally designed email templates and social media posts, a drag-and-drop planning calendar, and a library of retail-specific images, SnapRetail makes it easy for store owners to promote products, engage with customers and drive store traffic through email, Facebook, Pinterest and Twitter.</t></si><si><t>http://public.crunchbase.com/t_api_images/v1397183442/7339246479c9d2bad228dd80c339f000.jpg</t></si><si><t>http://www.snapretail.com</t></si><si><t>40.4406248</t></si><si><t>-79.9958864</t></si><si><t>650986ac12bd8b4c9175f187a6e3fc2d</t></si><si><t>snapscore-me</t></si><si><t>Snapscore.me</t></si><si><t>Snapscore quantifies professional merit, enabling professionals to objectively demonstrate their value in the global marketplace.</t></si><si><t>Snapscore is a professional assessment and development platform. They provide free and premium services that enable individuals to map out and accelerate their careers. Users are scored based on their past accomplishments and analyzed using econometric data. The platform encourages improvement through social interaction and gamification, making career development a more enjoyable and rewarding process.</t></si><si><t>http://public.crunchbase.com/t_api_images/v1397189697/659ae6021a0cc5633c76aeca956fbbd0.jpg</t></si><si><t>http://snapscore.me</t></si><si><t>c82565ebd926ecb6c36ae261cf04960d</t></si><si><t>snapshot-gmbh</t></si><si><t>SnapShot GmbH</t></si><si><t>SnapShot is a hotel data and analytics company.</t></si><si><t>SnapShot, a Berlin-based startup, provides analytics for hotel data, stored in the cloud, and presented on an intuitive, actionable dashboard. Hotel Analytics like it’s never been done before.</t></si><si><t>http://public.crunchbase.com/t_api_images/v1446463005/ngetxdevzwwqp4p0dqot.png</t></si><si><t>http://www.snapshot.travel</t></si><si><t>594b1b955cdc7070f2efdb1f60ab889f</t></si><si><t>snaptivity</t></si><si><t>Snaptivity</t></si><si><t>Snaptivity drives fan engagement and enhance fan experience at the stadium by scoring fans&apos; memories to their smartphones</t></si><si><t>Snaptivity is an innovative platform for driving fan engagement and enhancing fan experiences at sports and music events. Snaptivity captures the ecstatic, high-fiving, scarf-waving fans and delivers these photos straight to their smartphones in real-time. By capturing the emotional, candid moments, we change the way people enjoy the live events. Snaptivity gives every spectator their own story. We capture the moment, so you don’t have to, and  you enjoy the experience without being distracted.We install innovative infrastructure at venues to capture people’s reactions to the big moments. So now all these great memories are yours! Just put in your seat number &amp; enjoy the game. No hassle or poor selfies, we’ve got you covered!For the first time, teams, clubs &amp; brands can reach people at scale, in a targeted, emotional and personalised way, creating significant implications for both sponsorship and e-commerce.</t></si><si><t>http://public.crunchbase.com/t_api_images/v1449413456/y7rk1bgnyj1iemrdbhy2.png</t></si><si><t>http://www.snaptivityapp.com</t></si><si><t>2c56b59af9b958f26dc8413b7c5719ca</t></si><si><t>snapwire</t></si><si><t>Snapwire</t></si><si><t>Mobile Photography Marketplace</t></si><si><t>Snapwire is a creative collaboration platform where talented mobile photographers shoot custom images for photo buyers around the world. Simply post an image request, and top mobile photographers respond by competing creatively to submit their best photos. Buyers get unique images that match their vision, and the winning photographers get paid.</t></si><si><t>http://public.crunchbase.com/t_api_images/v1397185778/cb45026198588627c32774e20f4dc563.png</t></si><si><t>2012-08-06</t></si><si><t>http://snapwi.re</t></si><si><t>67e88d25a66dc1435ab60d03ce7bb040</t></si><si><t>snipd</t></si><si><t>Snipd</t></si><si><t>Snipd is a web-based application that enables users to save and share online content as they surf.</t></si><si><t>Grab pieces of enjoyable content from any page, save them online, and share without having to copy/paste using a simple bookmarklet.  For bloggers and media sites, Snipd&apos;s widget enables readership to Snip images, videos, or text enjoyed most within articles.Snipd content becomes a destination for users, rather than a list of bookmarks because users are able to enjoy what they saved from within pages on the net.With more and more content to sift through these days, Snipd makes it easier to identify hot-zones in articles.  Hot-zones are dumbed-down heat maps for content.  Readers can forget skimming and focus on what people are Snipping most on any page. Because a snip is an implicit vote on a piece of content, we aggregate and figure out what area of an article is attracting the most attention.</t></si><si><t>http://public.crunchbase.com/t_api_images/v1397191448/d15476742724dbe491c8c5580a15b5bf.png</t></si><si><t>http://www.snipd.com</t></si><si><t>809c88fd36d247644892e7495425e53b</t></si><si><t>snipp-interactive</t></si><si><t>Snipp Interactive</t></si><si><t>Innovative Shopper Marketing and Consumer Promotion Solutions including Loyalty, Rebates and Receipt Processing</t></si><si><t>Snipp’s technology platform enables brands to drive customer engagement and purchase. Our solutions include loyalty, rebates, receipt processing, promotions, and data analytics. We provide our clients with a full spectrum of services including creative, program conceptualization, technology, legal, rewards provisioning, fulfillment and reporting. We have created hundreds of cutting-edge programs for Fortune 500 brands and world-class agencies.Snipp is headquartered in Washington DC, with offices across the United States, Canada, Ireland, the Middle East and India. We are a publicly listed company and were selected to the TSX Venture 50 for 2015, a collection of the strongest companies on the TSX Venture Exchange.</t></si><si><t>http://public.crunchbase.com/t_api_images/v1397184865/c77d8de2445f7c9ac085dbacedd41106.jpg</t></si><si><t>http://www.snipp.com</t></si><si><t>eea6988da421c067c82df8508b12142d</t></si><si><t>snowplow-analytics</t></si><si><t>Snowplow Analytics</t></si><si><t>Enterprise event analytics</t></si><si><t>Snowplow is an enterprise-strength event analytics platform. It does three things:- Identifies your users, and tracks the way they engage with your website or application- Stores your users&apos; behavioural data in a scalable \&quot;event data warehouse\&quot; you control- Enables you to join your web analytics and other Snowplow event data with 3rd party data sources e.g. marketing data sets (from Adwords, display networks, PPC providers), customer data sets e.g. from CRM systems and content and catalogue platforms e.g. CMSs- Lets you plug in *any* analysis tool you wish to crunch that data, including big data toolsets (e.g. Hive, Pig, Mahout), traditional BI tools (e.g. Tableau, Microstrategy) and statistical and graphical tools e.g. R, SPSS, SAS</t></si><si><t>http://public.crunchbase.com/t_api_images/v1397183109/0cc5069c89da4ced8f9e7f5974c51168.png</t></si><si><t>http://snowplowanalytics.com</t></si><si><t>51.5228</t></si><si><t>-0.0818</t></si><si><t>a7ff376571e37f08242508c685516385</t></si><si><t>sntmnt</t></si><si><t>SNTMNT</t></si><si><t>SNTMNT is an online sentiment analysis and prediction tools suite for Twitter.</t></si><si><t>SNTMNT is a small, lean startup from Amsterdam, specialized in financial sentiment analysis for Twitter. SNTMNT is developing online sentiment analysis and prediction tools that make financial sentiment in word-of-mouth surrounding stocks tangible. This way it helps investors make better investment decisions.</t></si><si><t>http://public.crunchbase.com/t_api_images/v1397200308/dadcbf8b5436c95c32020c66921be2d9.png</t></si><si><t>http://www.SNTMNT.com</t></si><si><t>519f4c6face3f857753c05efe8aaaa39</t></si><si><t>so1-gmbh</t></si><si><t>So1</t></si><si><t>So1 has developed a technology that enables manufacturers to offer individualized price promotions to specific individual consumers.</t></si><si><t>The founders of So1, Raimund Bau and Sebastian Gabel, established the company in 2012, after their work together as consultants supporting numerous consumer goods manufacturers with mathematical models in pricing and budget allocation projects. The So1 Team includes leading marketing scientists, IT experts as well as former executives from the consumer goods industry.</t></si><si><t>http://public.crunchbase.com/t_api_images/v1397182620/6a3cc91c973bb9e8a563791e18024c94.png</t></si><si><t>http://www.so1.net</t></si><si><t>Berlin-baumschulenweg</t></si><si><t>c7f008a2292245edf80d45e8c0c394e1</t></si><si><t>socal-patient-association</t></si><si><t>SoCal Patient Association</t></si><si><t>Our company provides laboratory grade quality CBD cannabis medication in various intake applications for patients.</t></si><si><t>Our company provides laboratory grade quality CBD cannabis medication in various intake applications for patients suffering from a wide array of illnesses.  We give our customers a professional and safe environment to receive their medication in addition to providing an in-depth education on the history of the medication and how it used and what it does.   Using industry trained employees and seasoned industry managers we have over two decades of combined experience and knowledge about the industry and the medication.In addition to medication, with recent law changes regarding the recreational use of the drug we also have structured our business to expand and involve additional products and educational services for our clients and patients.We have partnered with several professional food manufacturers and scientists to create the highest grade medicinal and recreational products on the market as well as developed deep industry contacts to source some of the highest quality raw resources to create our products.Our goal with your help with to establish and brand dozens of medical store fronts as well as recreational retail locations through out Southern California and expand into Northern California. Eventually we are looking into franchising our brand in to other states and countries utilizing a vertical alignment of grow operations, test kitchens and laboratories across the USA.</t></si><si><t>http://public.crunchbase.com/t_api_images/v1421652264/rr2wm4rqo4gwfqnks0d4.png</t></si><si><t>6689ae0da2f7b980f9990fd62f8e3acb</t></si><si><t>socedo</t></si><si><t>Socedo</t></si><si><t>Socedo helps sales and marketing professionals leverage social media to discover and qualify leads through automated engagement.</t></si><si><t>Socedo helps sales and marketing professionals leverage social media to discover and qualify leads through automated engagement. Stop finding leads the old way, through cold calling, email blasts, and outbound marketing. Instead, Socedo automatically discovers relevant leads based on their profiles, conversations, and real-time behavior on social media. Sales and marketing professionals use Socedo to build warm relationships with social leads and qualify these leads before the first sales call.</t></si><si><t>http://public.crunchbase.com/t_api_images/v1403157359/fghkhqgsu0hn4m92lbgw.jpg</t></si><si><t>http://www.socedo.com/</t></si><si><t>684383ba904596683c8d6a1203860072</t></si><si><t>sociable</t></si><si><t>Sociable Labs</t></si><si><t>Sociable Labs is a SAAS provider of social and viral marketing solutions.</t></si><si><t>Sociable Labs’ S2S Engine, the Shopper-­to-­Shopper Engine, provides a turnkey solution for digital businesses that want to grow their customer base through referral marketing.  Sociable Labs S2S Engine is a SAAS solution that makes the process of inviting friends to a website or mobile app in exchange for a reward provided by the business a seamless process.  Sociable Labs integrates directly into the client site where users are prompted to share the brand with their friends.</t></si><si><t>http://public.crunchbase.com/t_api_images/v1397200793/eebdeb4eef3885cbbabb0828a5c4ca1e.gif</t></si><si><t>http://www.sociablelabs.com</t></si><si><t>37.7695417</t></si><si><t>-122.4027783</t></si><si><t>b55125808922bbd2ba1b410ed6cbd49d</t></si><si><t>sociack</t></si><si><t>Sociack</t></si><si><t>Works with the Social Networks contents to create the best reports for your brand</t></si><si><t>http://public.crunchbase.com/t_api_images/v1398414327/xjj1i1nntxsmhnzrix9p.png</t></si><si><t>http://www.sociack.com</t></si><si><t>8ae05f157ddf00665a958dd859f340cb</t></si><si><t>social-alpha</t></si><si><t>Social Alpha</t></si><si><t>social media analytics for finance</t></si><si><t>Social Alpha harnesses the power of text analytics on global news and social media to deliver actionable market insights and decision-support tools.Social Alpha provides real-time analysis of online news and social media for financial applications. The company’s customers are financial professionals, retail and institutional investors. The service provides actionable insight derived from text and social network information, through interactive visualizations. They also provides tradable signals in real-time that can be utilized for algorithmic trading. Such signals include the sentiment, influence and relevance of online content to specified publicly traded companies, filtered from and aggregated over millions of sources. Social Alpha leverages advances in large-scale Machine Learning, Information Retrieval and Natural Language Processing, for the real-time analysis of thousands of news sources, millions of blogs, and 500 million tweets per day. Rather than generic sentiment analysis, the company focus on predictive sentiment – using Computational Linguistics models that extract textual patterns that have demonstrated predictive power over years of historical data. The company also introduced Machine Learning-based social influence models that predict the likelihood of a message to spread, and consequently affect the market.By aggregating the most important market news from millions of sources, Social Alpha empowers investors to make more informed decisions and benefit from higher returns. Their market signals have been rigorously back-tested on many years of financial news archives. Research has shown a dramatic boost in returns from trading with Social Alpha signals.The company’s flagship product is the Social Alpha Dashboard – a web-based dashboard of market-relevant messages and associated real-time analytics (influence, sentiment and buzz) derived from Twitter.</t></si><si><t>http://public.crunchbase.com/t_api_images/v1397191564/2542ba26af58f9ad5106c6c250f5e422.jpg</t></si><si><t>http://social-alpha.com</t></si><si><t>f18baa8b6438f73c159d5644097e9958</t></si><si><t>social-amp</t></si><si><t>Social Amp</t></si><si><t>Social Amp offers apps and tools that allow marketers and developers to create personalized customer experiences on their brand sites.</t></si><si><t>Social Amp provides marketers and developers with everything they need to create personalized, social experiences on their brand websites.Currently, Social Amp powers social applications and tools that are touched by more than 10 million users. Social Amp&apos;s platform allows brands to build applications that customize features and services for individual users based on their distinct interests. The Social Amp platform allows any domain to leverage existing site users to build an instant viral community enriched by their users&apos; social graph connections. This community seamlessly integrates with your Facebook page to amplify your overall social presence, while social graph information is used to create a personalized experience of a brand&apos;s site for each user. The result is an increase in product page views, referral traffic from social networks, and social conversions that can be tracked via Social Amp&apos;s dashboard.</t></si><si><t>http://public.crunchbase.com/t_api_images/v1397182018/afc9f280f98cb5ca0f3f1bedefdd0e49.jpg</t></si><si><t>http://www.socialamp.com</t></si><si><t>118f877c4bd58d790ba6c36565959ab5</t></si><si><t>social-arcade</t></si><si><t>Social Arcade</t></si><si><t>Social Arcade is an online, drag &amp; drop template service for launching branded Apps, Quizzes and Games - aimed at Creative Agencies and SME’s. “They’re like the Squarespace.com for interactive social media.” Their typical customer is either an creative Agency purchasing on behalf of their clients or an SME supporting their own brand.</t></si><si><t>http://public.crunchbase.com/t_api_images/v1409910775/gn8khuonhqzlvosjisa5.jpg</t></si><si><t>http://www.socialarcadeapp.com</t></si><si><t>cf193e367b3d112e83be9da744baa1af</t></si><si><t>social-change-rewards</t></si><si><t>Social Change Rewards</t></si><si><t>Social Change Rewards is a Financial services technology</t></si><si><t>This national mobile wellness rewards initiative harnesses the public’s affinity for popular loyalty points, the convenience of smart phone technology and Canadians’ natural desire to lead healthier lives. It is this unique combination that results in such a powerful “nudge” platform – in support of a healthier</t></si><si><t>http://public.crunchbase.com/t_api_images/v1448943867/jxyna9ltbamelfhfkxnq.png</t></si><si><t>http://www.socialchangerewards.com/</t></si><si><t>76487b890a40bb7123d36705ba4f25ea</t></si><si><t>social-elephants</t></si><si><t>Social Elephants</t></si><si><t>Ahead of social media marketing. Business intelligence tool for social media marketing optimization.</t></si><si><t>http://public.crunchbase.com/t_api_images/v1434400017/bxoaovavqrbiug4galrt.png</t></si><si><t>https://socialelephants.com</t></si><si><t>2b960f89dd08dd446a0868ec83a7975d</t></si><si><t>social-gaming-platform</t></si><si><t>Social Gaming Platform</t></si><si><t>Social Gaming Platform develops products and solutions focused on social media and advanced information management.</t></si><si><t>Social Gaming Platform SRL is a young and dynamic company focused on developing products and solutions focused on Social Media and intelligent or advanced information management. Social Gaming Platform emerges as a spin-off of the consortium MAVIR (Improving the Access and Visibility of Multilingual Information in the Network, http://www.mavir.net), a research consortium funded by the Community of Madrid integrating a multi-disciplinar team made of scientists, engineers, linguists and documentalists working together in in the areas of research, training and technology transfer. \&quot;The team of entrepreneurs of Social Gaming Platform is formed by Francisco Carrero, Jose Carlos Cortizo and Borja Monsalve that currently are professors and researchers at the Universidad Europea de Madrid. From the university, they have an extensive experience in research and innovation. Among the 3, have been part of more than 10 national and European projects in the last 5 years , with a cumulative current budget of more than 5 million euros. Many of these projects involving Internet-related technologies such as content filtering (spam and pornography), recommendation systems, semantic web, etc.Actually, Social Gaming Platform is developing Wipley (http://www.wipley.com), an intelligent social network oriented to the videogaming industry.</t></si><si><t>http://public.crunchbase.com/t_api_images/v1397200620/573574387844b3d33d6e1167193d67c9.jpg</t></si><si><t>http://www.socialgamingplatform.com</t></si><si><t>Brunete</t></si><si><t>40.4086</t></si><si><t>-3.997</t></si><si><t>57d03f29581e146f5dc3a36aee50fb22</t></si><si><t>social-honey</t></si><si><t>Social Honey</t></si><si><t>Social Honey is a Big Data company helping publishers make money by knowing their audience in real time. We measure content and engagement.</t></si><si><t>Social Honey is a Big Data company that helps publishers by analyzing audience and content performance. They give publishers insight into which content is working with a particular demographic and reader interest segment. They expose this data realtime through their API and dashboard.</t></si><si><t>http://public.crunchbase.com/t_api_images/v1402521701/uijehi5dlvr6kndriyck.png</t></si><si><t>http://www.socialhoney.co</t></si><si><t>86258ef4c7ba2abd1f6d25d20f75edfe</t></si><si><t>social-insight-2</t></si><si><t>Social Insight</t></si><si><t>Social Insight provides the most in-depth Instagram analytics on the market.</t></si><si><t>Social Insight tools allow you to turn any Instagram account into a marketing machine. Increase interaction by better understanding your followers, increase inbound marketing by finding targeted influencers, and increase direct marketing through geographical and hashtag specific alerts. These are just a few of the possibilities.</t></si><si><t>http://public.crunchbase.com/t_api_images/v1443070151/hgqsm4itf0xosolp8zao.png</t></si><si><t>https://socialinsight.io</t></si><si><t>4ee4f7a64abace7b5d6788a01828ed21</t></si><si><t>social-media-broadcasts-smb-limited</t></si><si><t>Social Media Broadcasts (SMB) Limited</t></si><si><t>Social Big Data Analytics SaaS Solutions</t></si><si><t>Social Media Broadcasts (SMB) Limited (\&quot;SMB\&quot;) is a Hong Kong-based big data analytics company focused on developing innovative and sophisticated software-as-a-service (\&quot;SaaS\&quot;) technologies to transform social big data into reliable and actionable intelligence for marketers and professionals.Big data analytics enables organisations to analyse a mix of structured, semi-structured and unstructured data to provide valuable business information and insights.SMB&apos;s unique positioning is a combination of 1) extensive experience with online and mobile social architectures and technologies, 2) deep understanding of Asian and Western social behaviours and 3) innovative integration of analytical methodologies.The company&apos;s leading solution is Klarity - a cloud-based, online dashboard-styled tool that provides social monitoring and listening analytics for enterprises, advertising agencies and governments to measure performance, benchmark against competition, identify trends and gain insights into behaviour.Klarity enables marketers, professionals and analysts to leverage social big data in an efficient and effective manner.  The proprietary engine crawls social platforms, mobile channels and influencer networks to track, collect, store and manage granular data.  Sophisticated algorithms then segments, refines and interprets the information in a quantitative and qualitative manner to automatically present metrics and analyses through a user-friendly dashboard.  SMB successfully launched the first generation of Klarity in mid-2013, which quickly gained positive feedback from both enterprises and advertising agencies.  Since then, it has evolved from simply monitoring analytics from social profiles to a complex monitoring and listening tool, drawing on big data from social platforms (from Facebook to Sina Weibo), mobile channels (such as LINE and WeChat) and influencer networks (such as news sites, forums and blogs).  Today, Klarity v2.4 has gained recognition and validation from major global brands and multinational clients.Beyond Klarity 2.4, SMB&apos;s corporate objective is to broaden Klarity&apos;s analytical capabilities to provide an even more advanced and holistic SaaS solution for a wider spectrum of verticals to significantly improve insights - applicable not only towards marketing strategies but also financial analysis, healthcare monitoring, crisis management and predictive forecasting.SMB has a core staff of 12 full-time employees comprising of management, technical and marketing professionals.  The team is complimented by notable strategic partners such as Hootsuite, Softbank C&amp;S and HP Hong Kong.  Management is further supported by seasoned consultants and advisors with financial, technical and marketing expertise.</t></si><si><t>http://public.crunchbase.com/t_api_images/v1397753894/a9643e91f6dafd2cf660b8229ce01567.jpg</t></si><si><t>http://www.social-med.com</t></si><si><t>1eff1265f18a4ecf9e67356b4ec7327f</t></si><si><t>social-media-influence</t></si><si><t>Social Media Influence</t></si><si><t>Social Media Influence provides intelligence and analysis for business professionals looking to understand.</t></si><si><t>Social Media Influence provides intelligence and analysis for business professionals looking to understand and navigate the ever-evolving world of online communication.Social Media Influence runs one of the longest-established social media conferences, publishes industry reports and best practice white papers for social media practitioners as well as providing social media training and consultancy.</t></si><si><t>http://public.crunchbase.com/t_api_images/v1423384696/glcuyfrx7gijldepjxla.gif</t></si><si><t>http://socialmediainfluence.com</t></si><si><t>Great Glen</t></si><si><t>e1a5468b2cae82e261c1da0ef65dbd4b</t></si><si><t>social-status</t></si><si><t>Social Status</t></si><si><t>Social Status enables marketers to measure engagement and increase conversion on social media.</t></si><si><t>http://public.crunchbase.com/t_api_images/v1414882635/iwm2vncjgxjcikcwbfyq.jpg</t></si><si><t>http://socialstatus.io</t></si><si><t>e55ad7656b59a1f4c6b325a19ccce4b2</t></si><si><t>social-strategi</t></si><si><t>Social Strategi</t></si><si><t>Social Business Agency that brings Social Nirvana</t></si><si><t>Social Strategi is a Social Business Agency that brings Social Business Nirvana by reordering traditional organizational thinking, leveraging advanced social data insights and making the most of the intelligence available through social media.Social Business Nirvana focuses on Integrated Social Business Strategy, Social Media Branding, Social Data, Social Data Analytics, Social Visual Content, Social Customer Care, Social Community Management and Social Advertising.</t></si><si><t>http://public.crunchbase.com/t_api_images/v1397184132/be59e6a0ca40a3b970e223d3a75a9160.jpg</t></si><si><t>http://www.SocialStrategi.com</t></si><si><t>85001600de7a7c334539bc79755d5072</t></si><si><t>social-3</t></si><si><t>Social-3</t></si><si><t>Social Network Analysis and Predictive Analytics</t></si><si><t>Their product is called SNALizzner (http://www.snalizzner.com) which is an application for influencer identification and customer intelligence based on social media analytics.The main features of SNALizzner are:- social media monitoring over more than 10 media sources- influencer identification using social media- customer intelligence such as fan value prediction, customer segmentation and determining customer buying intentions- location-based analytics and geolocation searches- real-time event detection</t></si><si><t>http://public.crunchbase.com/t_api_images/v1451304009/ppft8glwlne5waa9pbqq.jpg</t></si><si><t>http://www.social-3.com/</t></si><si><t>7343b7d0ea1bb14534137cbd74930223</t></si><si><t>socialbakers</t></si><si><t>Socialbakers</t></si><si><t>Socialbakers is one of the world’s largest social marketing &amp; analytics suites, with over 2,700 clients in 100 countries.</t></si><si><t>Socialbakers is one of the world’s largest social marketing &amp; analytics suites, with over 2,700 clients in 100 countries - including half of the Global Fortune 500. In addition to offering one of the largest databases of free social media statistics and insights in the world, we provide user-friendly social media solutions that allow brands to measure, compare, and optimize their social campaigns with competitive intelligence that is second to none. With the only analytics platform that provides global industry benchmarking and local categorization in social media, Socialbakers is the most versatile, complete service of its kind. Facebook has awarded Socialbakers 3 Preferred Marketing Developer badges in recognition of its capabilities. Since 2008, Socialbakers has grown from a small office in Pilsen, Czech Republic, to a global entity with nearly 400 employees of 32 nationalities, working in 14 offices across the globe. Our developers have put in nearly 400,000 hours of product development in order to make sure that Socialbakers products are constantly improving. Smart social marketing begins with Socialbakers.</t></si><si><t>http://public.crunchbase.com/t_api_images/v1442243763/dxbb7w3vwlhugjhkdtky.jpg</t></si><si><t>http://www.socialbakers.com</t></si><si><t>fed333e5275474131e3d5939d70541d2</t></si><si><t>socialbro</t></si><si><t>SocialBro</t></si><si><t>SocialBro provides tools to help users manage and analyze their Twitter community.</t></si><si><t>SocialBro, a SeedCamp graduate, is an advanced management and analytics tool for Twitter. The SocialBro app lets users analyze the characteristics of their Twitter communities (things like key influencers, location, language, frequency of Tweets etc.), manage these contacts on an individual basis or via specific search criteria and, ultimately, use this intel to drive marketing strategy. Its feature set is quite comprehensive, so it’s hard to pin down in a single sentence, but one way to think of SocialBro is a mixture of Twitter follower analytics and a social CRM.</t></si><si><t>http://public.crunchbase.com/t_api_images/v1397183727/76a9ce467e470984f45595802e1db5de.png</t></si><si><t>http://www.socialbro.com</t></si><si><t>5974b115ca8de10e6ee82c3b2a836d20</t></si><si><t>socialcode</t></si><si><t>SocialCode</t></si><si><t>SocialCode is a technology and insights company that manages digital advertising for the world’s leading consumer brands.</t></si><si><t>SocialCode is a technology and insights company that manages digital advertising for the world’s leading consumer brands. SocialCode decodes human needs to deliver actionable insights from consumer data on advertising platforms like Facebook, Twitter, Instagram and Pinterest. SocialCode is the only major social marketing platform that combines automation with a strategic services group. That’s why marketers like AB InBev, Nestle, Capital One, Reckitt Benckiser and Macy’s trust SocialCode to know what to do now and what to do next.</t></si><si><t>http://public.crunchbase.com/t_api_images/v1440417195/xib3i4ibqwdszusqbdgt.jpg</t></si><si><t>http://www.socialcode.com</t></si><si><t>2011-07-06</t></si><si><t>e440a781b1a12c2d0162b430f989f915</t></si><si><t>socialcompare</t></si><si><t>SocialCompare</t></si><si><t>SocialCompare is a collaborative platform to create, maintain and share comparison tables about everything.</t></si><si><t>SocialCompare is a collaborative platform to create, maintain and share comparison tables about everything.It is like a âœWikipedia of comparisonsâ: Data are maintained in a collaborative way, centralized in one place and published under open licenses. Members create or choose items they want to compare together, against various criteria of different types such as text, numbers, images, videos, ratings...Finally, the platform also enables members to vote for the best content, choose their favorites, share them on various social networks, and embed them into their own website/blog.It can also be seen as a database of items that could be compared together and be grouped at any time to create and save new comparisons.</t></si><si><t>http://public.crunchbase.com/t_api_images/v1397198375/de8a0fe98c7332d10e04a1a1aae2db88.png</t></si><si><t>http://socialcompare.com</t></si><si><t>Montauroux</t></si><si><t>43.6188</t></si><si><t>6.7643</t></si><si><t>e4c7bb1d2666ccb3fe761e830d951b9d</t></si><si><t>socialdek</t></si><si><t>Socialdek</t></si><si><t>Custom Facebook Insights</t></si><si><t>Socialdek is an online SaaS application that provides brands &amp; agencies the tools to create their own “Custom Facebook Insights” and reports without the need to use spreadsheets provided by Facebook.With our tools marketers have the ability to instantly get the data that they need for page or post data in ready to use charts either to monitor those metrics on daily basis or to export them for further use.Our aim is to create solutions so that brands and agencies can get an effective understanding of their page performance on Facebook and optimize better their future marketing efforts.</t></si><si><t>http://public.crunchbase.com/t_api_images/v1397190336/f2a326978be80be674e23280c64afb22.jpg</t></si><si><t>http://www.socialdek.com</t></si><si><t>Agrínio</t></si><si><t>4b55fcb8d0e6493a68706c8b5f091f41</t></si><si><t>socialexpress</t></si><si><t>SocialExpress</t></si><si><t>SocialExpress allows executives to make better business decisions faster by helping teams tell stories with their data in minutes.</t></si><si><t>SocialExpress - Real-time social media reporting for corporate managers.</t></si><si><t>http://public.crunchbase.com/t_api_images/v1397200224/b69d81d94b77dd47ff6a5ce69245dca8.png</t></si><si><t>http://social-express.com</t></si><si><t>48ce03c5cae137952ef7405cb48d9ef4</t></si><si><t>socialization-me</t></si><si><t>socialization.ME</t></si><si><t>Social Media Branding Application</t></si><si><t>Socialization is a cutting edge Social Media Innovation developed by Knowledge 360 Team which makes Social branding more effective, easier and impressive by using Next Generation Social Technology.Socialization is a Digital Branding nursery enabling present and future brands to cultivate strong social media focused ecosystem.  Acting as landing as well as launch page for social initiative, Socialization not only aggregates dispersed social and digital media activities but also connects diverse Brand assets into a consistent story.Socialization is designed for harvesting social branding power by removing complexity associated with managing multiple social campaigns or digital assets and making process of engaging with audience across diverse social media channels and segments intuitive.Socialization makes social media more effective and convenient for all, whether a seasoned social branding agency managing multiple brands or a social media newbie surfing shallow water of  social media enabled marketing and promotion. It makes harvesting of social branding power a breeze by removing complexity associated with managing multiple social campaigns or digital assets and making process of engaging with audience across diverse social media channels and segments intuitive.Socialization allow prospects, customers and other audience segments access all activities about the brand across different social channels at one place. On other hand it provide brand managers or content creators great ease and flexibility in creating, posting, commenting, and sharing content. Socialization is inspired by the usability, symmetry and neatness of modular design hence special care has been taken to ensure presentation of all features including user’s public page as well dashboard are modular. Socialization is an innovation of massive proportion is powered by HnyB Platform and leverages all positives of HnyB tools as well as Social Networking philosophy while removing various gaps existing in present methods.The Brain behind Socialization is Team Knowledge 360, Knowledge 360 facilitates technology development and also develops innovative Applications as per continually-changing Information &amp; Communication Technology environments. Knoe More about Knowledge 360: http://www.crunchbase.com/company/knowledge-360Some Key Features: - Single Click Management of More than 16 Social Networks form Single Dashboard - Single Click Posting to one or multiple or all connected networks - Customized Layouts, themes and Images - No Coding Required, Creation of Unique Social Web front within 1 minute - Advanced Analytics which includes Advanced Analytics with Complete Social Reports Engagement Rates, Key Influencers, Post Response Rate, Question Response Rate, Social Interactions, Monitor Response Time etc.</t></si><si><t>http://public.crunchbase.com/t_api_images/v1397197142/151770b0340768c5f9b8c0b8fa3fe826.png</t></si><si><t>http://www.socialization.me</t></si><si><t>e6d2dc1631d8b1524426b94b31f0a367</t></si><si><t>socialmart</t></si><si><t>SocialMart</t></si><si><t>Shopping discovery platform</t></si><si><t>SocialMart is a platform for website monetization, based on the technology of content-relevant ads. Their solution detects products in website content (titles, texts, images etc) and shows relevant e-shop offers.</t></si><si><t>http://public.crunchbase.com/t_api_images/v1398358151/tye4nnsk5m5g0qemkufu.jpg</t></si><si><t>http://socialmart.ru</t></si><si><t>31826c458838d10ea298591ebeb8bd1a</t></si><si><t>socialmatterz</t></si><si><t>SocialMatterz</t></si><si><t>SocialMatterz automates complex sales and marketing lead campaigns on social media.</t></si><si><t>SocialMatterz automates complex sales and marketing lead campaigns on social media. Currently, marketers are spending enormous amounts of time responding to social media leads. SocialMatterz automates the process by giving marketers the power to set up drip campaigns, content marketing campaigns, and special offers all with the click of a button.</t></si><si><t>http://public.crunchbase.com/t_api_images/v1426983580/zvvklh64zxz7njneikq9.png</t></si><si><t>http://www.socialmatterz.com</t></si><si><t>473f057a085027d657ead5b4c0e60032</t></si><si><t>socialmetrix</t></si><si><t>Socialmetrix</t></si><si><t>Socialmetrix offers SaaS social media analytics and monitoring services for companies and brands.</t></si><si><t>Socialmetrix is a pioneer company in Social Media Analytics with large corporate clients in more than 10 countries. We have been developing and providing technology to harness the power of social business intelligence since 2008.Professionals from different backgrounds and lines of expertise like Digital Marketing, Social Media Marketing, Community Management, Research and Competitive Intelligence, PR &amp; Communications as well as Planners and Strategists use and recommend Socialmetrix as a source of Actionable Knowledge.We help them succeed by providing them with actionable, easy to understand knowledge they can quickly apply to their day-to-day activities.By using the most advanced technologies for Big Data processing, Text Mining, Sentiment Analysis and Network Analysis we provide our clients with deep information about their business in Social Media, allowing them to identify the effectiveness of their tactics, as well as follow the resulting conversations while creating segments by tone, gender, age, location and topics of interest.</t></si><si><t>http://public.crunchbase.com/t_api_images/v1397203919/1a40b2e948033e164c185b47f4747b75.jpg</t></si><si><t>2008-04-04</t></si><si><t>http://www.socialmetrix.com</t></si><si><t>f28d69fe5521ae52ec8b7b1f51fd7492</t></si><si><t>socialq</t></si><si><t>SocialQ</t></si><si><t>eea1dee80d913ca81372d4d7c25ae6d1</t></si><si><t>socialrank</t></si><si><t>SocialRank</t></si><si><t>SocialRank is an online service that enables users to identify, organize, and manage their followers on Twitter and Instagram.</t></si><si><t>SocialRank is the easiest way to understand who your Twitter and Instagram followers are. Our product empowers you to segment and filter your followers based on location, interests, bio keywords, hashtags, influence, engagement, and more. Fortune 500 brands have used SocialRank to mobilize marketing campaigns ranging from local events and prize giveaways to targeted advertising and competitive analysis.SocialRank was launched by Alexander Taub and Michael Schonfeld in February 2014.</t></si><si><t>http://public.crunchbase.com/t_api_images/v1416547248/f7kkmsm09rgnc0jc15gk.png</t></si><si><t>http://socialrank.com</t></si><si><t>8aec847858e33a3a32dba7d93956675b</t></si><si><t>socialrest</t></si><si><t>SocialRest</t></si><si><t>Intelligent Social Sharing</t></si><si><t>SocialRest allows content publishers to identify the content and users that best support their goals.By watching how their content gets shared across Facebook and Twitter, SocialRest highlights the responses to those shares as potential conversion opportunities. If any of the people who respond to these shares later convert, then we credit the content and the original sharer with a conversion. As more and more shares happen, the content creator can then identify trends in which content is the best performing and which users seem to drive conversions. This allows the content creator to become smarter about how they communicate to their audience.</t></si><si><t>http://public.crunchbase.com/t_api_images/v1400251382/z7om5s0kqn2sotayqfeb.png</t></si><si><t>http://socialrest.me</t></si><si><t>0a92e75fc82664f85dc00de3afba8da3</t></si><si><t>socialscape</t></si><si><t>Socialscape</t></si><si><t>Making Social Media Actionable</t></si><si><t>Socialscape, a Social Media Intelligence platform that provides businesses with a real-time view and analysis of conversations in the social atmosphere (blogs, microblogs, social networks and sharing sites) deliver actionable insights to help companies improve their brand, their business and customer relationships. Socialscape has author-centric approach that allows businesses to holistically track authors, their comments, and the sites they have presence on, thus generating a complete social CRM picture, in comparison to other SMM tools that are more comment-centric. Each Socialscape service connects with either a research or issue response portal so user can easily take action based on the generated insights. The company currently offers 3 key products: DASH, Analyzer, eCare, eCRM, Events and Reports.DASH: Socialscape DASH is a social media intelligence platform that gives you a real-time 360 view of the conversations in the social media atmosphere. An easy to use interface allows company stakeholders to find a real-time snapshot of social media metrics relating to their specific monitoring campaigns.Analyzer: Built on text mining and an analytics engine, Socialscape Analyzer gives you real-time insights into the health of your brand, understanding discussions, trends, sentiment and emotions you should know about, and turning all those conversations into actionable information for your company. Analyzer is capable of locating where on the web these comments are being said, and what authors are behind them. Analyzer also conducts a drill down on sites and authors, scoring them on influential power and overall credibility.eCare: Socialscapeâs automated issue response system allows you to find and resolve problems quickly by bringing a structured approach to customer service.  eCare handles multiple digital channels within one easy to use interface: Twitter; Facebook; blog posts; SMS and Email. With the ability to provide automated responses to up to 70% of inquiries, eCare builds efficiencies in to your customer care.eCRM: Socialscapeâs author-centric approach allows businesses to track authors, their comments, and the sites they have a presence on. Tagging authors, scoring influence and credibility, and appending data will allow users to generate a complete social CRM picture. Authors of your brand and products can be segmented by industry, demographic, psychographic and geography â“ and Socialscape will provide you channels for engaging these brand advocates as well.Events: Socialscape provides a turnkey offline event management system, providing solutions before, during, and after events. Schedule events, create invitations, allow guests to rsvp, handle numerous check-in methods, and push mobile offers and specials.  Leverage technologies like Mobile email, SMS, QR Code, and iPad apps for check-in, registration, and live on-premise communication. The event management system allows fast, repeatable set-up and provides a database for captured consumer contact information from attendee-brand interaction that can be leveraged for your future CRM strategy.Reports: Have access to a portal containing all your consolidated reports and meaningful business intelligence through an easy-to-access, web interface. Reports display rich indicators and visual graphs of the complete picture on social chatter and behavior relevant to your brand, products and competitors. Real-time statistics and period based reports will paint a true to life picture of consumer behavior.</t></si><si><t>http://public.crunchbase.com/t_api_images/v1397194421/9e8e8d6cd7ab8cd6842061cd85158ebe.png</t></si><si><t>http://socialscape.biz</t></si><si><t>fd4c27908cc0534d9d9435bec42fc361</t></si><si><t>socialsearch</t></si><si><t>Socialsearch</t></si><si><t>Steal Customers From Your Competitors Using Social Media.</t></si><si><t>SocialSearch.io is a lead generation platform for a growing businesses. They help their customers to capitalize on the fact that many companies are running in competitive markets, where competitors are represented with a strong social channels (twitter, instagram, linkedin etc.).With SocialSearch.io it is possible to detect engaged audiences, enrich their profiles and as having a warm lead, turn them to customers.They provide a high-quality leads and cold emailing automation.</t></si><si><t>http://public.crunchbase.com/t_api_images/v1439012562/g4vzwhatvyjcg4mksryu.png</t></si><si><t>http://socialsearch.io/</t></si><si><t>1242e96d820329c3525709797c061a82</t></si><si><t>socialtoo</t></si><si><t>SocialToo</t></si><si><t>SocialToo.com provides tools and services for managing the relationships you have on Social Services like Twitter and Facebook.</t></si><si><t>SocialToo.com provides tools and services for managing the relationships you have on Social Services like Twitter and Facebook.  SocialToo.com is working to make it easy for individuals and businesses to know who those relationships are and make the most from each service it integrates beyond what the service itself provides.  SocialToo.com provides tools such as auto-following, auto-unfollowing, auto-messaging those that follow you, along with daily stats surrounding new follows and unfollows during a day.  Top that off with the ability to poll those that follow you with SocialToo SocialSurveys SocialToo.com is an all-in-one package for marketers and individuals seeking to learn the most they can from those they follow.SocialToo.com is a Salt Lake City, Utah-based company owned by Stay N&apos; Alive Productions, LLC.</t></si><si><t>http://public.crunchbase.com/t_api_images/v1397196638/316b6f1342cbbd029e788caeabcc04a4.png</t></si><si><t>2008-11-18</t></si><si><t>http://socialtoo.com</t></si><si><t>40.6452</t></si><si><t>-111.9678</t></si><si><t>2008-11-22</t></si><si><t>a7670ce066df729a3e935acc24db2805</t></si><si><t>socialtyze</t></si><si><t>Socialtyze</t></si><si><t>Socialtyze is a marketing and technology company connecting brands with their customers within social media.</t></si><si><t>Socialtyze is a leading marketing and technology company that connects brands with their customers within Social Media.  Its proprietary Social SaaS platform, Qu, provides deep insight into fan demographics, psychographics and behavioral patterns and provides an actionable social publishing and recommendation engine and toolset. The company’s connection to the Facebook API allows it to pull data from client’s fan pages to assess the quality levels of individual fans with the purpose of determining the make-up and core drivers of a brand’s biggest evangelists. Qu is a unique technology platform that is perfectly timed to help brands to adjust to Facebook’s recent changes to its algorithm, which rewards relevant messages and penalizes less targeted and thoughtful communication.   Qu aggregates and interprets data not only to identify “Super Fans”, but also to segment them by gender, age, geography, likes, interests, actions, check-ins, and numerous other categories.  Armed with a deep understanding of fan bases, Socialtyze is in a unique and enviable position to execute specific social media marketing campaigns that build awareness, increase loyalty, and drive purchase decisions.</t></si><si><t>http://www.socialtyze.com</t></si><si><t>70a347c9b0f20c8ff763b549a43080b3</t></si><si><t>socialyzer</t></si><si><t>Socialyzer</t></si><si><t>Social Media Optimization</t></si><si><t>Socialyzer was originally designed, developed and launched in June 2011 during the 54 hours of Dallas Startup Weekend by a hardworking team of hackers.Socialyzer Founder Bradley Joyce had come across a problem. He would be reading blogs and news about startups and entrepreneurship and want to share those articles with his followers, but he didn&apos;t want to spam them all at once with the 10 things he had just read.So he tried a few services that would allow him to schedule his tweets. Bradley, however, also wanted to be able to schedule posts to Facebook and LinkedIn... and do it automatically without having to set specific times.No other service offered this, so Bradley decided to pitch the idea at Dallas Startup Weekend. Out of 40 pitches, the Socialyzer idea didn&apos;t make it into the top 10 after a vote for which ideas to pursue over the weekend.Undeterred, however, a few good hackers decided to join up with Bradley anyway, rebel, and form a rogue team! Over the next 35 hours, the team churned out hundreds of lines of code, whipped up the design, and by the final day of Startup Weekend, launched Socialyzer (original called Queued.at)The judges of the event, recognizing this incredible feat and seeing the service as one of the most complete and polished products of the weekend, awarded first prize to the Socialyzer team!We continue to build out, improve and expand the Socialyzer service and won&apos;t stop until we can easily and effectively tell you what you should post, to which social network and at what time while accurately predicting the engagement on each post!The company is currently based in Dallas, Texas.</t></si><si><t>http://public.crunchbase.com/t_api_images/v1397751170/18d0497a28164a9c8d9ac863c790d271.png</t></si><si><t>http://socialyzerhq.com</t></si><si><t>0f2d4d7469fe11dc37bb27f14746275f</t></si><si><t>socilyzer</t></si><si><t>Socilyzer</t></si><si><t>Social network analysis tool</t></si><si><t>Socilyzer is a web-based analytics tool for managers to conduct social network analysis. Use Socilyzer to simplify business processes, improve cross-departmental collaboration and understand how work gets done - all through data visualisation.</t></si><si><t>http://socilyzer.com</t></si><si><t>cc69359b910773fd73e88f8574fd777f</t></si><si><t>sociolus</t></si><si><t>Sociolus</t></si><si><t>We&apos;re a social media tool that helps brands to compare their performance with their competitors and engage with the most influential people</t></si><si><t>Our mission is to help brands and agencies unlock the power of social media. To provide great insights and data by allowing brands to compare their performance with their competitors and identify and engage with the most influential people for their brand.In order for a brand to understand it&apos;s own performance and market it&apos;s important to understand how they compare to their competition. We allow brands to measure their social performance and compare it to other brands in their market. They can then access insights for their market into the top: posts, #&apos;s, brands, channels, trends and influencers. Brands and agencies can then use this information to create better strategies, make better decisions and focus their time and resources on engaging with the most relevant and influential people.Take control of your social performance and build brand ambassadors.</t></si><si><t>http://public.crunchbase.com/t_api_images/v1415609549/ydjstrdfo28wey0eglcf.jpg</t></si><si><t>http://www.sociolus.com</t></si><si><t>9a13ba85ecd3b3861abab467d0b2c5f7</t></si><si><t>socital</t></si><si><t>Socital</t></si><si><t>Rich leads generation, through social plugins and authentication.</t></si><si><t>http://public.crunchbase.com/t_api_images/v1448277559/jv9zl2rxxkfz3zhlqmcu.png</t></si><si><t>http://www.socital.com</t></si><si><t>cf9b7eed8b2d4a8457274286fee14a49</t></si><si><t>socrata</t></si><si><t>Socrata</t></si><si><t>Socrata, a cloud-based software company, enables users to access the data of public sector organizations via web, mobile and M2M interfaces.</t></si><si><t>Socrata is a Seattle-based cloud software company, focused exclusively on democratizing access to government data. We help public sector organizations improve transparency, citizen service and fact-based decision-making by efficiently delivering data to citizens, employees and developers in a user-friendly experience on web, mobile and machine-to-machine interfaces.Innovators like the World Bank, Medicare, Data.gov, EnergyStar, New York City, Chicago, San Francisco, Oregon and Maryland, have all chosen Socrata for its turnkey and low-cost cloud delivery of easy-to-use open data products.Socrata’s toolkit goes well beyond creating data catalogues. The company’s products are designed to support a lively ecosystem around open data.For example, every data set on Socrata is API-enabled with accompanying documentation, allowing developers and entrepreneurs to query data sets easily to create apps. Meanwhile, citizens, researchers, and journalists can search for the information they want without filling out a F.O.I.A. request or digging through papers. They can easily create digital visualizations, such as map mashups, charts, and graphs, with data. These same citizens then embed their creations on another website, where the data included will refresh automatically. And, they can give feedback to the agency hosting the data about their experience, creating a full feedback loop between citizens and government.In addition, Socrata GovStat combines openly accessible government data and a drag-and-drop report-creation tool, Socrata DataSlate, to offer an efficient way for government agencies to track their progress against goals and engage with the public about the results. Designed by former Director of Maryland StateStat, Beth Blauer, GovStat is transforming the cost and effectiveness of government performance management.</t></si><si><t>http://public.crunchbase.com/t_api_images/v1452737558/g6jxma592t3ukfdhd2cu.png</t></si><si><t>http://www.socrata.com</t></si><si><t>5be0e276b539447a290a5983532ea058</t></si><si><t>socset</t></si><si><t>Socset.</t></si><si><t>Socset is an online tool designed for evaluating and analyzing the effect of various campaigns over social networks.</t></si><si><t>Socset is a web-based analytical solution allowing the tracking URLs shared over social networks and generating comprehensive intelligence reports. It is an online tool aimed at evaluating and analyzing the effect of various campaigns over social networks. The tools comes in handy for businesses that run mass campaigns across multiple social media platforms, as it enables them to measure the campaign’s performance by monitoring the link sharing rates.</t></si><si><t>http://public.crunchbase.com/t_api_images/v1397190363/75a326f60a3662d983a7fb83cdf6e91d.jpg</t></si><si><t>http://socset.com</t></si><si><t>Azerbaijan</t></si><si><t>Baku-baladshary</t></si><si><t>294b7d8ae8ecef88da4c9d8764415e46</t></si><si><t>socure</t></si><si><t>Socure</t></si><si><t>Digital identity verification tech uses data science on trusted online/offline data (Social Media, email, phone, IP) for authentication</t></si><si><t>Socure is the leader in digital identity verification. Its technology applies machine-learning techniques with biometrics and trusted online/offline data intelligence from email, phone, IP, social media and the broader Internet to power next-generation multi-factor authentication in real-time. Socure bolsters CIP/KYC programs and AML/OFAC compliance for enterprises in the US, and powers financial inclusion verifying identities in over 180 countries, helping them to combat identity fraud, prevent account takeover, and increase consumer acceptance. The company patented the Social Biometrics Platform, which uniquely combines data across all major social networks, trusted online data, offline identity verification sources and open Internet data. ID for consumer verification can assess if a customer is real or fake at registration, login or time of payment. The system materially reduces fraud rates as well as both false positives and negatives for enterprises around the world. Socure also acts as an acceptance service helping businesses on-board the younger (\&quot;millenial\&quot;) and un- or underbanked customers who would ordinarily be rejected by conventional  identity verification methods.Socure piloted its solutions with financial institutions, remittance and payment companies, shared economy marketplaces and e-commerce sites. The company has since established global channel partnerships with credit bureaus, identity verification vendors and other solution providers. Socure was founded in 2012 and is based in New York City.</t></si><si><t>http://public.crunchbase.com/t_api_images/v1453903093/zbxtrpmwtxxpahsv5jj5.png</t></si><si><t>http://www.socure.com</t></si><si><t>f96aada3a802a2902a283090bf709e3d</t></si><si><t>sofie-biosciences</t></si><si><t>Sofie Biosciences</t></si><si><t>Sofie Biosciences isa molecular imaging company focused on empowering people with new PET technologies.</t></si><si><t>Sofie Biosciences, a molecular imaging company focused on empowering people with new PET technologies.</t></si><si><t>http://public.crunchbase.com/t_api_images/v1397200128/caec3a2fb5f5062492517601e22fdb63.png</t></si><si><t>http://www.sofiebio.com</t></si><si><t>b643049161e56f4d3a6d47be86fda0a3</t></si><si><t>softbrands</t></si><si><t>Softbrands</t></si><si><t>0e0e433b6f7d4fa92f8220e8f9d9d6da</t></si><si><t>softcrylic-llc</t></si><si><t>Softcrylic LLC</t></si><si><t>Global Information Technology Services Firm specializes in Software Development, Test Engineering Services, Advanced Analytics, Outsourcing</t></si><si><t>http://public.crunchbase.com/t_api_images/v1449487271/eylq66eegiw718n6ktiz.jpg</t></si><si><t>http://www.softcrylic.com</t></si><si><t>a298980cd74ebf9ef570cad9b3ec6740</t></si><si><t>softek-storage-solutions</t></si><si><t>Softek Storage Solutions</t></si><si><t>Softek Storage Solutions Corporation operates as a storage management software company. The company offers transparent data migration</t></si><si><t>Softek Storage Solutions Corporation operates as a storage management software company. The company offers transparent data migration facility that moves data in mainframe and open systems environments without disruption; logical data migration facility that migrate datasets in mainframe environments; and replicator, which copies data asynchronously over distance without disruption. Its solutions also include DR manager that automates, validates, and speeds data recovery for business continuity and audit requirements in the mainframe environment; and storage manager, which provides assessment for proper data migration planning, providing a unified view of storage utilization for planning. The company, formerly known as Amdahl Software, was founded in 1996 and is headquartered in Vienna, Virginia.</t></si><si><t>e3dbb5441f25d75091ed1f0925ba25b2</t></si><si><t>softheon</t></si><si><t>Softheon</t></si><si><t>Since 2000, our clients have entrusted Softheon with critical business improvement initiatives.</t></si><si><t>Since 2000, our clients have entrusted Softheon with critical business improvement initiatives. In turn, our work has empowered our clients to improve their competitiveness and regulatory compliance. Our client list includes some of the nations leading healthcare payers, provider, and government agencies; including Dell Services, Horizon Blue Cross Blue Shield of New Jersey, HIP Health Plans of New York, GHI, Sentara Health Plans, WellCare, Vytra Health Plans, ConnectiCare, Physician Plus, Community Health Plan, Denver Health, Windsor Health, Commonwealth of Massachusetts Connector Authority, Northern Arizona Hospital, Hawaii East and West Medical Centers.</t></si><si><t>http://public.crunchbase.com/t_api_images/v1397184599/4b150e2decd2e3fb43f2b20c7870c565.png</t></si><si><t>http://softheon.com</t></si><si><t>aa6123595ca8ef68540067a4975659d5</t></si><si><t>softlanding-labs</t></si><si><t>Softlanding Labs</t></si><si><t>Soft Landing Labs is a high-complexity toxicology laboratory that focuses on the quantification of drugs and biological compounds.</t></si><si><t>Soft Landing Labs is a high complexity toxicology laboratory dedicated to high quality quantification of drugs and biological compounds.Soft Landing Labs Ltd. engages in the quality quantification and testing of drugs and biological compounds. The company’s services include programs, testing, reporting, and research and development. Its programs comprise suboxone program for office-based treatment of opiate dependence; drug addiction treatment program; pain management clinics programs for avoiding drug abuse diversions; and primary care programs for the diagnosis and treatment of substance use disorders. The company’s testing services include testing urine samples for drugs of abuse, screening, and confirmation; and reporting services include Drug Trail, a semi-automated interpretation system that provides color coded result...</t></si><si><t>http://public.crunchbase.com/t_api_images/v1397182234/c7b519faf1da95fb19950340c5a6f595.png</t></si><si><t>http://softlandinglabs2.com/index.php</t></si><si><t>dddca1579d0a93c497c495a1ef2199a0</t></si><si><t>softvu</t></si><si><t>SoftVu</t></si><si><t>Marketing Automation Lead Optimization</t></si><si><t>SoftVu provides marketing automation solutions that help businesses streamline their marketing communication processes. Our hosted, SaaS platform brings to life your sales and marketing messages through automated workflows that are integrated with popular CRM and LMS platforms.</t></si><si><t>http://public.crunchbase.com/t_api_images/v1397191925/7ad7ea71ac5e6e4a20d7d182edbacf29.png</t></si><si><t>http://www.softvu.com</t></si><si><t>28c5b9eb35c29eec970d7dc4a8e4c155</t></si><si><t>sogamo</t></si><si><t>Sogamo</t></si><si><t>Real time Analytics &amp; Monetization Tool</t></si><si><t>Sogamo provides personalized marketing tools for mobile and web developers, including a powerful analytics platform, targeted messaging tool and smart offer engine in real-time to support user acquisition, retention and monetization.With the advent of big data analytics, machine learning algorithms and contextual intelligence made possible by mobile phone usage, Sogamo’s vision is to help mobile and web developers to employ real-time personalized marketing in an easy and low-cost manner. By making the right offer, to the right customer, at the right time, our technology is proven to raise sales.Our focus is on Asia, where half the world’s mobile app users will be by 2017. Our current clients are in mobile gaming and e-commerce, though we plan to expand over time given the relevance of real-time personalized marketing to multiple verticals.Elvin Li, a computational biologist from National University of Singapore, started Sogamo in 2008. The company received seed investment in 2012 from IncuVest Asia, and grew to 10 full-time staff. In 2013, Nelson Allen, a former Microsoft and Samsung executive, joined as CEO to drive the next growth stage.</t></si><si><t>http://public.crunchbase.com/t_api_images/v1397191671/94b35c2b49c33c7bdbfaf98aa7c32871.png</t></si><si><t>http://www.sogamo.com</t></si><si><t>b9e2fd3fffb934f08de430ba51a60b02</t></si><si><t>sohalo</t></si><si><t>SoHalo</t></si><si><t>SoHalo is a powerful social engagement marketing platform to motivate, measure, and reward customer behaviors.</t></si><si><t>SoHalo is a next generation engagement marketing platform that empowers digital marketers to acquire, engage and convert customers. By motivating, measuring, and rewarding customers’ social and digital actions on Facebook, Twitter and other digital channels, brands can drive up to 10X higher engagement, 2X more revenue per customer, and 8X ROI with personalized social promotions and offers. SoHalo’s customers are leading brands in retail, travel, financial services, and telecom including Verizon, Kobie Marketing, American Express’ Payback, and British Airways’ Avios. The company serves marketing teams and agencies in eight countries and has delivered over three million campaigns worldwide.Founded in 2011 by a team of marketing, SaaS , commerce, and social media leaders from Silicon Valley, SoHalo is headquartered in Redwood City, California with international patents pending. See more at: https://www.crunchbase.com/organization/sohalo#sthash.i7beVWI4.dpuf</t></si><si><t>http://public.crunchbase.com/t_api_images/v1398964537/dbxrwknxphaa1ecko8dh.jpg</t></si><si><t>http://www.sohalo.com</t></si><si><t>b000261e6493db57399b58602c1f318a</t></si><si><t>sohm</t></si><si><t>SOHM</t></si><si><t>Sohm is a generic pharmaceutical manufacturer that produces and markets generic drugsfor all themajor treatment categories.</t></si><si><t>Sohm, Inc. is a generic pharmaceutical manufacturer that produces and markets generic drugs covering all major treatment categories. Global headquarters is located in North America with manufacturing sites in India. Generic pharmaceuticals are exported globally with a focus on distribution in emerging markets in Africa, Latin America, and Southeast Asia.</t></si><si><t>http://public.crunchbase.com/t_api_images/v1397188570/37cdd0e390ba756b7b9d2495b1e55f0a.jpg</t></si><si><t>http://sohm.com</t></si><si><t>Buena Park</t></si><si><t>6065e043ac5b3b2094d3092a9a3fcb48</t></si><si><t>soilqualitylab</t></si><si><t>Soil Quality Laboratory</t></si><si><t>Soil quality engineering and measurement</t></si><si><t>SoilQualityLab provides soil quality engineering services including field sampling, laboratory measurements, product development and applied research.  The current focus of SoilQualityLab involves its investigation of the critical-to-quality process parameters necessary to optimize the surface chemistry of engineered biochar and activated carbon nanoparticles.</t></si><si><t>http://public.crunchbase.com/t_api_images/v1397192250/ce00474103ff2c62512f6668eebffe9e.png</t></si><si><t>http://sql.ag</t></si><si><t>George</t></si><si><t>c3890b6a89180b51147a2da1d1de9e23</t></si><si><t>soil-scout</t></si><si><t>Soil Scout</t></si><si><t>Soil Scout does what no one has done before: sending data signals out of the ground wirelessly, from much deeper than previously possible.</t></si><si><t>Understanding what’s happening under the ground is critical for many industries. Current solutions for measuring environmental data are primarily based on wired technology, which is often impractical or inefficient; or requires expensive &amp; labour-intensive manual sampling. Soil Scout does what no one has done before: sending data signals out of the ground wirelessly, from much deeper than previously possible. The solution was originally developed with farming &amp; agriculture in mind; and with the worldwide market for wireless agriculture sensors expected to reach almost US 3 billion by 2016 , the potential is great. Benefits can include the ability to save up to 20% on irrigation water usage, reduced fertilizer costs, and early problem detection. We are already receiving interest from the environmental, forestry, utilities, construction &amp; sport sectors.Through the creation of two patent-pending innovations, we have developed a small, cost-effective wireless sensor platform that depending on conditions, transmits near real-time data for up to 20 years, and at a depth of up to 4m (13ft) underground: maintenance free! Now you can measure at the correct depth for your needs! Temperature and moisture content are common requirements, and these sensors are built-in: however 3rd party sensors can either be attached via standard interfaces, or potentially built-in. Depending on depth of the buried Scout, sensor data can be transmitted up to 1km (0.6m) above-ground. The network can be extended with an infinite number of solar powered on-soil repeaters and from just a few, up to thousands of Soil Scouts per site if necessary. Connection to Internet is via 4G data unit one per site. Whatever your underground data acquiring needs are; compost bulk measurement, buried utilities monitoring; golf course irrigation management, concrete structure moisture detection or embankment monitoring - do it online with Soil Scouts.</t></si><si><t>http://public.crunchbase.com/t_api_images/v1433964395/cpjjmzhjg7l03if1i8xs.png</t></si><si><t>http://www.soilscout.com/</t></si><si><t>58827e06c456502c4a6c743cc2a33aff</t></si><si><t>soko-insight</t></si><si><t>SOKO Insight</t></si><si><t>We empower business leaders with reliable data and actionable insights from Africa</t></si><si><t>SOKO Insight empowers business leaders and organisations with reliable data and actionable insight from Africa. We use the concept of crowdsourcing to collect and aggregate consumer and market information in Africa within two weeks.With partnerships with over 50 local access providers in Central Africa, providing direct access to thousands of African consumers. The company aims to provide market and consumer intelligence in the 20 biggest cities in Africa (a 1.5T market) by 2020.We do consumer intelligence (Quest), event marketing and engagement (Pulse) and consumer credit assessment (Credit).</t></si><si><t>http://public.crunchbase.com/t_api_images/v1418361672/nuz0pi7nvnjnebpidkin.jpg</t></si><si><t>http://www.sokoinsight.com</t></si><si><t>0ea4d191145990dba885fbb00042a755</t></si><si><t>sokrati</t></si><si><t>Sokrati</t></si><si><t>Sokrati offers an integrated platform to effectively manage campaigns across search, display and social media digital marketing networks.</t></si><si><t>Sokrati is a Digital Marketing and Analytics company in India, founded by ex-Amazonians primarily to address existing inefficiencies &amp; challenges in managing Search Marketing campaigns for Advertisers in Online Retail &amp; Travel Sectors. We&apos;ve now grown &amp; expanded our services to offer an integrated platform to effectively manage Campaigns across Search, Display &amp; Social Medial Digital Marketing Networks.With the passion to build a large company in the global digital marketing space, recently Sokrati secured series A funding from venture capital investor, Inventus Capital Partners. Sokrati is also Google&apos;s largest SMB partner in India. Today, Sokrati drives over 12 million monthly visits to advertisers by managing over 100 million active ad entities on a real-time basis. Several top brands in e-commerce, travel and finance sectors across India and USA enjoy higher conversion rates with Sokrati’s digital marketing and analytics platform. Sokrati has been named as one of the ‘Top 20 Hottest Technology Startups’ in India by Techcircle.</t></si><si><t>http://public.crunchbase.com/t_api_images/v1397751165/a72e45e13bbf0cf8f158d43dc98d1500.png</t></si><si><t>http://www.sokrati.com</t></si><si><t>0ba649a7d72331e502818f3c0f825c5b</t></si><si><t>sol-elixirs</t></si><si><t>SOL ELIXIRS</t></si><si><t>Sol Elixirs LLC provides botanical beverages. Its product categories include orange mate, pomegranate ginger, and blackberry chamomile. The</t></si><si><t>Sol Elixirs LLC provides botanical beverages. Its product categories include orange mate, pomegranate ginger, and blackberry chamomile. The company offers solixir relax, solixir awaken, and solixir restore. The company offers its products through retailers in the United States. Sol Elixirs LLC was incorporated in 2008 and is based in Glenview, Illinois.</t></si><si><t>http://solixir.com</t></si><si><t>cc86152f62c96cf7df46757dc18979fa</t></si><si><t>solaeromed</t></si><si><t>SolAeroMed</t></si><si><t>SolAeroMed is engaged in the development of novel therapeutic strategies for the treatment of obstructive lung diseases.</t></si><si><t>SolAeroMed is a company dedicated to the development of novel therapeutic strategies to treat obstructive lung diseases.  We aim to improve the quality and longevity of patients’ lives. This goal is being realized through the generation of quality biopharmaceutical technologies that are developed with “outside-the-box” thinking.  SolAeroMed aims to balance ethical and effective research and development with strategic partnering and a level of investment return to attract the resources required to develop our novel therapies.</t></si><si><t>http://public.crunchbase.com/t_api_images/v1397185390/65982910041f0a64ed5318fd5c49afbb.png</t></si><si><t>http://solaeromed.com</t></si><si><t>6f71dff8a669a18dc879c910826b8e8a</t></si><si><t>solana-surgical</t></si><si><t>Solana Surgical</t></si><si><t>Solana Surgical is a global orthopedic company commercially launched in 2011 by former extremity company executives to create the</t></si><si><t>Solana Surgical is a global orthopedic company commercially launched in 2011 by former extremity company executives to create the preeminent company in extremity surgery.</t></si><si><t>http://public.crunchbase.com/t_api_images/v1397183640/59524e657edebfe6f68166d468423d12.png</t></si><si><t>http://solanasurgical.com</t></si><si><t>d82f236ed98cfe527921cdd7b9f086be</t></si><si><t>solavista</t></si><si><t>Solavista</t></si><si><t>Solavista provides internet-based consumer and social research services.</t></si><si><t>Solavista provides Internet based consumer and social research.</t></si><si><t>http://public.crunchbase.com/t_api_images/v1397198038/151399ba65427cbf8a67c08a82ba3b49.gif</t></si><si><t>2000-01-02</t></si><si><t>http://www.solavista.com</t></si><si><t>33.6172</t></si><si><t>-111.8715</t></si><si><t>2008-12-07</t></si><si><t>a7376074b358c4917daa894262432ac1</t></si><si><t>sold</t></si><si><t>Sold</t></si><si><t>online selling service/app</t></si><si><t>With a few pictures and a description of an item you wish to sell, Sold will price the item, sell it, handle the shipping, and deposit the customers funds directly into their bank account.</t></si><si><t>http://public.crunchbase.com/t_api_images/v1397184719/b14c8197a9136559bd44934c6b5f48b6.png</t></si><si><t>http://usesold.com</t></si><si><t>e0b255f7756ad6a51ec851bfc9d815e1</t></si><si><t>soldthru</t></si><si><t>Soldthru</t></si><si><t>E-commerce pricing optimization</t></si><si><t>Soldthru&apos;s cloud-based pricing optimization service ensures that e-commerce retailers have the right prices on the right products at the right times to maximize conversions, sales and inventory turns. With detailed pricing analytics, Soldthru provides new insight into how effective a retailer’s current prices are at converting traffic into paying customers. In addition to analytics, Soldthru’s optimization tools ensure that prices are always positioned to maximize profits. Optimization tools include recommended one-time price adjustments, mark-down scenario analyses, as well as automated pricing so that retailers can make confident pricing decisions to grow their stores and maximize profitability.</t></si><si><t>http://public.crunchbase.com/t_api_images/v1397182010/f849ff6d1eff27fd552f7e22f982e449.jpg</t></si><si><t>http://www.soldthru.com</t></si><si><t>40.7254</t></si><si><t>-74.0061</t></si><si><t>7495c6ebb4f5a3b0c7e775c042c4ef15</t></si><si><t>solera-health-inc</t></si><si><t>Solera Health, Inc.</t></si><si><t>Solera&apos;s SaaS platform supports an integrated national network of community and digital providers of chronic disease prevention programs.</t></si><si><t>Transforming the delivery of healthcare through community clinical integration.</t></si><si><t>http://public.crunchbase.com/t_api_images/v1446420679/rohuvqjeumyegdekxegz.jpg</t></si><si><t>http://www.soleranetwork.com</t></si><si><t>8094135644102039b690448967bc1cb8</t></si><si><t>solera-networks</t></si><si><t>Solera Networks</t></si><si><t>Solera Networks develops high-speed network forensics solutions for physical and virtual networks.</t></si><si><t>Solera Networks develops high-speed network forensics solutions for both physical and virtual networks. These solutions focus on speed and scalability â“ capturing, indexing, searching, and replaying all network traffic, even in 10Gb environments. The Solera Networks architecture provides open platform interoperability, extensible storage, and portability. These capabilities enable security professionals to quickly identify the source of any attack, remediate, and fortify against further risk.  Think of this as a black box for the network recording all information for full fidelity replay after an incident.</t></si><si><t>http://public.crunchbase.com/t_api_images/v1397206437/63c7f6eeee7db63517a082916b71dd14.png</t></si><si><t>http://www.soleranetworks.com</t></si><si><t>40.3311</t></si><si><t>-111.7276</t></si><si><t>a008bed72d0757857810b546dc168e88</t></si><si><t>solexa</t></si><si><t>Solexa</t></si><si><t>Solexa develops a genome analysis system for genome resequencing, gene expression analysis and small RNA analysis.</t></si><si><t>Solexa engages in developing and commercializing genetic analysis technologies primarily in the United States and the United Kingdom. The company is developing and preparing Solexa Genome Analysis System, which performs DNA sequencing based on its proprietary reversible terminator Sequencing-by-Synthesis, chemistry, and Clonal Single Molecule Array technology. Its platform is designed to support a range of analyses, including whole genome resequencing, gene expression analysis, and small RNA analysis.</t></si><si><t>0adea056bd86327806234c275e489c34</t></si><si><t>solid-biosciences</t></si><si><t>Solid Biosciences</t></si><si><t>Solid Biosciences is a advance the development of its novel gene therapy platform</t></si><si><t>A Solid subsidiary, Solid GT was founded to advance gene therapy as a disease modifying treatment for all DMD patients. Together with leaders of industry and academia, along with major organizations in the DMD space, Solid GT is developing therapeutics designed to deliver widespread expression of microdystrophin, a much smaller functional version of dystrophin, through robust delivery systems. The goal of Solid GT is to rapidly advance our lead candidate into clinical trials, leveraging the guidance and expertise of key DMD and gene therapy experts, and build a robust pipeline of additional clinical candidates and second generation treatments. Solid GT continues to build collaborations and partnerships in the gene therapy space and welcomes meaningful opportunities to advance potential therapies for DMD.</t></si><si><t>http://public.crunchbase.com/t_api_images/v1446614409/ek8r2kvctyvzghh48yqd.png</t></si><si><t>http://solidbio.com/</t></si><si><t>457e8a89a51d70d139e3b4120731715a</t></si><si><t>solidagex</t></si><si><t>Solidagex</t></si><si><t>Solidagex produces extracts from the goldenrod plant for use as bio-active ingredients in the nutrition, cosmetics and Ag-bio industries.</t></si><si><t>Solidagex, Inc. produces proprietary, natural extracts from the native goldenrod plant for use as bioactive ingredients in the nutrition, cosmetics and Ag-bio industries. Solidagex has established a scalable supply chain that supports a vertically integrated process for producing its all-natural, green, sustainable products. Our products offer customers the opportunity for multiple benefits from one source of proprietary ingredients.The multiple high-value properties of Solidagex’s products are attractive to customers in multiple market sectors. The Company’s first commercial supply agreement is with a multi-million dollar company with products in the equine and human nutrition sectors. Product development agreements are in place with a multi-billion dollar pet food company and an international cosmetics company. Solidagex has generated interest from diverse market sectors. Examples of these are companies in food packaging, OTC health products, and crop protection.</t></si><si><t>http://public.crunchbase.com/t_api_images/v1397184049/e5b715c49aa2c255798f6c3faf3935b7.png</t></si><si><t>http://solidagex.com</t></si><si><t>38.0257</t></si><si><t>-84.5072</t></si><si><t>e0976be1842c0081d46bf7e67d627703</t></si><si><t>soliday-telehealth</t></si><si><t>Soliday TeleHealth</t></si><si><t>Enterprise Health Telemedicine System</t></si><si><t>Soliday TeleHealth is a NYC-based research &amp; development firm specializing in healthcare technology information system innovation. STH coordinates research for the advancement of healthcare through technology, in addition to offering a line of product offerings available for enterprise health system integration.  Design is a core focus of the STH product development process, as we believe the patient treatment experience has the opportunity for evolution through design. This core focus during product development allows STH to develop technologies that deliver engaging and interactive patient-care experiences for both patients and providers. The research focus of STH is the incorporation of information system design and functionality best-practices from the mainstream technology sector into the healthcare environment. The STH product line consists of enterprise healthcare technology system add-on functionalities aligns with the requirements set forth under Meaningful Use &amp; the Patient Engagement Framework. Individual product offerings can be seamlessly integrated into enterprise health systems per individual client requirements for compliance.</t></si><si><t>http://SolidayTeleHealth.com</t></si><si><t>ce33c06762ef1cab00ac4b932c68373d</t></si><si><t>solidi-storage</t></si><si><t>Solidi Storage</t></si><si><t>Stealth startup developing technology</t></si><si><t>This is a company which is  developing technology for Solid State Storage (flash) market.</t></si><si><t>http://public.crunchbase.com/t_api_images/v1397186468/8325bca0b12006e0545ea78482b5d490.jpg</t></si><si><t>http://solidistorage.com</t></si><si><t>7d35c2dfe27b708faad81b67c8671c40</t></si><si><t>solidq</t></si><si><t>SolidQ</t></si><si><t>Worlide Consulting Company</t></si><si><t>The tools and technologies to manage information will constantly evolve, but the need for accurate and actionable information is timeless. SolidQ delivers services for Microsoft platforms that help you architect, integrate and optimize your use of data. The result? Our clients think bigger and move faster because we help them build the capacity and skills to interact with data in creative, collaborative ways that deliver new insights to the business. At SolidQ we measure our success by your satisfaction – and we guarantee it.Specialties SQL Server and Data Management, Business Intelligence, SharePoint and Collaboration, Data Quality, Virtualization, Unified Communications, Big Data</t></si><si><t>http://public.crunchbase.com/t_api_images/v1397751097/f232c93362ce7f01487ce787fbbfb0ce.jpg</t></si><si><t>2002-05-01</t></si><si><t>http://www.solidq.com</t></si><si><t>a6aaf54144f0f5225af4c3fca6eb5c70</t></si><si><t>solidware-2</t></si><si><t>Solidware</t></si><si><t>Solidware builds Machine Learning-based predictive models for financial services companies to make more profits.</t></si><si><t> Solidware builds accurate predictive models for clients’ business, through innovative methods constructed from Machine Learning Technology. Predictive models of Solidware allow clients to make optimal business decisions that will lead to substantial profits. Vision of Solidware is to provide our state-of-the-art AI technology to create tangible values. Unlike most big data solutions, Solidware&apos;s machine learning solution is designed to deliver substantial and practical economic gain. Renowned Machine Learning experts have joined to achieve this ambitious goal.</t></si><si><t>http://public.crunchbase.com/t_api_images/v1424160736/gvjnhlrgqbgps8pwl9v6.png</t></si><si><t>http://www.solidware.io</t></si><si><t>99cdcfe0c6899f42c38a1eb03709810b</t></si><si><t>soligenix</t></si><si><t>Soligenix</t></si><si><t>Soligenix develops biodefense vaccines and therapeutics for the side-effects of cancer treatment and gastrointestinal diseases.</t></si><si><t>Soligenix, Inc. is a late-stage research and development biopharmaceutical company focused on developing products to treat the life-threatening side effects of cancer treatment and serious gastrointestinal diseases where there remains an unmet medical need, as well as developing biodefense vaccines and therapeutics. The Company maintains two business segments: BioTherapeutics and BioDefense. Its BioTherapeutics business segment focuses to develop oral beclomethasone dipropionate (orBec or oral BDP) and other biotherapeutic products, including LPMTM Leuprolide. Its BioDefense business segment focuses to convert its ricin toxin vaccine and radiation injury program from early stage development to advanced development and manufacturing.</t></si><si><t>http://public.crunchbase.com/t_api_images/v1397185954/eb293d0360367f90b7e8c1aaa02d124f.jpg</t></si><si><t>http://soligenix.com</t></si><si><t>a0bab98dbe30402a7f9e2928fde5e769</t></si><si><t>solink</t></si><si><t>Solink</t></si><si><t>Actionable Video Intelligence</t></si><si><t>Solink is a video and data intelligence company based out of Ottawa, Canada. For over three years, Solink has developed a comprehensive video intelligence platform to address pressing issues in the areas of security, marketing, compliance and operations. The business applications developed by our team have been largely client driven to ensure relevance and usability. Solink leverages video analytics to refine and expedite contextual data from “Big Data” to aid decisions makers.</t></si><si><t>http://www.solinkcorp.com</t></si><si><t>a1bd9b0132413755a269602bc243fcda</t></si><si><t>solivar-labs</t></si><si><t>Solivar Labs</t></si><si><t>Next Generation Genomics: Helping find cure for cancer in their lifetimes</t></si><si><t>Right now they are in customer discover phase. Theirr product calculates the right size of life insurance coverage for a consumer based on persons individual data and their BigDataAnalytics. As few as 10 personal data points gives a 96.66 % confidence index estimate,</t></si><si><t>http://public.crunchbase.com/t_api_images/v1450176518/ydosby9hadvfn2e17lpq.png</t></si><si><t>http://www.solivar.com/</t></si><si><t>e3c3e76ca171d2232c0fb7c9e1ecffed</t></si><si><t>solomo-media</t></si><si><t>SoLoMo Media</t></si><si><t>SoLoMo Salsa was born by our fascination &amp; excitement over the coming together of 3 different phenomena.</t></si><si><t>Since setting up in shop late 2012, we&apos;ve helped many brands bring their users together in communities, create platforms to engage better, and communicate a lot better anywhere digitally. And we&apos;ve had a lot of fun doing it. That&apos;s why we say SoLoMo Salsa, the sauce of Social, Location and Mobile, served to you with ideas.</t></si><si><t>http://public.crunchbase.com/t_api_images/v1432285587/dbch7qs2fvp3likrnjvs.png</t></si><si><t>http://www.solomosalsa.com/</t></si><si><t>2c36569f5bdab69db081849490169272</t></si><si><t>solomon-consulting</t></si><si><t>Solomon Consulting</t></si><si><t>Staffing Consulting Software</t></si><si><t>Solomon Consulting Group provide&apos;s Business Intelligence consulting and IT recruiting for businesses, and offers job opportunities for IT professionals.We create value for clients by providing them the best resources for their projects, and become a partner for technology professionals looking for the next step in their careers.Solomon Consulting Group was announced as the 3rd fastest growing private company in Kansas by Inc Magazine&apos;s Inc 500 list for 2013. The company was ranked 208th in America, and 17th overall for IT Professional Services. In 2014, Solomon Consulting Group made it to #342 and remained in the top 5 in Kansas. Solomon made the Inc 500 list for a 3rd consecutive time in 2015, as well as being named 5th fastest growing firm in Kansas City by Ingram&apos;s Magazine.</t></si><si><t>http://public.crunchbase.com/t_api_images/v1397184041/4a2dc0b97c2ca7b67c50070c4571762a.png</t></si><si><t>2008-02-07</t></si><si><t>http://www.solomonbi.com</t></si><si><t>8f697567ed525c6281f7ebf26df39135</t></si><si><t>solos-endoscopy</t></si><si><t>Solos Endoscopy</t></si><si><t>Solos Endoscopy, Inc., a healthcare technology company, develops and markets technology, applications, medical devices, and procedural</t></si><si><t>Solos Endoscopy, Inc., a healthcare technology company, develops and markets technology, applications, medical devices, and procedural techniques for the screening, diagnosis, treatment, and management of medical conditions. The company primarily offers rigid endoscopes, hand held surgical instruments, and video equipment for the surgery market. It markets its products to hospitals, surgery centers, and physician offices through direct sales and its Web site. Competition The company&apos;s competitors include G.E. Medical; Johnson &amp; Johnson: Ethicon; Karl Storz; United States Surgical; and CR. Bard. History Solos Endoscopy, Inc. was founded in 1986.</t></si><si><t>http://public.crunchbase.com/t_api_images/v1397189780/de0060a9bc7db4063a43b61d45e34a57.jpg</t></si><si><t>http://www.solosendoscopy.com</t></si><si><t>42.2357</t></si><si><t>-71.1401</t></si><si><t>cbcc48576ff890fae3ee4faebbadaedc</t></si><si><t>solstas-lab-partners</t></si><si><t>Solstas Lab Partners</t></si><si><t>Visitors are encouraged to comment on our page. We expect a basic level of civility and mutual respect. Profanity or abusive language are</t></si><si><t>Visitors are encouraged to comment on our page. We expect a basic level of civility and mutual respect. Profanity or abusive language are out-of-bounds as are posts that involve confidential HR matters and violate patient confidentiality.</t></si><si><t>http://public.crunchbase.com/t_api_images/v1397182078/c12853c9de88016d2469105904709fba.png</t></si><si><t>http://solstas.com</t></si><si><t>bcbe27a36dcced88ef9f1aa0a2a6e59d</t></si><si><t>solstice-biologics</t></si><si><t>Solstice Biologics</t></si><si><t>Solstice Biologics is a biotech company providing solutions for targeting and delivering nucleic acid therapeutics.</t></si><si><t>Solstice Biologics, a San Diego-based biotech startup focused on solving the problem of targeting and delivering nucleic acid therapeutics.</t></si><si><t>http://public.crunchbase.com/t_api_images/v1451553108/lvtvqp6zw7phfmcuig0k.png</t></si><si><t>cd5b9ad24d48d54a227530b68c964842</t></si><si><t>solstice-neurosciences</t></si><si><t>Solstice Neurosciences</t></si><si><t>Solstice Neurosciences is focused on the development, manufacturing, sales and marketing of specialty biopharmaceutical products.</t></si><si><t>Solstice Neurosciences is a specialty biopharmaceutical company focused on the development, manufacturing, sales and marketing of specialty biopharmaceutical products. Solstice&apos;s first product named MyoblocÂ (rimabotulinumtoxinB) Injection in the U.S. and NeuroBlocÂ (Botulinum Toxin Type B) Injectable Solution in select overseas markets, represents the only botulinum toxin type B currently available to physicians and patients worldwide.</t></si><si><t>http://public.crunchbase.com/t_api_images/v1397208919/63264b5e8391de79571b15b0ad3a45a7.jpg</t></si><si><t>http://www.solsticeneuro.com</t></si><si><t>65948eea405f4f47969b10485d77865b</t></si><si><t>solulink</t></si><si><t>Solulink</t></si><si><t>SoluLink provides linking reagents, conjugation kits and services for life science research, diagnostics, and pharmaceutical markets.</t></si><si><t>SoluLinK, Inc. provides linking reagents, conjugation kits, and conjugation services for life science research, diagnostics, and pharmaceutical markets. It offers biotin and digoxigenin labeling, magnetic beads and agarose, biotin and streptavidin, antibody labeling, antibody-oligo labeling, peptide linking and synthesis, and crosslinking products, as well as accessories. The company’s products are used in antibody, nanolink streptavidin magnetic beads, peptide conjugates, protein-peptide conjugates, solid phase peptide immobilization, streptavidin, protein conjugation kits, better biotin, and peplink linkable peptides applications. It offers its products through distributors and licensing partners in Australia, Austria, Belgium, Canada, China, the Czech Republic, Denmark, Finland, France, Germany, India, Ireland, Israel, Italy, Japan, South Korea, the Netherlands, Portugal, the Russian Federation, Singapore, Spain, Sweden, Switzerland, Taiwan, the United Kingdom, and the United States. SoluLinK, Inc. was incorporated in 2000 and is based in San Diego, California.</t></si><si><t>http://public.crunchbase.com/t_api_images/v1397187184/b1be83e5946933bff6750f0ad910c63a.png</t></si><si><t>http://solulink.com</t></si><si><t>0428e009d0daa4947825e24059b0a990</t></si><si><t>solus-biosystems</t></si><si><t>Solus Biosystems</t></si><si><t>Solus Biosystems develops a state-of-the-art platform for the measurement of changes in protein conformation.</t></si><si><t>Solus Biosystems is developing a state-of-the-art platform for measurement of changes in protein conformation. Increased information on conformational changes at high throughput enables the Solus 100 to access a broad range of pharmaceutical applications.</t></si><si><t>http://public.crunchbase.com/t_api_images/v1397182417/b5d7fc55e0e3650f9df98dc677777b53.jpg</t></si><si><t>http://www.solusbiosystems.com</t></si><si><t>37.4523</t></si><si><t>-122.1131</t></si><si><t>ddd2300f9e5c03f03216a51ab99e485b</t></si><si><t>solus-scientific-solutions</t></si><si><t>Solus Scientific Solutions</t></si><si><t>Solus Scientific Solutions is a company engaged in developing detection methods for food borne pathogens.</t></si><si><t>Solus Scientific Solutions Ltd specialises in the rapid detection of food borne pathogens and associated antigens using innovative assays and diagnostic instrumentation. The Company&apos;s patented intellectual property is based on a combination of chemistry, immunology and microbiology as well as novel bacteria detection methods.</t></si><si><t>http://public.crunchbase.com/t_api_images/v1397184696/08caf6ec2390cb635bf3335700c8b56d.jpg</t></si><si><t>http://www.solusscientific.com</t></si><si><t>fafc08ab1c673f966bf16aee05ccadf8</t></si><si><t>solution-dynamics-group</t></si><si><t>Solution Dynamics Group</t></si><si><t>Solutions Dynamics Group is a new company that provides business application solutions as services over the Internet.</t></si><si><t>Solutions Dynamics Group is a new company that provides business application solutions as services over the Internet. Using the latest Web 2.0 technologies, the company will deliver a portfolio of applications with advanced usability features and data analytics capabilities, designed specifically to increase productivity and manageability of both small and large businesses. Over the last year, the company has developed an enterprise application management framework with centralized account management and billing capabilities and two business applications:</t></si><si><t>http://public.crunchbase.com/t_api_images/v1404994230/zecb80foetpuxsmod3qb.png</t></si><si><t>58472aa4d7e477e82cc17ce0aea472be</t></si><si><t>solutionpath-limited</t></si><si><t>Solutionpath Limited</t></si><si><t>Solutionpath’s powerful meaning based analytics service mean you can connect previously disparate unconnected data pools to new sources (such as social media feeds) to create new insights in how users, subscribers, customers, competitors and employees will react in the future.Solutionpath are delivering insight solutions in to the UK HE market being the first commercial institution to offer learning analytics, they are highly commended, with several awards and are highly referenced with several UK deployments and are already expanding internationally in to the US and Australia.</t></si><si><t>http://public.crunchbase.com/t_api_images/v1397762337/4e012d1bee2f7e10d6231475c2d8752d.tiff</t></si><si><t>http://www.solutionpath.co.uk</t></si><si><t>ecab4f656a920c527bb55099470b06af</t></si><si><t>solvay-pharmaceuticals</t></si><si><t>Solvay Pharmaceuticals</t></si><si><t>Chemical and Pharmaceutical group</t></si><si><t>Solvay Pharmaceuticals B.V. operates as a pharmaceutical and drugs company. The company is based in Weesp, the Netherlands. Solvay Pharmaceuticals operated as a subsidiary of [Solvay SA](/company/solvay) until it was acquired by [Abbott Labs](/company/abbott) in 2009.</t></si><si><t>http://public.crunchbase.com/t_api_images/v1397190648/f736db328292d589159ba190a6d8f564.gif</t></si><si><t>Weesp</t></si><si><t>4b788db0b70c55b5e81c04a5bb85c6c5</t></si><si><t>solvebio</t></si><si><t>SolveBio</t></si><si><t>SolveBio delivers the critical reference data used by hospitals and companies to run genomics applications.</t></si><si><t>SolveBio delivers the critical reference data used by hospitals and companies to run genomic applications. These applications use SolveBio’s data to predict the effects of slight DNA variants on a person’s health. SolveBio has designed a secure platform for the robust delivery of complex reference datasets. We make the data easy to access so that our customers can focus on building clinical grade molecular diagnostics applications, faster.</t></si><si><t>http://public.crunchbase.com/t_api_images/v1399992256/qsoszmvuqvfdol11tnur.jpg</t></si><si><t>http://www.solvebio.com</t></si><si><t>4a7b2643f60931e16e1ff03fb4c3e168</t></si><si><t>solvo-biotechnology</t></si><si><t>SOLVO Biotechnology</t></si><si><t>SOLVO Biotechnology is the leading worldwide provider of drug transporter technology, assays and reagents.</t></si><si><t>SOLVO Biotechnology has been the pioneer and leader in the commercialization of membrane transporter technologies, diagnostics and drug discovery assays.</t></si><si><t>http://public.crunchbase.com/t_api_images/v1423391882/wznh4tonyc6zlftocyhi.jpg</t></si><si><t>http://www.solvobiotech.com</t></si><si><t>9149e34c981b304f327a348381a19811</t></si><si><t>solynta</t></si><si><t>Solynta</t></si><si><t>Potato breeding</t></si><si><t>http://public.crunchbase.com/t_api_images/v1397764593/a74a668b8d78c228481ee5587fc939a5.jpg</t></si><si><t>2007-09-14</t></si><si><t>http://www.solynta.com</t></si><si><t>82c5977fb192a7ddac69b638c80f9816</t></si><si><t>somae-health</t></si><si><t>Somae Health</t></si><si><t>Somae offers a personalized, mentor-guided weight loss program that helps people burn fat and maintain weight loss.</t></si><si><t>Somae will teach you a new way to eat real foods, using a formula that burns fat and maintains your weight loss.Somae&apos;s proven methods will help you ditch your deeply entrenched eating habits for good, without hunger, cravings or torturing yourself.Your personal Somae mentor will customize your program for maximum results, while educating and empowering you through your transformation.</t></si><si><t>http://public.crunchbase.com/t_api_images/v1397189841/81b2f883613aeab51cc239e49e573329.png</t></si><si><t>http://somaehealth.com</t></si><si><t>Springville</t></si><si><t>828c030d0f0566626d63f3242b1645ec</t></si><si><t>somalogic</t></si><si><t>SomaLogic</t></si><si><t>SomaLogic, a protein biomarker discovery and clinical diagnostics company, offers SOMAmer technology to improve diagnostic products.</t></si><si><t>SomaLogic, Inc. operates as a protein biomarker discovery and clinical diagnostics company. It offers SOMAmers (Slow-Offrate Modified Aptamers), which are modified nucleic acid-based protein binding reagents that are specific for their cognate protein; and SOMAscan that provides protein detection and equipment. The company’s SOMAmer/SOMAscan technology enables to discover protein biomarker signatures; drug discovery and development; and clinical diagnostics. Its products have applications in the diagnostics of various diseases in oncology, neurology, cardiovascular and metabolic disease, and other diseases and conditions. SomaLogic, Inc. was founded in 1999 and is headquartered in Boulder, Colorado.</t></si><si><t>http://public.crunchbase.com/t_api_images/v1397183514/a0743b026ff3fa73bdd270417f861e09.jpg</t></si><si><t>http://somalogic.com</t></si><si><t>40.028</t></si><si><t>-105.2483</t></si><si><t>d23eaf7c1c53037c1f84fa84a962379f</t></si><si><t>somanta-pharmaceuticals</t></si><si><t>Somanta Pharmaceuticals</t></si><si><t>Somanta Pharmaceuticals is a development-stage biopharmaceutical company manufacturing therapeutic drugs for the treatment of cancer.</t></si><si><t>Somanta Pharmaceuticals a development stage biopharmaceutical company, develops drugs primarily for the treatment of cancer. It holds a license to develop Sodium Phenylbutyrate for the treatment of cancer, autoimmune diseases, and other clinical indications. The company&apos;s products in the pre-clinical stage of development include Alchemix, which is intended to interrupt various phases of the cancer cell growth cycle by selectively binding to DNA and inhibiting DNA processing enzymes to overcome drug resistant tumors.</t></si><si><t>37d1a6489915d264e85c914b4eb4d445</t></si><si><t>somark-innovations</t></si><si><t>SOMARK Innovations</t></si><si><t>SOMARK Innovations develops chipless radio frequency identification tattoos for animal and non-animal applications.</t></si><si><t>Somark is a leader in lab animal identification, providing advanced solutions that protect the integrity of the chain of custody. Our solutions deliver new levels of accuracy and consistency, promoting animal and data welfare. The result is better science for researchers and better business for companies that are developing and supporting research advances.</t></si><si><t>http://public.crunchbase.com/t_api_images/v1397206616/797b9aa8edbdc8ac92e8bd4cf92101f6.jpg</t></si><si><t>http://somarkinnovations.com</t></si><si><t>32.8963</t></si><si><t>-117.1922</t></si><si><t>e9d2b5df928ad2c5a3a36fed0561ad5f</t></si><si><t>somarus-inc</t></si><si><t>Somarus, Inc.</t></si><si><t>B2B Social Marketing Solutions</t></si><si><t>Drive B2B Sales Using an Integrated Social Marketing EngineSomarus provides a turnkey Social Marketing Engine to accelerate B2B sales.  We integrate all aspects of our client&apos;s sales and marketing process through efficient use of the Web 2.0 services and by using proven Social Marketing Techniques to promote our client&apos;s staff.  This results in a sustainable, yet cost effective sales process that that can easily scale to our clients needs.</t></si><si><t>http://www.somarus.com</t></si><si><t>2218cf5224139f48781dee94ecf6d04e</t></si><si><t>somatix</t></si><si><t>Somatix</t></si><si><t>Wearables data analytics software platform, in the digital health domain</t></si><si><t>http://public.crunchbase.com/t_api_images/v1440051018/guwesncyu570qobrjro2.png</t></si><si><t>http://www.somatixinc.com</t></si><si><t>7ee8046cd17c872b1519f074330f7f89</t></si><si><t>somatix-therapy-corp</t></si><si><t>Somatix Therapy Corp</t></si><si><t>f47598f957564aef5650867152597053</t></si><si><t>somatogen-inc</t></si><si><t>Somatogen Inc.</t></si><si><t>c8b921ad0a5db1d15d04850cb284240e</t></si><si><t>somaxon-pharmaceuticals</t></si><si><t>Somaxon Pharmaceuticals</t></si><si><t>Somaxon Pharmaceuticals is a growing specialty pharmaceutical company dedicated to commercializing proprietary branded prescription</t></si><si><t>Somaxon Pharmaceuticals is a growing specialty pharmaceutical company dedicated to commercializing proprietary branded prescription therapeutics to treat important medical conditions where there is an unmet medical need and/or high-level of patient dissatisfaction. The company currently is focusing on in-licensing, developing and marketing proprietary products and late-stage product candidates for the treatment of diseases and disorders in the central nervous system therapeutic area.Somaxon currently is promoting Silenor, the first and only nonscheduled prescription medication approved for the treatment of sleep maintenance insomnia. Silenor is now available for prescription in the United States.</t></si><si><t>http://public.crunchbase.com/t_api_images/v1397185534/0d621faff25bf2279de25b74c1e7583a.png</t></si><si><t>http://www.somaxon.com</t></si><si><t>078ee3b0d7250b5b39cba825d11bf917</t></si><si><t>somerset-outpatient-surgery</t></si><si><t>Somerset Outpatient Surgery</t></si><si><t>Somerset Outpatient Surgery LLC was incorporated in 2006 and is based in Somerset, New Jersey.</t></si><si><t>991c52e6716bdbdc817203668d351940</t></si><si><t>sometrics</t></si><si><t>Sometrics</t></si><si><t>Sometrics is a web platform for publishers to market free-to-play online games and monetize virtual currency via consumer destination sites.</t></si><si><t>Founded in 2007 and based in El Segundo, Calif., Sometrics, a wholly-owned subsidiary of American Express, is helping publishers market free-to-play online games and monetize virtual currency with a consumer destination site and the industryâs most advanced in-game payment solutions. Sometricsâ payment processing, optimization and analytics platform is also being used to support Serve, American Expressâ new digital payments and commerce platform, to deploy virtual currencies and loyalty programs on a global scale. 	GameCoins.com, an online games discovery and user acquisition platform, connects gamers with publishers through fun activities and relevant content. Game Coins members have the opportunity to discover new games through Missions, Raffles and other branded activities and earn Game Coins currency that can then be redeemed for many top online games, as well as Facebook Credits via their App2User program. The destination offers publishers access to an audience of millions of dedicated gamers around the world. For more information about GameCoins, please visit http://www.gamecoins.com/.With Sometricsâ in-game payment and optimization platform, game publishers gain a new revenue source that enhances existing payment methods and increases conversions among paying users. The company offers dozens of payment options in over 100 countries including credit cards, mobile, pre-paid cards, bank transfers and more, in addition to hundreds of brand engagement ads. Sometricsâ payment management and optimization platform allows publishers to maximize revenue through existing payment methods while enhancing user conversion via advanced analytics tools. For more information on the in-game payment and optimization platform, please visit http://sometrics.com/.Sometrics raised 2 million in capital in its first round of funding, led by the Mail Room Fund, an investment consortium that combines big Hollywood (the William Morris Talent Agency) with Silicon Valley (Accel and Venrock) venture capitalists, in addition to co-investors AT&amp;T and Greycroft Partners. Series B financing totaling 4 million was closed in October of 2009, led by Steamboat Ventures and including the Mail Room Fund and Greycroft.</t></si><si><t>http://public.crunchbase.com/t_api_images/v1397187275/273682798a415b5f7ea342b386276000.gif</t></si><si><t>http://sometrics.com</t></si><si><t>34.0489</t></si><si><t>-118.2513</t></si><si><t>2008-05-15</t></si><si><t>5231015f7ea4a682b84bdab31e9bcde9</t></si><si><t>somewrite</t></si><si><t>Somewrite</t></si><si><t>Somewrite is a japan based company.</t></si><si><t>Somewrite is a japan based marketing company.</t></si><si><t>http://public.crunchbase.com/t_api_images/v1413168558/pbb9dqwj0mtefa4tekyb.png</t></si><si><t>http://somewrite.jp</t></si><si><t>af2265589d2bf32e92b9672f19077ce2</t></si><si><t>sommer-pharmaceuticals</t></si><si><t>Sommer Pharmaceuticals</t></si><si><t>Sommer Pharmaceuticals-II, LLC was incorporated in 2010 and is based in Duncan, South Carolina.</t></si><si><t>Duncan</t></si><si><t>7b4c4139af91b8026bff6c45300a6f1a</t></si><si><t>somnus-therapeutics</t></si><si><t>Somnus Therapeutics</t></si><si><t>Somnus Therapeutics is a private drug development company developing an improved therapeutic to address the need of insomnia patients.</t></si><si><t>Somnus Therapeutics, Inc., a drug development company, develops therapeutics to address the need of insomnia patients. It offers products to prevent mid-night awakenings. The company was founded in 2007 and is based in Bedminster, New Jersey.</t></si><si><t>http://public.crunchbase.com/t_api_images/v1397203171/e5651ba255065b299ef9545b87565b43.jpg</t></si><si><t>http://www.somnusthera.com</t></si><si><t>2010-02-13</t></si><si><t>6808ace8bfe4f0daf0643ab973b1224a</t></si><si><t>sonamine</t></si><si><t>Sonamine</t></si><si><t>Predictive analytics for games</t></si><si><t>Sonamine provides predictive analytics and lifecycle management services for digital games and other applications.  Leveraging patent pending distributed large graph mining technology, Sonamine improves conversion rates and reduces churn through better targeting and offer management.  Customers include Sony Online Entertainment and AeriaGames.</t></si><si><t>http://public.crunchbase.com/t_api_images/v1397187391/b607bba1110c601ea2913efb92518431.gif</t></si><si><t>http://www.sonamine.com</t></si><si><t>-71.0578</t></si><si><t>1c2c77ce7202438831629bae3808ef52</t></si><si><t>sonarmed</t></si><si><t>SonarMed</t></si><si><t>SonarMed develops technology to improve the placement and monitoring of endotracheal tubes used in patients who cannot breathe on their own.</t></si><si><t>SonarMed was founded in 2005 to commercialize technology licensed from Purdue University to improve the placement and monitoring of endotracheal (breathing) tubes (also known as ETTs or artificial airways) which are used in patients who cannot breathe on their own. The technology was initially developed at Purdue University by SonarMed founders Jeffrey Mans-field, Eduardo Juan and George Wodicka, using the principles of acoustic reflectometry in tubes to provide the medical community with a more comprehensive approach to assist in the maintenance of breathing tubes.</t></si><si><t>http://public.crunchbase.com/t_api_images/v1397180238/f8bb6be0d737771f7df110b7b9ee6ec5.png</t></si><si><t>http://www.sonarmed.com</t></si><si><t>39.8867</t></si><si><t>-86.2586</t></si><si><t>f2da8b732974547ad1c80ac6037ac1e7</t></si><si><t>sonata</t></si><si><t>Sonata</t></si><si><t>SONATA is the first global geo-contextual and geo-behavoiral mobile advertising platform.</t></si><si><t>SONATA (www.sonatalocal.com), a subsidiary of leading mobile network, TAPTAP Networks,  is the first global mobile advertising platform to provide brands seeking local contextual awareness, increased physical store footfall and in-store analytics.  Built mobile-first by former retailers and AdTech experts, Sonata’s technology leverages geo-enabled devices such as smartphones and tablets, socio-contextual signals, and in-store audience data, enabling attribution between local contextual advertising and real-time,  in-store foot traffic data. The SONATA platform allows advertisers to quickly create and customize a local contextual campaign, including its banners and landing pages. Sonata ads appear on mobile apps and web sites whose users have previously opted in to being positioned. The platform is then able to accurately pinpoint, target, and serve ads to users who are most likely to visit a particular local business.An advertiser can create banner ads from a range of creative templates and are able to track real-time campaign key-performance-indicators such as calls, registrations, map clicks, purchases in the store, app downloads and more.  In addition, Sonata is able to provide indoor footfall analytics and campaign foot traffic attribution for those advertisers that activate Sonata Indoor. The platform is open and available globally.Based in New York City, Bogota, and Madrid, Sonata operates in the U.S., Europe and Latin America as a privately held company owned by parent company, TAPTAP Networks.</t></si><si><t>http://public.crunchbase.com/t_api_images/v1409924254/v4taorcwd6y74xkpumvu.png</t></si><si><t>http://www.sonatalocal.com</t></si><si><t>68c6f3d53e27fedcd4d0296212e7f88e</t></si><si><t>sonavex</t></si><si><t>Sonavex, Inc.</t></si><si><t>Sonavex&apos;s EchoSure detects blood clots prior to catastrophic and expensive surgical failures.</t></si><si><t>Sonavex is committed to improving outcomes for surgical patients by using cutting-edge imaging technology to provide clinicians with visualization of critical data -- directly at the point of care.</t></si><si><t>http://public.crunchbase.com/t_api_images/v1435753174/qrvuoicvrddhefs9prnv.png</t></si><si><t>http://www.sonavex.com</t></si><si><t>0d2cdec481d707b56a26b10897ea9d48</t></si><si><t>sonda41</t></si><si><t>Sonda41</t></si><si><t>Sonda41, a SaaS-based social media analytics app, converts customer feedback into corrective actions for improved business performance.</t></si><si><t>Sonda41 is the social media analytics application that turns customer feedbacks into corrective actions to improve business performance.Interacting with a unifying SaaS dashboard, commercial exercises like hotels or restaurants benefit from manipulation of data spread all over social media platforms. Collected data are first filtered and classified, allowing owners to focus on the right reviews. Then the information is analyzed in order to forecast trends and suggest corrective actions.</t></si><si><t>http://public.crunchbase.com/t_api_images/v1397183947/7adabe50f7623631a73d5758bd0379db.png</t></si><si><t>http://www.sonda41.com</t></si><si><t>61b0bab9d0460612bf05102469f936d1</t></si><si><t>sonendo</t></si><si><t>Sonendo</t></si><si><t>Sonendo, Inc. is a privately-held, venture-backed company developing innovative and disruptive technologies to transform endodontic therapy.</t></si><si><t>Sonendo, Inc. is a privately-held, venture-backed company developing innovative and disruptive technologies to transform endodontic therapy. In the United States alone, more than 17 million root canal procedures are performed each year. Sonendo aims to improve clinical quality and business economics of current root canal therapy.  For more information please visit: www.sonendo.com.</t></si><si><t>http://public.crunchbase.com/t_api_images/v1420842315/us218xfwbkww0ksup2an.png</t></si><si><t>http://www.sonendo.com</t></si><si><t>43a918e0170fe4dae0e8f22c4bf1ff91</t></si><si><t>sonexa-therapeutics</t></si><si><t>Sonexa Therapeutics</t></si><si><t>Sonexa Therapeutics is a pharmaceutical company that develops drug treatments for Alzheimer&apos;s disease and related disorders.</t></si><si><t>Sonexa Therapeutics, Inc., a pharmaceutical company, engages in the development of therapeutics drugs for the treatment of Alzheimer&apos;s disease and related disorders. It develops ST101, a small and orally active molecule compound that penetrates the blood-brain-barrier. The company was incorporated in 2007 and is based in San Diego, California.</t></si><si><t>http://public.crunchbase.com/t_api_images/v1397197583/90ebee524b3c296d63a9252d2a08bf79.gif</t></si><si><t>http://sonexa.com</t></si><si><t>dcbeee5e773e2e1ab37ef1c52cb9e5a5</t></si><si><t>sonicanalytics</t></si><si><t>SonicAnalytics</t></si><si><t>eCommerce Business Intelligence</t></si><si><t>SonicAnalytics deliver solutions that provides Magento eCommerce with immediate results and long-term value. Self-service reporting, advanced reports, analysis services (pivot tables), dashboards and data mining services are just a few of the features we provide you to use with your Magento eCommerce.We move the current Magento analytics to the next level, reporting not just the past, but also the future. We offer data mining services, to discover hidden patterns on our Magento data.</t></si><si><t>http://public.crunchbase.com/t_api_images/v1397184078/1347facb33980de18588b558b6ef6813.png</t></si><si><t>http://www.sonicanalytics.com</t></si><si><t>Teresina</t></si><si><t>850b845d88aab1efa04298418615fb84</t></si><si><t>sonivate-medical</t></si><si><t>Sonivate Medical</t></si><si><t>Sonivate Medical develops diagnostic imaging technologies to reduce healthcare costs and expand access to diagnostic imaging.</t></si><si><t>Sonivate Medical develops and manufactures innovative technologies to reduce healthcare cost and expand access to diagnostic imaging. Our technology opens new markets for ultrasound imaging by extending its use beyond traditional applications and into new classes of procedures and new clinical settings. The  SonicEye, our first product, is a high performance, fingertip-mounted ultrasound probe that enables imaging while leaving both hands free to do work with simultaneous tactile feedback. Click  here to watch a video demonstration.</t></si><si><t>http://public.crunchbase.com/t_api_images/v1397184801/c69e47f708f7c5220a97206fa0de5b58.png</t></si><si><t>2001-08-30</t></si><si><t>http://sonivate.com/</t></si><si><t>38abe7e3014d2700a2f5e7a5a9d983e8</t></si><si><t>sonogenix</t></si><si><t>Sonogenix</t></si><si><t>Sonogenix has developed a noninvasive treatment for acute and chronic kidney disease using low frequency therapeutic ultrasound (LOTUS).</t></si><si><t>Sonogenix, Inc. was incorporated in 2011 and is based in Belmont, California.</t></si><si><t>6a2c8df87f35b08c662fb2fbb4dc977b</t></si><si><t>sonoma-orthopedics</t></si><si><t>Sonoma Orthopedics</t></si><si><t>Sonoma Orthopedic Products designs, develops and delivers proprietary orthopedic implants for physiciansto treatproblematic fractures.</t></si><si><t>Sonoma Orthopedic Products, Inc. designs, develops, and delivers proprietary orthopedic implants for physicians to address problematic fractures. The WaviBodyâ„ technology platform allows for quick, minimally invasive surgical solutions for active patients. Direct to Bone...Back To Life.</t></si><si><t>http://public.crunchbase.com/t_api_images/v1397750258/2c2384f619896745ffd183eeb0705257.jpg</t></si><si><t>http://www.sonomaorthopedics.com</t></si><si><t>df072b1c725431778d288e5a3374cb47</t></si><si><t>sonosite</t></si><si><t>Sonosite</t></si><si><t>Sonosite innovates, develops and commercializes ultrasound machines used in the clinical and pre-clinical markets.</t></si><si><t>SonoSite, Inc., specialist in hand-carried ultrasound, is an innovator in the rapidly growing, global portable ultrasound market. Through its expertise in ASIC design, SonoSite is able to offer imaging performance typically found in costly ultrasound machines weighing more than 300 pounds in a system that is approximately the size and weight of a laptop computer. This breakthrough is transforming and expanding the worldwide diagnostic ultrasound market by serving existing clinical markets more efficiently and creating new point-of-care applications where ultrasound was either too cumbersome or too expensive to be used before. With over 40,000 systems sold since 1999, SonoSite products are known for exceptional performance, ease of use and durability.</t></si><si><t>http://public.crunchbase.com/t_api_images/v1397194271/0f94853ef7d980b1dae8cd0ab0e09b78.jpg</t></si><si><t>http://www.sonosite.com</t></si><si><t>7a46dc71990039cef41fff8a223551b9</t></si><si><t>rgenerator-sony-dadc</t></si><si><t>Sony New Media Solutions / rGENERATOR</t></si><si><t>Sony New Media Solutions/rGENERATOR is the leading provider of direct to consumer ecommerce and marketing solutions to the entertainment ind</t></si><si><t>http://public.crunchbase.com/t_api_images/v1421258834/cegixflisfgdvhj2f6jo.png</t></si><si><t>http://www.rGENERATOR.com</t></si><si><t>c5e01de2a3d0de5e3da87fc41c3a4218</t></si><si><t>sooam-biotech</t></si><si><t>Sooam Biotech</t></si><si><t>Sooam Biotech Research Foundation is a research facility focused on advanced biotechnology.</t></si><si><t>Sooam Biotech Research Foundation is a non-profit organization focusing on research in advanced biotechnology for industrial and biomedical applications using animal cloning and pluripotent stem cells combined with transgenic technology.</t></si><si><t>http://public.crunchbase.com/t_api_images/v1432534793/vqie1jhtr61ndvbo5bql.png</t></si><si><t>http://en.sooam.com</t></si><si><t>318c5c51511a76e80a81e33cba011659</t></si><si><t>sookmook-future-informatics-foundation</t></si><si><t>Sookmook Future Informatics Foundation</t></si><si><t>Research to make the ARTIFICIAL CONSCIOUSNESS of the machine</t></si><si><t>http://public.crunchbase.com/t_api_images/v1450728001/hkiztmpe6o3ix4ujxnxa.png</t></si><si><t>http://sookmook.org</t></si><si><t>7aa18f71ba5e738abdb91e194a04fc9e</t></si><si><t>soothsayer-app</t></si><si><t>Soothsayer App</t></si><si><t>Code analytics &amp; advice for developers</t></si><si><t>Soothsayer is an automated, managed source code static analysis and advice tool for software developers that provides advanced metrics and helpful tips in order to improve development practices, efficiency, work-flow and code quality. Think of Soothsayer as a financial advisor for your code.</t></si><si><t>http://public.crunchbase.com/t_api_images/v1397188681/b96830f8a77f7e0bd6b038297a31136d.png</t></si><si><t>http://www.soothsayerapp.com</t></si><si><t>172848e7bff165cec3f8b83bc28986cb</t></si><si><t>sopatec</t></si><si><t>SOPATec</t></si><si><t>SOPATec is specialized in the analysis of particulate systems. Their team develops and markets an innovative particle measurement</t></si><si><t>SOPATec is specialized in the analysis of particulate systems. Their team develops and markets an innovative particle measurement technology for real-time analysis of multi-phase systems. Particles, such as droplets, grains, cells or bubbles, are measured with high precision in running processes. The developed technology consists of a photo-optical sensor probe with integrated intelligent image analysis.</t></si><si><t>http://public.crunchbase.com/t_api_images/v1397197451/41b67f60901ca97dbb30b5f048f866c0.jpg</t></si><si><t>http://www.sopatec.com</t></si><si><t>0fae5baeb73ea635df456ec91c835f04</t></si><si><t>sophatar</t></si><si><t>Sophatar</t></si><si><t>Personalized Displays that Know You!</t></si><si><t>Sophatar&apos;s mission is to provide a more relevant viewer experience at public-venue displays by offering an affordable and installation-friendly solution for displaying viewer-personalized content.Adjusting display content to the interests of its viewers in real-time as a SOPHisticated avATAR, a SophatarTM-enabled display ups the engagement level of visitors to your business.</t></si><si><t>http://public.crunchbase.com/t_api_images/v1429090241/lkinwmdwkqctrfiqw2np.jpg</t></si><si><t>http://www.sophatar.com/</t></si><si><t>e32b577e00b33bc3d78b554dad9be1b5</t></si><si><t>sopherion-therapeutics</t></si><si><t>Sopherion Therapeutics</t></si><si><t>Sopherion has the US and Canadian rights to this liposomal nanotechnology that targets the tumor vasculature.</t></si><si><t>Sopherion Therapeutics, LLC is a privately held biopharmaceutical company headquartered in Princeton, New Jersey with offices in Cheshire, Connecticut, Estero, Florida and an operating subsidiary, Sopherion Therapeutics Canada, in Toronto, Canada.Sopherion Therapeutics LLC is a specialty biopharmaceutical company with an exclusive licensing agreement with Zeneus Pharma Ltd., now Cephalon, Inc., for the commercialization of Myocet (a liposome-encapsulated doxorubicin-citrate complex) in the United States and Canada. Sopherion’s current business focus is the execution of a Phase III, global, randomized, registration trial for first line therapy of invasive, metastatic breast cancer and the development and commercialization of Sopherion’s lead agent, Myocet. Myocet is being investigated in an FDA agreed upon registration trial in combination with two other drugs, Herceptin (Trastuzumab) and Taxol (Paclitaxel) vs. Herceptin and Taxol alone, the current standard of care for first line HER-2-overexpressing metastatic breast cancer. Myocet, a liposome-encapsulated doxorubicin with reduced cardiotoxicity, is a nanotechnology product that localizes into tumor vasculature and in contrast to parental doxorubicin avoids homing to the heart. This 363 patient global trial in twelve countries has as of 03/06/09 been fully recruited. Unblinding is anticipated by the summer of 2010 with NDA submission for full approval following within 6 months. Myocet is already a registered drug in Canada, where Sopherion has commercial rights and in Europe where Cephalon has commercial rights for use in first line metastatic breast cancer in combination with cyclophosphamide.; Their Phase III trial is based on a Phase II trial, supported by Roche, which gave a 96% response rate and two and a half year median progression free survival for patients with metastatic breast cancer.</t></si><si><t>http://public.crunchbase.com/t_api_images/v1443091148/jrztoultpmuswaqpxcl5.png</t></si><si><t>http://www.sopherion.com/</t></si><si><t>0138012c4472bfc56003934c6c1b13ed</t></si><si><t>sophia-genetics</t></si><si><t>Sophia Genetics</t></si><si><t>Sophia Genetics is the leading European company in Data Driven Medicine.</t></si><si><t>Sophia Genetics is the leading European company in Data Driven Medicine. Since its creation in 2011, Sophia Genetics&apos; founders gathered the best European clinicians, biologists, bioinformaticians and security experts to deliver on the promise of precision medicine. The company has offices in Switzerland, France and the UK and already works with over 30 leading European institutions across 8 European countries.</t></si><si><t>http://public.crunchbase.com/t_api_images/v1404803134/rxahat3lqmjavpcevmqx.png</t></si><si><t>http://sophiagenetics.com</t></si><si><t>2012-06-10</t></si><si><t>34ac933c8da82b97cf256c332665a75c</t></si><si><t>sophion-bioscience</t></si><si><t>Sophion Bioscience</t></si><si><t>Sophion Bioscience, a leader in the automated patch clamp field, helps drug discovery companies make more and better drugs, faster.</t></si><si><t>Sophion Bioscience, a leader in the automated patch clamp field, helps drug discovery companies make more and better drugs, faster. Sophion&apos;s sole focus is to provide advanced products and integrated solutions for automated patch clamping. Sophion&apos;s QPatch 16 and QPatch HT (48-channels) provide high-quality patch clamp data on a truly industrial basis on all types of ion channels. Only the QPatch has an integrated cell preparation and QPlate exchange facilities enabling several hours of unattended operation. The unique microfluidic flow channel system implemented in the QPlates enables fast liquid exchange around each cell and provides the option to test multiple comÂpounds or increasing concentrations on the same cell.</t></si><si><t>http://public.crunchbase.com/t_api_images/v1397195144/483a3cbbbdb2452d5d08d30ca5305d47.gif</t></si><si><t>http://www.sophion.dk</t></si><si><t>7f2fc84056432c018c6ade7870ece8f0</t></si><si><t>sophiris-bio</t></si><si><t>Sophiris Bio</t></si><si><t>Biotech focused on BPH treatment</t></si><si><t>Sophiris Bio Inc. (NASDAQ: SPHS) is a biopharmaceutical company developing a clinical-stage, targeted treatment for the symptoms of benign prostatic hyperplasia (BPH or enlarged prostate), which it believes is an unsatisfied patient population with significant market potential. Sophiris is currently developing PRX302 for the treatment of BPH symptoms which is designed to be as efficacious as pharmaceuticals, less invasive than the surgical interventions, and without the sexual side effects seen with existing treatments. PRX302 is currently in Phase 3 clinical development with a blinded interim analysis expected in the second half of 2014 followed by a complete data analysis in the second half of 2015. For more information, please visit www.sophiris.com.</t></si><si><t>http://public.crunchbase.com/t_api_images/v1397187931/58476655f92570b1df1f194820d0ee07.png</t></si><si><t>http://sophiris.com</t></si><si><t>32.8492</t></si><si><t>-117.2714</t></si><si><t>e9433e91908891ba8b966d2b4e8d0978</t></si><si><t>sopreso</t></si><si><t>SOPRESO</t></si><si><t>Delivering results from your presentations made easier than ever before!</t></si><si><t>SOPRESO aims to turn your presentation into a conversation. Our software empowers your audience to be able to interact with your presentation in real-time through their smart devices.SOPRESO is an audience response system that works as an additional communication layer to any presentation format. Our web-based software enables the audience to raise questions, add comments to individual slides and even rate the entire presentation. SOPRESO has three focuses: 1. Simplicity. Current presentation interaction software can have a tedious set up. Audiences have to either download an app or create an account or navigate to the presentation and by the time they have your presentation pulled up, you’ve completely lost the audiences attention. SOPRESO has a 1-Step Setup that simply requires your audience to enter a shortened URL in their mobile browser. No apps. No Accounts. Just you and your presentation. Unlike other presentation hosting software, SOPRESO simply mirrors your presentation, meaning that any presentation format will work with our software. This also means that any network malfunction will not effect your presentation or result in loss of data.2. Interactivity. The core purpose of SOPRESO is to engage your audience. This is facilitated through a few key features in our software:Instant Slide Access - Audience members can follow the presenter’s slides on their mobile during the presentation, allowing attendees in the back of the room easy access to the same information as those closer to the screen. If the presenter is moving too quickly, audience members can go to previous slides or skip ahead to what’s coming up. This also can vastly improve the experience for virtual participants. Real-time commenting – audience members can add comments and vote on those that they identify with. This brings the best comments and questions to the top.Digital Business Cards – Audience members can easily garner contact information from the presenter and their fellow attendees. No more wasting time gathering business cards and entering them into your address book.3. Uniqueness. As a cost effective, easy-to-use service, we believe that SOPRESO would make any presenter stand out from the crowd.</t></si><si><t>http://public.crunchbase.com/t_api_images/v1397187789/162648715c9cbff7d395618581919367.png</t></si><si><t>http://sopreso.com</t></si><si><t>90d80a7ec7fc4d34358867bd75ece405</t></si><si><t>soprex</t></si><si><t>SOPREX</t></si><si><t>SOPREX is international ICT company focused on bespoke software development with office in London, UK and team of software architects and developers. Our extensive experience is gained through more than a decade of work in business-critical environments for different customers in more than 50 countries worldwide. Our portfolio of software solutions spans across various sectors, including industrial manufacturing, automotive, business services, public sector, telecommunications, logistics, wholesale and retail trade. Custom solutions are developed using latest cross-platform technologies and utilizing AGILE development methodologies.SOPREX has built its reputation on a commitment to create products and provide services that enhance customers’ business by delivering maximum profitability and return on investment. Through a combination of our expertise, technological strengths and experience in large projects management, we are continuously supporting our clients in everyday business challenges they may face. We invite you to find out more about our range of competitive services, high level of development cycle efficiency and sophisticated customer support system.</t></si><si><t>http://www.soprex.com</t></si><si><t>342f01309647c777acbdc4940868dba6</t></si><si><t>sorbent-therapeutics</t></si><si><t>Sorbent Therapeutics</t></si><si><t>Sorbent Therapeutics develops fluid-retaining polymers for kidney disease therapeutics.</t></si><si><t>Sorbent Therapeutics, Inc. develops treatment for end stage renal disease patients undergoing dialysis. The company develops fluid retaining polymers for therapeutic uses, such as treatment of kidney diseases. Sorbent Therapeutics, Inc. was founded in 2005 and is based in Vernon Hills, Illinois.</t></si><si><t>http://public.crunchbase.com/t_api_images/v1397192496/7e87e47933854411ffbd141503477aa9.png</t></si><si><t>http://sorbent.com</t></si><si><t>37.3868</t></si><si><t>-121.9876</t></si><si><t>7279d8b6f5e324cdf4da6d0de89a9a9e</t></si><si><t>soreon-research</t></si><si><t>Soreon Research</t></si><si><t>Independent Research for Wearable Healthcare</t></si><si><t>Soreon Research is an independent research firm. They specialize in research and analysis on how technology will revolutionize the healthcare sector with a focus on smart wearable healthcare systems.For technology and application providers as well as companies in various other sectors such as medical devices, pharmaceuticals, telecom and insurance, they offer unique insights and recommendations on how to benefit from this innovation in their business. They deliver their expert knowledge through research reports, workshops and consulting projects.Soreon Research is a joint venture between Smartwatch Group and MPB Research and is fully independent and objective in its research. They are wholly owned by their management team and none of their research is commissioned by vendors or other 3rd parties.</t></si><si><t>http://public.crunchbase.com/t_api_images/v1432104895/zitpuqnzgyjblbibrdk3.png</t></si><si><t>http://soreonresearch.com</t></si><si><t>361a4479eea505b29bcfde7ff8cc6c78</t></si><si><t>sorezki</t></si><si><t>Sorezki</t></si><si><t>R&amp;D for SEM Solutions</t></si><si><t>Sorezki Ltd. is a research and development lab which creates innovative solutions for the SEM and SEO industries. Sorezki&apos;s flagship product is Linkr, a platform which connects SEO/ SEM agencies (and individuals) who want to increase SERP rankings with Sorezki&apos;s in-house, certified link builders. On February 16, 2011 Sorezki released their SEO Plus Google Chrome extension. The free extension provides on-page social activity and social media statistics, real time optimization suggestions, search results numbering and more. Sorezki relaunched the Twitter analytics tool BackTweets as a free service. BackTweets allows users to search through a more than three year tweet archive for URLs sent over Twitter (including shortened URLs).</t></si><si><t>http://public.crunchbase.com/t_api_images/v1397196275/0fbbb84a2fdb73615dbf347d6d9f998f.png</t></si><si><t>http://www.sorezki.com</t></si><si><t>2d6904af7e645c74abcee8d8ddda9e5f</t></si><si><t>soricimed</t></si><si><t>Soricimed</t></si><si><t>Soricimed Biopharma operates as a clinical-stage drug and diagnostic development company.</t></si><si><t>Soricimed Biopharma Inc. operates as a drug and diagnostic development company. It develops a cancer management program that is focused on an ovarian cancer therapeutic and a companion early diagnostic. Its products pipeline includes SOR-C13 and SOR-C27 for ovarian, breast, and prostate cancers; SOR-N54 for pain; and SOR-D01 and SOR-D02 for ovarian, breast, and prostate cancers. Soricimed Biopharma Inc. was formerly known as BioProspecting NB Inc. and changed its name to Soricimed Biopharma Inc. in 2010. The company was founded in 2005 and is based in Moncton, Canada. It has a lab in Sackville, Canada.</t></si><si><t>http://public.crunchbase.com/t_api_images/v1397187801/7c55d77e9e1af19a15e0a7513f8d4cc6.png</t></si><si><t>http://soricimed.com</t></si><si><t>d0213b1741ffa448231d803e472406fc</t></si><si><t>sorin-group</t></si><si><t>Sorin Group</t></si><si><t>SORIN GROUP is a global medical device company and a leader in the treatment of cardiovascular diseases.</t></si><si><t>SORIN GROUP is a global medical device company and a leader in the treatment of cardiovascular diseases.With over 3,750 employees worldwide, the Company develops, manufactures and markets medical technologies for cardiac surgery and for the treatment of cardiac rhythm disorders.</t></si><si><t>http://public.crunchbase.com/t_api_images/v1397750311/71b8e34d4c3d4cdf270dcf1c8bfcff67.png</t></si><si><t>http://sorin.com</t></si><si><t>fecb203832fb1f1f3e356b0d4091956d</t></si><si><t>sorrento-therapeutics</t></si><si><t>Sorrento Therapeutics</t></si><si><t>Sorrento Therapeutics is focused on the development of proprietary drug therapeutics for addressing unmet medical needs.</t></si><si><t>Sorrento Therapeutics is a development-stage biopharmaceutical company engaged in the acquisition, discovery, development and commercialization of proprietary drug therapeutics for addressing significant unmet medical needs. Sorrento’s late stage pipeline include Cynviloq (paclitaxel in polymeric micelle formulation) currently in a registrational bio-equivalent study versus albumin-bound paclitaxel; and Resiniferatoxin (RTX),which is in a Phase 1/2 study at the NIH to treat terminal cancer patients suffering from intractable pain. Sorrento has one of the industry’s most diverse antibody (G-MAB) library comprised of high-quality, fully human antibodies with a diversity of more than ten trillion (1016). Along with its&apos; proprietary conjugation chemistries and novel toxins, Sorrento has all in-house capabilities to generate and develop a new generation of homogenous ADCs with well-defined drug antibody ratios (DAR) in contrast to approved ADCs, which are heterogeneous mixtures with different DARs. These differentiating characteristics may lead to improved ADC stability and pharmacokinetics while reducing off-target effects compared to existing ADCs.Sorrento&apos;s primary therapeutic focus is cancer although its products and technologies have much broader clinical applications including autoimmune disorders, metabolic diseases and infectious diseases.</t></si><si><t>http://public.crunchbase.com/t_api_images/v1397182868/f3e8f3903692a197ce7e4ff50794d90d.png</t></si><si><t>http://www.sorrentotherapeutics.com</t></si><si><t>01aa229455ce4b6032ad6ef7fa21128a</t></si><si><t>sortex</t></si><si><t>Sortex systems development</t></si><si><t>Start-ups whole solutions provider</t></si><si><t>http://public.crunchbase.com/t_api_images/v1398870116/a9tohm5hygug2rcisp4d.png</t></si><si><t>http://www.sortex.io</t></si><si><t>Newe Yamin</t></si><si><t>1255420cdfea2c6d9ec7847b34644183</t></si><si><t>sosei</t></si><si><t>Sosei</t></si><si><t>Sosei is a Japanese biopharmaceutical company that develops and commercializes innovative drugs.</t></si><si><t>Sosei is a biopharmaceutical company of Japanese origin that develops and commercializes innovative drugs globally. Its business model is primarily based upon identifying new uses for established drugs and exploiting its unique position within Japanese, European and North American pharmaceutical markets by acquiring compounds from, and bringing compounds into, Japan.</t></si><si><t>http://public.crunchbase.com/t_api_images/v1397750673/83f00e3f9bc39137ce18740fc16fab8b.png</t></si><si><t>http://sosei.com</t></si><si><t>47986c85a0de14541f079149ff3a387a</t></si><si><t>soshio</t></si><si><t>Soshio</t></si><si><t>We are a social data analytics provider that analyzes the conversations of over 600 million users in real time across Chinese social media.</t></si><si><t>We are a social data analytics provider that analyzes the conversations of over 600 million users in real time across Chinese social media.SUMMARYWe are a SaaS provider that collects and analyzes Chinese social media data in real-time on an interactive dashboard. Our dashboard features go beyond sentiment to include emotion analysis, context, geo-analysis etc. With over 600M Chinese social media users being denied access to western social networks, tracking conversations on local networks is key to understanding the market. Current clients include, NGO financial institutions and various marketing agencies.CUSTOMER PROBLEMMost western social networks are blocked in mainland China resulting that users choose local networks such as Sina Weibo etc. These aren&apos;t tracked by other major social data analytic providers. Language and cultural barriers further complicate researching China without spending large amounts of resources and time. With Soshio we provide real-time data on Chinese users and their activity through algorithms and local specialists.OUR SOLUTIONSoshio&apos;s social intelligence dashboard allows clients to track keywords of interest to help identify unknown variables and provide valuable insight on the Chinese market and its social media users. We provide sentiment, emotion, context, geo-location and user demographic information on any given topic we track. Besides our dashboard, we also provide analytical support to premium clients through our network of Chinese analysts.OUR TEAMWe are a team consisting of two co-founders and one CTO. Our team is a culturally diverse group with professional corporate and startup experience in the fields of global marketing, text analytics and tech development all looking to shift paradigms of social data analytics. We have a range of professional advisors in accounting, Chinese market analysis and law providing their expertise and supporting our goal to further grow our company.OUR BUSINESS MODELWe offer all our clients access to our analytic dashboard and price our service based on the amount of data we collect and process for the client. We offer 3 subscription options ranging from 500/month to 2,500/month to 10k-15k/month. For our premium clients we offer a Chinese analyst to help set up the research and provide monthly report updates.</t></si><si><t>67c04b98cfdecd2464b93a74e17d2029</t></si><si><t>sosho</t></si><si><t>SoSho</t></si><si><t>Sosho is an AI powered virtual assistant</t></si><si><t>Sosho is an AI powered virtual assistant for fashion. Their solution is a virtual assistant, where the applications asks the user what they are looking for. The algorithm then inspects the keywords and transfers the question two peers with similar profiles and to the shops who are offering products in that category. The application gives 3 answers, one through the recommendation engine, one from peers and one from shops. Building on the responses enables the underlying technology to improve responses by learning and adjusting to context increasing their value over time.</t></si><si><t>http://public.crunchbase.com/t_api_images/v1442993282/zpsbzzeusrhspq8rqlhw.png</t></si><si><t>http://www.sosho.co</t></si><si><t>39041e626b24ae8d13474cea947e832c</t></si><si><t>sosventures</t></si><si><t>SOSV</t></si><si><t>SOSV is \&quot;the accelerator\&quot; VC, investing about 50 million per year in startup companies.</t></si><si><t>SOSV began supplyingstart-ups with rocket fuel 20 years ago. We are now a global fund with 250M assets under management anda staff of nearly 50operating world-renowned accelerators in the areas of hardware, software, biology, food, robotics, medical devices, transportation, green energy, and beyond. We have over300 companies in our portfolio, and we’ll graduate over 120 start-ups from our accelerator programs this year.</t></si><si><t>http://public.crunchbase.com/t_api_images/v1449939113/vdscp39lsla1nvwdz14p.png</t></si><si><t>http://www.sosv.com</t></si><si><t>754490bd4c3a749ea3e5f06adce43053</t></si><si><t>sota-solutions-gmbh-2</t></si><si><t>SOTA SOLUTIONS GmbH</t></si><si><t>Software which creates itself and increases profit – this is the successful concept of SOTA SOLUTIONS</t></si><si><t>http://public.crunchbase.com/t_api_images/v1425029100/cxqty1cqjuhbci0u1cts.png</t></si><si><t>http://sota-solutions.de/</t></si><si><t>7210c5e5bbf8ae93dd94b26420de31db</t></si><si><t>sothic-bioscience-limited</t></si><si><t>Sothic Bioscience Limited</t></si><si><t>A biotechnology startup producing biosynthetic LAL for the global pyrogen/endotoxin testing market.</t></si><si><t>At Sothic Bioscience, they are replacing unsustainable animal sourcing of high value products with scalable production of identical high quality biomolecules. A highly specific pyrogen contamination testing reagent is currently in lab bench production phase. They are currently raising seed capital in order to scale up production and bring their product to market.</t></si><si><t>http://public.crunchbase.com/t_api_images/v1450155733/kpnn9x6bypt977nvp2v5.png</t></si><si><t>http://sothic.strikingly.com/</t></si><si><t>2eef51324a2250cdd69011156829dad2</t></si><si><t>sotio</t></si><si><t>Sotio</t></si><si><t>adf46f63bbe1e31b86ed94fd2c58512f</t></si><si><t>sotrender</t></si><si><t>Sotrender</t></si><si><t>Actionable tips for social media marketing</t></si><si><t>Actionable statistics for social media managers.Sotrender provides companies with a set of tools for analytics, optimization as well as content and workflow management, targeted on social media managers. Core business is SaaS, subscription based tool, while on-demand research reports &amp; selling data are value added services.</t></si><si><t>http://public.crunchbase.com/t_api_images/v1397190571/25609c59837fad5d6ecca87a976d9437.png</t></si><si><t>2011-07-05</t></si><si><t>http://www.sotrender.com</t></si><si><t>f73161ecbbd99b950278069d38f7206e</t></si><si><t>sound-pharmaceuticals</t></si><si><t>Sound Pharmaceuticals</t></si><si><t>Sound Pharmaceuticals develops prescription drugs to prevent and treat sensorineural hearing loss.</t></si><si><t>Sound Pharmaceuticals, Inc., a biopharmaceutical company, develops prescription drugs that enable doctors and patients to prevent and treat hearing loss. It focuses on developing drug treatments for sensori-neural hearing loss. Sound Pharmaceuticals, Inc. was incorporated in 2001 and is based in Seattle, Washington.</t></si><si><t>http://public.crunchbase.com/t_api_images/v1397180219/bf4e65a97a061c4e467c56de3779969b.gif</t></si><si><t>http://www.soundpharmaceuticals.com</t></si><si><t>47.6558</t></si><si><t>-122.342</t></si><si><t>387b13fe5b2a6448d664076a3550b160</t></si><si><t>soundwave</t></si><si><t>Soundwave</t></si><si><t>Soundwave tracks what songs people are listening to on their smartphones and where in real time</t></si><si><t>Backed by Mark Cuban and ACT Venture Capital, Soundwave is a mobile music-discovery startup founded in 2012. Soundwave tracks what songs people are listening to on their smartphones and where in real time. Powered by unique patent-pending technology, users can plug into different groups of people and locations in real time to see what songs are trending &amp; discover new music as quickly as it is played. Voted as Best Innovation in Music 2013 by Apple. Download free on iPhone: iphone.soundwave.com and Android: android.soundwave.com</t></si><si><t>http://public.crunchbase.com/t_api_images/v1397750808/76694a4fb67d1d5c5e5438b5a2668811.png</t></si><si><t>http://www.soundwave.com</t></si><si><t>53.3374</t></si><si><t>-6.2345</t></si><si><t>02eb98fdfce422ea3b922c0c728552c6</t></si><si><t>source-mdx</t></si><si><t>Source MDx</t></si><si><t>Source MDx develops RNA transcript-based detection molecular diagnostic assays and tests for cancer and other inflammatory diseases.</t></si><si><t>Source Precision Medicine, Inc., doing business as Source MDx, engages in developing and commercializing RNA transcript-based prognostic, predictive, and early detection molecular diagnostic assays and tests for cancer and other inflammatory diseases. It develops an integrated molecular diagnostic system, which includes quantitative polymerase chain reaction assays, target specific gene expression ranges, and latent class and proprietary enumeration methodologies that measure vital signs of the cell. The company also develops molecular diagnostics for various cancers, including lung and melanoma, as well as for certain inflammatory, cardiovascular, infectious, and autoimmune diseases, such as multiple sclerosis. Its assays and tests measure RNA-transcript-based gene expression in whole blood using quantitative polymerase chain reaction optimized for clinical use in a commercial setting. The company was founded in 1998 and is headquartered in Boulder, Colorado with an additional office in Newton, Massachusetts.</t></si><si><t>http://public.crunchbase.com/t_api_images/v1397186235/f46bef80bc1a1e29584a35e41d85d2ce.png</t></si><si><t>http://sourcemdx.com</t></si><si><t>47bdc3c9623ff3a1717441acde49341c</t></si><si><t>sourcemedia</t></si><si><t>SourceMedia</t></si><si><t>Publishing and Media</t></si><si><t>SourceMedia is a provider of information, analysis and insight for the financial services, investment, insurance, accounting and related technology industries.</t></si><si><t>http://public.crunchbase.com/t_api_images/v1397208512/faf366630063805c48eb044ce87df08a.gif</t></si><si><t>http://sourcemedia.com</t></si><si><t>57b94f5c0ed1e3f0cf4952a56882512c</t></si><si><t>southern-implants</t></si><si><t>Southern Implants</t></si><si><t>Southern Implants is a developer of dental implants and restorative components.</t></si><si><t>Southern Implants, expertise in the research, development and manufacturing of dental implants allows us to provide innovative solutions for your everyday implant challenges. In addition, our commitment to superior service ensures that you have the support you need to deliver the highest standard of care.</t></si><si><t>http://public.crunchbase.com/t_api_images/v1397193655/49453ed4ba042468fa43795645c1eb93.png</t></si><si><t>http://southernimplants.us</t></si><si><t>0434a4961af7e1ae879f38893c4faad0</t></si><si><t>souzhou-ribo-life-science</t></si><si><t>Souzhou Ribo Life Science</t></si><si><t>Souzhou Ribo Life Science develops nucleic acid drugs and related products based on the RNA interference technology.</t></si><si><t>Suzhou Ribo Life Science Co. Ltd. is located in the Tsinghua Science Park in Kunshan City, China, with Shanghai in the east and Suzhou in the west. Suzhou Ribo Life Science is devoted to the development of nucleic acid drugs and related products based on the RNA interference (RNAi) technology.RNAi is one of the most advanced technology platforms for development of biomedicine and it is possible of “silencing” most genes specifically using RNAi. The discovery of RNA interference (RNAi) phenomena was dubbed by “Science” Magazine to be the first of the year’s 10 greatest scientific achievements in 2002. Two U.S. scientists, Andrew Fire and Craig Mello, won the Nobel Prize in Physiology and Medicine in 2006 for their discovery of RNAi. In recent years, RNAi has become one of the most popular technologies in the study of gene function and gene therapy.Suzhou Ribo Life Science was established by national leaders and world renowned scientists in the field of RNAi technology, nucleic acid chemistry and viral biology, all with great experience and expertise as well as resources in the research and application of siRNA technologies.Suzhou Ribo Life Science has a strong and dedicated senior management team consisted of highly qualified experts in the field of siRNA technology, drug development veterans as well as financial experts.Suzhou Ribo Life Science is geared to promote, support and enable  siRNA drug development in China according to the mutual interests of the share holders of the company as well as the society.</t></si><si><t>http://public.crunchbase.com/t_api_images/v1397192918/5d6f45d09ffa09f3fb0da75666030e69.png</t></si><si><t>http://www.ribolia.com</t></si><si><t>ddc376571cf4fb5561f07090fe9b9fd9</t></si><si><t>sov-therapeutics</t></si><si><t>SOV Therapeutics</t></si><si><t>SOV Therapeutics is a clinical stage biotechnology company developing oral testosterone replacement therapies for adult men.</t></si><si><t>SOV Therapeutics, Inc. is as a clinical stage biotechnology company that focuses on development of oral testosterone replacement therapies for adult men. The company’s oral T-replacement therapy uses testosterone undecanoate, a pro-drug of testosterone, to formulate and deliver oral testosterone for therapeutic treatment. SOV Therapeutics, Inc. is based in Morrisville, North Carolina.</t></si><si><t>http://public.crunchbase.com/t_api_images/v1397187092/baf1eef09f643d86c3c15d1bec620fff.png</t></si><si><t>http://sovtherapeutics.com</t></si><si><t>adc4de61e1ca8854df1c7ff52cbab286</t></si><si><t>sovereign-intelligence-llc-2</t></si><si><t>Sovereign Intelligence, LLC</t></si><si><t>Premium Cyber Intelligence: Dark Web &amp; P2P Reconnaissance</t></si><si><t>http://public.crunchbase.com/t_api_images/v1453755137/lukxhlgtidws4s44nbgr.png</t></si><si><t>http://www.sovereign-llc.com</t></si><si><t>bde2e4241a5b6f48864a9d447d79d1cd</t></si><si><t>sovi</t></si><si><t>Sovi</t></si><si><t>Discount concert tickets sent straight to your phone</t></si><si><t>http://public.crunchbase.com/t_api_images/v1446142466/wrdtn24iu6oslaf58sur.png</t></si><si><t>http://www.sovi.fm</t></si><si><t>5d2160a5cbe3d03afba1536533b81e1e</t></si><si><t>sovicell</t></si><si><t>Sovicell</t></si><si><t>Sovicell provides absorption, distribution, metabolism, excretion, and toxicology (ADMET) products and services.</t></si><si><t>Sovicell is dedicated to providing trusted state-of-the-art ADMET (Absorption, Distribution, Metabolism, Excretion and Toxicology) products and services that enable their customers to rapidly obtain accurate and reproducible pharmacokinetic data about their drug candidates or other test substances.</t></si><si><t>http://public.crunchbase.com/t_api_images/v1397184006/af537bf8cfcda379f04f55a37c43779a.jpg</t></si><si><t>http://www.sovicell.com</t></si><si><t>6f7cc9e4910e100ac47f0e0717a3d0f6</t></si><si><t>sowingo</t></si><si><t>Sowingo</t></si><si><t>Smart Inventory Management and Marketplace</t></si><si><t>Sowingo is looking to service an untapped market -- healthcare professionals.They have designed a cutting edge and convenient practice management tool that allows professionals to streamline office operations, all for free. Their robust platform also services suppliers of consumable medical products. Sowingo offers a cost-effective and efficient marketplace in which vendors can advertise, promote and sell their products.Sowingo&apos;s efforts will create a new landscape which will change how healthcare practices are managed and operated on a day to day basis.</t></si><si><t>http://public.crunchbase.com/t_api_images/v1420802230/kthyen18fqeqgjw5xdex.jpg</t></si><si><t>https://www.sowingo.com/</t></si><si><t>b9912a0e37c47ea3bc708be1d7ec3cb4</t></si><si><t>sp-home-run-inc</t></si><si><t>SP Home Run Inc.</t></si><si><t>SP Home Run is an IT Channel Inbound Marketing Agency (HubSpot Certified Partner).</t></si><si><t>SP Home Run Inc. helps mid-market and enterprise B2B technology companies – including those in business intelligence, cloud services, data centers, IT asset management and disposition, IT consulting, IT security, IT staffing, IT support, and managed services -- find clients, retain clients, and grow by using proven Inbound marketing systems. The company offers Fully Managed Outsourced Inbound Marketing, Training, Consulting, and Project Management including:* Top of Sales Funnel Services: Goal Management, Persona Development, Keyword Research, Blogging, Copywriting, Search Optimization, and Social Media Management* Middle of Sales Funnel Services: Content Marketing, Lead Generation, Segmentation, Premium Content, and Landing Page Creation and Optimization* Bottom of Sales Funnel Services: Progressive Profiling, Email Marketing, Automation, Sales/Marketing Alignment, Closed Loop Analytics, and Sales Cycle AccelerationSP Home Run Inc. is a HubSpot Certified Partner.</t></si><si><t>http://public.crunchbase.com/t_api_images/v1408927705/tftppccbhxxjpbncdfcl.jpg</t></si><si><t>http://www.sphomerun.com/</t></si><si><t>2d5a156b76bd07156aa36feafd674148</t></si><si><t>fulcrum-sp-materials</t></si><si><t>SP Nano Ltd.</t></si><si><t>SP Nano Ltd. is a nanotechnology company commercializing the use of nanoparticles in products made from composite materials.</t></si><si><t>SP Nano Ltd. is a nanotechnology company commercializing the use of nano-particles in the rapidly growing 106 billion composites market. The most widely-used type of composite consists of layers of fabric (carbon-fiber, glass-fiber, aramid) held together by a resin matrix. The matrix is the materials&apos; weakest link - much weaker than the layers of fibers it binds. When composite structures and components commonly used in the aerospace, defense, automotive, marine and sporting goods industries fail, it&apos;s often because of this large discrepancy in strength between the fibers and the resin.</t></si><si><t>http://public.crunchbase.com/t_api_images/v1430112997/n61z8bfsndfzuvg8sqvc.png</t></si><si><t>http://www.spnano.com</t></si><si><t>10af5185364f4bed731cda9c9765acef</t></si><si><t>space-pencil</t></si><si><t>Space Pencil</t></si><si><t>Space Pencil offers a monthly service for measuring and optimizing SaaS-based sites, Facebook applications and other websites.</t></si><si><t>Space Pencil is a web analytics group.  They operated in stealth mode as of July 2009.</t></si><si><t>http://public.crunchbase.com/t_api_images/v1397185891/fb222c2f552cb5b5cce906cfb6dafffb.png</t></si><si><t>http://www.spacepencil.com</t></si><si><t>37.8382</t></si><si><t>-122.2964</t></si><si><t>798681167805049f05d5bc0eaae3b714</t></si><si><t>spaceconnect</t></si><si><t>SpaceConnect</t></si><si><t>b0b149ce1f3c9e92a1b9a828d06671dc</t></si><si><t>spacecurve</t></si><si><t>SpaceCurve</t></si><si><t>SpaceCurve offers a massively parallel data platform for the Internet of Things that ingests, processes and analyzes IoT data in real time.</t></si><si><t>SpaceCurve is a data platform designed for the Internet of Things. The SpaceCurve platform concurrently ingests, fuses and analyzes streaming data from the Internet of Things, Industrial Internet, social media, mobile, weather and other sources with historical data at petabyte scales to allow organizations to continuously create value from data as fast as data is created.SpaceCurve is a new data platform purpose-built to handle diverse varieties of streaming sources that generate data at rates of millions, even billions of records per second. The platform includes breakthroughs in longstanding computer science problems that allow it to transform the extreme volumes, varieties and velocities of data from the IoT and other big data sources into actionable intelligence and value in real time.</t></si><si><t>http://public.crunchbase.com/t_api_images/v1397751883/6a5a6a65357df589a9d78d5a6e26db9a.jpg</t></si><si><t>http://www.spacecurve.com</t></si><si><t>fc99b94fc9c5765460fc8c83ffecac36</t></si><si><t>spaceknow</t></si><si><t>Spaceknow</t></si><si><t>Natural Resources Management</t></si><si><t>We track and predict global economic trends utilizing state of the art remote sensing platforms.</t></si><si><t>e8ea6b27d338b19c0ad3db9569116810</t></si><si><t>spaltudaq</t></si><si><t>Spaltudaq</t></si><si><t>A Seattle-based biotech company focused on therapeutic human monoclonal antibodies.</t></si><si><t>6c26ec561a22bc92393aeba98807f3cd</t></si><si><t>spankwire</t></si><si><t>Spankwire</t></si><si><t>Spankwire is an online collection of user-generated porn videos.</t></si><si><t>Spankwire provides user generated porn.</t></si><si><t>http://public.crunchbase.com/t_api_images/v1397196549/f7b5fa1c57cbf50fa8b28ed21f442283.gif</t></si><si><t>http://www.spankwire.com</t></si><si><t>35.1656</t></si><si><t>33.382</t></si><si><t>2009-12-06</t></si><si><t>4fa0b3fff60ae1b053bbedb744934332</t></si><si><t>spark-therapeutics</t></si><si><t>Spark Therapeutics</t></si><si><t>Spark Therapeutics is focused on the development of gene therapy.</t></si><si><t>Our founding team has led the advancement of gene therapy research for nearly two decades, building a recognized center of gene therapy innovation in research, translation and manufacturing at The Children’s Hospital of Philadelphia Center for Cellular and Molecular Therapeutics (CCMT).</t></si><si><t>http://public.crunchbase.com/t_api_images/v1397193151/5ceba0ff8d40f1c7ce82faeeb6e56c1d.png</t></si><si><t>http://sparktx.com</t></si><si><t>33428e4a54b319a570ee9e4d7663e5fd</t></si><si><t>spark59</t></si><si><t>Spark59</t></si><si><t>Helping entrepreneurs succeed.</t></si><si><t>We have been building web-based products for more than a decade, and throughout that time have been in search of a better, faster way for building successful products. We’ve tried everything from building products in stealth, building a platform, open sourcing, practicing release-early release-often, embracing “less is more”, and even trying “more is more”.Here’s what we’ve learnt: Most startups fail and can consume years of your life. Listening to customers is key, but you have to know how. Life is too short to build something nobody wants.Then we ran into early works on Customer Development and Lean Startup pioneered by Steve Blank and Eric Ries. We joined in on the conversation and have been rigorously applying and testing these principles since then. We first shared our learning through a personal blog, which then turned into a book, and subsequently into a series of products aimed at helping other entrepreneurs raise their odds of success.</t></si><si><t>http://public.crunchbase.com/t_api_images/v1397182356/0aebfac6e9d879c9548f1b015e5182df.png</t></si><si><t>http://spark59.com</t></si><si><t>ff062a18ec1ee666087f9383dc1e4446</t></si><si><t>sparkbeyond</t></si><si><t>SparkBeyond</t></si><si><t>SparkBeyond is a new generation of knowledge-enhanced predictive analytics. It builds smarter predictive models, by searching for the meaning of your data. Their customers make their data work harder for them, in a fraction of the time.The SparkBeyond engine combines state-of-the-art artificial intelligence technology with large-scale computing to uncover complex and meaningful patterns in data.</t></si><si><t>http://public.crunchbase.com/t_api_images/v1420786088/bblcl0soqlgpesyjuhur.png</t></si><si><t>http://www.sparkbeyond.com/</t></si><si><t>1ae16103817d8c472b52ec73efc3643f</t></si><si><t>sparked</t></si><si><t>Sparked</t></si><si><t>Reduce churn with predictive analytics</t></si><si><t>Sparked&apos;s Retention Radar helps subscription companies keep their customers. Retention Radar:Retention Radar uses machine learning, natural language processing, sentiment analysis, and modeling techniques to discover attributes and customer behaviors that are highly correlated with churn and retention.It tells companies which components or features of their product are working well and which are leading to churn. After using Radar to understand customer patterns in depth, Sparked helps companies retain customers with targeted interventions - or \&quot;next best actions.\&quot;,&quot;http://public.crunchbase.com/t_api_images/v1397199097/162b029bb4fa661c87ca6aa4cf839edf.png</t></si><si><t>http://www.sparked.com</t></si><si><t>7c0dd064f9407ceead1a81e184cf8692</t></si><si><t>refurit</t></si><si><t>SparkEngage</t></si><si><t>Social Referral Marketing</t></si><si><t>Acquired by Emerge First LLC. SparkEngage helps small to medium sized business owners increase revenue by rewarding existing customer to share great deals with their social circles.SparkEngage taps into business owners existing networks which include social, in-store traffic, and online e-commerce stores.</t></si><si><t>http://public.crunchbase.com/t_api_images/v1397751416/d8ba3a55cc291f29245a2c4a097c2a96.jpg</t></si><si><t>http://www.sparkengage.com</t></si><si><t>29.7625</t></si><si><t>-95.36</t></si><si><t>4ed0829cfa4c376823969a722bbceee3</t></si><si><t>sparkfund</t></si><si><t>SparkFund</t></si><si><t>Streamlined Energy Efficiency project Financing</t></si><si><t>SparkFund connects investor capital to high-return opportunities in small &amp; medium size energy efficiency retrofits. We leverage technology and industry experience to be smarter about financing small building upgrades.</t></si><si><t>http://public.crunchbase.com/t_api_images/v1410488523/x5bqjl8h0jcm1ftw2fdg.png</t></si><si><t>http://www.sparkfund.co/#/</t></si><si><t>03a007ffef61b47fdd2c44becc5df31d</t></si><si><t>sparkia</t></si><si><t>Sparkia</t></si><si><t>In-store analytics.</t></si><si><t>SparkBox: a smart device that monitors shopper behaviour at the point of sale, extracting useful information and knowledge to help brands improve decision-making.</t></si><si><t>http://public.crunchbase.com/t_api_images/v1401878572/by2zzso2r8igayfad7gr.jpg</t></si><si><t>http://sparkia.mx/</t></si><si><t>ae2c5dfaf6d757ac90c79110c89d28a4</t></si><si><t>sparkling-logic</t></si><si><t>Sparkling Logic</t></si><si><t>Analytics-Driven Decision Management Tools for discovering, testing and deploying better decisions faster in Fintech, IoT and Healthcare</t></si><si><t>Sparkling Logic is the next generation Prescriptive Analytics Platform for solving complex, fast changing problems like fraud and personalization.   Sparkling Logic can capture, predict, manage and execute decision logic from either data or expertise in a single, integrated platform.Sparkling Logic provides data insights into WHAT will happen, as well as HOW (simulation/testing) and WHY (business rules).  SL is used and deployed in Financial Risk and Fraud, Health/Wellness and IoT by enterprise customers like Paypal, Early Warning, OnLife Health, ABT and First Rate.SL enables user to 1. Extract insights from data using predictive analytics, 2. Capture expertise from domain experts 2. Test and Simulate created business rules 3. Automatically deploy executable models and 4.  Dynamically update such decision models using new data, expert insights and predictive analytics algorithms in real time without coding.</t></si><si><t>http://public.crunchbase.com/t_api_images/v1417768308/zijikqwv1wpmdecrgyaf.jpg</t></si><si><t>http://www2.sparklinglogic.com/</t></si><si><t>1762da80f1cc00fca8d74a39e1f7a19e</t></si><si><t>sparkpage</t></si><si><t>SparkPage</t></si><si><t>SparkPage is a growth automation platform for marketing teams at consumer tech companies</t></si><si><t>SparkPage is a Lifecycle Marketing platform for Web &amp; Mobile Apps.SparkPage combines analytics and email to help marketers accelerate growth towards their first million users.The platform lets marketers build messaging workflows with Emails, Sms and Push Notifications. These workflows automatically onboard, upsell and convert more users.The A/B testing platform lets marketers test and optimize their lifecycle workflows and dramatically increase their Apps&apos; conversion rates.</t></si><si><t>http://public.crunchbase.com/t_api_images/v1425038223/glhwtntxbwmsmurgkugf.png</t></si><si><t>https://sparkpage.com</t></si><si><t>73791a622b90058bccfb8fb1f1acceee</t></si><si><t>sparkroom</t></si><si><t>Sparkroom</t></si><si><t>Sparkroom is the leader in higher education performance marketing</t></si><si><t>Sparkroom is the leader in performance marketing for the higher education industry. We provide fully transparent, analytics-based strategies that are designed to do one thing—achieve your enrollment marketing objectives.Sparkroom knows what it takes to attract the right students to your brand while managing recruitment costs. Our superior combination of award-winning marketing services and marketing software gives schools a competitive advantage, allowing for improved efficiency, higher quality and better conversion rates.</t></si><si><t>http://public.crunchbase.com/t_api_images/v1428518652/fgtgjghcf9p7wayxsunz.png</t></si><si><t>http://sparkroom.com</t></si><si><t>72ad708d83b724abd37a8895adc92688</t></si><si><t>sparql-city</t></si><si><t>Sparql City</t></si><si><t>SPARQL City develops SPARQLBASE, which helps data analysts and data scientists understand and manipulate big data.</t></si><si><t>SPARQL City is devoted to the open source and commercial versions of SPARQLverse, a very high performance and highly scalable analytics on schema-less NoSQL databases using the W3C-standard SPARQL query language extended with advanced analytic functions.SPARQLverse product development began in late 2011 by a team of highly experienced and talented massively-parallel database system engineers.  The company’s developers are headquartered in the San Diego and Boston areas.We are currently looking for additional development, support, QA, and documentation engineers interested in devoting the next stage of their careers to the success of this product. In the development area, we are looking for talented C/Java/HTML engineers to create management and monitoring GUIs and interfaces with other products in RDF/SPARQL and related “Big Data” space, including relational databases. All positions include stock options, benefits, and compensation competitive with startup corporations. If you would like to be considered for either current or future phases,</t></si><si><t>http://public.crunchbase.com/t_api_images/v1397180361/c4fd6ad90767f5b6d4195827525925e3.png</t></si><si><t>http://sparqlcity.com</t></si><si><t>2d20f08b5fb9f077fd3bd8c617b14c0d</t></si><si><t>spartan-bioscience</t></si><si><t>Spartan Bioscience</t></si><si><t>Spartan Bioscience designs and manufactures sample-to-result DNA testing systems.</t></si><si><t>Spartan Bioscience Inc. designs and manufactures rapid sample-to-result DNA testing systems. Spartan’s technology fully integrates DNA collection, extraction and analysis, with an intuitive interface that is easy to operate. The company was founded in 2005 and is based in Ottawa, Canada.</t></si><si><t>http://public.crunchbase.com/t_api_images/v1397182624/9da967e72c86b46b3ae9abad8d4607c5.jpg</t></si><si><t>http://www.spartanbio.com</t></si><si><t>45.3353</t></si><si><t>-75.7032</t></si><si><t>e6996ad0d622a649ce22de53695f4c91</t></si><si><t>sparteco</t></si><si><t>Sparteco</t></si><si><t>Cloud Solution Provider</t></si><si><t>As a Google Authorized reseller, Sparteco provides professional cloud solutions. With experienced management and highly trained technical experts, their goal is to deliver professional cutting edge cloud solutions that enables their customers to focus on their business rather than their infrastructure. They deliver solutions to small, medium and enterprise businesses.Sparteco operates in the Middle East,  North Africa, and Europe.  Located in the heart of Cairo, at the Nile City Towers, Egypt. One of the most prestigious business locations of the Egyptian capital next to the Nile.Sparteco experts help you with the Deployment, Consulting, Support, and Training to ensure your business has a smooth transition to Google appsServices that are provided by Sparteco:• Google apps Vault: Archiving, Retention, Security, E-Discovery for Google apps • Consulting &amp; Training: If its for Google apps or for you Google sites. Sparteco’s consulting experts help and support companies and businesses use their wealth of experience to avoid common problems and get the best out of Google apps. • Websites: Public Websites, Private Intranets, Custom Built Google Sites, Templates &amp; Templates, Site Renovation &amp; Makeover, Web address Mapping via Google Webmaster Tools, site Traffic &amp; Usage Analysis via Google Analytics, Custom Functions &amp; Workflow via Google Apps Script) • Google adwords: Sparteco continuously adjusts your search campaigns for the highest possible return on your advertising investment.</t></si><si><t>http://public.crunchbase.com/t_api_images/v1397190488/487a9989b05fa7841bebcaaf1ac8c280.png</t></si><si><t>http://www.sparteco.com</t></si><si><t>Cairo</t></si><si><t>c20e0a84c4b451aba84b20fd7ee0a114</t></si><si><t>spatialytics</t></si><si><t>Spatialytics</t></si><si><t>GeoBI for Geospatial and BI</t></si><si><t>Spatialytics is about âœGenuine Geospatial Business Intelligenceâœ. Spatialytics offers GeoBI solutions based on software and technologies that inject GEO (data and capabilities) in a full and robust BI infrastructure. Those software and technologies are making âœGEO-capableâ key BI components in a way that simply empower, instead of reinventing the wheel and/or starting from scratch. Its not about two technologies, Geospatial and BI, passing data to map results. Its about a genuine integration between Geospatial and BI, making BI really GEO-aware and Geospatial an intrinsic part of a full BI suite.</t></si><si><t>http://public.crunchbase.com/t_api_images/v1397203006/6cf64588e3a4c9072304e17243dc5d83.png</t></si><si><t>http://www.spatialytics.org</t></si><si><t>0f8f092fe577814c6462510c7f85d241</t></si><si><t>spawn-industries-inc-</t></si><si><t>Spawn Industries Inc.</t></si><si><t>Data Intelligence for the Future</t></si><si><t>http://public.crunchbase.com/t_api_images/v1425915693/wdv8a8jvpqbb169ernpl.png</t></si><si><t>http://playinc.herokuapp.com/</t></si><si><t>57568e8410e98133df208374fb6893ef</t></si><si><t>spaziodati</t></si><si><t>SpazioDati</t></si><si><t>By leveraging Big Data, Machine Learning &amp; Semantic Web techs we built a high-quality knowledge-graph, that powers Dandelion API and Atoka.</t></si><si><t>By leveraging Big Data, Machine Learning &amp; Semantic Web techs we are building a high-quality knowledge-graph derived from hundreds of sources. The graph powers Dandelion API, a state-of-the-art text analytics SaaS engine available at dandelion.eu ,and Atoka, next generation Sales &amp; Marketing Intelligence platform available at atoka.io.From text to actionable data: extract meaning from unstructured text and put it in context with a simple API. We support a wide range of use cases like: enriching existing databases, building smart search engines and recommender systems on document collections, adding location knowledge to web apps, automatically tagging products on e-commerce sites, using data to create infographics and marketing research and many more!</t></si><si><t>http://public.crunchbase.com/t_api_images/v1401516013/li19svd0zpoafjpju4sl.png</t></si><si><t>http://spaziodati.eu</t></si><si><t>46.0768</t></si><si><t>11.124</t></si><si><t>5d5e290ec1b6d9cc6bffbd148106f8a4</t></si><si><t>speakworks</t></si><si><t>SpeakWorks (dba GoReact)</t></si><si><t>SpeakWorks develops GoReact, a video coaching and feedback system for educational and professional organizations.</t></si><si><t>SpeakWorks, Inc. develops a video coaching and feedback system for educational and professional organizations. The company offers GoREACT, an online video coaching system that allows users to record with a plug and play Webcam on PC or Mac; reviewers to give time-stamped comments and ratings; and to review video with feedback online. Its products operates as a video feedback tool for sales training and presentation coaching; and video assessment tool for recording student presentations and more. The company was incorporated in 2011 and is based in Orem, Utah.</t></si><si><t>http://public.crunchbase.com/t_api_images/v1423163650/zdpd9ovsruqgqituyapr.png</t></si><si><t>http://goreact.com</t></si><si><t>81fb7c302ccf658cd4ee9aa82535dc68</t></si><si><t>spearfysh</t></si><si><t>SpearFysh</t></si><si><t>SpearFysh is a sales technology solution helping organizations take a data-driven, empirical approach to sustaining profitable growth.</t></si><si><t>SpearFysh is a breakthrough technology that utilizes proprietary software to capture real-time sales interactions, which are then analyzed and translated into valuable business intelligence. In turn, this business intelligence is leveraged to increase sales, speed up selling cycles, improve win rates and more. SpearFysh allows Management to lead more effectively and Marketers to identify opportunities faster and more accurately.SpearFysh is a web-services application where Executives, Sales Managers, and Salespeople can securely manage, share, coach, and search conversations which have been machine analyzed.  SpearFysh was founded by Marc Miller, CEO of Sogistics and author of two best-selling books on sales productivity.  His belief is that the new key to sustaining profitable enterprise growth is creating agile, nimble, and quick-to-execute sales &amp; marketing teams.</t></si><si><t>http://public.crunchbase.com/t_api_images/v1397180238/230792eb198e686432f0ac515b623cd1.jpg</t></si><si><t>http://www.spearfysh.com</t></si><si><t>Twinsburg</t></si><si><t>b4a0c07c2f1e32e48abdbc2228dbe741</t></si><si><t>specialized-health-products-international</t></si><si><t>Specialized Health Products International</t></si><si><t>SHPI is a developer &amp; manufacturer of proprietary safety medical products, designed to minimize the risk of accidental needlesticks.</t></si><si><t>Specialized Health Products International, Inc.  (OTC BB: \&quot;SHPI\&quot;),  designs and develops innovative and cost-effective safety needles and other safety healthcare products.  To date, SHPI has agreements with Ethicon Endo-Surgery (J&amp;J), The Kendall Company (Tyco), Becton Dickinson and Merit Medical Systems for a total of 19 safety medical products.SHPI is now developing 12 safety needle products with 15 additional products specified for development for some of the world&apos;s largest needle suppliers. The company expects market introduction of the first of these products first quarter 2001. SHPI now has 16 different and unique safety technologies, which provide needle safety. Its technologies apply to almost all medical needles used today including: syringe, prefilled syringe, phlebotomy, IV catheter, IV infusion, winged needle set, dental, specialty, and lancets.</t></si><si><t>http://public.crunchbase.com/t_api_images/v1439532707/e4t5mwb6mb5rrxljutvo.png</t></si><si><t>Bountiful</t></si><si><t>43c735ba4f39271288574955408471d1</t></si><si><t>specialized-pharmaceuticalss</t></si><si><t>Specialized Pharmaceuticalss</t></si><si><t>Specialized Pharmaceuticals is a company focused on Biotechnology.</t></si><si><t>Specialized Pharmaceuticals is a company focused on Biotechnology. It is based in Smithton, Pennsylvania.</t></si><si><t>Smithton</t></si><si><t>0db8cabddc6cf6a939987d081a4e0d26</t></si><si><t>specialized-vascular-technologies</t></si><si><t>Specialized Vascular Technologies</t></si><si><t>Specialized Vascular Technologies develops tech-based solutions to improve the safety and efficacy of drug eluting stent.</t></si><si><t>Specialized Vascular Technologies, Inc. develops technologies to improve the safety and efficacy of drug eluting stent. The company was incorporated in 2007 and is based in Fremont, California.</t></si><si><t>6975eff5f83c5aba96cc241a54050b51</t></si><si><t>specialty-surgery-of-secaucus</t></si><si><t>Specialty Surgery of Secaucus</t></si><si><t>Specialty Surgery of Secaucus offers a comfortable and safe surgical and recovery environment.</t></si><si><t>Located in Secaucus, New Jersey, Specialty Surgery of Secaucus, LLC was built in 2010 and is a fully licensed facility by the State of New Jersey.</t></si><si><t>http://secaucussurgicalcenter.com</t></si><si><t>Secaucus</t></si><si><t>23542a4b03935366e0e06f207c61a2d8</t></si><si><t>specifiedby</t></si><si><t>SpecifiedBy</t></si><si><t>Empowering Construction with Data</t></si><si><t>SpecifiedBy started out as a &apos;CAD library&apos; trying connect architects, designers and other specifiers with building product manufacturers using CAD models and has naturally developed into a &apos;Specification Library&apos;, with all the relevant data required to make a decision about a building product.They also aim to make marketing building products much easier for companies who are not particularly web-orientated, but who realise that the modern specifier is now doing their research online.The long-term goal is to make finding the best building product for a particular project, regardless of brand or reputation, as simple and quick a process as possible.To do this, they are creating online tools to connect building product manufacturers with specifiers and specifiers with other specifiers.They believe that through innovation and embracing modern technologies the construction industry can become a more open and collaborative place, to the benefit of everyone.</t></si><si><t>http://public.crunchbase.com/t_api_images/v1431941528/n1watc33nrmvjyzxduxy.jpg</t></si><si><t>http://specifiedby.com</t></si><si><t>b31a63d12ff9f54cc406c258bf87b0aa</t></si><si><t>specitrack</t></si><si><t>Specitrack</t></si><si><t>The Biorepository Management System</t></si><si><t>Cloud-based Medical Research Informatics</t></si><si><t>http://public.crunchbase.com/t_api_images/v1397192459/131e17ccc4bb155536ae756f015e2d70.png</t></si><si><t>http://specitrack.com</t></si><si><t>e95628beafa0f218df32105d513736d6</t></si><si><t>spectaculr</t></si><si><t>Spectaculr</t></si><si><t>Discover movie for today</t></si><si><t>Spectaculr lets you discover movies that you will like. It&apos;s personalised, based on your favourite movies and genres. It&apos;s an easy way to find a movie to watch.</t></si><si><t>http://public.crunchbase.com/t_api_images/v1400749663/np9xummypdthfguttqva.jpg</t></si><si><t>http://spectaculr.net/</t></si><si><t>3418f9173df4281d614183fc6f6a672d</t></si><si><t>spectra-analysis-instruments</t></si><si><t>Spectra Analysis Instruments</t></si><si><t>Spectra Analysis is a supplier of molecular spectroscopy systems and applications for chromatography.</t></si><si><t>Spectra Analysis, Inc. is a leading supplier of molecular spectroscopy systems and applications for chromatography. Their current products focus on real-time connection of Infrared Spectroscopy to Gas and Liquid Chromatography. Their systems make it possible to collect a full IR spectra for each component in a separation, either as a stand-alone or in parallel with Mass Spectroscopy - fast, reliable and sensitive.</t></si><si><t>http://public.crunchbase.com/t_api_images/v1397188045/ddda3009b4c8fe4decfe489820d53ba4.jpg</t></si><si><t>http://www.spectra-analysis.com</t></si><si><t>-71.5808</t></si><si><t>b317d5deeccc09f0c97b78b3ee50bd81</t></si><si><t>spectral-genomics</t></si><si><t>Spectral Genomics</t></si><si><t>Spectral Genomics, a pioneer in technology for the genome with headquarters in Houston, TX, is a global supplier of innovative products.</t></si><si><t>Spectral Genomics, a pioneer in technology for the genome with headquarters in Houston, TX, is a global supplier of innovative products for human genetics and performs Genomic Profiling(SM) services for customers in academic and industrial research laboratories.</t></si><si><t>http://www.spectralgenomics.com</t></si><si><t>6b2c16cb282924cbe95c5442a181b8ba</t></si><si><t>spectral-diagnostics</t></si><si><t>Spectral Medical</t></si><si><t>Theranostics: Combining unique diagnostics followed by a targeted therapy</t></si><si><t>Sepsis affects approximately 1,000,000 patients in the U.S. alone each year and millions worldwide. The ability to rapidly and accurately diagnose and treat this deadly disease remains one of the biggest challenges faced by healthcare professionals today. Using a unique and innovative theranostics approach, Spectral Diagnostics is committed to decreasing the unacceptably high mortality rates caused by sepsis. By combining complementary diagnostics and therapeutics, or theranostics, Spectral’s vision is to provide products that will enable vastly improved outcomes of patients with severe sepsis.</t></si><si><t>http://public.crunchbase.com/t_api_images/v1454126128/bzjpxdt3a5qe0lzgshr6.png</t></si><si><t>http://spectraldx.com</t></si><si><t>17ad20fd816340d80099cf607f276c37</t></si><si><t>spectrascience</t></si><si><t>SpectraScience</t></si><si><t>SpectraScience offers a system that uses light-based technologies to diagnose colorectal and other types of cancer.</t></si><si><t>SpectraScience offers a simplified yet highly effective way of diagnosing colorectal cancer early, when recovery rates are high. Our WavSTAT Optical Biopsy System uses light to diagnose tissue health. In fact, our patented technology instantly detects if tissue is normal, pre-cancerous or cancerous without the need for a costly physical biopsy.According to the American Cancer Society, over 140,000 new cases of colorectal cancer are expected in the US this year alone. This dreaded disease is the second leading cause of cancer-related deaths in the US (after lung cancer), and the third most common cancer overall. Only 39% of colorectal cancers are detected at an early stage.</t></si><si><t>http://public.crunchbase.com/t_api_images/v1397181261/4af6d8ab6e5cbfdbbc4e45720e8f4bf1.png</t></si><si><t>http://spectrascience.com</t></si><si><t>6bcdb5dc89a99436b72d213ef5794276</t></si><si><t>spectropath</t></si><si><t>Spectropath</t></si><si><t>Spectropath, a biomedical technology company, develops optical chemical and software solutions for use in surgery.</t></si><si><t>SPECTROPATH is a Biomedical Technology Company that is developing innovative devices using novel electronic, optical, chemical, and software solutions that allow physicians to identify selected tissues, such as cancer, in real-time during surgery.*Our primary goal is to introduce advanced Medical Imaging Solutions that will revolutionize the way physicians interact with the targeted surgical field while accelerating the quality of care that a patient receives. Our mission is to put the best quality devices, and the most advanced technology into the capable hands of the best physicians. Through this pairing of skill and technology, we can create the best possible results for patients and their families.SPECTROPATH’s core technology directly addresses certain risks and doubt that exists in available treatment methods. As we strive to advance the current state of medicine, we hope to eliminate troubling questions that plague physicians and patients alike.</t></si><si><t>http://public.crunchbase.com/t_api_images/v1397184329/3ec820f0d28de6b3ee4ccaba6fdc6d36.png</t></si><si><t>http://spectropath.com</t></si><si><t>33.9136</t></si><si><t>-84.3873</t></si><si><t>0251fb8da2e14177fe7169fa3eb92712</t></si><si><t>spectrum-mobile</t></si><si><t>Spectrum Mobile</t></si><si><t>Spectrum Mobile is a company focused on operating as an ad-service and mobile money service delivery platform.</t></si><si><t>Spectrum Mobile is a company focused on operating as an ad-service and mobile money service delivery platform. It enables consumers to send money to other persons or merchants. It provides financial services and marketing campaigns through behavioral and demographic data mining.Spectrum Mobile was incorporated in 2010 and is based in Hamilton, Bermuda.</t></si><si><t>Hamilton HMII</t></si><si><t>d22fdb2a148de2acffa30d746f3b6a7c</t></si><si><t>spectrum-outsourcing</t></si><si><t>Spectrum Outsourcing</t></si><si><t>Spectrum Outsourcing is providing data processing services</t></si><si><t>spectrum outsourcing is providing data processing services company in india.(http://www.spectrumoutsourcing.net)</t></si><si><t>http://public.crunchbase.com/t_api_images/v1415346041/vceocgrsy3ysqxvbbyju.jpg</t></si><si><t>http://www.spectrumoutsourcing.net/</t></si><si><t>9e054f0e64a7321ff6291865563d9f6b</t></si><si><t>spectrum-pharmaceuticals</t></si><si><t>Spectrum Pharmaceuticals</t></si><si><t>Spectrum Pharmaceuticals is a biotechnology company developing drugs to treat oncology and hematology.</t></si><si><t>Spectrum Pharmaceuticals is a commercial-stage biotechnology company with fully integrated commercial and drug development operations, and a focus in oncology and hematology.</t></si><si><t>http://public.crunchbase.com/t_api_images/v1397183002/1cd6240157dda54a4cf7f61e7c0f5fc6.png</t></si><si><t>http://sppirx.com</t></si><si><t>363d24ab6f33375a22379630853414fb</t></si><si><t>spectrum-dynamics</t></si><si><t>Spectrum-Dynamics</t></si><si><t>Spectrum Dynamics is a pioneering medical device company that has developed an innovative high definition functional imaging technology</t></si><si><t>Spectrum Dynamics is a pioneering medical device company that has developed an innovative high definition functional imaging technology that provides high speed, high resolution nuclear images in compact systems well suited to meet the clinical and workflow demands of this growing market. Spectrum Dynamics’s BroadView Technology, based on a new scanning scheme and novel image reconstruction algorithms enables a 10 fold increase in sensitivity and a significant improvement in image reconstruction quality and spectral resolution.This very significant increase in sensitivity and resolution enables:    2 minute Gated SPECT acquisitions for exceptional throughput    PET like image quality in particular with obese patients    No gantry or chair motions during acquisitions    Semi upright to supine imaging    Small footprint    Weight limit up to 540 pounds    Low dose imaging down to Tc 5 mCiUse of Spectrum Dynamics’s scanners will revolutionize the diagnostic imaging market, a field that was void of major gamma camera developments for the past two decades. In order to ensure optimal imaging results, Spectrum has developed various accessories to assure quality control and complete patient data collection and verification throughout the entire imaging process.Spectrum Dynamics protects its revolutionary technology through a broad portfolio of over 70 patents, patent applications and applications in preparation. The interrelationship between many of these patents builds a significant barrier to competitive entry.</t></si><si><t>http://public.crunchbase.com/t_api_images/v1397180914/eab49dd7423788beaaac959f3e4c38fb.png</t></si><si><t>http://spectrum-dynamics.com</t></si><si><t>37.8009</t></si><si><t>-121.9209</t></si><si><t>ad70d55cdf931f0c3bccfd09b3700df2</t></si><si><t>spectrx-inc</t></si><si><t>SpectRx, Inc.</t></si><si><t>40e632db8a0bb12c8e5765caf798ae68</t></si><si><t>speechworks</t></si><si><t>Speechworks</t></si><si><t>Speech recognition, text-to-speech (TTS) and speaker verification for network and embedded environments.</t></si><si><t>http://public.crunchbase.com/t_api_images/v1407985773/tnf9kixnsceclj4exqgg.jpg</t></si><si><t>http://www.speechworks.com</t></si><si><t>547809d6d5096f2a3c405739a35fc17c</t></si><si><t>speedsell</t></si><si><t>SpeedSell</t></si><si><t>Computer and Console Purchaser</t></si><si><t>SpeedSell gives you an instant online valuation for your unwanted items and sends a van to your home to collect them.SpeedSell&apos;s proprietary analytics use trading data from secondary markets (eg eBay) to predict the value of items before they sell.  SpeedSell uses this prediction to make an instant offer to buy.  Items are checked at a processing centre, customers are paid and SpeedSell resells the items in secondary markets.  SpeedSell is based in the UK and is the first such business in Europe.  Its model resembles established American businesses including Gazelle.com, Dealtree.com and Venjuvo.com.SpeedSell was selected as a finalist of [Seedcamp](http://www.crunchbase.com/company/seedcamp) 2008.</t></si><si><t>http://public.crunchbase.com/t_api_images/v1397192689/a74313f64bcfca5124ba1dae44b7baf2.png</t></si><si><t>http://www.speedsell.com</t></si><si><t>f7bdff7c3519c1a0010b1d22a1628257</t></si><si><t>speid-associates-inc</t></si><si><t>Speid &amp; Associates,Inc.</t></si><si><t>Speid &amp; Associates partners with pharmac</t></si><si><t>Dr. Speid is a UK-registered pharmacist. She has more than 18 years of experience in regulatory affairs, including drug safety and drug development.Services:1. International regulatory affairs2. FDA regulatory affairs3. Quality assurance including audits4. Chemistry Manufacturing Controls expert advice5. Clinical research and operations6. Due Diligence services for Venture Capitalists and Analysts</t></si><si><t>http://www.drugstomarket.com</t></si><si><t>32.9437</t></si><si><t>-117.2088</t></si><si><t>2009-03-28</t></si><si><t>d9251bc261d47c72926eb0b610552530</t></si><si><t>spektrotech-america-inc-</t></si><si><t>Spektrotech AMERICA Inc.</t></si><si><t>Developers of a revolutionary crossmorphic sensor for the analysis of food and agricultural products</t></si><si><t>http://spektrotech.com/</t></si><si><t>America</t></si><si><t>3fd9ec03983da0da8a1539c82e7ecac3</t></si><si><t>spendedge</t></si><si><t>SpendEdge</t></si><si><t>Smarter Procurement</t></si><si><t>http://public.crunchbase.com/t_api_images/v1441033780/fbzpckyduplkibhxe7pu.png</t></si><si><t>3d2a909f60a4519061994acb3204725f</t></si><si><t>spendgo</t></si><si><t>Spendgo</t></si><si><t>Spendgo powers the best marketing solutions for restaurants &amp; retailers.</t></si><si><t>Using patented technology, that captures line-item transaction data from any point of purchase, Spendgo powers omnichannel marketing solutions for restaurants and retailers. Our clients benefit from a close the redemptions loop, personalized marketing campaigns, and data that allows them to measure ROI from each marketing channel. We are processing over $50 million transactions per month and our loyalty program platform has over 4 million unique shoppers.</t></si><si><t>http://public.crunchbase.com/t_api_images/v1415609028/l2motbd6humhy1ocoxks.png</t></si><si><t>https://www.spendgo.com</t></si><si><t>6af0003c33de964843793b23411a56d5</t></si><si><t>spendology-llc</t></si><si><t>Spendology</t></si><si><t>Spendology develops apps that activate financial intelligence</t></si><si><t>http://public.crunchbase.com/t_api_images/v1401650113/plogg4ifx5robtgccypv.png</t></si><si><t>http://www.spendology.net</t></si><si><t>85f015266573bcc0e547ae65b55e89e2</t></si><si><t>spently</t></si><si><t>Spently</t></si><si><t>Data-driven email specialized for e-Commerce and retail</t></si><si><t>Spently makes it easy for merchants to create and deliver e-receipts and other transactional messages that increase customer engagement and drive sales. Spently also provides capability for full customer lifecycle messaging via outbound campaigns. Spently’s software helps merchants plan, create, and deliver content to individual customers via e-Receipts and other email notifications. Email notifications can be customized to deliver promotional messages, logos, disclaimers, and geographic-based information, all while providing new insights to merchants.</t></si><si><t>http://public.crunchbase.com/t_api_images/v1437080831/gz6gyddu9twcfgjcejww.png</t></si><si><t>http://www.spently.com</t></si><si><t>e63d8d1bb92813b9a61f63682a9b5e38</t></si><si><t>spero-therapeutics</t></si><si><t>Spero Therapeutics</t></si><si><t>Spero Therapeutics is developing first in class therapeutics for treatment of Gram-negative infections.</t></si><si><t>Spero Therapeutics is developing first in class therapeutics for treatment of Gram-negative infections.  The company leverages a top-tier chemistry and microbiology team, an efficient virtual approach to drug development, and a focus on high potential, novel mechanisms to fill the unmet need for early stage therapeutics targeting serious bacterial infections.  Spero’s lead program addresses a novel target driving virulence and persistence of Pseudomonas Aeruginosa infections and other Gram-negative pathogens.  The company was founded by Atlas Venture, with financing from SR One and the Partners Innovation Fund.</t></si><si><t>http://public.crunchbase.com/t_api_images/v1397764317/82373131a30a404e498abfc15b1db1dd.png</t></si><si><t>ce765293f57569fe22d7900275380e03</t></si><si><t>sphere-consulting</t></si><si><t>Sphere Consulting</t></si><si><t>Custom Software Development</t></si><si><t>Headquartered in Chicago with offshore R&amp;D centers in Ukraine and Russia, Sphere Consulting provides custom application development, advanced analytics, business intelligence, system integration, search engine optimization, online marketing and quality assurance, with industry-specific expertise in Ecommerce, Retail, Finance, Healthcare, Education, Manufacturing and Media sectors.Our team includes certified architects, developers, QAs, PMs and Account Managers based both locally and offshore. Our core principles are visibility and flexibility.</t></si><si><t>http://public.crunchbase.com/t_api_images/v1397203132/37c14164bff87fd7fc126ff8230ce3d6.png</t></si><si><t>http://sphereinc.com</t></si><si><t>6e84b6db2f7e92f81a634e3a2f6f6978</t></si><si><t>sphere-fluidics</t></si><si><t>Sphere Fluidics</t></si><si><t>Sphere Fluidics develops products for use in single cell analysis and characterization, and provides associated collaborative R&amp;D services.</t></si><si><t>Sphere Fluidics Limited is a new Life Sciences company which has developed unique products for use in single cell analysis and characterisation and provides collaborative R&amp;D services in this area.</t></si><si><t>http://public.crunchbase.com/t_api_images/v1397180455/db2ccc80bbbe39d87724fc8f4d6f72a3.jpg</t></si><si><t>http://www.spherefluidics.com</t></si><si><t>9d4780c48c7804ef19c2146bf325ca48</t></si><si><t>spherexx-com</t></si><si><t>Spherexx.com</t></si><si><t>Ad Agency - Software - Business Intel</t></si><si><t>Spherexx.com is recognized as an established leader for website, Internet marketing and software development services since 2000. With offices located in Tulsa, Dallas, and Houston, the company has been distinguished as one of INC5000’s fastest growing companies. Spherexx.com is a recipient of the International Summit Creative Award 2012 for creative and communication excellence and the Internet Advertising Competition award for best real estate website. Spherexx.com is also a 2013 Webby Honoree.Spherexx.com offers a wide selection of professional services including web design and development, touchscreen kiosks, Internet lead generation tools, online advertising, consulting, advanced mobile technology, apartment lease-up marketing consulting, and search engine performance. The company also provides branding services, video/multimedia production, print media, and copywriting, as well as website and email hosting, database solutions, pay per click, e-commerce solutions and custom programming. The company has developed CRM (customer relationship management) products, marketing and lead generation tools that allow clients to better manage and convert leads and sales. These applications are branded under ApartmentWebsites.com, Messagekast.com, ILoveLeasing.com, MarketSurveyTools.com, RentPush.com Revenue Management Asset Optimization and RentIntel Business Intelligence. To schedule a DEMO visit http://www.spherexx.com/quote.</t></si><si><t>http://public.crunchbase.com/t_api_images/v1400775648/vyvg0lkgubd723uvhgzb.jpg</t></si><si><t>http://www.Spherexx.com</t></si><si><t>Tulsa</t></si><si><t>c029f089bf9bc00f41e0f3302919bb22</t></si><si><t>spherical-systems</t></si><si><t>Spherical Systems</t></si><si><t>Spherical Systems is a company focused on developing natural language processing systems.</t></si><si><t>Spherical Systems is a company focused on developing natural language processing systems which can be used to find recommendations.</t></si><si><t>57ce2084b566b9dd4577dadba4d748ff</t></si><si><t>spherics-pharmaceuticals-inc</t></si><si><t>Spherics</t></si><si><t>As of August 4, 2008, Spherics, Inc. went out of business. Spherics, Inc., a pharmaceutical company, engages in developing and</t></si><si><t>As of August 4, 2008, Spherics, Inc. went out of business. Spherics, Inc., a pharmaceutical company, engages in developing and manufacturing oral pharmaceutical products for central nervous system conditions, gastrointestinal disorders, and cancer. It develops oral systems based on the application of bioadhesive polymers to oral dosage forms. The company also provides products for neurological disorders, such as Alzheimer&apos;s, Parkinson&apos;s, and multiple sclerosis, as well as for stroke, epilepsy, chronic pain, and migraine. The company was founded in 1997 and is headquartered in Mansfield, Massachusetts.</t></si><si><t>f5179e85b868fafcaa7356bf23c788f2</t></si><si><t>spherium-biomed</t></si><si><t>Spherium Biomed</t></si><si><t>Spherium professionals have extensive experience in both academic and industry environments in the process of biomedical R&amp;D.</t></si><si><t>Spherium is a company that develops biomedical innovations from academic sources to accelerate their transition to the value chain and to the market.</t></si><si><t>http://public.crunchbase.com/t_api_images/v1433925293/k4bmh3wlk73xucs5syve.png</t></si><si><t>http://www.spheriumbiomed.com</t></si><si><t>992238d2df441e14082c0274123072a0</t></si><si><t>spherotec</t></si><si><t>Spherotec</t></si><si><t>Personal drug selection for chemotherapy</t></si><si><t>http://Www.spherotec.com</t></si><si><t>06b1531805eb130cd24798ec96d6b888</t></si><si><t>sphynkx-therapeutics</t></si><si><t>SphynKx Therapeutics</t></si><si><t>SphynKx Therapeutics is a biotechnology company developing therapies for the treatment of diseases such as cancer and fibrosis.</t></si><si><t>SphynKx Therapeutics LLC is a privately held biotechnology company based in Charlottesville, VA. At SphynKx, they strive to discover and develop novel therapies for the treatment of diseases such as cancer and fibrosis.</t></si><si><t>http://public.crunchbase.com/t_api_images/v1397185926/72fbaf24501d450da8a31d37ff0293ab.jpg</t></si><si><t>http://www.sphynkx.com</t></si><si><t>38.0293</t></si><si><t>-78.4767</t></si><si><t>f6b4527fea51d90b7efd3635a4bf8523</t></si><si><t>spi-bio</t></si><si><t>SPI-BIO</t></si><si><t>SPI-BIO manufactures and markets immunoassays and reagents dedicated to the research in the field of inflammation, apoptosis, hormonology</t></si><si><t>SPI-BIO manufactures and markets immunoassays and reagents dedicated to the research in the field of inflammation, apoptosis, hormonology and also a CRO in assay, pharmacokinetics, imaging studies, HIV, prions.</t></si><si><t>http://public.crunchbase.com/t_api_images/v1397191123/9d74e47b85763a72fb8c116ee959ecb0.jpg</t></si><si><t>http://www.spi.pt</t></si><si><t>12fce5462d15720f9897b9bbe8b0fb99</t></si><si><t>spichers-security</t></si><si><t>Spichers Security</t></si><si><t>Spichers Security provides security solutions.</t></si><si><t>Are you looking for security system installation companies? Then go to Spichers Security as we are one of leaders in providing security access control systems in Maryland, Virginia and Pennsylvania.Company Overview: Spichers Security offers you the access control system to secure your home and business from anywhere. We sell security solutions to residential and commercial customers as well as audio/video, networking and home automation. Security solutions include intrusion alarm system, alarm monitoring service, video surveillance service and fire protection.Since 1955, Spichers Security has been serving the area with our security services. We also offer the ability to monitor those systems. We offer best security systems matched by years of experience and professional service. Whether you want to protect your home, safeguard your business, or secure both, Spichers Security can help you up with reliable security solutions.Address:13427 Pennsylvania AveHagerstown, MD, 21742Ph No.: 301-739-2794  Email Id: info@spichers.com</t></si><si><t>http://public.crunchbase.com/t_api_images/v1409824893/fu8nnfbhdmliev0zgjep.jpg</t></si><si><t>http://www.spicherssecurity.com/</t></si><si><t>Hagerstown</t></si><si><t>55ad73c1205d28476ebdeb272a491866</t></si><si><t>spider-strategies</t></si><si><t>Spider Strategies</t></si><si><t>software company</t></si><si><t>Spider Strategies is a software company that makes easy to use, web-based tools. They&apos;ve been voted one of the best places to work in Washington, DC for the last 6 years.</t></si><si><t>http://public.crunchbase.com/t_api_images/v1415913630/kdzszih0xhttxakqeqz2.png</t></si><si><t>2004-04-02</t></si><si><t>http://www.spiderstrategies.com</t></si><si><t>d8bd3e79a07485b87e70e068d8a89681</t></si><si><t>spider-io</t></si><si><t>Spider.io</t></si><si><t>antimalware</t></si><si><t>Spider.io is an anti-malware company for online advertisers.Spider.io identifies in real time the type of automated agent responsible for each individual ad request. It&apos;s technology is designed specifically to detect attacks originating from PCs infected by malware.</t></si><si><t>http://public.crunchbase.com/t_api_images/v1397188308/969c85ef02a85d194ef3185fe978e4a9.png</t></si><si><t>http://www.spider.io</t></si><si><t>daaffd91722b31752545869cdf4ae6eb</t></si><si><t>spider90-com</t></si><si><t>Spider90.com</t></si><si><t>Custom Data Scraping Solutions</t></si><si><t>Spider90 provides content extraction and data scraping solutions for companies looking to mine and extract data from the web.</t></si><si><t>http://public.crunchbase.com/t_api_images/v1397191921/1752a793983b77b725c97311f2f7bf51.jpg</t></si><si><t>2010-04-13</t></si><si><t>http://spider90.com</t></si><si><t>22fde8577cde85dd60b0448e7d717a14</t></si><si><t>spiderbook</t></si><si><t>Spiderbook</t></si><si><t>Spiderbook is focused on helping sales reps identify: who to sell to, how to reach them &amp; what to say to quickly close the deal.</t></si><si><t>Spiderbook uses state-of-the-art data science to discovery sales leads that convert to opportunities 10x more than any other source in the world.Spiderbook is the only connected business network of every company in the world, their suppliers, partners &amp; customers including key decision makers and executives behind those deals. Spiderbook crawls billions of documents and uses Natural Language Processing to build its network. Then it utilizes graph algorithms and machine learning for lead generation, sales prospecting, and social selling.</t></si><si><t>http://public.crunchbase.com/t_api_images/v1399517982/vfplf6sgqlx4belhdn2n.jpg</t></si><si><t>http://spiderbook.com</t></si><si><t>591242badb0b4d2f2b2aa037a7a3a387</t></si><si><t>spikes-cavell-co</t></si><si><t>Spikes Cavell &amp; Co</t></si><si><t>Spikes Cavell is focused on data-based solutions to support decision making and programme execution in the private sector.</t></si><si><t>The creative appilcation of data, analyis and technoloyg to underpin public sector procurement transformation. Spikes Cavell â“ a leading light in spend management. Spikes Cavell is a leader in data-based solutions. Their extensive expertise was built up through developing innovative data-based solutions to support decision making and programme execution in the private sector. Since 2004, Spikes Cavell have turned their attention to translating this experience into producing solutions to help public sector organisations transform their procurement. Their years of experience, combined with their track record in delivering on their promises, have helped them become the leading supplier of spend management solutions to the public sector. Spikes Cavell customers include organisations from all areas of the public sector, nationwide and number over 600.Spikes Cavell &amp; Co. was founded in 1991 and is based in Newbury, United Kingdom.</t></si><si><t>http://public.crunchbase.com/t_api_images/v1397195118/70d35311774dd5734c61d812bdda9fa4.gif</t></si><si><t>http://www.spikescavell.net</t></si><si><t>Newbury</t></si><si><t>7ffafa495d7c928e743862d097471b7b</t></si><si><t>spin-media-marketing-inc</t></si><si><t>Spin Media Marketing, Inc.</t></si><si><t>Spin MMi is a consultancy focused on product development, media production, integrated marketing, and technology solutions.</t></si><si><t>Spin MMi is a consultancy focused on product development, media production, integrated marketing, and technology solutions.Spin MMi was founded in 2001 under the name Big Bang AV, with the goal of Organizing Chaos. In 2007 after the successful launch of The Spin: Local, a DVD and website distributed to 80,000 college students, everyone came to know Big Bang AV as \&quot;The Spin\&quot; so a name change was in order.</t></si><si><t>http://public.crunchbase.com/t_api_images/v1397185010/3861e6ac201bf08ad99b7f8bdee84de0.png</t></si><si><t>c2cf9385a06da3970ff65881115b05fe</t></si><si><t>spin-darc</t></si><si><t>Spin-Darc</t></si><si><t>Portable, real-time biodetection device that works with your smartphone.</t></si><si><t>Spin-Darc is a patented and patent pending technology for real-time, automated and cost-efficient detection of microbial or chemical contaminants. This lightweight, portable biodetection device is compatible with a common smartphone and uses its LCD screen to provide rapid, highly accurate readings of microbial presence and count in a swabbed sample.- Rapid: provides an instant YES/NO answer and count.- Portable and easy-to-use by non-professionals; easy sample prep and storage.- Affordable: adapted from COTS products.- Versatile: can detect bacteria, fungi, or chemical contaminants such as heavy metals. - Highly accurate due to the use of patented detection techniques.Industrial applications: biodefense, point of care, food industry, environmental monitoring, population health, etc. The product can be easily branched for various specialized uses and pathogens.</t></si><si><t>http://public.crunchbase.com/t_api_images/v1442560457/m934e4sy23gcgeubvxlp.jpg</t></si><si><t>http://spindarc.com/</t></si><si><t>ce797db2944188257352c3ce6df97389</t></si><si><t>spinal-concepts-inc</t></si><si><t>Spinal Concepts, Inc.</t></si><si><t>Spinal Concepts, Inc. was added to CrunchBase in 2013</t></si><si><t>34fc46a22fb109b1352741b23cdf1f22</t></si><si><t>spinal-integration</t></si><si><t>Spinal Integration</t></si><si><t>The SPINAL-EZE Intraoperative Epidural Catheter Kit is intended to provide intraoperative single dose delivery of local anesthetic and/or</t></si><si><t>The SPINAL-EZE Intraoperative Epidural Catheter Kit is intended to provide intraoperative single dose delivery of local anesthetic and/or narcotics to the epidural space adjacent to the cauda equina when the epidural injection location is accessible as a result of surgery to the spinal column through the epidural space. The only clinical setting for administration for the SPINAL-EZE Intraoperative Epidural Catheter is intraoperative. The device is provided sterile and is intended for single-use only.</t></si><si><t>http://public.crunchbase.com/t_api_images/v1397192127/3232fe078dddac0df1ca632381da93ca.png</t></si><si><t>http://spinalintegration.com</t></si><si><t>e6f87cf789fbc4ad704b9e2082d2ceca</t></si><si><t>spinal-kinetics</t></si><si><t>Spinal Kinetics</t></si><si><t>Spinal Kinetics partners with spine surgeons to develop motion preservation systems for the treatment of degenerative spine diseases.</t></si><si><t>Founded in 2003, Spinal Kinetics is a privately-held medical device company focused on partnering with spine surgeons to develop innovative and practical motion preservation systems for treating degenerative diseases of the spine.The M6 artificial disc is the first of these non-fusion motion preservation products intended to replicate the anatomic and biomechanical attributes of a natural intervertebral disc. The M6 is the only artificial disc that mimics a natural discâs design by incorporating an artificial nucleus and annulus into both its cervical and lumbar platforms.</t></si><si><t>http://public.crunchbase.com/t_api_images/v1397190929/b7b6eb19d6235c8a69e0a41c36ae34c8.jpg</t></si><si><t>http://www.spinalkinetics.com</t></si><si><t>c004c34f161a9fcca72364728974483a</t></si><si><t>spinal-muscular-atrophy-foundation</t></si><si><t>Spinal Muscular Atrophy Foundation</t></si><si><t>SMA is the number one genetic cause of death for infants.</t></si><si><t>SMA (spinal muscular atrophy) is a disease that robs people of physical strength by affecting the motor nerve cells in the spinal cord, taking away the ability to walk, eat, or breathe. It is the number one genetic cause of death for infants.SMA is caused by a mutation in the survival motor neuron gene 1 (SMN1). In a healthy person, this gene produces a protein that is critical to the function of the nerves that control their muscles. Without it, those nerve cells cannot properly function and eventually die, leading to debilitating and often fatal muscle weakness. SMA affects approximately 1 in 10,000 babies, and about 1 in every 50 Americans is a genetic carriers. SMA can affect any race or gender.There are four primary types of SMA—I, II, III, and IV—based on age of onset and highest physical milestone achieved.Individuals with SMA have difficulty performing the basic functions of life, like breathing and swallowing. However, SMA does not affect a person’s ability to think, learn, and build relationships with others.Though there is currently no approved treatment for SMA, there’s great reason for hope. They know what causes SMA and what they need to do to develop effective therapies, and There on the verge of major breakthroughs that will strengthen their children’s bodies, extend life, and eventually lead to a cure.</t></si><si><t>http://public.crunchbase.com/t_api_images/v1415107141/jww6ea4orgf95pvclpud.jpg</t></si><si><t>bf0b65444848947d144a758f7aa8e1a1</t></si><si><t>spinal-restoration</t></si><si><t>Spinal Restoration</t></si><si><t>Spinal Restoration develops early-intervention, minimally invasive therapies for chronic low back, disk, and discogenic pain.</t></si><si><t>Spinal Restoration was formed to identify and develop new, early intervention, minimally invasive therapies for the treatment of chronic low back pain. The company’s first endeavor is the Biostat System, a proprietary resorbable biologic compound and delivery system for the treatment of chronic disc pain. The new treatment specifically targets discogenic pain, which represents the single largest population of patients—an estimated four million adults—who suffer from chronic low back pain annually.</t></si><si><t>http://public.crunchbase.com/t_api_images/v1397187198/d5822be2ac9b7297886511a6336cdffa.jpg</t></si><si><t>http://www.spinalrestoration.com</t></si><si><t>fb589a00c0e96a84d4a387b4833818c8</t></si><si><t>spine-pain-management</t></si><si><t>Spine Pain Management</t></si><si><t>Spine Pain Management&apos;s (SPIN) first affiliated clinic (Houston) opened in September 2009 to address a dilemma in the spine injury sector,</t></si><si><t>Spine Pain Management&apos;s (SPIN) first affiliated clinic (Houston) opened in September 2009 to address a dilemma in the spine injury sector, a market estimated at over 50 billion, annually. Market trends in the treatment of spine injury all point to increased costs to the American public, Government and the insurance carriers for the foreseeable future, while cash flow for doctors has been compromised by various Government programs and health care insurance companies. Ultimately, patient care is at risk, particularly as indemnity health insurance and other funding for services quickly run out during the first several months of treatment. SPIN enters the process at this stage of care, when patient funding is limited or unavailable.</t></si><si><t>http://public.crunchbase.com/t_api_images/v1397180892/1931c52d726fb1db75e8478a11614628.png</t></si><si><t>http://spinepaininc.com</t></si><si><t>70039fbefbe19bf5c7d2ae0b33203fb6</t></si><si><t>spinifex-pharmaceuticals</t></si><si><t>Spinifex Pharmaceuticals</t></si><si><t>Spinifex Pharmaceuticals is a clinical-stage biotechnology company specializing in the development of products for the treatment of pain.</t></si><si><t>Spinifex is backed by a syndicate of experienced life science investors including Novo Ventures, Canaan Partners, GBS Venture Partners, Brandon Capital Partners, Uniseed and UniQuest. Founded in 2005, Spinifex raised an initial AU3.25 million in Series A fundraising and a total of AU23.08 in Series B funding support the further development of EMA401. Spinifex raised a US45 million in a Series C round led by Novo Ventures and including additional new investor Canaan Partners in 2014.Spinifex has a strong portfolio of intellectual property around its lead compound EMA01, follow on candidates and the use of AT2 receptor antagonists to treat both neuropathic &amp; inflammatory pain and restore nerve conduction velocity deficits, including granted US, European, Japanese, Chinese, Australian and New Zealand patents.</t></si><si><t>http://public.crunchbase.com/t_api_images/v1397199467/00ff37a42c753da29a1c3bd3ded2d929.jpg</t></si><si><t>http://www.spinifexpharma.com.au</t></si><si><t>27feded356bd13054a5d79d3b8b85045</t></si><si><t>spinnaker-biosciences</t></si><si><t>Spinnaker Biosciences</t></si><si><t>Spinnaker Biosciences, Inc. offers ophthalmic drug delivery technologies. The company was incorporated in 2009 and is based in Solana</t></si><si><t>Spinnaker Biosciences, Inc. offers ophthalmic drug delivery technologies. The company was incorporated in 2009 and is based in Solana Beach, California.</t></si><si><t>eb72fba990bb0c8b2e5ca2a7bc5e2b3d</t></si><si><t>spinnakr</t></si><si><t>Spinnakr</t></si><si><t>Spinnakr enables users to group their online visitors into audiences that they can reach with simple, targeted messages.</t></si><si><t>Spinnakr helps websites display different messages to different kinds of visitors.Most websites show visitors the same message, no matter who they are, even though a targeted message makes them far more likely to buy or sign-up. Spinnakr makes it simple to group your visitors into audiences that you can reach with simple, targeted messages. Someone referred by a blog in Spain sees a special offer in Spanish, while an investor sees your latest fundraising details.Spinnakr is based in DC but currently in Mountain View, CA as a 500 Startups company.</t></si><si><t>http://public.crunchbase.com/t_api_images/v1397203659/0a4ff71f816391d63606b9ebbafb1ee3.jpg</t></si><si><t>http://spinnakr.com</t></si><si><t>37.4254</t></si><si><t>-122.139</t></si><si><t>59b3d06fdf803524bb8fffd08b2ba21c</t></si><si><t>spinomix</t></si><si><t>Spinomix</t></si><si><t>Spinomix offers a technology platform based on a proprietary magnetic nanoparticles handling technology in microfluidic environment.</t></si><si><t>Spinomix SA is a spin-off company of the Swiss Federal Institute of Technology of Lausanne (EPFL) founded in November 2004. Our technology platform is based on a proprietary magnetic nanoparticles handling technology (MagPhase) in microfluidic environment (lab-on-chip). This technology offers cost efficient, reliable fully automated and miniaturized systems for various applications in life-science and in-vitro diagnostics.</t></si><si><t>http://public.crunchbase.com/t_api_images/v1397194486/a755b63d2fe894aa01695f593b19c4a3.gif</t></si><si><t>http://www.spinomix.com</t></si><si><t>b56bc4a1723afdd19e9f56cf3ed69f1a</t></si><si><t>spinotech</t></si><si><t>Spinotech</t></si><si><t>business development, life sciences</t></si><si><t>Find out why Spinotech is the leading solution provider for business development of Life Science companies.Spinotech provides business solutions for the biotech, pharma, and medtech sectors. Our mission is to solve your business development and online visibility problems, while catering to your company’s precise needs. Spinotech’s strategy is innovative through our solutions created for the life science industry, delivering easy-to-access tools for the non-technical professional. These automated tools, like our e-marketing platform or business development application, drive the improvement of online visibility, influence, and Web traffic.Spinotech operates on the largest biotech, pharma, and medtech database with over 80,000 companies and institutions. Maintaining the most comprehensive coverage of life science professionals, we have 3 million bioscience professionals within contact reach.Our customers choose Spinotech for our commitment to the success of their venture and the satisfaction delivered from our consulting expertise Check www.spinotech.com for more information.</t></si><si><t>http://public.crunchbase.com/t_api_images/v1397184262/5f8ec3ecc9c03efe534b0c58407884a4.png</t></si><si><t>http://www.spinotech.com</t></si><si><t>deb3f963f2a3c454b0304c4625e400f8</t></si><si><t>spinx-technologies</t></si><si><t>SpinX Technologies</t></si><si><t>SpinX Technologies is a company that designs and develops products that utilize its programmable microfluidics technology.</t></si><si><t>SpinX designs and develops products which exploit its innovative adaptive microfluidics technology. Their platform offers a fully integrated solution which drastically reduces manual work, while avoiding complex and costly robotics, and can be used in a wide variety of applications, from drug discovery to consumer diagnostics. The reduced consumption of samples, reagents and other consumables enables increased throughput and results in significant cost savings. Additionally, the platform enables sophisticated interleaved liquid handling and detection steps not possible with other systems.</t></si><si><t>http://public.crunchbase.com/t_api_images/v1397185614/9d063b63efcf7fb7e0551ca59be8ddaf.jpg</t></si><si><t>http://www.spinx-technologies.com</t></si><si><t>0b9f8460be3402aae7f2c0106c410e66</t></si><si><t>spiral-genetics</t></si><si><t>Spiral Genetics</t></si><si><t>A novel aligner/variant caller, Anchored Assembly, can detect large structural variations using short read NGS data.</t></si><si><t>Highlights:Anchored Assembly accurately detects SNPs, indels, and structural variants ranging from 10bp to 100kbp.  Anchored Assembly uses data from HiSeq and MiSeq without special library prep. You can detect structural variants using your existing data.  We optimize Anchored Assembly to ensure a very low false positive rate and reliably detect your variants at the rate that you produce data.How does Anchored Assembly work? Spiral’s Anchored Assembly uses direct, de novo read overlap assembly to accurately detect SNPs, indels, and structural variants.Application of read overlap assembly to high-coverage whole genome data is a challenge because of its computational demands. Anchored Assembly reduces this computational complexity by focusing analysis on non-reference sequence regions.We map variant sequences to specific genome locations by “anchoring”, or matching the ends of the assembled variant, to unique sequences present in the reference genome. Assembly begins from these reference-anchored reads and traverses variant regions by constructing a read overlap graph.Anchored Asssembly is available via Cloud or Cluster.Features include:Read Alignment (BWA, Bowtie and T-Map),SNPs and Indels (SOAP and Maq),Assembly Based Variant Detection,Effect Prediction,Associated Gene and Pathways,Associated Phenotypes and Disease,KEGG, OMIM, LOVD and PharmGKB Links,Ensembl Browser Display,Upload/Download Common Data Formats,Cloud and Cluster Versions,Ion Torrent Plugin to stream data directly to Spiral Cloud</t></si><si><t>http://public.crunchbase.com/t_api_images/v1397180902/f6fee2a8f3be90f940217260478271e7.png</t></si><si><t>http://www.spiralgenetics.com</t></si><si><t>42172b7d9d7a0a121bc1c10e6a9b31b0</t></si><si><t>spiralclick-web-technologies</t></si><si><t>SpiralClick Web Technologies</t></si><si><t>Dubai based design agency</t></si><si><t>SpiralClick is a boutique agency offering affordable creative services specialising in:	•	Web and mobile application development	•	Search Engine Optimisation (SEO)	•	Online and print marketing	•	Corporate branding	•	Copy writing &amp; communication services. SpiralClick is a creative boutique agency founded in 2007 to service the US and European markets. In 2011 SpiralClick expanded into the Middle East due to the high demand for web technology services in the region. Today, the globe is within our reach through our network of registered sale offices in the US, Europe, Australia and Asia.We are a team of former multinational agency talents believing it&apos;s not the size of an agency, but rather the know-how mixed with the personal attention partners deserve.SpiralClick Web Technologies is dubai based web design and web application development company providing affordable cutting edge, enterprise-class emerging IT solutions to businesses tailored to their requirements. Our range of services include web design and web development, corporate identity design, e-Commerce solutions, mobile apps development and business intelligence (SEO, Market analysis).For more information please visit our website http://www.spiralclick.com</t></si><si><t>http://public.crunchbase.com/t_api_images/v1397752628/b7c455ccde9285205a9572c5a51a2b1d.jpg</t></si><si><t>http://www.spiralclick.com</t></si><si><t>36c8f9e315f6eac50e960d103593e307</t></si><si><t>spire-technologies</t></si><si><t>Spire Technologies</t></si><si><t>Spire offers a platform that bridges the existing gaps between the data and the organizational context through contextual intelligence.</t></si><si><t>Spire Technologies has recognized deepening disconnect between what organizations wanted to do, and what they were able to achieve. In spite of spending millions of dollars on technologies to help run efficient operations, most companies fell short on generating business intelligence relevant to ‘their’ context. This global phenomena took place due to a significant disconnect - Big Data within and outside organizations was being mined, but without the dimensions of a business context.Spire dreamt what the business world could look like if they could be 10X more efficient. This dream led to the development of a new base platform which could address existing gaps between the data and the context of organizations, and help bridge those gaps with fundamental technologies that generate contextual intelligence for businesses to realize their full potential.The framework of Spire Technologies centers around Big Data and Context. Context is about critical assumptions and rules that characterize the purpose, situation, and environment of a user holistically. Business context adds value to the Big Data (most importantly to unstructured Big Data) being mined leading to accurate and relevant inferences.Since 2008, Spire has developed its unique Context Intelligence Platform with initial application of its technologies in the area of People and Talent management – especially because there’s a significant and ever growing issue of dealing with unstructured data when one needs to make decisions related to People and Talent.The essence of this ‘industry-neutral’ platform is that it can be applied across a plethora of areas – Customer Relationship Management, Market Research, Financial Analysis, Credit Analysis, Fraud Intelligence, Logistics, Healthcare, Travel, Education, Retail, and more.The SpiroBot Big Data processing engine and contextual search platform can be applied as efficiently in B2C and C2C models as it has already been proven to provide 9X efficiency in B2B models.Our vision for the future is to unleash a wave of business transformation solutions that the world has never experienced before.Write to us for a demonstration to help you understand how Spire Technologies can bring unprecedented value to your business.</t></si><si><t>http://public.crunchbase.com/t_api_images/v1397181191/a042480ef99b54e301db6bb9369e481c.png</t></si><si><t>http://spire2grow.com</t></si><si><t>f33cf6489253f2a78b4b383cf62b0f37</t></si><si><t>spirit-digital-media</t></si><si><t>Spirit Digital Media</t></si><si><t>Multi award-winning, dynamic content creation, social media &amp; analytics company.</t></si><si><t>Spirit is a multi award-winning, next-generation, multi-platform content company founded by ex-Endemol execs Peter Cowley &amp; Matt Campion.At Spirit, digital is in their DNA, meaning they understand new audience behaviours and the content they engage with.  Their work is born out of data analysis, helping us to build strong relationships that last.They are strategic, innovative, creative and commercially-driven allowing us to deliver highly engaging and entertaining content to their audiences, as well as amazing results to their partners, every time.They build audiences (social media, distribution &amp; syndication), they develop &amp; create content (on-line/mobile/TV/Livestream &amp; on-demand video, apps &amp; websites), analyse digital/social activities &amp; make money for their partners.  They work with Brands, Broadcasters, Producers, Digital Platforms &amp; Talent to help them achieve their objectives in digital media.</t></si><si><t>http://public.crunchbase.com/t_api_images/v1414753004/izmi5kwoqu47c2yugx0o.png</t></si><si><t>http://spiritdigital.co.uk</t></si><si><t>70bbc709bbf3eb8b4ad8d7e574522df2</t></si><si><t>spirogen</t></si><si><t>Spirogen</t></si><si><t>Spirogen is a clinical stage biotechnology company specialising in novel, sequence-selective, DNA minor groove-binding molecules with</t></si><si><t>Spirogen is a clinical stage biotechnology company specialising in novel, sequence-selective, DNA minor groove-binding molecules with potent therapeutic properties. Spirogen&apos;s principal technology involves modification of members of a group of naturally occurring antibiotics called pyrrolobenzodiazepines (PBDs). The company was founded in 2000, has 18 employees and is private equity funded.</t></si><si><t>http://public.crunchbase.com/t_api_images/v1397181985/b78af26b7c9ae81c2317fdb7533fe4d0.png</t></si><si><t>http://spirogen.com</t></si><si><t>f0f3057ad20b80587330be2bb3004f02</t></si><si><t>nasoform</t></si><si><t>Spirox</t></si><si><t>Spirox is a Menlo Park, CA-based medical device company</t></si><si><t>Spirox is a Menlo Park, CA-based medical device company. The company intends to use the funds to complete development, seek US marketing authorization, and initiate product commercialization.</t></si><si><t>37.4623</t></si><si><t>-122.17</t></si><si><t>7a2ac538e7ff4c3e07a9b8b8a90d904d</t></si><si><t>splan</t></si><si><t>Splan</t></si><si><t>Splan is a startup company about complex planning.</t></si><si><t>http://public.crunchbase.com/t_api_images/v1433571211/byl446qsbi2wpbb8takx.png</t></si><si><t>http://splan.it</t></si><si><t>b5aa911168e766babbff350c59a74874</t></si><si><t>splash-online-presence-management</t></si><si><t>Splash - Online Presence Management</t></si><si><t>A San Diego based digital marketing agency that connects small businesses with their customers online.</t></si><si><t>http://public.crunchbase.com/t_api_images/v1435177852/mh51rhnprpts8hxhypfn.jpg</t></si><si><t>http://splashopm.com</t></si><si><t>50f15ec8ad830ea5c38cf34aefbed433</t></si><si><t>splice-machine</t></si><si><t>Splice Machine</t></si><si><t>Splice Machine enables its clients to build big data apps with all the benefits of NoSQL databases while leveraging the strengths of SQL.</t></si><si><t>Splice Machine’s Hadoop RDBMS is designed to scale real-time applications using commodity hardware without application rewrites. The Splice Machine database is a modern, scale-out alternative to traditional RDBMSs, such as Oracle, MySQL, IBM DB2 and Microsoft SQL Server, that can deliver over a 10x improvement in price/performance. As a full-featured SQL-on-Hadoop RDBMS with ACID transactions, the Splice Machine database helps customers power real-time applications and operational analytics, especially as they approach Big Data scale.</t></si><si><t>http://public.crunchbase.com/t_api_images/v1448914195/ggczdgstxyqhkdprtgv0.jpg</t></si><si><t>http://www.splicemachine.com</t></si><si><t>2764541497acb1b3d868c726025f4956</t></si><si><t>splitforce</t></si><si><t>Splitforce</t></si><si><t>Splitforce provides easy A/B testing for iOS, Android and Unity apps.</t></si><si><t>Splitforce provides easy A/B testing for iOS, Android and Unity apps. Where you can A/B test on your app&apos;s entire user base OR specific user segments, and programmatically show what&apos;s working better more often using Auto-Optimization.- Stage I (complete): A/B testing for iOS, Android and Unity apps. - Stage II (complete): Bandit algorithms (auto-optimization) for apps. - Stage III (complete): Targeting based on user profiles. - Stage IV (Q4 2014): Support for HTML5 / Hybrid apps. - Stage V (2015): Auto-segmentation, churn prediction, push and in-app notifications.</t></si><si><t>http://public.crunchbase.com/t_api_images/v1402037712/jdmfvd4mcrq7iebvw9iq.jpg</t></si><si><t>http://www.splitforce.com</t></si><si><t>474de3a7309b2df3e87b665cc7c638b8</t></si><si><t>splitsage</t></si><si><t>SplitSage</t></si><si><t>Our cloud based analytics profile each customer&apos;s unique \&quot;sweet spots\&quot; where you can more easily draw their attention.</t></si><si><t>We will increase effectiveness and safety for military and law enforcement. We will change the landscape of how online retailers and advertisers connect with customers.  We will ensure safety for millions of drivers.</t></si><si><t>http://public.crunchbase.com/t_api_images/v1435663735/rz9ou2wo8xgdza467szr.jpg</t></si><si><t>http://www.splitsage.com/</t></si><si><t>c500d6d31adbff916ce39f5cc3c0fc4e</t></si><si><t>splory</t></si><si><t>Splory</t></si><si><t>Splory is a mobile platform that helps you to create and organise casual get-togethers on the go.</t></si><si><t>Splory is a dead simple but smart mobile application that let you organize and manage get-togethers with friends or colleagues on the fly, while suggesting relevant places to meet things to do base on intent and location.Additionally, the platform aims at building an interest social graph where users can discover and connect with other people who share similar interests, activities or experiences.</t></si><si><t>http://public.crunchbase.com/t_api_images/v1417601062/ilnq1eyuvpj15meodvij.jpg</t></si><si><t>http://splory.my</t></si><si><t>Penang</t></si><si><t>8741e41256f9e2e8efeddda4e076bb94</t></si><si><t>splurgy</t></si><si><t>Splurgy</t></si><si><t>Splurgy provides a social platform for its users to createtheirpersonalized online promotions instantly.</t></si><si><t>Splurgy is a platform for brands to leverage conversational social media.The platform lets brands embed social promotions directly into websites using a simple JavaScript embed. Once setup, marketers can push new offers to their homepage, blog, and Facebook pages without further technical involvement.Brands can setup social coupons, giveaways, and more. Additionally, brands can reward highly influential users with extra benefits.Splurgy provides a social analytics dashboard that combines visitor, social engagement, and promotion-related data points into a single view.</t></si><si><t>http://public.crunchbase.com/t_api_images/v1397198881/5be55c73a85419cbfef793534a9794b0.png</t></si><si><t>http://www.splurgy.com</t></si><si><t>806a92c79857ddec346b787c7af8a1e6</t></si><si><t>splyce</t></si><si><t>Splyce</t></si><si><t>TV Guide of eSports</t></si><si><t>Splyce provides an engaging experience for esports fans, with comprehensive listings of every broadcast and editorial content from the biggest names in the industry. No more hunting for something to watch through countless forums and Reddit posts, only to find a broken link or that you missed the one thing you really wanted to watch. You can be notified on mobile or desktop about the start of a match you&apos;re excited to watch and not miss a moment of actionAdditional functionality that is on it&apos;s way will also let the fans gather to read about their favorite team/player, discuss an ongoing match, and interact with their favorite player/celebrity. Engagement with the event is at the heart of the esports experience and Splyce is taking that to the next level for fans.</t></si><si><t>http://public.crunchbase.com/t_api_images/v1439461578/wi7gfrf7x4qlptsyxeli.jpg</t></si><si><t>http://www.splycesports.com/</t></si><si><t>e8b093f19a611eca4213200bde50980d</t></si><si><t>splyt</t></si><si><t>SPLYT</t></si><si><t>SPLYT is a next-gen analytics platform that is first to deliver personalized experiences through contextual data processing.</t></si><si><t>http://public.crunchbase.com/t_api_images/v1432230426/efhlqepe20vvmmuw6qpr.png</t></si><si><t>http://www.splyt.com</t></si><si><t>eb8c7bcdee388be75413868530fe1b24</t></si><si><t>spo-medical</t></si><si><t>SPO Medical</t></si><si><t>SPO Medical develops and markets non-invasive pulse oximetry technologies to measure blood oxygen saturation and heart rate.</t></si><si><t>SPO Medical Inc. engages in the design, development, and marketing of non-invasive pulse oximetry technologies to measure blood oxygen saturation and heart rate. Its proprietary technology enables the measurement of heart rate and oxygen saturation levels in the blood, known as reflectance pulse oximetry (RPO), which functions using an application specific integrated circuit. The company focuses on developing wellness products, including bracelet that measures the number of movements an individual performs on a given day; and sports watch, which is designed to measure continuous heart-rate wirelessly for the sports and wellness markets. It also engages in developing and licensing its technology to third parties for integration with products in the recreational, military, and baby wellness monitoring fields. The company was founded in 1998 and is headquartered in Kfar Saba, Israel.</t></si><si><t>http://public.crunchbase.com/t_api_images/v1397182052/d164a90e77185bf981e3d917b2bf2ed7.png</t></si><si><t>http://spomedical.com</t></si><si><t>8ccddf69ef69bd65b342cf27c9cde36b</t></si><si><t>spoonity</t></si><si><t>Spoonity</t></si><si><t>Spoonity is a loyalty platform that allows restaurants to implement and manage a customer rewards and payment system.</t></si><si><t>Spoonity provides a white labelled, POS-integrated loyalty platform for small to medium sized restaurants. In addition to a loyalty program, we offer mobile pay, segmented marketing campaigns, and big data analytics to help merchants understand their customers. The value of the service extends far beyond simple loyalty; it offers an unprecedented way to collect and analyze POS data for restaurants.</t></si><si><t>http://public.crunchbase.com/t_api_images/v1429220726/tr3swj7gn16adcliihpi.png</t></si><si><t>http://spoonity.com</t></si><si><t>3fbc59f907bcea328d203c297cfcf0ad</t></si><si><t>sportego</t></si><si><t>Sportego</t></si><si><t>Fanduel for professional sports clubs</t></si><si><t>SPORTEGO is a B2B &amp; B2C fantasy gaming business that connects clubs with their fans. They help professional sports clubs find, engage and covert their digital audience using branded club based fantasy sports games. They achieve this through a branded online sports hub built around an event driven pick 5 fantasy game, predictor game, live automated commentary zone, stat hub and social media platform, all on the club’s website and on a club dedicated app. They have also developed a B2C game for iTunes, Android &amp; desktop called fanfeud.co.uk. This site has a UK pool betting license. They have acquired their commercial customers through ambassadors, trade shows and agencies while B2C customers are acquired more aggressively through guerrilla on the ground marketing, CPC and paid editorial advertising and content generation.</t></si><si><t>http://public.crunchbase.com/t_api_images/v1433325261/ier696trqtjjndxpj3lw.jpg</t></si><si><t>http://sportego.ie/</t></si><si><t>Kilkenny</t></si><si><t>57ab13051df96b52d942f0c879b97057</t></si><si><t>sportingportal</t></si><si><t>SportingPortal</t></si><si><t>applied analytics</t></si><si><t>A sporting portal where information and knowledge of the game are shared freely through predictive models and visualisations. The data guides generations allowing for an insight into the outcome of a match, look at particular player’s statistics or enjoy stunning infographics - allowing for an entertaining experience.</t></si><si><t>http://public.crunchbase.com/t_api_images/v1397187719/9dcde5caa262506b2a3474eb960d4f28.jpg</t></si><si><t>http://www.sportingportal.co</t></si><si><t>20ff3991dc082b86342f5d264f486b4b</t></si><si><t>sportolutions</t></si><si><t>Sportolutions</t></si><si><t>Ticketing and Marketing Automation Solutions</t></si><si><t>http://public.crunchbase.com/t_api_images/v1424696618/adwsnghlt2vxkxky418c.png</t></si><si><t>http://www.sportolutions.com</t></si><si><t>770061288876c7decc88c5f987eb4407</t></si><si><t>sportronix</t></si><si><t>Sportronix</t></si><si><t>Intelligent Sports Technology</t></si><si><t>Sportronix is a sports technology firm. The company serves the sports industry by focusing on sports data solutions, sports knowledge capture and design, and intelligent software engines. Sportronix consulting services provide basic data strategies up-to intelligent interfaces. Client&apos;s enjoy automated decision support, robotic controllers, event analysis, or media content engines. The company has two patent pending software design applications and is supported by a science advisory board. Sportronix has an affinity for racing environments. </t></si><si><t>http://public.crunchbase.com/t_api_images/v1397751842/fbb6c963bb266fbb163bfe122bcf7cd3.jpg</t></si><si><t>http://www.sportronix.com</t></si><si><t>2010-08-22</t></si><si><t>69652f43bd4fd07509f3cf5b30eea716</t></si><si><t>sports-aptitude</t></si><si><t>Sports Aptitude</t></si><si><t>Personnel Management Solution for Sports</t></si><si><t>SA&apos;s proprietary tools allow athletic organizations to identify the talent that best fits the roles they require, expectations that they hold and environments that they operate in.To date, there is little modern or consistent method for athletes, coaches, front office staff to utilize personality/chemistry data to help guide them in theirdecisions when it comes to the recruiting/personnel selection process. The SA Client Portal solves that by providing all aspects of personnel management: assessments, surveys, interviews, reports, team chemistry, scouting/recruiting, analytics for both performance &amp; financial analysis in one easy to use web application.Sports Aptitude&apos;s goal is to disrupt the traditional consultative, non-linear approach to personnel performance management and put the necessary tools &amp; data into the hands of the user. By combining the innovation in HR analytics found in the sports world with the established HR methodologies found in the corporate world, we believe we provide the best opportunity to accomplish this goal!</t></si><si><t>2006-04-24</t></si><si><t>http://www.sportsaptitude.com</t></si><si><t>4642c7d9c9c5ee14504aa08f5dfb50a7</t></si><si><t>sports-data-hub</t></si><si><t>Sports Data Hub</t></si><si><t>Sports Data Hub was founded in 2008</t></si><si><t>http://public.crunchbase.com/t_api_images/v1397191999/08152dafdf33166ae4bae5312afa7f40.png</t></si><si><t>http://www.sportsdatahub.com</t></si><si><t>4f638473877c213aef6b6bc5b41caaa0</t></si><si><t>sports-podiatrists</t></si><si><t>Sports Podiatrists</t></si><si><t>Sports podiatrists Trent and Emily are experienced practitioners specialising in foot and lower limb injury management, including chronic</t></si><si><t>Sports podiatrists Trent and Emily are experienced practitioners specialising in foot and lower limb injury management, including chronic heel pain.</t></si><si><t>http://www.sportspodiatrists.com.au</t></si><si><t>46877c3ae0416cf3a77e8c4b6c57ea4d</t></si><si><t>sports-reference</t></si><si><t>Sports Reference</t></si><si><t>Sports Reference maintains websites providing top notch statistics and resources for sports fans everywhere.</t></si><si><t>Sports Reference maintains websites providing top notch statistics and resources for sports fans everywhere. Their aim is to be the easiest-to-use, fastest, most complete sources for sports statistics anywhere.  Sports Reference websites include Baseball-Reference.com, Basketball-Reference.com, Pro-Football-Reference.com, Hockey-Reference.com and Olympics at Sports-Reference.com.</t></si><si><t>http://public.crunchbase.com/t_api_images/v1397199984/15bef6a33087fe1451e9728456efafc9.png</t></si><si><t>2007-12-04</t></si><si><t>http://sports-reference.com</t></si><si><t>40.045</t></si><si><t>-75.1937</t></si><si><t>83c1336511f4f2283dedfc62fb0ab1a1</t></si><si><t>sportsformulator</t></si><si><t>SportsFormulator</t></si><si><t>Sports analytics firm</t></si><si><t>SportsFormulator.com is a sports analytics firm creating new metrics to measure performance and predict sporting event outcomes. Metrics can be used to evaluate player performance for teams looking to compare players by position. Fans can use their analytics for fantasy sports or to see the predicted outcome of an upcoming event.</t></si><si><t>http://public.crunchbase.com/t_api_images/v1397750404/5670fc65eeb25cd3ca7f5adc244c5d99.jpg</t></si><si><t>http://SportsFormulator.com</t></si><si><t>38.9517</t></si><si><t>-92.3341</t></si><si><t>cfb40a2b3408a77518168c84e498e3ac</t></si><si><t>sportsvolcano</t></si><si><t>Sports Social Network Media Sharing</t></si><si><t>Sportsvolcano.com was a sports content network and media bookmarking service where visitors could discover, share and make popular sports news, images, videos &amp; events.Developed and founded by Paul Dunstone in 2009, sportsvolcano.com allowed site members the ability to add sports news, images, videos and events of interest to the site, in addition to being able to setup automatic content feeds of headline-making sports news from the member&apos;s own website.With sporting content from an extensive array of world sports being added to the site from across the globe, sportsvolcano.com was designed to promote discussion surrounding sports news and  information from major media organizations, sports writers, bloggers and fans.</t></si><si><t>http://public.crunchbase.com/t_api_images/v1397193232/ae88f0bbc17d856b93966d4b82338dd3.jpg</t></si><si><t>420563961162bd0fc9d5af2449cf2f23</t></si><si><t>sportybird</t></si><si><t>SportyBird</t></si><si><t>SportyBird, free game statistics software for soccer, provides live game updates and engaging opportunities for teams, coaches and fans.</t></si><si><t>SportyBird gives soccer coaches team organization tools and game stat software. For free.Fans, scouts, family &amp; friends looking to follow teams or individual players, receive live game updates, and never miss a play can upgrade their accounts for Premium Fan Access.</t></si><si><t>http://public.crunchbase.com/t_api_images/v1397184390/82a44b6cc981901ec9e07a6b1de46979.png</t></si><si><t>http://www.sportybird.io</t></si><si><t>29.4286</t></si><si><t>-98.4919</t></si><si><t>e2535021cf209a1ec196a3d21dabe445</t></si><si><t>spot-influence</t></si><si><t>Spot Influence</t></si><si><t>Spot Influence is a social data provider that makes social data and insights accessible, actionable and measurable for companies.</t></si><si><t>Spot Influence is a social data provider, making it easy to find the best people on any topic.The Spot Influence API identifies topical Influencers on any search term, across all of social media, ranking every content creator on their topical Reach Relevance and Impact. In addition, the API can provide outlet, interest, and topical Influence data for any person creating content.The API is capable of handling millions of calls per day.</t></si><si><t>http://public.crunchbase.com/t_api_images/v1397185347/7a78671f967f31b30754c6bc2db0e305.png</t></si><si><t>http://www.spotinfluence.com</t></si><si><t>28b872e6627f78e8cd2e724991a945a2</t></si><si><t>spot-trender</t></si><si><t>Spot Trender</t></si><si><t>8c07f7fe23ee40906f01ae6c5c4ea14d</t></si><si><t>spot-on-marketing-solutions</t></si><si><t>Spot-On Marketing Solutions</t></si><si><t>Spot-On Marketing Solutions is a full service agency, developing multi-channel marketing plans, website design, and more.</t></si><si><t>Spot-On Marketing Solutions is a full service agency, developing multi-channel marketing plans, website design, integrated marketing communications, and implement best practices across all channels and media. Its experienced team specializes in strategic marketing, website design, email, social media, the evolution of brands, and beyond. Spot-On Marketing Solutions partners with marketing teams to develop multi-channel marketing plans, website design, integrated marketing communications, and implement best practices across all channels and media. It looks at current buyer profiles, competitive landscape, market opportunities to develop to successful online and offline solutions to drive sales and profitability. Spot-On Marketing Solutions was founded by marketing professional [Gene Semmelhack](https://www.crunchbase.com/person/gene-semmelhack), who has experiences in e-commerce, catalog, direct mail, DRTV, and retail. It is based in Chicago, I.L.</t></si><si><t>http://public.crunchbase.com/t_api_images/v1407323701/bzneu5e3ui4ymoidm2qf.jpg</t></si><si><t>http://www.spot-onmarketing.com/</t></si><si><t>f087574cd0b00b002335049f24232665</t></si><si><t>spotfire</t></si><si><t>Spotfire</t></si><si><t>Spotfire was founded in 1996</t></si><si><t>TIBCO Spotfire, a product group of TIBCO Software Inc. (NASDAQ: TIBX - News), is a leading provider of enterprise analytics software for next generation business intelligence. TIBCO Spotfire products offer a visual and interactive experience that helps professionals quickly discover new and actionable insights in information. Distinguished by its speed to insight and adaptability to specific business challenges, Spotfire rapidly reveals unseen threats and new opportunities, creating significant economic value. Spotfire customers include industry leaders among the Global 2000 that have deployed Spotfire analytics to gain an information advantage over their competitors</t></si><si><t>http://public.crunchbase.com/t_api_images/v1397190190/5b226ed4228f6b9abd59bbf158346b12.jpg</t></si><si><t>http://spotfire.tibco.com</t></si><si><t>42.3944</t></si><si><t>-71.1213</t></si><si><t>211d3973c29ff9d668640c55037f33cc</t></si><si><t>spotlight-reporting</t></si><si><t>Spotlight Reporting</t></si><si><t>Performance reporting software</t></si><si><t>Spotlight reporting offers 4 reporting apps for business owners or their advisors: Spotlight Reporting provides visual Board and CEO reports Spotlight Dashboard provides a one-page drag-and-drop financial performance dashboard Spotlight Forecasting creates quick and easy cashflow forecasts; and Spotlight Multi aggregates multiple entities such as franchises or associations for a consolidated, benchmarked view of performance.Spotlight Reporting is optimised for Xero users and partners, with a slick and secure API data feed allowing accounting data to be added to non-financial data for a holistic view of performance. KPI&apos;s, recommendations, charts and analysis are provided to aid clarity and better decision-making.The Spotlight family of apps are used extensively by Xero Accounting Partners, and now by end-user business owners and CFO&apos;s.  The new EXCEL import function allows other data sources - accounting systems and other app outputs - to be captured and utilised for reporting via Spotlight.</t></si><si><t>http://public.crunchbase.com/t_api_images/v1397180571/448286c4ba5277b40190d2b7997aa7c2.jpg</t></si><si><t>http://www.spotlightreporting.com</t></si><si><t>fef33643b754bf3cab82f97f37435be0</t></si><si><t>spotpulse</t></si><si><t>SpotPulse</t></si><si><t>Location based analytics</t></si><si><t>SpotPulse is a location based analytics solution that provides rich insight into visitor checkin traffic at geo locations.Businesses can easily track and report on activity across major location providers such as Foursquare, Gowalla, and Brightkite. SpotPulse generates detailed statistics on checkins, comments, unique visitors, traffic sources, visitor loyalty, and more.By using SpotPulse, businesses can unleash the power of location based checkin data. Business owners and marketers can leverage this location based insight to understand how locations are performing, build relationships with key customers, and optimize location based campaigns.</t></si><si><t>http://public.crunchbase.com/t_api_images/v1397185114/b21512024bd08a4d7d45405f868710b7.png</t></si><si><t>http://spotpulse.com</t></si><si><t>1a221da05e022eac2cca7c7ad79685b7</t></si><si><t>spotright</t></si><si><t>SpotRight</t></si><si><t>SpotRight is a consumer insights company that makes marketers smarter combining social and offline data at scale to uncover unique insights.</t></si><si><t>SpotRight is an audience insights company that makes marketers smarter by combining social and offline data at scale to discover unique insights that enhance creative and support better targeting and audience measurement. For more information, visit http://www.spotright.com/, or follow SpotRight on Twitter at @SpotRight and on Facebook.com/SptRght.</t></si><si><t>http://public.crunchbase.com/t_api_images/v1397202432/d63aadf2655f6401956e0b5c568a6fa4.png</t></si><si><t>http://spotright.com</t></si><si><t>6a1e83799547a2e157fc096516119648</t></si><si><t>spotter-group</t></si><si><t>Spotter Group</t></si><si><t>Media and social media analytics</t></si><si><t>Spotter monitors, stream-lines information and provides worldwide customers with valuable insights to make decisions and engage with their customers and stakeholders. Spotter’s solutions, designed for flexibility and reliability, are used across all departments within a customer’s organisation. Spotter Platform integrates all information suppliers for managers who share the same need: to listen, analyse and engage.Spotter&apos;s metrics and scores help to take a step back to better understand and adjust companies’ strategies and operations. Our Platform enables action to be taken in good time all over the world. A multilingual team of experts support clients in every step of their project, ensuring the relevancy of the monitoring, analysis and interpretation of the results.</t></si><si><t>http://public.crunchbase.com/t_api_images/v1403517644/thwaunq5lj1cc1kwlw0z.png</t></si><si><t>http://spotter.com</t></si><si><t>Palavas-les-flots</t></si><si><t>b243cc6f1ad937b8665b9021fbf09cb1</t></si><si><t>spotterrf</t></si><si><t>SpotterRF</t></si><si><t>SpotterRF is a technology company specializing in small size, low power radar systems for use primarily in wide area ground surveillance.</t></si><si><t>SpotterRF LLC provides radar products. It offers micro surveillance radars (MSR) for detecting and tracking moving people and vehicles; and compact surveillance radars for non-military uses in airports in the United States. The company’s MSR also incorporates a miniature Web server directly in the radar unit, as well as enables to view moving people and vehicles in real time with Google Earth. Its products are used for various applications, such as special operations, border patrol perimeter defense, and army force protection. The company has a strategic investment and development agreement with In-Q-Tel. SpotterRF LLC is based in Orem, Utah.</t></si><si><t>http://public.crunchbase.com/t_api_images/v1402917470/ale0zwbvtxwpdz65nwok.jpg</t></si><si><t>http://spotterrf.com/</t></si><si><t>d29f29542dfa447498ebb33ac4383b34</t></si><si><t>spotwise</t></si><si><t>Spotwise</t></si><si><t>Maximize your bottom line with smart enforcement routing and dynamic pricing.</t></si><si><t>http://public.crunchbase.com/t_api_images/v1421465543/q0kzslk9xtaomiogbn3j.png</t></si><si><t>http://spotwise.co/</t></si><si><t>98387b9c5c9d64d5f016fb7a04a056b0</t></si><si><t>spreo</t></si><si><t>SPREO</t></si><si><t>Indoor Navigation and Location Based Technology</t></si><si><t>With IoT Sensors, SPREO offers a location software stack  cloud ecosystem that enables Enterprises to leverage advanced location based services. We developed a micro location software platform (SaaS/PaaS model) with unique positioning technology that provides an end-to-end solution across iOS, Android and web applications. SPREO enables location-aware mobile applications that power valuable location analytics insights, geo-fence and proximity-based contextual notifications, and GPS-like navigation. Meanwhile, we are experiencing tremendous demand for ROI-driven asset and workforce applications. SPREO is headquartered in New York City with R&amp;D labs in Israel.SpecialtiesIndoor Navigation, Wayfnding, Indoor Marketing, Indoor Positioning Technology, iOS SDK, Android SDK, SaaS, PaaS, Bluetooth Proximity, Bluetooth Navigation, Wi-Fi proximity, Wi-Fi Navigation</t></si><si><t>http://public.crunchbase.com/t_api_images/v1410952831/au1n4nmljl9qq8p6pglo.png</t></si><si><t>http://www.spreo.co/</t></si><si><t>9052c2e82f22ebc5c4092e907113ecc1</t></si><si><t>spring-bank-pharmaceuticals</t></si><si><t>Spring Bank Pharmaceuticals</t></si><si><t>Spring Bank Pharmaceuticals is a discovery company developing a new class of pharmaceuticals called small molecule nucleic acid hybrids.</t></si><si><t>Spring Bank Pharmaceuticals is an IND-stage drug discovery company. Based on their proprietary platform technology, they are developing a pipeline of products representing a new class of pharmaceuticals they call small molecule nucleic acid hybrids âœSMNHâ with a wide range of applications and multi-billion dollar market potential.</t></si><si><t>http://public.crunchbase.com/t_api_images/v1397189360/d8033ff03218e4fd850f84a0578a9ef3.jpg</t></si><si><t>http://www.springbankpharm.com</t></si><si><t>e927e379dabfc587ab43c5cc34b97c41</t></si><si><t>spring-pharmaceuticals</t></si><si><t>Spring Pharmaceuticals</t></si><si><t>Spring Pharmaceuticals is a biotechnology company based in South Carolina, U.S.</t></si><si><t>95446c5ce08d0805eb58f73ae9dd1462</t></si><si><t>springbot</t></si><si><t>Springbot</t></si><si><t>Springbot offers big data, predictive analytics, channel integration and marketing mix optimization tools for SMEs.</t></si><si><t>Springbot delivers an ecommerce marketing platform to small &amp; medium businesses.  The Software as a Service offering integrates and makes simple the data, content and multi-channel marketing tools (social, online, mobile, email) SMBs need to drive more traffic, conversions and overall revenue.</t></si><si><t>http://public.crunchbase.com/t_api_images/v1397184992/81beb763823110f87b04b85827e9bda5.png</t></si><si><t>http://www.springbot.com</t></si><si><t>33.7762</t></si><si><t>-84.3849</t></si><si><t>b22c38c491c03e1c7fc025aedc435d84</t></si><si><t>enliven-marketing-technologies</t></si><si><t>Springbox</t></si><si><t>An Austin and Los Angeles based digital strategy agency specializing in web design, user experience, analytics, social media.</t></si><si><t>Springbox is a full-service digital services and marketing company. Springbox offers end-to-end capabilities, including: digital planning and strategy; research, analytics, and testing; user experience and intelligence; content strategy; creative design and storytelling; photography and post-production; development and quality assurance; and customer acquisition. The privately held company is headquartered in Austin, with an office in Los Angeles.</t></si><si><t>http://public.crunchbase.com/t_api_images/v1440171777/wdyeewczjqusozq7bbzn.png</t></si><si><t>http://www.springbox.com</t></si><si><t>0c8cc2fc1b241423ae1b74b717524e7e</t></si><si><t>springleaf-therapeutics</t></si><si><t>Springleaf Therapeutics</t></si><si><t>SpringLeaf Therapeutics develops drug delivery technologies.</t></si><si><t>SpringLeaf Therapeutics (formerly known as Entra Pharmaceuticals, Inc.) is creating innovative therapeutic modalities to address serious disease and elevate the quality of care for patients. SpringLeaf&apos;s technology is based on convergent science and is designed to enable and differentiate therapeutics. SpringLeaf was founded based on breakthrough science at MIT and is backed by leading investors including Flybridge Capital Partners and North Bridge Venture Partners.</t></si><si><t>http://public.crunchbase.com/t_api_images/v1397189980/42a414e8a04fcdfe8694a13d7a15ea4e.jpg</t></si><si><t>http://www.springleaftx.com</t></si><si><t>2789ae19e269ede606e63e5958a0b128</t></si><si><t>springtab</t></si><si><t>SpringTab</t></si><si><t>A Digital Platform for Auto-Personalized Content Publishing</t></si><si><t>Springtab provides brands with a tool that automatically tailors content of their product to each unique visitor. Their desire is to create the best experience. They do this by auto-personalizing the changing landscape of mass communication. They serve brands with a tool that helps automatically tailor digital content for the users&apos; own interests and relevancy.They&apos;ve created a solid MVP and have succesfully closed First Customers, like Furla or Kempinski&apos;s Blue Fox Bar. Stay tuned!</t></si><si><t>http://public.crunchbase.com/t_api_images/v1419256239/uw0u32nqzgt5dtcbv6rr.png</t></si><si><t>http://www.springtab.com/</t></si><si><t>8dbbaa491528beec9550bbc5b35639dc</t></si><si><t>sprinklr</t></si><si><t>Sprinklr</t></si><si><t>Sprinklr&apos;s complete social media management platform enables enterprise brands to connect with customers across every touchpoint.</t></si><si><t>Sprinklr is the most complete enterprise social media management technology in the world, purpose-built for large companies to drive business outcomes and manage customer experiences across all touch points. Called \&quot;the most powerful technology in the market\&quot; by Forrester, Sprinklr&apos;s fully integrated social experience management software powers more than four billion social connections across 77 countries. Headquartered in New York City with almost 700 employees globally, Sprinklr is revolutionizing customer engagement for almost 800 of Fortune’s top enterprise brands, including IHG, Intel, Microsoft, Samsung, and Virgin America, and partners like Accenture, Havas, and Razorfish. For more information, visit sprinklr.com or tweet us at @sprinklr.</t></si><si><t>http://public.crunchbase.com/t_api_images/v1397182198/8bd03cc7cda417b4a7b8b33ef4591d02.png</t></si><si><t>http://www.sprinklr.com/</t></si><si><t>1a5a673cc05b20ed1ac6b680be245e39</t></si><si><t>sprint-bioscience</t></si><si><t>Sprint Bioscience</t></si><si><t>Sprint Bioscience AB offers a modular gene-to-lead drug discovery platform for fragment-based drug discovery, including protein expression</t></si><si><t>Sprint Bioscience AB offers a modular gene-to-lead drug discovery platform for fragment-based drug discovery, including protein expression and purification, fragment screening, X-ray crystallography, and expansion of fragments into a patented lead series. Sprint Bioscience is based in Stockholm, Sweden.</t></si><si><t>http://public.crunchbase.com/t_api_images/v1397199212/380803baad0ae8596a7500b3ea80f2d0.jpg</t></si><si><t>http://www.sprintbioscience.com</t></si><si><t>114c9410bd2ee48c2d10ace57cbf8457</t></si><si><t>sprmarket</t></si><si><t>Sprmarket</t></si><si><t>Build and share the world.</t></si><si><t>Sprmarket is an online platform that easily allows users to build online storefronts. Sprmarket gives users the ability to promote, manage and conduct business all on one platform. Sprmarket is also a global marketplace that allows users to discover and recommend products using their social circle. Doing so, users will earn a commission off of every sale.Sprmarket was build by a small group of programmers based in Toronto, with the main purpose of creating a level playing ground for all businesses. With Sprmarket, no business is dwarfed by the economical strength of giant corporations. In the process of creating this community, it has given everyone the opportunity to build businesses with global reach.</t></si><si><t>http://public.crunchbase.com/t_api_images/v1397185377/902f371b712acbd9987dd34624dfddd3.jpg</t></si><si><t>http://sprmarket.com</t></si><si><t>43.7958</t></si><si><t>854cab53955759307888a977dcb4fd2e</t></si><si><t>sprout-pharmaceuticals</t></si><si><t>Sprout Pharmaceuticals</t></si><si><t>Sprout Pharmaceuticals develops products for the treatment of female sexual dysfunction.</t></si><si><t>Sprout Pharmaceuticals develops products for treatment of female sexual health. The company was incorporated in 2011 and is based in Raleigh, North Carolina.</t></si><si><t>http://public.crunchbase.com/t_api_images/v1397201341/c1881854463a5a1732ed21473f6d36e4.png</t></si><si><t>http://sproutpharma.com</t></si><si><t>a2d7a6deb359e0845ca6a94f988d1249</t></si><si><t>sproutloud</t></si><si><t>SproutLoud</t></si><si><t>SproutLoud helps brands execute marketing programs through the local businesses that sell their products and services.</t></si><si><t>Headquartered in Sunrise, FL, SproutLoud helps the world&apos;s leading brands manage and execute marketing programs through the local businesses that sell their products and services.  Their web-based distributed marketing platform provides marketing services and tools that enable local business marketers to access the materials they need in the media of their choice, customize them, and reach their target audience with brand-controlled messaging.SproutLoud empowers any distributed marketing network, including franchises, retail locations, dealer networks, Partner, VAR Programs, field employees/offices, and affiliates. The platform aggregates best-in-class Marketing Service Partners to power the most comprehensive local marketing solutions available for channel partners. Using SproutLoud, brands can now gain control over highly fragmented or indirect sales channels to make local marketing work smarter. Benefits include ensuring brand compliance, improving speed to market, automation of local marketing and co-op / MDF administration, and gaining new insights into local marketing response via robust reporting.</t></si><si><t>http://public.crunchbase.com/t_api_images/v1397202821/664bba7965a640f5351cbf9633b5152f.jpg</t></si><si><t>2005-08-03</t></si><si><t>http://www.sproutloud.com</t></si><si><t>dfa3591f5158965eb48949fc3afd893e</t></si><si><t>sproutrobot</t></si><si><t>SproutRobot</t></si><si><t>SproutRobot is a service that looks to make it easy for anyone to garden. It ships you seeds and tells you when to plant them, and also</t></si><si><t>SproutRobot is a service that looks to make it easy for anyone to garden. It ships you seeds and tells you when to plant them, and also includes instructions.</t></si><si><t>http://public.crunchbase.com/t_api_images/v1397183669/7ec8505c406191aa33cb33ccf70238ed.png</t></si><si><t>http://www.sproutrobot.com</t></si><si><t>d9216584ed1fbb0889a7d5db884545a0</t></si><si><t>spsmedical</t></si><si><t>SPSmedical</t></si><si><t>SPSmedical is the largest sterilizer testing laboratory in North America and is a corporate member of AAMI (medical), OSAP (dental), and</t></si><si><t>SPSmedical is the largest sterilizer testing laboratory in North America and is a corporate member of AAMI (medical), OSAP (dental), and the Canadian Standards Association (medical). Having private labeled in past years to other companies, they now also offer the industry&apos;s most complete line of sterility assurance products under their own SPSmedical brand through authorized distributors worldwide.</t></si><si><t>http://public.crunchbase.com/t_api_images/v1397188361/5544fc5fb059736af9754d4239c2e577.jpg</t></si><si><t>http://www.spsmedical.com</t></si><si><t>Rush</t></si><si><t>43.0188</t></si><si><t>-77.6689</t></si><si><t>074856c23b444214cdd6d51674210248</t></si><si><t>spurry-io</t></si><si><t>Spurry.io</t></si><si><t>Spurry is an open, transparent and collaborative infrastructure for geo marketing.</t></si><si><t>Email Marketing + Push Notifications + No Monthly Fees + 10 x Customers = Spurry. I have been working on this problem for about 15 years.  How do we provide small businesses with the tools to compete?  I have worked on different iterations of this before, but always stopped it, as something was not right.  Over the years, I have solved specific parts of the problem, but never in a manner that would create a viable business.  This time, I believe that I have, and I founded spurry.io. Spurry.io combines mobile, cloud and social with an on demand revenue model.  The initial prototype will provide location based services connecting users and businesses.  Once the concept is proved, spurry.io will review the feasibility of other features on the roadmap.</t></si><si><t>http://public.crunchbase.com/t_api_images/v1449253527/vrb1jbxe7dpy0hh3vgqw.jpg</t></si><si><t>http://www.spurry.io</t></si><si><t>b846dd7c0b4ad96dccf305349f370261</t></si><si><t>spydermate</t></si><si><t>SpyderMate</t></si><si><t>SEO Analysis Tools</t></si><si><t>Spydermate is a suite of five SEO analysis tools that give a numerical and visual representation of any website&apos;s online marketing effort by using a variety of graphs and statistics.It offers a high level SEO score, on page issue auditing, keyword tracking, and keyword analysis. The software can manage multiple profiles and sites, and supports white-labeling of the application to alter its appearance.There are mobile apps for both iPhone and Android systems; these include the scorecard tool and are available for free.</t></si><si><t>http://public.crunchbase.com/t_api_images/v1397186663/e8a10308f225610c2c04da8dafaf167b.png</t></si><si><t>http://spydermate.com</t></si><si><t>efc185570a31cae310d5623572d5e01b</t></si><si><t>spyglass-technologies</t></si><si><t>Spyglass Technologies</t></si><si><t>Big Data for Water Intensive Industries</t></si><si><t>Spyglass sensors and software deliver knowledge for water intensive industries. Water quality data from Spyglass sensor networks provide chemical and biological information in hours versus the days or weeks required from laboratory-based methods. Our customers are focused on optimizing water recycling programs, preserving global water resources and exploring new energy sources.</t></si><si><t>http://public.crunchbase.com/t_api_images/v1397188079/1d6170c4bee510e1481250a72695102d.jpg</t></si><si><t>http://www.spyglasswater.com</t></si><si><t>cfcaad3b06098664cc279c62fa3ffee4</t></si><si><t>sqba</t></si><si><t>SQBA</t></si><si><t>Analytics, Segmentation, Reconfig.</t></si><si><t>1) AnalyticsThis includes main app lifecycle indicators in a convenient manner with references to user groups. It will help to create those groups to monitor activity of different users and get to know your every user. Main indicators of the application is always in sight.2) Segmentation and User Groups2.1) Filters	There are two filter types: general (like language, device type, session length, etc.) and application-specific (like current game level, collected game artifacts, etc.).	2.2) GroupUsers are divided into groups based on filters. We’ve got default Smart Groups for every app: paying users, social users, ad-likers and inactive users. But the real power comes in custom groups you can create for your application.3) Fine-tuning for specific users3.1) SettingsWe provide you a tool to edit text configuration files for specific user groups. You can use it to configure for example prices and descriptions of the store items, game balance, lists of artifacts. Configuration editor also provides you versioning system and convenient JSON editor.3.2) ResourcesYou can also store and modify any of application resources in our cloud. For example, textures, wallpapers, sounds. Stored resources will be versioned and divided into user groups. You can instantly replace any resource for any user group.4) PushesWe also provide you a tool for delivering spot or mass Push-notifications to users of the different groups. It will allow you to customize the recipients user group, location and language. All the delivery statistics will be collected and displayed to you. It comes useful when you want to remind inactive users about the new version, tell paying users about discounts, etc.5) TestingJust send a special link to your testers and they will be able to quickly receive changes directly on their devices, test and react.Apply changes to all users instantly. Improving the balance and price changing on the fly is no longer a problem.</t></si><si><t>http://public.crunchbase.com/t_api_images/v1397183626/cde12b95419a87b38129a0eb16f1a1a8.png</t></si><si><t>http://sqba.mobi</t></si><si><t>Tambov</t></si><si><t>c51a6cd727aebdb9b631450303f7b930</t></si><si><t>sqi-diagnostics</t></si><si><t>SQI Diagnostics</t></si><si><t>SQI Diagnostics is a medical systems company that develops proprietary technologies in multiplexing, miniaturization and automation.</t></si><si><t>SQI Diagnostics is a medical systems company that develops proprietary technologies in multiplexing, miniaturization and automation. They provide laboratories and clinical research organizations the ability to simultaneously analyze customized multiple biomarkers down to the isotype and subclass levels, deliver accurate and quantitative patient results in an IVD format in less time, significantly reduce labor and increase profits... All in One Drop.</t></si><si><t>http://public.crunchbase.com/t_api_images/v1397764688/3879dec98c9810d7f2df55140c1ef299.png</t></si><si><t>http://sqidiagnostics.com</t></si><si><t>Ontario Canada</t></si><si><t>81990eeaed3473d8f35570c26738d49a</t></si><si><t>sqlstream</t></si><si><t>SQLstream</t></si><si><t>SQLstream, Big Data stream processing software, powering smart services for the Internet of Things from streaming machine and sensor data.</t></si><si><t>SQLstream Blaze powers real-time smart services for the Internet of Things. The SQLstream Blaze stream processing software collects, analyzes and integrates sensor and other machine generated data in real-time, providing organizations with the visibility and insight required to drive low latency, automated actions. The SQLstream Blaze product family includes a high performance stream processor for analyzing sensor and other machine data as they arrive using continuous SQL queries, provides real-time dashboards, industry-specific application libraries called StreamApps, and a full range of machine data collection agents plus connectors for Hadoop and other enterprise data management platforms. SQLstream is the recipient of leading industry awards, including the Ventana Research Technology Innovation Award for IT Analytics and Performance.</t></si><si><t>http://public.crunchbase.com/t_api_images/v1407279641/tdby1lhqwx7bcierlqv4.png</t></si><si><t>http://www.sqlstream.com</t></si><si><t>37.7751</t></si><si><t>-122.42</t></si><si><t>cd70393a1c9561026afbe3cb59bcaeea</t></si><si><t>sqream-technologies</t></si><si><t>SQream Technologies</t></si><si><t>Fastest BigData Analytics</t></si><si><t>SQream is the worlds fastest BigData analytics DB.SQream can run complex data-scientists queries on very large data-sets on small machines and extremely fast.No need for cubicles, no need for extra storage and extra keys, no need of 1-5M hardware racks, no need for 2-months tuning.Think about the query, run it. Get the results in seconds.</t></si><si><t>http://public.crunchbase.com/t_api_images/v1397193784/ccfb315c1ac2a6bfea4db11313dab34d.gif</t></si><si><t>http://sqream.com</t></si><si><t>3a558fc8d7e94d800b3dd7bd86c03da0</t></si><si><t>sqreen</t></si><si><t>Sqreen</t></si><si><t>Real-time self-healing protection for applications. Frictionless. For all developers.</t></si><si><t>http://public.crunchbase.com/t_api_images/v1442323020/gvmdhuolkw7dmqamnogq.png</t></si><si><t>https://www.sqreen.io</t></si><si><t>c44426afbd4940a4e210032178494850</t></si><si><t>sqrrl</t></si><si><t>Sqrrl</t></si><si><t>Sqrrl provides a big data analytic tool for detecting, investigating, and visualizing advanced cybersecurity threats.</t></si><si><t>Sqrrl is a Big Data Analytics company that lets organizations pinpoint and react to unusual activity by automatically uncovering hidden connections in their data.  Sqrrl&apos;s linked data analysis platform gives analysts a way to visually investigate these connections, allowing them to rapidly understand their surrounding contexts and take action.  With Sqrrl&apos;s cybersecurity solution, users can detect and respond to advanced data breaches associated with cyber-espionage activity, insider threats, and other types of hard-to-detect attacks.  At the core of Sqrrl’s architecture are a variety of Big Data technologies, including Hadoop, link analysis, machine learning, Data-Centric Security, and advanced visualization.</t></si><si><t>http://public.crunchbase.com/t_api_images/v1397181204/7f59d4c096cc3a51b97f94a2cd3f6ced.png</t></si><si><t>http://www.sqrrl.com</t></si><si><t>cc94c67ecd75e776763dc9c06d82571f</t></si><si><t>squadle</t></si><si><t>Squadle</t></si><si><t>Squadle is making retail and restaurant operations faster by replacing antiquated paper products with the latest technologies.</t></si><si><t>Squadle is making Fast Food, Faster. Using a suite of digital technologies ranging from cloud-based dashboards, mobile apps, and wireless sensors, they drastically improve operations, compliance, and communication in an industry that serves hundreds of millions of people every day around the world. Their customers include brands such as Sonic Drive-In, Burger King, Denny&apos;s, and IHOP.</t></si><si><t>http://public.crunchbase.com/t_api_images/v1401382613/tt7lbcrvi1hw6tn2909d.png</t></si><si><t>http://www.squadle.com</t></si><si><t>8b03cd97d8a022468d0d980f092d414e</t></si><si><t>square</t></si><si><t>Square</t></si><si><t>Square is a merchant services aggregator and mobile payment company that aims to simplify commerce through technology.</t></si><si><t>Square helps anyone take care of their business. Square&apos;s complete [register](http://www.square.com/register) service is a full point of sale with tools for every part of running a business, from accepting credit cards and tracking sales and inventory to small-business financing. Customers also use [Square Cash](/product/square-cash), the easiest way to send and receive money, and [Square Order](/product/square-order), a new way to pre-order food and drinks for pickup. Founded in 2009 and headquartered in [San Francisco](/location/san-francisco/528f5e3c90d111115d1c2e4ff979d58e), Square is currently available in the United States, Canada, and Japan.</t></si><si><t>http://public.crunchbase.com/t_api_images/v1411596476/dpmlunbge0flwufezgdx.png</t></si><si><t>http://squareup.com</t></si><si><t>677630913682ce60e1f2aaf76de90cfd</t></si><si><t>squareone-consulting</t></si><si><t>SquareOne Consulting</t></si><si><t>Integrated Web Design/Build</t></si><si><t>SquareOne Consulting is a full service consulting firm that specializes in enabling business processes on the web.  Our model leverages top consultants with BOTH business experience and agency experience; are fluent in brand building, strategic marketing, inbound marketing, social media strategies, business process automation, Content Management Systems (CMS), Customer Relationship Management (CRM), e-commerce marketing automation, API integration, Mobile Development, Search Engine Optimization, and Analytics/Business Intelligence (BI)All consultants bring large brand and Fortune 500 experience in many verticals including CPG, automotive, sports entertainment, higher education, NGOs, Retail, Government, Technology,  Legal and Financial. Combined with our mobile and web development implementation team, we bring full scale production capabilities at a fraction of the cost. </t></si><si><t>http://public.crunchbase.com/t_api_images/v1397180528/e797e182e63d9643283a20d5ee6506e3.png</t></si><si><t>http://www.squareone-consulting.com</t></si><si><t>bb3b8f055f3da33df6b9eefafb01df7e</t></si><si><t>squareporch-2</t></si><si><t>SquarePorch</t></si><si><t>Wordpress for Pitch Decks.</t></si><si><t>Crafted by designers, SquarePorch helps startups standout from the crowd with a beautifully designed pitch deck. They capture the founders vision, allowing them to focus on growing their business. Flexible elements make building a deck simple. Choose a deck theme, add content and upload a few screenshots. It&apos;s that easy.Successful fund raising centralizes around storytelling. Their platform helps identify likeminded people willing to help by creating a plan, shape their story and focusing on an engaged audience.SquarePorch is a launchpad where creative and innovative ideas take shape. Learn about new ideas and support entrepreneurship around the world.</t></si><si><t>http://public.crunchbase.com/t_api_images/v1451628863/hzhwzbhntdjfpw9igioa.png</t></si><si><t>https://squareporch.com/</t></si><si><t>Kalispell</t></si><si><t>814883f613a10547ca2f93cfc5d85353</t></si><si><t>squeakee</t></si><si><t>Squeakee</t></si><si><t>Squeakee is a SAAS based platform, which provides full stack digital commerce solutions to SMEs and Enterprise customers.</t></si><si><t>Squeakee is a SAAS based platform, which provides full stack digital commerce solutions to SMEs and Enterprise customers. -- It provides assisted services and enables digital commerce for its customers through a variety of products, technology and services to generate serious value from an online presence.-- Solutions: Instant e-store builder with integrated payment gateway and logistics, multichannel integration, content management, digital marketing, catalogue management, analytics … -- Have also developed an automated white labeled platform for e-commerce marketplaces. Squeakee has an experienced and strong team having worked in companies like: Freecharge, Komli, Rediff, Justdial, Timesdeal, Games2win, What’s-On-India, Zapak, CarTrade, GE, SCB … Squeakee is Venture Funded by the best in the industry early stage investors Mumbai Angels &amp; Kae-Capital and is currently headquartered in Mumbai - India.</t></si><si><t>http://public.crunchbase.com/t_api_images/v1436527279/y3arqy6bgajmefeor3an.jpg</t></si><si><t>http://squeakee.com</t></si><si><t>2012-12-31</t></si><si><t>95592fef66a1d4784f5db809e0c090b4</t></si><si><t>squid-solutions</t></si><si><t>Squid Solutions</t></si><si><t>Data Management Platform Provider - Usage analytics</t></si><si><t>Squid Solutions is an innovative technology and big data solutions provider in the field of advanced analytics.Squid Solutions fuels innovation and drive performance via powerful, tailor-made analytics apps. Squid provides the most demanding B2B publishing industry players with transparent usage metrics in a faster and more flexible way. Its usage analytics dashboards, core user segmentation, and visualization app is all combined in a beautiful, clear, and readable interface.</t></si><si><t>http://public.crunchbase.com/t_api_images/v1397185092/b71b1a59e4722525a76f6c2e7b0b4c78.png</t></si><si><t>http://squidsolutions.com</t></si><si><t>3d9b3a2277fe5857ebd5d5d9ce5f9f7a</t></si><si><t>squirro</t></si><si><t>Squirro</t></si><si><t>Squirro delivers real-time context intelligence by combining structured and unstructured data.</t></si><si><t>Squirro is the leader in Context Intelligence, combining structured and unstructured data to provide the ‘Why’ behind the data. It’s context that turns disparate data points into a story. Squirro delivers a personalized, real-time contextual stream from the sea of information directly to your workplace. It’s based on Squirro’s digital fingerprint technology connecting personal interests and workflows while learning and refining as user interactions increase.Squirro combines all the different tools you need to work with unstructured data and enables you to curate a self-learning 360 context radar natural to use in any enterprise system.&apos;So What?&apos; Achieving this reduces searching time by 90%, significantly cutting costs and allows for better, more effective decision-making. The highly skilled Swiss team of search experts has been working together for over 10 years to create a precise context intelligence solution.Squirro: Your Data in Context.</t></si><si><t>http://public.crunchbase.com/t_api_images/v1397199071/c45d14e30f94abd7a7c4029627547633.png</t></si><si><t>http://squirro.com</t></si><si><t>badce9cc0987177b0b552b09b073fd93</t></si><si><t>squiz-uk</t></si><si><t>Squiz UK</t></si><si><t>Squiz is a global technology and strategy business that drives digital transformation for its customers.</t></si><si><t>Squiz has over thirteen years of experience in delivering successful open source web solutions (websites, intranets, extranets and portals) to the commercial, corporate, educational, not for profit and cultural sectors. The company was founded in Sydney, Australia in 1998, and now has offices in Australia, the UK, New Zealand, Europe and the USA.The Squiz Suite is a supported open source web experience management suite which incorporates a content management system, analytics capabilities, search and a robust platform for integrating applications and data. These elements together form a powerful platform for the creation, management and optimisation of compelling online experiences.Squiz work with their clients to determine and deliver their digital strategy with the Squiz Suite and supporting services including; consulting, design, development, implementation, training and global 24/7 support services. Squiz work with some of the world&apos;s leading organisations including the V&amp;A, the University of Oxford, Emap, The Electoral Commission and the Australian Federal Government.</t></si><si><t>http://public.crunchbase.com/t_api_images/v1438077572/jlb4lvy5h3rph83n5rnt.jpg</t></si><si><t>http://www.squiz.co.uk</t></si><si><t>51.521603</t></si><si><t>-0.083444</t></si><si><t>a78e138af283eb1db69d81ea2c343595</t></si><si><t>sqz-biotech</t></si><si><t>SQZ Biotech</t></si><si><t>Intracellular delivery of macromolecules has long been a challenge in both research and therapeutic applications.</t></si><si><t>Intracellular delivery of macromolecules has long been a challenge in both research and therapeutic applications. Prof. Klavs Jensen and Prof. Robert Langer of MIT recognized this challenge and organized a collaborative research effort to develop new, microfluidic methods of intracellular delivery capable of overcoming the disadvantages of many existing technologies.</t></si><si><t>http://public.crunchbase.com/t_api_images/v1397756213/58b5f5d453a8958b089fd6d99dc5c44a.png</t></si><si><t>http://sqzbiotech.com</t></si><si><t>055b1d394ef2448e09cf5df4a4a1c98e</t></si><si><t>sr-tech-group</t></si><si><t>Sr Tech Group</t></si><si><t>Develops emerging technology and IP.</t></si><si><t>SR Tech Group is a privately held small virtual company which develops emerging technology and related intellectual property(patents) in the areas of computer software, internet, speech recognition, search, optical computing and more.</t></si><si><t>http://www.srtgtech.com</t></si><si><t>083a861694d8e3a7f41cd5923c5d34ec</t></si><si><t>srch2</t></si><si><t>SRCH2</t></si><si><t>SRCH2 is the in-memory search engine.</t></si><si><t>Founded by Stanford PhDs and ex-Googlers, based on a decade of award-winning and patented research, funded by data industry insiders and top tier venture firms, built to address the search needs of modern data-driven applications.SRCH2’s in-memory search engine gives you high performance and high efficiency at massive scale in one framework. Running in-memory, they’re showing incredible performance metrics, faster than the industry standard and the many search engines built on top of it. They mean super-fast. Blazing fast.If you’re looking for an in-memory search engine that delivers high performance and efficiency on a massive scale on commodity servers, try SRCH2 today. Download SRCH2 for FREE today at: http://srch2.com/download/</t></si><si><t>http://public.crunchbase.com/t_api_images/v1397186362/ce0420af85d280cf99bad2c80d7302b6.png</t></si><si><t>http://www.srch2.com</t></si><si><t>33.6722</t></si><si><t>-117.8625</t></si><si><t>7c0cb49203c5083438a7d433597a8aec</t></si><si><t>srs-holdings</t></si><si><t>SRS Holdings</t></si><si><t>SRS Management provides support services to build cancer treatment centers.</t></si><si><t>SRS Management provides support services to build cancer treatment centers. Its technologies include CyberKnife, TrueBeam, and Gamma knife.SRS Management is based in Irving, Texas.</t></si><si><t>5c53adb6377232718af480cfe5a99f22</t></si><si><t>srs-medical-systems</t></si><si><t>SRS Medical Systems</t></si><si><t>SRS Medical is a manufacturer of devices for the diagnosis of voiding disorders and the conservative treatments of urinary incontinence.</t></si><si><t>SRS Medical is a leading manufacturer of devices for the diagnosis of voiding disorders and for conservative treatments of urinary incontinence. It is a privately held corporation with facilities in Redmond WA and Billerica MA.</t></si><si><t>http://public.crunchbase.com/t_api_images/v1397194444/260736eefc0899be93c5ecd8f544b313.png</t></si><si><t>http://www.srsmedical.com</t></si><si><t>Feeding Hills</t></si><si><t>bfc791ad627dffcfb47bde39abe7a65b</t></si><si><t>ssg-now</t></si><si><t>SSG NOW</t></si><si><t>SSG-NOW is an industry analyst firm.</t></si><si><t>SSG-NOW is an industry analyst firm that offers written publications and analysis for IT users, business and technology leaders and venture capitalists. Information from SSG-NOW provides an overview of a technology market, opinion and commentary of the market, vendors that provide products and services in the market and predictions about future trends.SSG-NOW, founded in 2007 by well-known storage observer Deni Connor, is about delivering market and industry opinion in a straightforward, simple and easy to understand manner that end-users can immediately understand. SSG-NOW focuses on realistic storage  and systems solutions for today’s data centers.</t></si><si><t>http://public.crunchbase.com/t_api_images/v1435146122/yakleqhkcempogrgaoey.png</t></si><si><t>http://www.ssg-now.com/</t></si><si><t>adef12da172ca287777b781e1e77fa8b</t></si><si><t>shotspotter</t></si><si><t>SST Inc. (Formerly ShotSpotter)</t></si><si><t>SST is a gunshot detection platform providing indoor and outdoor gunfire recognition, alert and related analysis solutions.</t></si><si><t>SST is the world leader in gunshot detection, delivering the proven solutions that help public safety, law enforcement and security forces across the globe respond to gunfire more efficiently. SST’s mission critical systems and services not only allow agencies to address gunfire incidents more quickly and more safely—they help them investigate, prosecute, analyze and deter gun violence more successfully as gunshot data has been presented as admissible evidence in numerous court cases.SST invented the first acoustic gunshot detection system in 1995, and is deployed in over 60 cities and counties across the U.S. and is trusted by dispatchers, emergency personnel, investigators, and crime analysts to reduce and target gun violence. SST focuses on serving public safety and security agencies at the local, state and federal levels in the US and abroad. SST is headquartered in Mountain View, California. ShotSpotter was founded in 1995 and is based in Mountain View, California.</t></si><si><t>http://public.crunchbase.com/t_api_images/v1397202343/c63befb9cb05dac4665c5e09b5307892.jpg</t></si><si><t>http://www.shotspotter.com</t></si><si><t>37.409</t></si><si><t>-122.0744</t></si><si><t>1fff204aa6a28f44eba820d09b3921af</t></si><si><t>st-francis-medical-technologies-inc</t></si><si><t>St. Francis Medical Technologies, Inc</t></si><si><t>bd1de73e85e7c410cb7a800288dc3765</t></si><si><t>st-francis-medical-technology</t></si><si><t>St. Francis Medical Technology</t></si><si><t>9a2266da01df26358d5b39318b2972e2</t></si><si><t>st3</t></si><si><t>ST3</t></si><si><t>ST3 brings live biomechanical data to coaches, amateur and professional sports fans.</t></si><si><t>http://public.crunchbase.com/t_api_images/v1438418790/skr4dhtqeuqe0raeeome.png</t></si><si><t>Danmark</t></si><si><t>c89cf61321359ea5ef6f318a2a7724ec</t></si><si><t>stabilitech</t></si><si><t>Stabilitech</t></si><si><t>Stabilitech is a developer of solutions such as vaccines and biopharmaceuticals that stabilize sensitive biological molecules.</t></si><si><t>Stabilitech is a privately held company focused on stabilisation of sensitive biological molecules, such as vaccines and biopharmaceuticals. The company was founded by Dr Jeff Drew, and started research operations in 2004. Stabilitech is based at the London Bioscience Innovation Centre, London UK. Stabilitech&apos;s goal is to improve the stability of vaccines and biopharmaceuticals using their proprietary formulation technology. Stabilitech&apos;s technology permits the long-term stabilisation of a wide range of thermally sensitive viruses, vaccines and biopharmaceuticals. Excipient compositions contain only chemical ingredients already used in clinical settings, approved injectables or on the Generally Regarded As Safe (GRAS) list. Their business model is to establish partnerships with major pharmaceutical and biotechnology companies, as well as with global health organisations, to commercialise their technology.</t></si><si><t>http://public.crunchbase.com/t_api_images/v1397198062/56bf7fd6f95b879d2a0db98468dbd94d.jpg</t></si><si><t>http://www.stabilitech.com</t></si><si><t>f6a827a0b12e94d282a1c52a28a6ad94</t></si><si><t>stackfolio</t></si><si><t>Data analytics and marketplace for bank to bank transactions.</t></si><si><t>http://public.crunchbase.com/t_api_images/v1423706328/bn8f6fe8srzjipk8xfbs.png</t></si><si><t>http://www.stackfolio.com</t></si><si><t>ad97a5399c5bce740a14d629a3dffaaa</t></si><si><t>stacklead</t></si><si><t>StackLead</t></si><si><t>Automated lead analysis</t></si><si><t>StackLead provides customer intelligence as a service. It automatically delivers the research you need to understand new signups. We crawl the web and gather all the pieces of intelligence required to prioritize a new lead and their business.</t></si><si><t>http://public.crunchbase.com/t_api_images/v1397763504/da90d46e5a091019ee923bde575cc29b.png</t></si><si><t>https://stacklead.com</t></si><si><t>0a30a775830c5548d214e4bd3642eae4</t></si><si><t>stackmeup</t></si><si><t>StackMeUp</t></si><si><t>StackMeUp enables users to rate themselves against average statistics in categories like education, health and more.</t></si><si><t>\&quot;Stack\&quot; or Rate yourself against various statistics found on the website in anything from athletic performance to sex to income to happiness, and many more in between. Users on this website are able to see how well/poorly they \&quot;stack up\&quot; against others in categories including: athletics, health, sex, body, income, wealth, happiness, and even the number of shoes you own. Users can also post goals and achievements based on their findings, such as: if you run a slow mile, compared to the rest of the statistics, you can make a goal to run a faster mile, and then once you do, you can achieve it!</t></si><si><t>http://public.crunchbase.com/t_api_images/v1397183215/8b7218027d5b2b8ce2d8f109b52fb766.gif</t></si><si><t>http://stackmeup.com</t></si><si><t>72ae0c90533a8149927b8af57d456b8f</t></si><si><t>stackpath-research-services-private-limited</t></si><si><t>StackPath Research Services Private Limited</t></si><si><t>StackPath Research Services provides tai</t></si><si><t>StackPath Research Services is a team of young and dynamic people striving to bring in new thoughts and ideas to further accelerate in the KPO &amp; IT industry thus delivering quality data in shorter TAT to our clients and helping them in increasing the ROI.StackPath has been providing various market research solutions to research partners in North America, Europe and other regions.With widespread market research experience across a variety of research techniques, StackPath has developed a trusting relationship with our partners in the areas of Financials, Infrastructure, Technology, Recruitment, to name a few. By offering solutions which encompass the entire project life cycle, we provide our clients the flexibility and convenience of working with a single point-of-contact who will seamlessly integrate into your team. Proven research skills and available solutions include research design and analysis, building market intelligence data and contact database management.StackPath also specializes in Custom lists services based on your target criteria. No matter how niche the target is, we can build custom lists within a very short time. Our strength is to build lists to match your desired market specifications.Our team of researchers and callers can build any list based on any specification of your choice including Zip Codes, SIC code, Industry Type, Employee Size, Title, Revenue, Geographic location and any specific criteria given by you. Our 100% List Management Accuracy Guarantee ensures that every marketing dollar you spend is targeted at the right person as; not only the contact information is accurate, but their role and title meets your requirements.We have the capability and capacity to build contact list based on different categories like Industry, Geography, Titles, Revenue Size, Employee Size etc. We can also help you in getting Opt-in contacts for decision makers at all levels: C-Level, V- Level, Director Level, and Managerial Levels across varied Industrial verticals.StackPath is a fast growing and dynamically positioned corporate in the global KPO market delivering world-class solutions to global corporations worldwide.</t></si><si><t>http://public.crunchbase.com/t_api_images/v1397761902/26a318830b39c843e7807d823cdd691e.jpg</t></si><si><t>http://www.stackpathrs.com</t></si><si><t>d2893c83c0a7210f9626403c954d4e44</t></si><si><t>stadium-runner</t></si><si><t>Stadium Runner</t></si><si><t>Concession meets technology</t></si><si><t>StadiumRunner is a mobile phone app that lets you order stadium concessions from your phone and have them delivered right to your seat!</t></si><si><t>http://public.crunchbase.com/t_api_images/v1397187684/46169bf2e56d776939640190804f828c.png</t></si><si><t>http://stadiumrunner.com</t></si><si><t>c89d1b64eaeaeff475f41c5d2fca63fe</t></si><si><t>staffinsight</t></si><si><t>StaffInsight</t></si><si><t>At StaffInsight, we understand that the most valuable resource any hospital or care facility has is its people.</t></si><si><t>At StaffInsight, we understand that the most valuable resource any hospital or care facility has is its people. The Quality of Care is ultimately what decides any health care provider’s success, and we have worked hard to understand how a happy and engaged staff can work together towards meaningful care benchmarks. For two years we&apos;ve strived to empower nurses and nurse managers with the scheduling and communication tools needed to achieve work-life balance en route to better outcomes. While our patented scheduling system has proven a powerful equalizer for small hospitals that lack the capital to spend on big expensive systems, we have found that a more holistic approach that goes above and beyond scheduling to include analysis and measurement allows teams to maintain awareness of where they are relative to their goals.</t></si><si><t>http://public.crunchbase.com/t_api_images/v1397182544/a8a7328faf07bc88cf39a352833b1bc6.png</t></si><si><t>http://www.staffinsight.com</t></si><si><t>a9b83761cda66b01b851d8a4a8518a7c</t></si><si><t>stage-cell-therapeutics</t></si><si><t>Stage Cell Therapeutics</t></si><si><t>Stage is a privately held biotech company active since 2005.</t></si><si><t>Stage is a privately held biotech company active since 2005. Based on its proprietary Streptamer technology, Stage is aiming to become an important player in cell therapy. The unique Streptamer platform enables the rapid development and production of safe and efficient cell therapeutics.</t></si><si><t>http://public.crunchbase.com/t_api_images/v1431431441/x1rjfif7b9clhgsdy00b.jpg</t></si><si><t>http://stage-celltherapeutics.com</t></si><si><t>Göttingen</t></si><si><t>d8622ae42a01857e47a9acefb0f2dbe1</t></si><si><t>stage-i-diagnostics</t></si><si><t>Stage I Diagnostics</t></si><si><t>Stage I Diagnostics, Inc. (Stage I) is a Delaware C-Corp founded in 2005 by Timothy J. O’Brien, PhD.</t></si><si><t>Stage I Diagnostics, Inc. (Stage I) is a Delaware C-Corp founded in 2005 by Timothy J. O’Brien, PhD, who is an internationally known and respected research scientist whose thirty year career has focused on ovarian cancer and other reproductive tract cancers.  The current focus of Stage I is to commercialize a panel of novel diagnostic tests capable of detecting early stage ovarian cancer as well as other reproductive tract cancers such as prostrate cancer.</t></si><si><t>http://public.crunchbase.com/t_api_images/v1397185308/de325dc9c2d1ef88befececcb4185329.png</t></si><si><t>2005-11-29</t></si><si><t>http://www.stage1diagnostics.com</t></si><si><t>34.7486</t></si><si><t>-92.3172</t></si><si><t>a4a7c82910a56d04c3f205bedab80da2</t></si><si><t>stagemark</t></si><si><t>StageMark</t></si><si><t>StageMark develops and markets inflammatory diseases identification and monitoring solutions.</t></si><si><t>StageMark develops and markets inflammatory diseases identification and monitoring solutions. The company&apos;s product, CB-CAPs, enables user to analyze complement products bound to various blood cell types such as erythrocytes, platelets, reticulocytes, and lymphocytes. StageMark, Inc. was founded in 2004 and is headquartered in Pittsburgh, Pennsylvania.</t></si><si><t>e7b2b46c525113d5aed0081a59cc0761</t></si><si><t>stakana-analytics</t></si><si><t>Stakana Analytics</t></si><si><t>Learn How Predictive Intelligence Can Help Your Credit Union Grow!</t></si><si><t>http://public.crunchbase.com/t_api_images/v1429268022/i8fevkffpt5niqxly39s.png</t></si><si><t>http://stakana.com/</t></si><si><t>ff4178d14462ee6b4eeb90af711c73cd</t></si><si><t>stance-io</t></si><si><t>Stance.io</t></si><si><t>The simplest debating app.</t></si><si><t>Stance.io is an online debating app. With Stance.io companies can add a little kick to their online media by running debates with their customers. Use cases include online news media (among articles/stories), companies wanting to do a consumer research and to market their product, and consumers running debates for causes or just for fun.</t></si><si><t>http://public.crunchbase.com/t_api_images/v1397190519/5c02056bb4416ec60f7a06f218088eb0.png</t></si><si><t>http://stance.io</t></si><si><t>6db6a051b7cd9be33e746db610814e01</t></si><si><t>standard-and-poors</t></si><si><t>Standard and Poor&apos;s</t></si><si><t>Their aim is to become the leading provider of global credit benchmarks and research across industries.</t></si><si><t>Standard &amp; Poor’s and its predecessor organizations have been in business for more than 150 years. As one of the world&apos;s leading providers of independent credit risk research and benchmarks, they publish more than a million credit ratings on debt issued by sovereign, municipal, corporate and financial sector entities. In 2013 alone, they rated 6.6 trillion in new debt. And of all corporate sector “investment grade” ratings issued, just 1% have defaulted over the most recent five-year period. Ours is only one measure of risk, but it’s rooted in their long experience and deep conviction.</t></si><si><t>http://public.crunchbase.com/t_api_images/v1412069564/qoqhkcstwjse9ezefy4s.png</t></si><si><t>http://www.standardandpoors.com/en_US/web/guest/home</t></si><si><t>821591967f33ba10e2f1ec376b1a0b24</t></si><si><t>stanford-linear-accelerator-center</t></si><si><t>Stanford Linear Accelerator Center</t></si><si><t>Research</t></si><si><t>1a84b435faf02eb304b70b303b8f2e33</t></si><si><t>stanford-technology-group</t></si><si><t>Stanford Technology Group</t></si><si><t>23ff4138a3b676d6ea02a6a47bfa1783</t></si><si><t>stanmore-implants</t></si><si><t>Stanmore Implants Worldwide</t></si><si><t>Stanmore Implants Worldwide develops bespoke and modular implants for limb sparing and complex primary and revision joint replacement.</t></si><si><t>Stanmore Implants Worldwide is an innovative orthopaedic business focused on the design and manufacture of both bespoke and modular implants for limb sparing and complex primary and revision joint replacement.Stanmore designs, manufactures and markets a custom implant service alongside a portfolio of orthopaedic implants for limb salvage and complex joint replacement, and is known for creating some of the world&apos;s most successful implants.Stanmore acquired its robotic bone preparation technology through the acquisition of Acrobot, a medical devices company specialising in computer assisted orthopaedic surgery in August 2010.</t></si><si><t>http://public.crunchbase.com/t_api_images/v1397196322/64e026b55b667d04c6d39abce2593c09.jpg</t></si><si><t>http://www.stanmoreimplants.com</t></si><si><t>748466b5de995a5eef7f4054ea15ddf2</t></si><si><t>stansberry-associates-investment-research</t></si><si><t>Stansberry Research</t></si><si><t>Independent financial publishing company based in Baltimore, Maryland.</t></si><si><t>Porter Stansberry founded Stansberry &amp; Associates Investment Research in 1999.  They are a private publishing company that&apos;s based in Baltimore Maryland.  The entire service is built on the back of Porter&apos;s newsletter, Stansberry&apos;s Investment Advisory. The monthly newsletter deals with safe investments, and critiques the state of the current market, to explore what the best moves are for new and veteran investors right now.  Porter has the pedigree to be a respected financial advisor as well.  His biggest claim to fame was actually predicting the mortgage crisis well before it hit the United States. Porter Stansberry was also the first American editor of Britain&apos;s longest running financial newsletter, the Fleet Street Letter. Currently  Stansberry &amp; Associates provides more than 20 expert financial analysts that regularly create educational and analytical articles related to finance and global economics.</t></si><si><t>http://public.crunchbase.com/t_api_images/v1447060443/lx10sahd1xtydgj6cjzn.jpg</t></si><si><t>http://stansberryresearch.com/</t></si><si><t>710fa91f4174493dc6082a15b10107bc</t></si><si><t>staphoff-biotech</t></si><si><t>StaphOff Biotech</t></si><si><t>StaphOff Biotech develops medical products that prevent resistant staphylococcal infections.</t></si><si><t>StaphOff Biotech, Inc., a pharmaceutical company, develops medical products that prevent or stop resistant staphylococcal infections. The company is involved in developing CEN-101, a molecule that could be used as a topical drug, as a locally injectable drug, and as an intravenously administered drug, as well as in a device coating solution and in a sterile-lock to prevent or treat staphylococcal infections. The company was incorporated in 2011 and is based in Hopkinton, Massachusetts.</t></si><si><t>http://staphoff.com</t></si><si><t>ad4f00aebd435eb0ed2cbbffae24a4e7</t></si><si><t>starcom-ip</t></si><si><t>Starcom IP</t></si><si><t>81df5581c46a6279d33dc83dbf0415d4</t></si><si><t>starfish-etl</t></si><si><t>Starfish ETL</t></si><si><t>A premiere import/export suite of tools providing seamless integration of data from one database to another-hosted, on premise, or in cloud.</t></si><si><t>Starfish ETL (Extract Transform Load) is a premiere import/export suite of tools that provides seamless data integration from one database to another - whether hosted, on premise, or in the cloud. This system links multiple databases and systems with extreme flexibility, power, and speed, and delivers the insights to engage your customers and prospects on a whole new level. Starfish integration will help automate your business processes, expand your CRM functionality, and increase productivity so you can provide the greatest value to your customers.</t></si><si><t>http://public.crunchbase.com/t_api_images/v1445004900/chlgns27naqgqcdpa7ah.png</t></si><si><t>http://www.starfishetl.com</t></si><si><t>d641fd0216aa0f0130ef2f1a9190145c</t></si><si><t>starfleet-media</t></si><si><t>Starfleet Media</t></si><si><t>Starfleet Media is the leading provider of content marketing programs for B2B companies in selected niche markets.</t></si><si><t>Starfleet Media is the leading provider of content marketing programs tailored to meet the inbound marketing and lead generation needs of B2B companies in selected niche markets. Participating companies underwrite Smart Decision Guides™ – compelling, comprehensive and unbiased content assets that help people make informed buying decisions – allowing them to raise brand awareness, educate target audiences, increase website traffic, generate qualified leads and acquire new customers in a cost-effective manner. Our proven demand generation methodology, extensive partner network, and next-generation SEO infrastructure ensure that Smart Decision Guides “get found” by the right prospects.</t></si><si><t>http://public.crunchbase.com/t_api_images/v1398436407/qkcic6lgrzk5whpdr8pm.png</t></si><si><t>http://starfleetmedia.com</t></si><si><t>2bff6debd9c2ec266f0a68bc624575aa</t></si><si><t>starhome</t></si><si><t>Starhome</t></si><si><t>Starhome is the leading mobile applications service provider for mobile operators in the world</t></si><si><t>Starhome is the leading mobile applications service provider for mobile operators in the world, offering the development, integration, delivery and management of advanced services for mobile subscribers at home, at work, on vacation and wherever they roam.Starhome helps operators meet the challenges of introducing new services, by offering services with a short lead time and minimal technical and financial risks.</t></si><si><t>http://public.crunchbase.com/t_api_images/v1443343240/n7jitiowju7rhnwfuyvn.png</t></si><si><t>http://www.starhome.com</t></si><si><t>77da0e61ec08ed70455cc0ec55977220</t></si><si><t>starhome-mach</t></si><si><t>Starhome Mach</t></si><si><t>Starhome Mach&apos;s unique solutions and clearing services drive more business value from the roaming network.</t></si><si><t>Starhome Mach drives mobility forward, adding value through enabling technologies for global and cloud connectivity. We sit within and between 300 operators in more than 130 countries. We remove boundaries giving subscribers the freedom to roam across network technologies and geographies. For operators, our solutions provide one place to manage the wholesale and retail inter-carrier business while deriving more value from the underlying networks. We link operators and applications to create truly global mobile applications. The company’s three main offices are located in Switzerland, Luxembourg and India. It also has a worldwide network of support locations providing local support and professional services. MACH is an active member of the GSMA and its regional and working groups.</t></si><si><t>http://public.crunchbase.com/t_api_images/v1398938112/xieoqaf8hlv8l7lmdjjw.png</t></si><si><t>http://www.starhomemach.com/</t></si><si><t>4d8f3dcfe7cc8b2434c39939dd9bbdf4</t></si><si><t>starion-instruments</t></si><si><t>Starion Instruments</t></si><si><t>Surgical devices</t></si><si><t>Headquartered in Sunnyvale, California, Starion Instrumentsâ„, a Microline PENTAX Company, develops innovative solutions for open and laparoscopic surgery using simple yet highly effective technologies. From the start, Starionâs goal has been to deliver the highest value to the medical community. That is why our team of highly credentialed professionals collaborates with surgeons all over the world and across multiple disciplines to create leading-edge surgical devices. Internationally recognized and used, Starion is a trusted partner in healthcare.</t></si><si><t>http://public.crunchbase.com/t_api_images/v1397208177/00a339753b780a7480dde2c7f6d24ab7.jpg</t></si><si><t>http://www.starioninstruments.com</t></si><si><t>37.3955</t></si><si><t>-122.0344</t></si><si><t>b738c4f3b88c684f1d9d2a5cda4363c4</t></si><si><t>starmine</t></si><si><t>Starmine</t></si><si><t>Financial Services</t></si><si><t>StarMine Corporation provides securities analytics and equity research management tools to generate alpha and process equity information. Its products include StarMine Professional that provides insight through analysis of analyst activity and fundamental data, as well as helps its users to research in the areas of earnings, company fundamentals, valuation, and estimate revisions; and StarMine quantitative models for quantitative screening to produce stocks to investigate. The company also offers StarMine Monitor, a rating system, to measure analyst and research team performance, as well as to compare analyst performance in industries and market conditions. It serves portfolio managers and analysts, institutional investors, investment firms, and investment banks. The company was founded in 1998 and is based in San Francisco, California with additional offices in New York, London, Paris, Boston, Chicago, Hong Kong, and Tokyo.</t></si><si><t>http://public.crunchbase.com/t_api_images/v1397184658/33f5a0c578b323d61433e094c3c526c1.gif</t></si><si><t>http://www.starmine.com</t></si><si><t>acd2ff58e1759650493173be0d5c3718</t></si><si><t>starschema-ltd</t></si><si><t>Starschema Ltd</t></si><si><t>Engineers of data art, science and architectures</t></si><si><t>Starschema is a data warehousing, business intelligence and big data service provider and technology innovator located in Hungary.Stuffed with the smartest data tech guys our team enjoys solving the most complex data management related challenges.</t></si><si><t>http://public.crunchbase.com/t_api_images/v1397190853/a9d1eb1629a370c96c3efcc83a296b39.jpg</t></si><si><t>http://www.starschema.net</t></si><si><t>88a6b62301108de15cad82bfad679828</t></si><si><t>start-you-up-accelerator</t></si><si><t>Start You Up Accelerator</t></si><si><t>Startup Accelerator in Brazil</t></si><si><t>Start You Up accelerator is one of the first start-up accelerators in  Brazil. Our mission is to lead the evolution of the innovation and entrepreneurial ecosystem in our region and to participate in the global conversation.For two years, Start You Up has been pursuing our goals by facilitating the interaction of entrepreneurs and investors locally, domestically and abroad, bringing nationally relevant events to our city and finally, inaugurating the first accelerator program in Vitoria.  Believers in the high intellectual and financial value that an innovation culture brings to society, we did our homework before opening our doors.  We have built an impressive network of mentors, advisors, investors with strong links to San Francisco and Silicon Valley to create the most positive experience for our entrepreneurs.To guarantee success, Start You Up surrounded itself with senior mentors, investors and successful professionals to provide intense training, share experiences and give laser focus to the entrepreneur and the start-up to develop their businesses.</t></si><si><t>http://public.crunchbase.com/t_api_images/v1397181065/141d370fdb0dceb8e9dc020f381cf6a4.png</t></si><si><t>http://www.startyouup.com.br</t></si><si><t>Vitória</t></si><si><t>-20.2822</t></si><si><t>-40.2955</t></si><si><t>20310c80b074268a32876cd568ee2b82</t></si><si><t>startup-3</t></si><si><t>Startup</t></si><si><t>Cloud technology for collection and analysis of information</t></si><si><t>Startup Sensors, transducers, detectors, counters and indicators constantly surround us. They help them to live, warn of dangers, identify deceases, manage machines and forecast the weather. Now the process of their rapid integration into the Worldwide Network is coming. In future, each of the billions of sensors will get its IP-address, and they will form a global Sensor Internet Network. More popularly known as the Internet of Things.</t></si><si><t>http://public.crunchbase.com/t_api_images/v1452677477/pqbxh0mtnxhnnm1yu8dx.jpg</t></si><si><t>677cc664381abf51f74441c5dc0657ff</t></si><si><t>startup-network-2</t></si><si><t>Startup Network</t></si><si><t>Measuring the value of professional networks and help entrepreneurs evaluate their corporate value</t></si><si><t>Startup Network analyzes your collaborators activities on multiple networking platforms and provides you objective and reliable strategies to optimize benefits and advantages you can get from them.</t></si><si><t>http://public.crunchbase.com/t_api_images/v1406211515/chb2mxlswbzsmzqfuzzv.png</t></si><si><t>http://www.startup-network.org</t></si><si><t>1ff08f8b7d7620833a762e96f2f7996f</t></si><si><t>startup-a-muckerlab-company</t></si><si><t>Startup, A MuckerLab Company</t></si><si><t>544a5747fd512614db2f4a1c9a22d7ad</t></si><si><t>startup-ml</t></si><si><t>Startup.ML</t></si><si><t>Bringing Machine Learning to Startups</t></si><si><t>Startup.ML&apos;s world-class data scientists actively engage with startups for a year to ensure that machine learning techniques are successfully embedded into their products and a smooth transition is made to an in-house team.  They then take on the role of a trusted advisor and provide counsel to founders to set them up for continued success.What They Do- determine how the startup&apos;s business maps to machine learning- build machine learning models using leading open source technologies- validate and explain results- deploy models into production- facilitate funding rounds</t></si><si><t>http://public.crunchbase.com/t_api_images/v1420711687/c5qzwnuwjqluqmrbh8yn.jpg</t></si><si><t>http://startup.ml</t></si><si><t>c64feb10c572a618dbefed37e2fe08de</t></si><si><t>startupblink</t></si><si><t>StartupBlink</t></si><si><t>StartupBlink is an interactive platform that allows startups to broadcast news, events, and milestones worldwide.</t></si><si><t>StartupBlink is an interactive, global map that allows startups to \&quot;blink\&quot; their news to the world, to connect, share knowledge, resources, and strategies.StartupBlink enables startups to post real time updates in an interactive way by “blinking” their news on a world map for everyone to see and follow.</t></si><si><t>http://public.crunchbase.com/t_api_images/v1397192693/d6a335e7e9e8c977515837a27cf669b0.jpg</t></si><si><t>http://startupblink.com</t></si><si><t>1a14920ba463381e7fb04c0e9d73fb51</t></si><si><t>startupbootcamp-istanbul</t></si><si><t>Startupbootcamp Istanbul</t></si><si><t>Startupbootcamp Israel is a mentor-driven program that provides support and connections to accelerate a startup&apos;s growth.</t></si><si><t>Startupbootcamp Istanbul is a mentor-driven program that provides a massive amount of support and connections to accelerate a startup&apos;s growth.The program team is led by Ersin Pamuksuzer and &amp; Omer Yucel. Ersin Pamuksuzer is a renowned serial entrepreneur in technology and well-being sectors. He was a leading figure in the creation of Turkcell, the Turkish GSM giant. He was also the first person to create an incubation center in Turkey. Omer Yucel is the director of corporate relations in Bahcesehir University, which hosts the program. Another core partner in the program is the Basaksehir Living Lab, the first Enoll (European Network of Living Labs) accredited Living Lab in Turkey.The Istanbul vision includes making this program a hub for startups in the Middle East and North Africa regions. For this purpose, the team is cooperating with Dr. Abdul Malik El Jaber, who created two different startup programs in the region.</t></si><si><t>http://public.crunchbase.com/t_api_images/v1407085384/qkx7q9v73071czdyey82.png</t></si><si><t>http://www.startupbootcamp.org/</t></si><si><t>ae0b986c7b9cb49a036fb4abefa86dc2</t></si><si><t>startups-watch</t></si><si><t>Startups.Watch</t></si><si><t>Know more about startups, investors, accelerators</t></si><si><t>Investment analytics for Turkish and MENA region startups.</t></si><si><t>http://public.crunchbase.com/t_api_images/v1449236714/ckzkewjbe3nuob9dngcs.jpg</t></si><si><t>https://startups.watch/</t></si><si><t>2960fce5d4afe7830ff811e0206d6f55</t></si><si><t>startupsocials</t></si><si><t>StartupSocials</t></si><si><t>Connecting People in Startup Ecosystem</t></si><si><t>Startup Socials is a global community of entrepreneurs built to connect and empower people in the startup ecosystem.  We host social and educational events around the globe where you can network, learn, and create new relationships for your current and future startup ventures.</t></si><si><t>http://public.crunchbase.com/t_api_images/v1397184300/f6cc32f36c0ef5dce6b77c2c669a0f3b.png</t></si><si><t>http://www.startupsocials.com</t></si><si><t>701c8cb9b140f2c8e3fb92eb64d86f93</t></si><si><t>startx</t></si><si><t>StartX</t></si><si><t>StartX is an educational non-profit that helps Stanford&apos;s top entrepreneurs.</t></si><si><t>StartX is a 501(c)(3) nonprofit in Silicon Valley that runs one of the world&apos;s top startup accelerator programs for Stanford-affiliated entrepreneurs.It builds a community of innovation where the best entrepreneurs can flourish and develop through experiential learning and collective intelligence.StartX provides founders with educational programming, a three-tier mentoring system, office space, access to a talented network of industry partners and other resources.Founded on campus by Stanford students in 2009, the organization is supported by Stanford University, SHC, Kauffman Foundation, Microsoft, Intuit, Cisco, Blackstone Charitable Foundation, AOL, Greylock Partners, Founders Fund, Groupon, AT&amp;T and many others.</t></si><si><t>http://public.crunchbase.com/t_api_images/v1397181218/4f4bc6c06d8a8885af37105a0b2f61d9.jpg</t></si><si><t>http://startx.stanford.edu</t></si><si><t>3d98898d54b2d9c8190535142c767c05</t></si><si><t>stashmetrics</t></si><si><t>StashMetrics</t></si><si><t>Social media analytics platform</t></si><si><t>Stashmetrics is a social media analytics platform designed to help brands connect with their audiences.Through focussing on providing analytics relating to groups of interest, the platform helps brand marketers to understand behavioural patterns amongst key audiences and to adjust their marketing accordingly.High performing marketing organisations use StashMetrics to create authentic conversations with engaged audiences, adjust media buying plans and engage new influencers.</t></si><si><t>http://public.crunchbase.com/t_api_images/v1397185610/85e147695d7e2343e1304037b2f61ec5.png</t></si><si><t>http://www.stashmetrics.com</t></si><si><t>4cfbd85549c864216f82e066ac7b420e</t></si><si><t>stason-animal-health</t></si><si><t>Stason Animal Health</t></si><si><t>Stason Animal Health develops and markets pet health medicines and supplements for veterinary hospitals and retail drug stores.</t></si><si><t>Stason Animal Health, Inc. develops, manufactures, distributes, markets, and sells pet health products to veterinary hospitals and retail drug stores. The company&apos;s products include flea and tick preventive products and pet health supplements (OTC). The company was founded in 2011 and is based in Vancouver, Washington.</t></si><si><t>http://public.crunchbase.com/t_api_images/v1397188317/e569599a43a170615f964b218cc4f6f8.png</t></si><si><t>http://stasonah.com</t></si><si><t>09548c7bddfd6eb60dbac34213ae6b37</t></si><si><t>stat-diagnostica</t></si><si><t>STAT-Diagnostica</t></si><si><t>STAT-Diagnostica is focused on the development of near-patient testing products for healthcare professionals.</t></si><si><t>STAT-Diagnostica focuses in the development of near-patient testing products for healthcare professionals, mainly for short turnaround time applications and critical care.</t></si><si><t>http://public.crunchbase.com/t_api_images/v1397193144/f29386dbfed7c523d05c60e95bb46d92.png</t></si><si><t>http://www.stat-diagnostica.com</t></si><si><t>41b251990abf4da9ec853265fb525656</t></si><si><t>stat-io</t></si><si><t>Stat.io</t></si><si><t>Public data aggregator</t></si><si><t>Understand the socio-economics of any location.Stat.io aims to make public data more accessible by building the search engine for the world&apos;s socio-economic data. Using technology, Stat.io aggregates and standardizes millions of statistical spreadsheets on a single page so that the precise situation of any location can be analyzed.</t></si><si><t>http://public.crunchbase.com/t_api_images/v1397184829/376ca7424b64305ea312d57c121efc4f.png</t></si><si><t>http://stat.io</t></si><si><t>b2ff99e52b8f253701239dda0989f7b3</t></si><si><t>statace</t></si><si><t>StatAce</t></si><si><t>StatAce offers SaaS-based, open-source software providing advanced analytics, collaboration, scalability, and automation.</t></si><si><t>StatAce is a user-friendly statistical SaaS that is built on the open-source software .It aims to offer advanced analytics, great collaboration, massive scalability, seamless automation, and thorough auditing.Currently free this is free, once an MVP status is achieved, they will offer a paid version.</t></si><si><t>http://public.crunchbase.com/t_api_images/v1397184810/0f7cbdb982498e4fc403b2cf95768591.png</t></si><si><t>http://www.statace.com</t></si><si><t>6f35d01bfe97069cceecc40011cbc34f</t></si><si><t>statdash</t></si><si><t>online marketing metric mashup maker</t></si><si><t>statdash allows you to build and customize your own analytics platform in less time than it takes to cook a chicken. At the core of statdash is the widget gallery. That&apos;s where you&apos;ll find a diverse set of widgets encompassing all sorts of metrics you can gather about your website or brand on the web. The collection spans the social, search, video, local, and other online marketing channels. We even have widgets that pull key metrics from Google Analytics and Webmaster Tools, Facebook Insights and YouTube Insights. We have widgets that monitor your brand mentions and keywords across Twitter, news sites, blogs, and Google Instant!Widgets are added to dashboards that you create, stored under profiles. Managing ten, a hundred, or thousands of properties? No problem, statdash lives in the cloud, allowing you to create virtually an unlimited number of profiles to gather the metrics for your entire network of websites or brands, as well as your competitors.  From the moment you add a metric to your dashboard, statdash starts tracking and storing that data on a daily basis. This allows you to see how your data fluctuates and trends over time, in order for you to monitor your progress and take action. statdash will also alert you when any metric increases or decreases by a percentage that you define, and easily allows you to turn any dashboard into a beautiful report to save and share.</t></si><si><t>http://public.crunchbase.com/t_api_images/v1397751318/5c49a80a2d20008aa9b2365c83eb14ae.png</t></si><si><t>http://www.statdash.com</t></si><si><t>828896362ac32a7e3f9d4e2654d77c76</t></si><si><t>statflo</t></si><si><t>Statflo</t></si><si><t>Reinventing wireless customer service, using data.</t></si><si><t>http://public.crunchbase.com/t_api_images/v1441490216/ub1chmstdsxovuhbhbye.png</t></si><si><t>2012-10-09</t></si><si><t>http://www.statflo.com</t></si><si><t>2f72fc1f99fec5a5bfe02bdbf2ada882</t></si><si><t>statiq</t></si><si><t>Statiq</t></si><si><t>Statiq identifies relationships between people and places over time, enabling digital marketers to make better-informed decisions.</t></si><si><t>At Statiq we believe that real world behaviours, such as where a person lives, works and visits provides the most powerful indication of their lifestyle interests and intent.Statiq provides a suite of analytics and targeting capabilities for digital marketers available via our UI and API’s.</t></si><si><t>http://public.crunchbase.com/t_api_images/v1433371128/taduu2d6tl8s682xcbcc.png</t></si><si><t>http://www.statiq.co</t></si><si><t>fa1a83cd09ac8078b401aaf1aecc355a</t></si><si><t>statista</t></si><si><t>Statista</t></si><si><t>The Leading Statistics Portal</t></si><si><t>Statista offers over 1.5 million statistics and facts on more than 60,000 topics drawn from over 18,000 different sources, including market researchers, trade organizations, scientific journals, and government databases. The data is aggregated by a dedicated team of researchers and statisticians who are experts in the 20 market and industry sectors covered. For each data set, extensive source information is provided as well as several download formats for direct integration into various end products.The company launched the [German database](http://de.statista.com) in 2008 and added the [international database](http://www.statista.com) (with a focus on the US, China and Europe) in September 2011. Statista is a privately owned company based in Hamburg, Germany, with a US sales representation in New York.</t></si><si><t>http://public.crunchbase.com/t_api_images/v1397750679/22d42a6b44603fe12a9ebb0f06cb0f4e.jpg</t></si><si><t>http://www.statista.com</t></si><si><t>2012-02-13</t></si><si><t>24692f83a472ba2783a9891eca3ac147</t></si><si><t>statistical-consultants-ltd</t></si><si><t>Statistical Consultants Ltd</t></si><si><t>Statistical consultancy and web-development firm which owns the L-Lists and Unlisted Videos websites.</t></si><si><t>http://public.crunchbase.com/t_api_images/v1435650537/nsopnqgsaivg4dzmrexu.png</t></si><si><t>http://www.statisticalconsultants.co.nz/</t></si><si><t>bdb73ac78fb2d05e3019e2ac5050c8ea</t></si><si><t>statisticstimes</t></si><si><t>StatisticsTimes</t></si><si><t>Collections of latest and updated statistics.</t></si><si><t>Data is a way to reflect the fact. Data tell us what we have achieved so far and what should be strategies for future.Our goal is to provide accurate and up-to-date data on every subject. In StatisticsTimes.Com you will get data with charts. With the help of appropriate charts data is easy to interpret.In StatisticsTimes.Com you will get worldwide data and data of India in more detail.Refrences and research date are given on every page. Users can verify data and tell us if any inaccurecy occurs in any data.</t></si><si><t>http://public.crunchbase.com/t_api_images/v1443098405/cuwhewmc1td58ddo6hen.png</t></si><si><t>http://statisticstimes.com/</t></si><si><t>3f183b68fa26175ac1232e12557f9205</t></si><si><t>statmilk</t></si><si><t>StatMilk</t></si><si><t>StatMilk is a sports analytics platform that enables users to segment sports data in real time.</t></si><si><t>StatMilk is a sports technology, content and analytics company that delivers a powerful and engaging way for fans to interact with sports statistics. The company’s core platform combines easy-to-use data discovery tools with compelling visualizations to deliver a toolset not available anywhere else.StatMilk products and services are intended to serve fans, publishers, and sports organizations alike.</t></si><si><t>http://public.crunchbase.com/t_api_images/v1397191097/a66f8f149fc48ce6d6bf30f37e8ddcb4.png</t></si><si><t>http://www.statmilk.com</t></si><si><t>33.749</t></si><si><t>-84.388</t></si><si><t>f72bbb0507a1cef249c384fde1973809</t></si><si><t>statricks</t></si><si><t>Statricks</t></si><si><t>Deal Detection for Used Goods For-Sale and Unique Resource of Comprehensive Blue Book Guides for Used Goods</t></si><si><t>Statricks is a web platform aimed at helping buyers &amp; sellers of used goods save time while maximizing savings and profits. By statistically analyzing online auctions and classified ad marketplaces, Statricks provides blue book values and profitable price trends for a wide range of used goods.</t></si><si><t>http://public.crunchbase.com/t_api_images/v1409338815/aoasaj1bvnikxrk9s4vf.png</t></si><si><t>http://www.statricks.com/?utm_sourcecrunchbase&amp;utm_mediumreferral&amp;utm_campaignprofilepage</t></si><si><t>b878aa041909980474c22ae710d604b7</t></si><si><t>statsheet</t></si><si><t>StatSheet</t></si><si><t>StatSheet is a digital media company that automatically transforms data into insights and visualizations.</t></si><si><t>StatSheet is the sports subsidiary of Automated Insights.  The StatSheet Sports Network (www.statsheet.com) was built  to showcase the potential of Automated Insights&apos; automated content production and publishing platform. The StatSheet sports network is comprised of 417 fully automated web sites, 500  Android, iPad and iPhone mobile apps, 2000 Twitter accounts and 400 Facebook pages covering every team in the NFL, MLB, NBA and NCAA Division I College Basketball and Football. The StatSheet Sports Network is comprised of more than 1.5 million pages of high-quality content all of which is written by our software and powered by a proprietary database of over 3 billion sports statistics.Automated Insights is the leading provider of high-quality, real-time content automation services. Automated Insights&apos; technology can automatically transform raw data into narratives (articles, summaries, headlines), visualizations (charts, tables, graphs) and interactive applications (mobile and Twitter/Facebook–based social applications). Automated Insights helps companies in a variety of markets (such as finance, real estate and sports) realize the full monetization potential of their data assets. In essence, Automated Insights uses technology to humanize big data, and automate knowledge and insight at scale.</t></si><si><t>http://public.crunchbase.com/t_api_images/v1397195307/7641c2e0ce9054bf07e0182939ddba0c.png</t></si><si><t>http://statsheet.com</t></si><si><t>35.7998</t></si><si><t>-78.8722</t></si><si><t>7bff9600ed6fe45dfd808a5a33be904e</t></si><si><t>statsims-com</t></si><si><t>StatSims.com</t></si><si><t>Crowd-Knowledge Football Predictions</t></si><si><t>StatSims intends to be the “go-to” resource for football fans, fantasy football players, sports bettors and sports media. Combining our SimEngineTM with the Wisdom of the Crowd, StatSims will develop a fun and interactive place to create, validate and share football knowledge in an entertaining way. StatSims’ believes that they will create a football experience their users cannot get anywhere else.StatSims provides interactive, graphical and remarkably accurate professional football game forecasts online. StatSims&apos; tools help users in myriad ways: increasing their own understanding of football, establishing picks for office pools, giving an edge to fantasy football players or providing simulated results for better wagers. StatSims gives users unprecedented access to input their football knowledge and produce their own personal, customized predictions through a fun and interactive social game. Over time StatSims will be able to identify the best prediction strategies from their customer base and evolve into the best simulator on the planet using their remarkable SimEngineTM and the Wisdom of the Crowd.</t></si><si><t>http://public.crunchbase.com/t_api_images/v1433740438/chanz7th4vtaz9g6mtnv.png</t></si><si><t>http://www.statsims.com</t></si><si><t>da8a54c780d70528a5e82004cf9b038b</t></si><si><t>statsmix</t></si><si><t>StatsMix</t></si><si><t>StatsMix is a web-based service that enables businesses to track, chart, and share their metrics.</t></si><si><t>StatsMix makes it easy to track and chart all of your important metrics.StatsMix allows customers to quickly track internal metrics with a REST-based API or automatically monitor social media, analytics, support systems, and many more popular services.</t></si><si><t>http://public.crunchbase.com/t_api_images/v1397751539/1d78a83bc744951decb3623e3c5b9506.jpg</t></si><si><t>http://www.statsmix.com</t></si><si><t>22272235ed06ce8bc34f6dc0d38150b7</t></si><si><t>peekanalytics</t></si><si><t>StatSocial</t></si><si><t>Enabling brands and publishers to understand, segment and target their social audiences.</t></si><si><t>StatSocial is the premier provider of social data, enabling brands and publishers to understand, segment and target their audiences on the web. StatSocial is headquartered in New York City.</t></si><si><t>http://public.crunchbase.com/t_api_images/v1445533813/qm0o7sxd8g10exr1cwys.jpg</t></si><si><t>http://www.statsocial.com</t></si><si><t>84c582040a9fdbeab9988caec46293ab</t></si><si><t>stattleship</t></si><si><t>Stattleship</t></si><si><t>We design sports games</t></si><si><t>At Stattleship, we design games for sports fans. Each day, fans test their stats knowledge and challenge their friends.Stattleship wants to give the sports community games that reward the fan’s voice. Each day our fans play games written about current, compelling, statistic-backed sports storylines. To us, statistics are the stuff that sports are made on. They are argument, accolade, and account. Our stats games fan the argument and bring joy to the numbers that often get lost in play.</t></si><si><t>http://public.crunchbase.com/t_api_images/v1397195082/7f0bc59121d87d77d6351353c58704b1.png</t></si><si><t>http://www.stattleship.com</t></si><si><t>70aabe713ee5aa04c0643d6b93ecd678</t></si><si><t>statugle</t></si><si><t>Statugle</t></si><si><t>Interactive Statistical Database</t></si><si><t>This is a user-built statistical database.  The goal of the site is to organize every statistic out there into one search capable platform.  Any number has a spot on the site:  the amount of money in the stimulus package directed towards renewable energy, the number of xBox consoles sold in 2008, or the minimum salary of a NHL rookie.  This is the beta phase, but we will be updating the user interface and moving towards a wikipedia-type posting and editing platform which will not require membership</t></si><si><t>http://public.crunchbase.com/t_api_images/v1397208315/6e3f4807908a14f539f5821ad1317388.jpg</t></si><si><t>http://www.statugle.com</t></si><si><t>41.9205</t></si><si><t>-87.6532</t></si><si><t>06255830b7c0acdd00ae47351ef08a73</t></si><si><t>status-labs</t></si><si><t>Status Labs</t></si><si><t>The Premier Online Reputation Management Firm</t></si><si><t>Status Labs is a global boutique reputation management company, helping leading brands and high-profile executives to cultivate the best online presence. With services including online reputation management, public relations, and digital marketing, we&apos;ve helped more than 1,500 clients from over 35 countries around the world.</t></si><si><t>http://public.crunchbase.com/t_api_images/v1414618181/ugiuaa0abweiyzhloo3s.jpg</t></si><si><t>http://www.statuslabs.com</t></si><si><t>86cd2f6c74f99e7fe0239f9795dc29e9</t></si><si><t>statvoo</t></si><si><t>Statvoo</t></si><si><t>Realtime Website Traffic Monitoring</t></si><si><t>Statvoo is a realtime website traffic monitoring tool with both free and paid for tiers.Giving the ability to track a website visitor all the way through from how they arrived at your website to interacting with them directly through tagging and chatting, it provides an overall solution to both sales and demographic understanding of how a website is doing and how it can be improved.</t></si><si><t>http://public.crunchbase.com/t_api_images/v1453884126/zrnhgddfvclchsddbkrc.png</t></si><si><t>http://www.statvoo.com</t></si><si><t>6ecb6a5795ea6d1c5bfd5a20887625c7</t></si><si><t>statwing</t></si><si><t>Statwing</t></si><si><t>Statwing provides web-based statistical analysis software for business users, data analysts, and market researchers.</t></si><si><t>Web-based statistical analysis software that speaks in plain english instead of arcane stats jargon.</t></si><si><t>http://public.crunchbase.com/t_api_images/v1397186851/68ae828f5a4e04d6eacc6411c759b6c5.png</t></si><si><t>http://www.statwing.com</t></si><si><t>19f61ae24a2ffe84ad56d5de4a0d5747</t></si><si><t>statwolf</t></si><si><t>Statwolf</t></si><si><t>Statwolf Insights at your fingertips, right here in your browser.</t></si><si><t>Statwolf as your new in-house data mining expert, tailored to your business.They’ll configure the dashboard interface and user view especially to meet your needs - along with the way data is integrated. Once configured for your business, you can interact with the intuitive visual dashboard that runs right in your web-browser. All you have to do is give it access to the data you want to interpret and it gets to work.</t></si><si><t>http://public.crunchbase.com/t_api_images/v1428925105/htvniadm3fatxf9rwexz.png</t></si><si><t>http://statwolf.com/</t></si><si><t>63a967cad3f84febc3bca5b7c7a159cf</t></si><si><t>stayonsearch</t></si><si><t>StayOnSearch</t></si><si><t>Search Marketing Blog</t></si><si><t>http://www.stayonsearch.com</t></si><si><t>00001b2da4f755d5d69a17acbac9c17b</t></si><si><t>std-risk-calculator</t></si><si><t>STD Risk Calculator</t></si><si><t>STD Risk Calculator is a tool that helps people find out if they picked up a sexually-transmitted infection (STI).</t></si><si><t>STD Risk Calculator is a company dedicated to improving your sexual health. Our main product (STD Risk Calculator) is a tool for finding the risk that you picked up a sexually-transmitted infection (STI) based on the specific details of your sexual encounter. The App works by applying powerful scientific methodology to analyze the details of your sexual encounter. It can be used for Herpes (HSV1, HSV2), HIV, chlamydia, gonorrhea, syphilis and HPV (which causes genital warts). Basically, you enter in the details about your partner and the activities of your encounter and it spits out a sophisticated report that shows your chances of getting an STD. Available on Web, Android and soon iPhone.</t></si><si><t>http://public.crunchbase.com/t_api_images/v1397190164/22ddef1c4260382842a10c414e34d87f.png</t></si><si><t>http://www.stdriskcalculator.com</t></si><si><t>15b54c078452a6c7ee713d429649a04e</t></si><si><t>steadyserv</t></si><si><t>SteadyServ Technologies, LLC</t></si><si><t>Developer of a revolutionary mobile, SaaS-based inventory and order management system for the beer industry called iKeg</t></si><si><t>SteadyServ&apos;s iKeg technology is an integrated hardware and software solution which measures and reports, on a near-real-time basis and with a high degree of accuracy, the inventory of draft beer kegs, the volume of beer remaining in those kegs, and the number and type of backup kegs available at restaurants, bars, and taverns which use the iKeg system.  The system uses collected intelligence to make purchase and product mix decisions based on the distributor’s current inventory, past on-premise performance, profitability goals, comparative popularity, and availability at nearby competitors.The system allows for a range of semi-to fully automated EDI order management via iKeg’s mobile interface.SteadyServ owns all of the data collected and provides intelligence, reporting, alert services, as well as mobile and portal reporting tools.</t></si><si><t>http://public.crunchbase.com/t_api_images/v1402494335/avtyabvshksyovdjzjvt.jpg</t></si><si><t>http://www.steadyserv.com</t></si><si><t>a947b941be1d3127e4b15cb7961a849b</t></si><si><t>stealth-therapeutics</t></si><si><t>Stealth Therapeutics</t></si><si><t>Stealth Therapeutics is committed to improving the lives of patients, including the millions of individuals.</t></si><si><t>Stealth Therapeutics, Inc. designs and develops venous access devices. It offers Invisiport, a micro-invasive implantable arm port that minimizes insertion size and supports stability once implanted in a patient’s arm. The company was founded in 2006 and is based in Madison, Wisconsin.</t></si><si><t>http://public.crunchbase.com/t_api_images/v1409318622/wdids0d7jvak3gkp6hbj.jpg</t></si><si><t>http://www.stealththerapeutics.com</t></si><si><t>ea884c792d72fdd7816565ae5c5453ae</t></si><si><t>steamsharp-technology</t></si><si><t>Steamsharp Technology</t></si><si><t>Steamsharp is a sports analytics company that provides an automated API for all-play oddsmaking data.</t></si><si><t>Steamsharp Technologyis an enterprise class software company that automatically collects, calculates and generates dynamic pre game &amp; In play prices using deep data and driven by complex analytics calculated in near milliseconds of North American Sports for the European, Asian and Canadian markets.</t></si><si><t>http://public.crunchbase.com/t_api_images/v1397185835/7437300d205920f2a55d47006d0173b4.png</t></si><si><t>http://steamsharp.com</t></si><si><t>82c357f2ea7f3298463e7c2912860a93</t></si><si><t>steel-house-labs</t></si><si><t>Steel House Labs</t></si><si><t>Technical Consulting</t></si><si><t>Steel House Labs was founded in 2002 to work on IT Security projects for the DOD, and NASA.  Steel House Labs has grown into a successful IT firm built on the foundation of tremendously talented team that understands the issues and complexities that are part of large-scale IT infrastructure challenges. Pragmatic and vendor neutral, Steel House Labs brings deep expertise in open source and strategy to help our customers manage technology and project risk, inspiring confidence and creating peace of mind. Steel House Labs focuses on providing cost-effective solutions in the areas of IT automation, monitoring, analytics, operations, network operations, network management, and network monitoring.</t></si><si><t>http://public.crunchbase.com/t_api_images/v1428882075/gjrvnxlhrscz8p2akr7q.png</t></si><si><t>2002-01-15</t></si><si><t>http://www.steelhouselabs.com</t></si><si><t>01767029386bfe594375d61e21d90fc3</t></si><si><t>steelhouse</t></si><si><t>SteelHouse</t></si><si><t>SteelHouse is a data-driven marketing technology company that provides advertising solutions for brands, agencies and e-commerce marketers.</t></si><si><t>SteelHouse (www.SteelHouse.com), a data-driven marketing technology company, brings innovative advertising solutions to brands, agencies, and eCommerce marketers. The SteelHouse team is comprised of veteran direct marketers and engineers from eHarmony, E*TRADE, Oracle and the Rubicon Project. Together, they’ve built the easiest Cloud-based Marketing Platform – SteelHouse CANVAS – one platform for acquisition and retention, which consistently keeps the same message in front of an audience through display, onsite, and social. The company’s technology solutions within its cloud-based marketing platform - A2 Creative, Retargeting, Look-alike, Facebook Retargeting, Real Time Offers and E2 Email Evolved - enable brands to drive high engagement, on or off their site, based on their consumers’ real-time behaviors.SteelHouse reaches more than 170 million consumers a month, across hundreds of the world’s largest brands. SteelHouse is based in Culver City, California.</t></si><si><t>http://public.crunchbase.com/t_api_images/v1397186486/7ef2b5b3a943e92192da8bd28ba717c3.jpg</t></si><si><t>http://www.SteelHouse.com</t></si><si><t>b087627346e8bf469535d2c71681e483</t></si><si><t>steelorbis</t></si><si><t>SteelOrbis</t></si><si><t>Global Steel Market Analysis&amp; Networking</t></si><si><t>SteelOrbis is a web based, industry focused, global business network for the steel industry.SteelOrbis connects steel using- and steel industry companies and their top tier professionals/owners globally by enabling them through:•	Most reliable and dynamic market information tools and analysis•	E-commerce tools and platforms•	Web advertising opportunities•	Offline industry conferences •	Industrial trade magazines SteelOrbis possesses a very refined and comprehensive database consisting of•	35,000 companies •	60,000 users and expanding... Robust screening tools are applied to ensure that members are real, active and relevant for the community. SteelOrbis touches the following industries:•      Major global players among the Steel Producers and  Steel Traders, Distributors•      Steel End Product Manufacturers are from various sectors           - Construction          - Automotive          - Packaging           - Engineering           - Shipbuilding          - White Household Goods etc           - Others comprise of goods and services providers    relevant to plastics industry          - Tool makers, logistic service providers, banking industry, commodity exchanges etc.SteelOrbis provides accurate and independent market information which is generated daily through extensive telephone contacts with thousands of professionals from the industry. This data is processed through in house developed methodology to produce globally-acknowledged, leading market information. As of today, SteelOrbis operates with 4 offices (Istanbul, Shanghai, San Diego and Brescia) and 6 correspondents (Ukraine, Taiwan, Hong Kong, Israel, India and Mexico)For more information please visit one of the SteelOrbis websites:www.steelorbis.com / www.steelorbis.com.tr / www.steelorbis.cn / www.steelorbis.it</t></si><si><t>http://www.steelorbis.com</t></si><si><t>b5f65fb980df5cc9abd1f4abf696766b</t></si><si><t>steep-hill-cannabis-analysis-laboratory</t></si><si><t>Steep Hill Labs, Inc.</t></si><si><t>Steep Hill Labs opened the first commercial cannabis lab in the United States in 2007.</t></si><si><t>Steep Hill Labs opened the first commercial cannabis lab in the United States in 2007. Now, with labs in 4 states (and at least two new locations opening in 2015), 5 Ph.D Scientists on staff and a recently-launched a state-of-the art Genetics Lab , Steep Hill is the country&apos;s leading cannabis analytical lab. In addition to its core testing business, Steep Hill is also innovative product development Lab that has already developed and commercialized two proprietary products: the QuantaCann and the GenKit.   The QuantaCann is an on-site potency and moisture machine that provides important analytical information with respect to marijuana samples in 60 seconds. The QuantaCann was recently featured on CSI Vegas as the scientific equipment used to solve a murder in a marijuana dispensary. The QuantaCann has been approved as meeting the state requirements for the testing of potency, cannabinoid profiles and moisture by the State of New Mexico. The scientists at Steep Hill are busy developing the next generation of QuantaCann which will have no moving parts, an upgraded user interface, a wand for testing concentrates and other exciting features.  The GenKit is the first product offering to come out of our Genetics Lab and was introduced to the market as of March 1, 2015. The GenKit contains 8 test packages which allow growers to clip a tiny portion of a seedling leaf and then send that package to the Lab. Once received, our geneticists are able to identify which plants are male plants. That information is then communicated to the customer through a convenient tracking system and the grower is then able to use this information to cull the male plants much sooner than could be done without the assistance of a genetics lab. This results in the saving of time, energy and resources and increased crop yield.  Steep Hill is investing in its expansion, infrastructure and human capital to maintain its leadership position and to provide the best cannabis science.</t></si><si><t>http://public.crunchbase.com/t_api_images/v1424683866/ivq3kgfjroix9tnmqhy7.png</t></si><si><t>http://www.steephill.com</t></si><si><t>86d4a39b45c7e6c5c41350e8f1f23c8e</t></si><si><t>stellar-biotechnologies</t></si><si><t>Stellar Biotechnologies</t></si><si><t>Stellar Biotechnologies caters to the essential molecule demands of pharmaceutical and immunodiagnostic markets.</t></si><si><t>Stellar Biotechnologies, Inc. (OTCQB: SBOTF) (TSX-V: KLH) is the world leader in the development and sustainable manufacture of Keyhole Limpet Hemocyanin (KLH). We serve the growing demand for this essential molecule in pharmaceutical and immunodiagnostic markets.Stellar Biotechnologies is committed to developing novel immune-based products for the treatment and assessment of cancer, infectious diseases and immune disorders. We revolutionized the environmentally sound production of KLH and have leveraged this expertise into a portfolio of Stellar KLH products including carriers for vaccine conjugation, protein for immune stimulation, and novel assays. Stellar is expanding with its own proprietary therapeutic vaccine program.</t></si><si><t>http://public.crunchbase.com/t_api_images/v1397182250/63e47ef5030ccf126d1f56ccb6e4ded4.png</t></si><si><t>http://stellarbiotechnologies.com</t></si><si><t>Port Hueneme Cbc Base</t></si><si><t>b60946afa88ea5f89e3529aa9181cbc8</t></si><si><t>stellate</t></si><si><t>Stellate Systems</t></si><si><t>biotech</t></si><si><t>Stellate Systems Inc. engages in the development, design, and manufacture of products for the recording and analysis of electrical activity from the brain. The company provides networking, database, recording, review, and analysis systems for EEG laboratories, epilepsy monitoring units, sleep laboratories, and intensive care units, as well as offers accessories and consumables. Stellate Systems, Inc. also offers support services, including pre-sales engineering and installation consultation, post sales installation and training, technical and application support, and software upgrades. Its products are used by hospitals, clinics, and researchers. The company offers its products through a network of distributors in Canada, the United States, Mexico, Central and South America, Greece, Germany, the Netherlands, Portugal, Turkey, the United Kingdom, China, Hong Kong, Korea, Taiwan, Thailand, Australia, Iran, and Saudi Arabia. Stellate Systems Inc. was founded in 1986 and is headquartered in Montreal, Canada. As of 2008, Stellate Systems, Inc. operates as a subsidiary of Alpine Biomed Corp.</t></si><si><t>http://public.crunchbase.com/t_api_images/v1397181135/32b5ecb377be17aa85491e80048ba7cb.gif</t></si><si><t>http://www.stellate.com</t></si><si><t>85088b2087f3ec6d00dee631c72a094f</t></si><si><t>stem-cell-regenerative-medicine-international-inc</t></si><si><t>Stem Cell &amp; Regenerative Medicine International, Inc.</t></si><si><t>Joint Venture: Ocata &amp; CHA Bio and Diostech Co., Ltd</t></si><si><t>http://www.steminternational.com/</t></si><si><t>b73cd18d094ac34f9779555a88778428</t></si><si><t>stem-cell-center-of-thailand</t></si><si><t>Stem Cell Center of Thailand</t></si><si><t>Autologous and Allogeneic Cell Therapy</t></si><si><t>The regeneration center of Thailand is a privately held biotechnology and regenerative medicine company dedicated to the development of autologous and allogeneic cell technologies to further enhance and expand the potential of therapeutic stem cell transplants.The Company is also currently engaged in the development legislative, administrative and judicial actions and protocols concerning cell therapies with insights into cell banking and expansion medium.</t></si><si><t>http://stemcellthailand.org</t></si><si><t>9ae14507c4ba4db7e3f98bfe0d820664</t></si><si><t>stem-cell-therapeutics</t></si><si><t>Stem Cell Therapeutics</t></si><si><t>Stem Cell Therapeutics is a biopharmaceutical development company engaged in cancer stem cell discoveries to be used for cancer therapies.</t></si><si><t>Stem Cell Therapeutics Corp. (TSX-V: SSS), a Toronto-based biopharmaceutical development company, is Canada’s only public company dedicated to advancing cancer stem cell discoveries into novel and innovative cancer therapies. Building on over half a century of leading groundbreaking Canadian stem cell research, we are supported by established links to multiple Toronto academic institutes and oncology treatment centres that represent one of the world’s most acclaimed cancer research hubs.</t></si><si><t>http://public.crunchbase.com/t_api_images/v1397188859/19ca3d71f2151aea2bc6d644daf85bb6.gif</t></si><si><t>http://stemcellthera.com</t></si><si><t>24b930706b9c0f3c8fda2196eb3943a1</t></si><si><t>stem-centrx</t></si><si><t>Stem CentRx</t></si><si><t>Stem CentRx develops therapies and diagnostics for cancer patients.</t></si><si><t>Stem CentRx is combining scientific talent from the world’s leading academic labs and enterprises, a stem cell-centric philosophy, and an approach that embraces new technologies and paradigms to discover and develop novel therapies and diagnostics for patients with solid tumors.SpecialtiesSolid Tumor Cancer Stem Cell Discovery &amp; Targeted Therapeutics</t></si><si><t>http://public.crunchbase.com/t_api_images/v1397184872/f687f29b4382687cd813d02183944d9f.png</t></si><si><t>http://stemcentrx.com</t></si><si><t>61037e8e44196c7f4cca6a1da012a832</t></si><si><t>stembiosys</t></si><si><t>StemBioSys</t></si><si><t>StemBioSys develops proprietary stem cell technologies for the regenerative medicine market.</t></si><si><t>StemBioSys manufactures and develops novel, proprietary stem cell technologies to meet the promise of regenerative medicine in a surging global market. Housed in San Antonio, StemBioSys is led by an experienced management and scientific team.</t></si><si><t>http://public.crunchbase.com/t_api_images/v1397186310/33e31486e474a3b0986c4ac208dab3f1.png</t></si><si><t>http://www.stembiosys.com</t></si><si><t>c6dd9b927297c00b53981ea9358771c2</t></si><si><t>stemcells</t></si><si><t>StemCells</t></si><si><t>StemCells, Inc. is engaged in the research, development, and commercialization of cell-based therapeutics and tools for use in stem</t></si><si><t>StemCells, Inc. is engaged in the research, development, and commercialization of cell-based therapeutics and tools for use in stem cell-based research and drug discovery. The Company&apos;s lead therapeutic product candidate, HuCNS-SC(R) cells (purified human neural stem cells), is currently in development as a potential treatment for a broad range of central nervous system disorders. In a Phase I clinical trial in Pelizaeus-Merzbacher disease (PMD), a fatal myelination disorder in children, the Company has shown preliminary evidence of progressive and durable donor-derived myelination in all four patients transplanted with HuCNS-SC cells. The Company is conducting a Phase I/II clinical trial in chronic spinal cord injury in Switzerland, Canada and the United States, and has reported positive interim data for the first three patients. The Company is also conducting a Phase I/II clinical trial in dry age-related macular degeneration (AMD) in the United States. In addition, the Company is pursuing preclinical studies in Alzheimer&apos;s disease, with support from the California Institute for Regenerative Medicine (CIRM). StemCells also markets stem cell research products, including media and reagents, under the SC Proven(R) brand.</t></si><si><t>http://public.crunchbase.com/t_api_images/v1397189592/8a795e1831700523c01190d001f49554.png</t></si><si><t>http://stemcellsinc.com</t></si><si><t>9bd0d64d3e30077c696f60e1ef6f408f</t></si><si><t>stemedica-cell-technologies</t></si><si><t>Stemedica Cell Technologies</t></si><si><t>Stemedica Cell Technologies develops adult stem cells and stem cell factors for research institutions and hospitals for clinical studies.</t></si><si><t>Stemedica Cell Technologies Inc. is a specialty biopharmaceutical company that manufactures best-in-class, allogeneic, adult stem cells and stem cell-derived factors. The company is a government-licensed manufacturer of cGMP, clinical-grade stem cells currently used in clinical trials for acute myocardial infarction, chronic heart failure, cutaneous photoaging and ischemic stroke. Stemedica’s products are also used by research institutions and hospitals for pre-clinical and clinical (human) trial activities. Under the auspices of the FDA and other international regulatory institutions, Stemedica is developing additional clinical trials using its adult, allogeneic stem cells for other medical indications. The company has headquarters in San Diego, California, and can be found online at www.stemedica.com.</t></si><si><t>http://public.crunchbase.com/t_api_images/v1397199435/d66fa2431a1511362aed0fa5db0800ae.gif</t></si><si><t>http://www.stemedica.com</t></si><si><t>fdc07b2c206e1e804a5406d02bc77a79</t></si><si><t>stemgenics</t></si><si><t>Stemgenics</t></si><si><t>Stemgenics has developed a breakthrough technology that converts mature cells (skin cells) into personalized stem cells.</t></si><si><t>Stemgenics Personalized Stem Cells may be used to regenerate any tissue of the human body.Stem cells can grow and develop into any cell type of the body. They are not rejected, but are accepted by the body as its own cells. In Stemgenics&apos; breakthrough process, cells from a small patch of skin are placed in cell culture. Our patent-pending functionalized nanoparticles are added and the skin cells are reprogrammed into stem cells.</t></si><si><t>http://public.crunchbase.com/t_api_images/v1453115083/vwhpfb0pwq90weeb5sbh.png</t></si><si><t>http://stemgenics.com</t></si><si><t>3437da5eb2ac251be4e44307a9d94792</t></si><si><t>stemgent</t></si><si><t>Stemgent</t></si><si><t>Stemgent is a provider of reagents, services and training for scientists who study cellular reprogramming (iPS cells).</t></si><si><t>Stemgent works alongside some of the world&apos;s leading stem cell scientists in developing innovative technology and application solutions that provide researchers the tools to investigate and understand cellular reprogramming. Our mission is to help simplify and support stem cell research by producing products and services being designed by leading stem cell researchers.SpecialtiesCellular Reprogramming, iPS Cells, Media, Human iPSC Training &amp; Services, mRNA Reprogramming, Stem Cell Research, Custom iPS cell lines, Pluriton, WIT, StainAlive, NutriStem</t></si><si><t>http://public.crunchbase.com/t_api_images/v1397206351/516c98f9a1b31aad4e2f13e896d447ca.png</t></si><si><t>http://www.stemgent.com</t></si><si><t>be7b0aa6e829ff9d249a44a9be1d9b37</t></si><si><t>stemina-biomarker-discovery</t></si><si><t>Stemina Biomarker Discovery</t></si><si><t>Stemina Biomarker Discovery develops and commercializes molecular biomarkers to improve drug safety and human health.</t></si><si><t>Stemina Biomarker Discovery, Inc., a metabolomics company, focuses on the discovery, development, and commercialization of molecular biomarkers to improve drug safety and human health. The company works on collaborative research projects and joint development agreements with strategic partners to develop drugs, identify targets, and discover molecular biomarkers for the diagnosis of diseases and customized treatment. It provides metabolomics and mass spectrometry services, as well as develops diagnostic biomarkers. The company&apos;s cell-based assays arise from the strategic convergence of technologies, such as human embryonic stem (hES) cells and metabolomics. It uses mass spectrometry to analyze the small molecules secreted by hES, heart, and neural cells in response to drugs, injury, or disease. Stemina Biomarker Discovery, Inc. was founded in 2006 and is based in Madison, Wisconsin.</t></si><si><t>http://public.crunchbase.com/t_api_images/v1397195311/d2c1261a17769037d9cd1416de5f1c92.png</t></si><si><t>http://www.stemina.com</t></si><si><t>9c1366dcb73b866c96bc35aa7b0f7f74</t></si><si><t>stemline-therapeutics</t></si><si><t>Stemline Therapeutics</t></si><si><t>Stemline Therapeutics is a clinical stage biopharmaceutical company developing oncology compounds that target cancer stem cells.</t></si><si><t>Stemline Therapeutics, Inc. is a clinical stage biopharmaceutical company and a leading developer of novel oncology compounds directed to cancer stem cell targets. Stemlineâs lead compound, SL-401, targets the interleukin-3 receptor present on multiple hematological cancers including leukemia blasts and leukemia cancer stem cells. SL-401 has demonstrated single agent anti-tumor activity at tolerable doses in a multi-center Phase I human trial.Behind its lead, Stemline is developing a broad portfolio of compounds directed at this and other high value cancer stem cell targets of a variety of hematological and solid cancers. In addition, Stemline has built a robust discovery platform called âœStemScreenÂâ which the Company has utilized to identify multiple compounds that target and impair cancer stem cells.Stemline also possesses a comprehensive intellectual property portfolio that includes the earliest filings in the cancer stem cell field covering cancer stem cell-directed therapeutics, diagnostics, and drug screening.</t></si><si><t>http://public.crunchbase.com/t_api_images/v1397180424/809d539d12f832b4e6d7385d8287adae.png</t></si><si><t>http://www.stemline.com</t></si><si><t>40.7776</t></si><si><t>-73.9459</t></si><si><t>849f2f69a87aa3386f4671a2e3ca8017</t></si><si><t>stemnion</t></si><si><t>Stemnion</t></si><si><t>Stemnion is engaged in the R&amp;D of therapeutic products derived from human placental cells to heal wounds and repair tissues.</t></si><si><t>Stemnion, Inc., a regenerative medicine company, engages in the research and development of therapeutic products obtained from amnion-derived non-embryonic stem cells/placental stem cells. Its products target wound healing and tissue repair. The company’s product portfolio includes amnion-derived cellular cytokine solution, which is used to treat burns. Stemnion, Inc. was formerly known as Kytaron Technologies, Inc. The company was incorporated in 2001 and is based in Pittsburgh, Pennsylvania with an additional location in Clearwater, Florida.</t></si><si><t>http://public.crunchbase.com/t_api_images/v1397186888/f00101cb58585bc478e3185e036992ff.jpg</t></si><si><t>http://stemnion.com</t></si><si><t>b3611c9d554e9a4a542fae62c643b798</t></si><si><t>stempar-sciences</t></si><si><t>StemPar Sciences</t></si><si><t>StemPar is developing a pipeline of powerful, first-in-class cancer drugs that attack solid tumors by simultaneously disrupting their</t></si><si><t>StemPar is developing a pipeline of powerful, first-in-class cancer drugs that attack solid tumors by simultaneously disrupting their source of energy and defensive ability to hijack the body&apos;s DNA-repair mechanism to regenerate when under assault. The scientific premise of this so-called cancer metabolism strategy has been studied for generations--and earned the scientist who discovered it a Nobel Prize--but it is only recently that scientists figured out how to crack the code of cancer metabolism sufficiently to build a commercially viable drug development effort around it. Their scientists are at the forefront of this effort and thier leadership team has long been at the forefront of transforming breakthrough scientific discoveries into life-saving medicines. StemPar cofounder and CEO Barry Sherman, MD played a pivotal role in the development of some of the most important cancer medicines in their generation (Herceptin, Rituxan) and in the process helped build the most successful biotech in history (Genentech).</t></si><si><t>http://public.crunchbase.com/t_api_images/v1397193939/4496144fafdaba939cc5ada6d4fb7026.jpg</t></si><si><t>http://stempar.com</t></si><si><t>30c4ef895bc3d59f2dbb8e9fa6e2f62a</t></si><si><t>stempath</t></si><si><t>StemPath</t></si><si><t>StemPath develops therapeutic solutions for modulating the body&apos;s natural regenerative capacity.</t></si><si><t>StemPath develops therapeutic solutions for modulating body&apos;s natural regenerative capacity and endogenously replacing damaged tissues with new tissues by intervention with small molecule and biological drugs. It focuses on cardiac and skeletal muscle myopathies. The company was founded in 2002 and is based in Ottawa, Canada.</t></si><si><t>d684b4113d8d3455134a1fdcf42449de</t></si><si><t>stemtek-therapeutics</t></si><si><t>StemTek Therapeutics</t></si><si><t>StemTek is a biopharmaceutical company focused on the research and development of drugs for cancer treatment.</t></si><si><t>StemTek is a biopharmaceutical company focused on the research and development of drugs for cancer treatment.It utilizes stem cell centric point-of-view technologies for cancer therapy. It allows users to profile their pipeline of compounds for their effect on cancer stem cell populations, using 3D culture models.The company was founded in Angel Martin and Olatz Esnaola and is based in Bilbao, Spain.</t></si><si><t>http://public.crunchbase.com/t_api_images/v1416459454/jj6nz1igzk0ssb3fkqtm.jpg</t></si><si><t>http://stemtektherapeutics.com/</t></si><si><t>Bilbao</t></si><si><t>8db1c6d06a4da2044bfe83b77c0e5f00</t></si><si><t>stemtronix</t></si><si><t>StemTroniX</t></si><si><t>Incorporated in Texas in 2008, StemTroniX, Inc. began as a concept of seasoned entrepreneurial individuals with over a total of 100 years</t></si><si><t>Incorporated in Texas in 2008, StemTroniX, Inc. began as a concept of seasoned entrepreneurial individuals with over a total of 100 years of experience in the biotechnology, biopharmaceutical, proteomic and financing fields.In addition to appreciating the great need for individuals in the USA and the world to have the opportunity for a premier company focusing on the total process of adult stem cell therapy, they decided to remain in the background of the company to secure that the focus of the company is to remain providing adult stem therapy at a reasonable price to patients in a certified center with technology developed by StemTroniX, Inc. and others.</t></si><si><t>http://public.crunchbase.com/t_api_images/v1397190396/f0e8ff807a6de0cef0f42b3ad829bfbd.jpg</t></si><si><t>http://www.stemtronix.com</t></si><si><t>a4468da04621fa78ed8d1e6937a41b75</t></si><si><t>stepmiles-marketing</t></si><si><t>Stepmiles Marketing</t></si><si><t>Search engine marketing firm</t></si><si><t>Stepmiles is an SEO and search engine marketing firm headquartered in Miami, Florida with 2 other offices one in Los Angeles, CA and NY, NY.The company provides search marketing, social media and web analytics services.</t></si><si><t>http://public.crunchbase.com/t_api_images/v1397186573/55c3ea24dbed312ba194d67b29655cd5.gif</t></si><si><t>2004-03-04</t></si><si><t>http://www.stepmiles.com</t></si><si><t>25.8164</t></si><si><t>-80.1267</t></si><si><t>e154a89e03572e5db19e45d179d0c0dd</t></si><si><t>stereolabs</t></si><si><t>Stereolabs</t></si><si><t>Stereolabs makes the ZED, the world&apos;s first 3D camera that captures the world in 3D on a large-scale.</t></si><si><t>Stereolabs is the leading provider of 3D depth sensing technology for autonomous robotics and augmented reality.With the ZED stereo camera, Stereolabs enable developers to capture the world in 3D and build new applications that sense and understand the world around them.Stereolabs is privately owned and has offices in San Francisco, Paris and Hong Kong.</t></si><si><t>http://public.crunchbase.com/t_api_images/v1398944749/zcylcqhquzcjuglnegc5.png</t></si><si><t>https://www.stereolabs.com/</t></si><si><t>7dd263c447b47acff45971ccc6d6e6a6</t></si><si><t>stereotaxis</t></si><si><t>Stereotaxis</t></si><si><t>Stereotaxis develops robotic cardiology instrument navigation systems that enhances the treatment of arrhythmias and coronary diseases.</t></si><si><t>Stereotaxis is a healthcare technology and innovation leader in the development of robotic cardiology instrument navigation systems designed to enhance the treatment of arrhythmias and coronary disease, as well as information management solutions for the interventional lab. With over 100 patents for use in a hospital&apos;s interventional surgical suite, Stereotaxis helps physicians around the world provide unsurpassed patient care with robotic precision and safety, improved lab efficiency and productivity, and enhanced collaboration of life-saving information. Stereotaxis&apos; core technologies are the Niobe ES Remote Magnetic Navigation system, the Odyssey portfolio of lab optimization, networking and patient information management systems and the Vdrive Robotic Mechanical Navigation system and consumables.</t></si><si><t>http://public.crunchbase.com/t_api_images/v1397197069/868c1c93b2638fa9cc20761468af6e5e.png</t></si><si><t>http://www.stereotaxis.com</t></si><si><t>86d4ca602c45aa6c8ef494171486c3f0</t></si><si><t>stericycle</t></si><si><t>Stericycle</t></si><si><t>Medical Services</t></si><si><t>Stericycle is a business services and consulting company that specializes in protecting people and reducing risk.They work with companies in a wide array of industries -- such as healthcare, manufacturing, retail and financial services -- to improve employee and customer safety, ensure regulatory compliance, and manage corporate and personal risk.</t></si><si><t>http://public.crunchbase.com/t_api_images/v1397181559/213d5450bee36e66907f374c8c970f22.png</t></si><si><t>http://www.stericycle.com</t></si><si><t>42.2713</t></si><si><t>-87.9032</t></si><si><t>c64301084e0de78ed57a4d484fd2cc78</t></si><si><t>steris-corporation</t></si><si><t>STERIS Corporation</t></si><si><t>STERIS Corporation offers customized infection prevention and contamination control solutions for a variety of environments.</t></si><si><t>With a unique combination of infection protection and contamination control products and services, STERIS Corporation offers customized solutions for a variety of environments. Our offering includes: Sterile Processing Solutions, Surgical Equipment, Labor</t></si><si><t>http://public.crunchbase.com/t_api_images/v1397182060/f7d0a1d43ebbba733fef5c78b31c39cb.jpg</t></si><si><t>http://steris.com</t></si><si><t>18689347573a584789cad499141b3ebf</t></si><si><t>sterling-analytics</t></si><si><t>Sterling Analytics</t></si><si><t>Saas Financial Technology</t></si><si><t>Cloud based Saas platform to facilitate due diligence between LPs and GPs in the fund management space</t></si><si><t>http://www.sterlinks.net</t></si><si><t>7a115e461aa0a6c92b3fc93f2ec4f7a0</t></si><si><t>sterling-commerce</t></si><si><t>Sterling Commerce</t></si><si><t>Sterling Commerce offers B2B integration, secure file transfer, and multichannel selling and fulfillment for enterprises to find customers.</t></si><si><t>Sterling Commerce provides software and services that help enterprises connect, communicate and collaborate with their customers, partners and suppliers by providing solutions that enable seamless integration of key business processes, and with applications that transform the way companies do business. Sterling Commerce integration solutions enable seamless integration of key business processes, and our applications streamline the commerce lifecycle from selling to fulfillment to payments. With Sterling Commerce Integration Solutions and Applications, our customers are able to drive growth, adapt to change, enhance their performance, and protect their enterprise.</t></si><si><t>http://public.crunchbase.com/t_api_images/v1397198267/5a868fe0f0e4fbecf45f0c3064ad7936.jpg</t></si><si><t>http://sterlingcommerce.com</t></si><si><t>2008-12-10</t></si><si><t>9db4821a940bf133f83d3c8c004e002f</t></si><si><t>stetic</t></si><si><t>Stetic</t></si><si><t>Web Analytics that helps website owners to analyze the behavior of their users to increase revenue and the interest of their customers.</t></si><si><t>Stetic is a web analytics software, which analyzes the behavior of your web page users. You can use the resulting data and reports to optimize your web page and your conversion rates.The product has been in development since 2004 and it was formerly known as 4stats. Founder Nico Puhlmann developed the software, because he found no web analytics software that satisfied him.  He was looking for a great tool that everyone understands and easily can use. Today we offer a wide range of features and our fan base is growing..</t></si><si><t>http://public.crunchbase.com/t_api_images/v1437659602/qn1qdgdhyiua0zi32pyo.png</t></si><si><t>https://www.stetic.com/</t></si><si><t>5b75ea65885b611e9068224872993bb2</t></si><si><t>stevia-first</t></si><si><t>Stevia First</t></si><si><t>We are an agricultural biotechnology company focused initially on stevia.</t></si><si><t>We are an agricultural biotechnology company focused initially on stevia.  Our strategy is to become a premier global supplier of stevia through using proprietary fermentation methods combined with modern U.S. agricultural innovations.Initially, we plan to commercialize a low-cost Reb A stevia product that uses fermentation-based production methods, which have the potential to greatly diminish the need for stevia leaf production.  Next, as part of the our \&quot;Beyond Reb A\&quot; program, we aim to create a reliable supply chain of next-generation stevia sweeteners such as Reb D and Reb X.  These rare natural products have even more desirable sweetener properties than Reb A and therefore may help to further displace sugar and artificial sweeteners.</t></si><si><t>http://public.crunchbase.com/t_api_images/v1412306156/dhks8ztncnk0gtdt1zgh.png</t></si><si><t>http://www.steviafirst.com/</t></si><si><t>1409caa2942cb19756446e5bd90976c9</t></si><si><t>stheno-corporation</t></si><si><t>Stheno Corporation</t></si><si><t>73fb9742a314d16fbc791790b32179a6</t></si><si><t>stickergiant</t></si><si><t>StickerGiant</t></si><si><t>StickerGiant is a custom sticker vendor that prints and commercializes die cut stickers of all shapes and sizes.</t></si><si><t>StickerGiant is a custom sticker vendor that prints custom stickers. It offers die cut stickers of all shapes and sizes.StickerGiant was founded in February 2013 and is based in Longmont, Colorado.</t></si><si><t>http://public.crunchbase.com/t_api_images/v1413630504/ktadve4duyzmvag1maax.png</t></si><si><t>http://www.stickergiant.com/</t></si><si><t>d70f3f92b47548d111fabe29badf619c</t></si><si><t>stiefel</t></si><si><t>Stiefel</t></si><si><t>Dermatology Pharmaceuticals</t></si><si><t>Stiefel, a [GSK](/company/glaxosmithkline) company, works to advance dermatology and skin science around the world. The companyâs deeply-rooted dedication and drive for innovation along with its sole focus on dermatology has led Stiefel to become the largest independent dermatology company in the world. In addition to more than 30 wholly-owned subsidiaries, six manufacturing plants and a global research and development network, Stiefelâs most valuable asset is its global network of nearly 3,500 driven associates.By combining expertise, knowledge and imagination, Stiefel delivers exceptional ethical, over-the-counter and aesthetic products to its customers in more than 100 countries around the world, ultimately providing a unique Stiefel skin health experience. Stiefel is also committed to improving todayâs treatments and exploring tomorrowâs innovations. Each year, the company invests more than 100 million in developing the most advanced skin health solutions.</t></si><si><t>http://public.crunchbase.com/t_api_images/v1397182878/c0187dc5b05c8db3319646858f89a366.gif</t></si><si><t>1847-01-01</t></si><si><t>http://www.stiefel.com</t></si><si><t>86da5987690691d19d08f5555a42939d</t></si><si><t>stimulate-solutions</t></si><si><t>Stimulate Solutions</t></si><si><t>This company is building a social media marketing platform which allows marketing to manage and measure social media campaigns.</t></si><si><t>This company is building a social media marketing platform which allows marketing to manage and measure social media campaigns.  The technology is built in a Software as a Service (SaaS) infrastructure so marketing and advertising agencies do not need to involve IT departments to launch social media marketing campaigns.This system allows a brand to launch and manage social media campaigns across many social media websites via any social media asset and aggregate those results into one database and analyzes the performance of those social media assets.  This enables a marketer to measure the success of the creative, the placement and the audience thus allowing them to measure marketing ROI.</t></si><si><t>http://public.crunchbase.com/t_api_images/v1397189396/d14200e1cf0b2010319c977b5960b4a8.png</t></si><si><t>http://www.stimulatesolutions.com</t></si><si><t>Gloucester</t></si><si><t>42.6106</t></si><si><t>-70.6503</t></si><si><t>2008-06-28</t></si><si><t>6957a5c1de373453a7318e040871040b</t></si><si><t>stirplate-io</t></si><si><t>Stirplate.io</t></si><si><t>A platform for scientists to automatically analyze, store and share data</t></si><si><t>Stirplate was founded in 2013 by Dr. Keith Gonzales to address the needs of research scientists after years of frustration with poorly designed, difficult to use science software. Stirplate provides a platform that utilizes the power of the cloud to process big data analysis, provide secured cloud storage, and easy project management within the lab. With drag/drop ease, Stirplate.io replaces email, USB hard drives, misplaced data, and frustrating hours in front of Excel with an easy to use system that is available on any computer, at any time.</t></si><si><t>http://public.crunchbase.com/t_api_images/v1403799015/dezrr93xybi2ryavribp.png</t></si><si><t>http://www.stirplate.io</t></si><si><t>2059e09206abfe7bdbdaafe3c46742cb</t></si><si><t>stock-market-secrets</t></si><si><t>Stock Market Secrets</t></si><si><t>Online Stock Market education</t></si><si><t>Item wise FII HNI Promoter Fund QIP Floating stock data auto updated at 6 30 PM for life, Learn online complete 4 analysis on stock market viz. Technical Analysis through 2 videos  Fundamental Analysis      ( No theory)  Futures Analysis ( Formulas)  Market Analysis ( FII HNI data)Most reputed program with 5000 network on face book, preferred by professionals &amp; traders, recommended by Top brokerage firms,  Learn at your time, Amazingly affordable price, only company which teaches all 4 analysis online, it takes only 15 minutes in the evening to carry out all 4 analyses.Most analysts on a channel are either Technical or Fundamental Analysts, Learn &amp; invest as the number of uneducated investors is huge &amp; Money involved is huge as well, we promise you will have smile on your face once your through our learning course. All D best,</t></si><si><t>1991-07-15</t></si><si><t>http://stockmarketsecret1.com</t></si><si><t>a0f42c7106f9f9ff038daec9806df9f3</t></si><si><t>stockal</t></si><si><t>Stockal</t></si><si><t>Stockal is building an app-based, Automated Personal Stock Advisor for active investors &amp; traders on the foundation of big data analytics.</t></si><si><t>http://public.crunchbase.com/t_api_images/v1438166308/cqjjsmisssnqpampttuk.png</t></si><si><t>http://www.stockal.com</t></si><si><t>500903ab6d04d799787e42aa8f6c3f19</t></si><si><t>stockamp-and-associates</t></si><si><t>Stockamp and Associates</t></si><si><t>a2bec13eeeb980c117301f85b74410af</t></si><si><t>stockato-llc</t></si><si><t>Stockato</t></si><si><t>Financial Instrument Classification</t></si><si><t>Stockato LLC licenses its technology to financial and data companies. See \&quot;Methods and system for financial instrument classification\&quot; (#14/615,449).The Stockato patent application is currently under the USPTO continuation stage (2015) claiming a priority date of August 16 2011.</t></si><si><t>http://public.crunchbase.com/t_api_images/v1397183999/358e636e4148dd05548da27668999c0a.png</t></si><si><t>http://www.stockato.com</t></si><si><t>07fb7ddc2d0b5be520686001dd40c4d1</t></si><si><t>instense</t></si><si><t>Stockflare</t></si><si><t>Global stock market data</t></si><si><t>Stockflare helps anyone pick stocks. Easily.Investing doesn’t have to be complicated. We cut through hundreds of metrics for over 40,000 stocks globally. We rate and provide information on every stock. Protect what you’ve saved and grow it with Stockflare.</t></si><si><t>http://public.crunchbase.com/t_api_images/v1421921611/btpxctuhjb2tbazkd78j.png</t></si><si><t>https://stockflare.com/#landing</t></si><si><t>e552c88d92643564133612e2a4029cf3</t></si><si><t>stockpad</t></si><si><t>StockPad</t></si><si><t>personalized interactive visible reports for the stock market</t></si><si><t>StockPad delivers personalized interactive visible reports for the stock market and portfolio to all your devices.</t></si><si><t>http://public.crunchbase.com/t_api_images/v1401267561/hereji8cmnr0e6rusl7r.jpg</t></si><si><t>https://stockpad.com/</t></si><si><t>3e534919731b012a2cb46ef035c1187d</t></si><si><t>stockton-group</t></si><si><t>Stockton Group</t></si><si><t>The Stockton Group (Stockton) specializes in the development and marketing of plant extract based bio-pesticides.</t></si><si><t>The Stockton Group is a global company that develops, supports, and distributes high quality crop protection products and innovative eco-friendly solutions worldwide. The Group currently maintains a local presence in more than 35 countries, holding more than 320 product registrations of branded herbicides, fungicides, and insecticides. Among its products, the Stockton Group distributes its own proprietary line of bio pesticides, which it developed in its R&amp;D center in Israel.</t></si><si><t>http://public.crunchbase.com/t_api_images/v1435580042/gnigjz0oqpodgn0mig0k.png</t></si><si><t>http://www.stockton-ag.com/</t></si><si><t>9ed50bba9fa10e111da72110af578ce5</t></si><si><t>stoehr-interactive</t></si><si><t>STOEHR INTERACTIVE GmbH</t></si><si><t>Internet Marketing Agency &amp; Consulting</t></si><si><t>STOEHR INTERACTIVE provides consulting and agency services in internet marketing, communication, and advertising.Marketing:We advise companies and NGOs in designing and managing strategic and operational change initiatives with regard to the marketing-focused value chain, thereby integrating all marketing-related business functions, such as Sales, Marketing, Customer Service, Customer Relationship Management, E-Commerce, PR &amp; Communications, etc. into our point of view. Our marketing consulting services cover marketing performance, marketing integration, marketing strategy, and marketing innovation.Communication:We plan, create and manage online communication campaigns for companies, organizations and brands. Theses services do not require media investment (third party) and are geared to build awareness and attitude at a targeted audience. Our communication services comprise Content Marketing, Social Media, Search Engine Optimization, and Web Design and Development.Advertising:Our advertising services are offered to clients who want to buy traffic in order to generate leads, win customers or create revenue. Being experts in online marketing and sales, we know which channel creates the biggest gains, and are committed to invest media spendings according to the maximum ROI. We advertise the products and services for our clients by Search Engine Advertising, Affiliate Marketing, Display Advertising, and Email Marketing.</t></si><si><t>http://public.crunchbase.com/t_api_images/v1431810122/twd4svilhwlxbf6a70vd.jpg</t></si><si><t>http://www.stoehrinteractive.com</t></si><si><t>b050779764e959651d3885b77818753a</t></si><si><t>storedot</t></si><si><t>StoreDot</t></si><si><t>Nanotechnology inspired by nature</t></si><si><t>StoreDot is a company with a ground-breaking technology, based on its discovery of new generation, self-assembled Nanodots of biological origin. Representing elementary biological building blocks, these multifunctional Nanodots are at the core of several patented innovations by StoreDot, and constitute the future nanotechnology and advanced nano-photonic devices, including smartphones, TV’s, energy storage devices and more.</t></si><si><t>http://public.crunchbase.com/t_api_images/v1412350701/y5risljbl1my56pxgong.png</t></si><si><t>http://www.store-dot.com</t></si><si><t>58fe586f998b81eddbb842707e50bc92</t></si><si><t>storeflix</t></si><si><t>storeFlix</t></si><si><t>storeFlix is a mobile technology company offering software for collection and visual analysis of business data</t></si><si><t>StoreFlix is a mobile technology company that allows businesses to instantly gather, analyze and share in-store information about product displays, placement and inventory through a visual verification system.</t></si><si><t>http://public.crunchbase.com/t_api_images/v1444231063/ghgibm7pwhnes7g8bzxl.jpg</t></si><si><t>http://www.storeflix.com</t></si><si><t>ac911b1a9ef051040cf5d8a8eaccb503</t></si><si><t>storeness</t></si><si><t>Storeness</t></si><si><t>Artificial Intelligence Applied To Business Problems</t></si><si><t>Business software relies on human brains to compute the practical solutions and actions for solving problems. But the human brain is often an awfully bad choice for solving those problems, as they are far from perfect and a very costly investment for companies.</t></si><si><t>http://public.crunchbase.com/t_api_images/v1439903467/kd7swk84trfxohvfuxrk.jpg</t></si><si><t>http://storeness.de</t></si><si><t>5706695a511a8e957be054092e84522d</t></si><si><t>analoc</t></si><si><t>StoreSmarts</t></si><si><t>StoreSmarts is the only ZERO-HARDWARE solution which provides physical retailers with analytics and insights on in-store shopper behavior.</t></si><si><t>Founded in early 2013, StoreSmarts is the only ZERO-HARDWARE solution which provides physical retailers with analytics and insights on in-store shopper behavior. StoreSmarts uses dedicated software and proprietary analysis algorithms to assist in data driven decision making through a real-time responsive web dashboard and mobile app. The answers we provide help retailers of all shapes and sizes drive sales, optimise staff &amp; services, and increase overall efficiency throughout their operation.</t></si><si><t>http://public.crunchbase.com/t_api_images/v1445883481/ifxy1eid2z5v3xflwue5.png</t></si><si><t>http://www.storesmarts.com</t></si><si><t>7f0424bf9e61b2149e69e67aca8b6f34</t></si><si><t>stormsplitter</t></si><si><t>STORMSPLITTER</t></si><si><t>Big Data Resource</t></si><si><t>Big Data and associated product and service resource covering analytics, data storage and security as well as funding sources.</t></si><si><t>http://public.crunchbase.com/t_api_images/v1397191147/9c9192160925365b41c5225b9c19b121.png</t></si><si><t>http://stormsplitter.com</t></si><si><t>54ddf836fbe27b588107b90ca2b68d5c</t></si><si><t>storyshelter</t></si><si><t>StoryShelter</t></si><si><t>We all have stories. Now there&apos;s a place to share them. StoryShelter - The Social Space to Share Life&apos;s Stories</t></si><si><t>StoryShelter is the Social Space to Share Life&apos;s Stories.Every person has a story to tell. And not just one story. Many stories! Stories they don’t want to forget. Stories that they want to tell their children someday. Stories they want to tell without revealing their identity. Stories that they want to share with their friends and family!But social media sites aren’t a good place to post life stories, keeping a journal is a thing of the past and many people don’t want to create their own blog.  So where can people go to fulfill this need?StoryShelter: The Social Space to Share Life’s Stories.StoryShelter is the only place online where you can easily write, share and save true stories from your life and also read compelling life stories from others. Using a Q&amp;A format, StoryShelter asks questions about life, love, friends, family and more. You can also write your own stories if you have something specific in mind you want to share. You can choose to post each story publicly, anonymously, or to a group of your choosing. StoryShelter is a safe place to store your hopes, insights, and memories – leaving a legacy of not just what you “liked” or who you “followed” – but who you really are, in your own words. The story filter also makes it easy to read stories about topics that interest you and by people who you want to learn more about.  What do my female friends think is the hardest thing about parenting? How does the average 20 or 60 yr old male answer the same question? No other platform can give you that kind of insight – often when you need it most. Read. Write. Share – Repeat.</t></si><si><t>http://public.crunchbase.com/t_api_images/v1401206192/lcuixhfgalpc35meok01.png</t></si><si><t>https://www.storyshelter.com</t></si><si><t>0ebc9d2d1c79a3c980540da5e707e542</t></si><si><t>stradvision-inc</t></si><si><t>StradVision, Inc</t></si><si><t>StradVision provides advanced object detection and recognition software to automotive industry.</t></si><si><t>StradVision provides advanced object detection and recognition software to automotive industry. Our machine learning algorithm achieved No.1 performance in world-class tech evaluations, including scene text detection (English and Chinese) and pedestrian detection. Our computer vision algorithm is accurate and fast, and runs smoothly on embedded and IoT devices. Our headquarters are located in San Jose, USA with an R&amp;D center in Pohang, South Korea.</t></si><si><t>http://public.crunchbase.com/t_api_images/v1443668765/aeouqkgl7xifey0gviwa.jpg</t></si><si><t>http://www.stradvision.com</t></si><si><t>11a1fa548668cda014ebda4dd4747498</t></si><si><t>strain-merchant</t></si><si><t>Strain Merchant</t></si><si><t>Digital Resource for Cannabis Industry</t></si><si><t>Strain Merchant provides Integrated Data Analytic Solutions for the cannabis industry, enabling seamless access to medical research, legislation, business insights, and in-depth cannabis laboratory data. Partnering with industry leaders, they’ve built an eco-system geared at enabling the dissemination of scientific and cultural facts that dissects the cannabis industry and it’s moving dynamics.Their aim is to combat the misinformation plaguing the cannabis industry’s innovation and legislation growth by leveraging data from all sectors to aid in the development of a new global industry.As Strain Merchant continues to develop solutions that integrate globally, they’ve made concerted efforts to look closely at micro instances that are hindering growth. In local markets such as municipalities and districts, they’ve engaged decision makers in order to better understand legislation, political position, tax laws, and the economic challenges of operating a business in the cannabis industry.They’ve observed several obstacles to federal decriminalization and many embody the negative stigmas that have been around for decades. They come to understand that lack of industry data as a whole that enable actionable insights available to decision makers is what the industry needs prior to any progression.If you examine similar product oriented vertical models such as alcohol, tobacco or even the fashion industry, you can understand that governments only allow new industries to flourish if they are able levy favorable taxation mechanisms on both the consumer and business verticals. Strain Merchant was created to solve that problem as a whole.</t></si><si><t>http://public.crunchbase.com/t_api_images/v1440538121/hqi8kksw6uq1xo82av4s.jpg</t></si><si><t>http://strainmerchant.com</t></si><si><t>da5b08c961fbfa129b100b70f1a83434</t></si><si><t>http-strandreports-com-</t></si><si><t>Strand Consult</t></si><si><t>Strand Consult APS provides non client-specific reports, publications, and workshops.</t></si><si><t>Strand Consult APS provides non client-specific reports, publications, and workshops.It offers telco reports, media reports, and IT reports. The company serves mobile operators, handset manufacturers, infrastructure suppliers, and media companies. Strand Consult APS was founded in 1994 and is based in Copenhagen, Denmark.</t></si><si><t>http://public.crunchbase.com/t_api_images/v1419175715/nsaovpyqkjebty3afqs1.png</t></si><si><t>http://strandreports.com</t></si><si><t>7c70cf664aacda71e80e76d7331bf2ca</t></si><si><t>strand-diagnostics</t></si><si><t>Strand Diagnostics</t></si><si><t>Strand Diagnostics develops and markets the know error system which utilizes bar coding and DNA testing to confirm surgical biopsy samples.</t></si><si><t>trand Diagnostics developed and markets the know error system which utilizes bar coding, forensic chain-of-custody principles, and DNA testing (also known as DNA Specimen Provenance Assignment or “DSPA” testing) to complete the diagnostic testing cycle before initiating treatment.Having conducted prospective DSPA testing on tens of thousands of patients since 2009, Strand Diagnostics has documented that approximately 1% of cases receiving a positive cancer diagnosis are subject to undetected tissue transposition or contamination which could lead to a cancer diagnosis being assigned to the wrong patient. Including the complimentary patients who, therefore, may have received a false negative diagnosis, this means that up to 2% of all tissue biopsies could result in an incorrect diagnosis unless DSPA testing is incorporated into the diagnostic testing cycle.Available for a diverse range of tissue types, the know error system brings new levels of patient safety and accuracy to the diagnostic testing cycle for breast, prostate, and other cancers. Since the company&apos;s launch in 2009, hundreds of physicians in a variety of specialties, including urology, radiology, GI, and oncology, have adopted the know error system as their standard of patient care for diagnosing patients with cancer.</t></si><si><t>http://public.crunchbase.com/t_api_images/v1397191369/cadeb50d660188693f1ae35fc52eda1d.png</t></si><si><t>http://knowerror.com</t></si><si><t>d08683e37b9c49ae5b8ff9deb3fca555</t></si><si><t>strand-life-sciences</t></si><si><t>Strand Life Sciences</t></si><si><t>Strand Life Sciences was added to CrunchBase in 2010</t></si><si><t>1e9a9c32c8bce8fc2bac9e357579793d</t></si><si><t>strap</t></si><si><t>Strap</t></si><si><t>Analytics platform that draws actionable insights from human data.</t></si><si><t>Strap enables actionable human data to inform and improve marketing and engagement programs. They believe the consumer centered journey must be personalized because a more personal world is a better world.</t></si><si><t>http://public.crunchbase.com/t_api_images/v1406026684/iremnxrnt7eujye9fogd.jpg</t></si><si><t>http://www.straphq.com/</t></si><si><t>3f33eb2f1338bcc46251614e0e8521a1</t></si><si><t>stratagene</t></si><si><t>Stratagene</t></si><si><t>06aaa1ca3d262a073c23631f173ddef8</t></si><si><t>stratagent-life-sciences</t></si><si><t>StrataGent Life Sciences</t></si><si><t>StrataGent Life Sciences is a specialty drug therapy company developing painless and non-invasive therapies for various diseases.</t></si><si><t>As of September 26, 2007, StrataGent Life Sciences, Inc. was acquired by Corium International, Inc. StrataGent Life Sciences, Inc., a specialty drug therapy company, develops painless and non-invasive versions of therapies. It offers large and small therapeutic molecules without a device penetrating into or through the skin. StrataGent Life Sciences, Inc. is based in Los Gatos, California.</t></si><si><t>37.2315</t></si><si><t>-122.0025</t></si><si><t>0f39e94a3b04a80bfdd80503797ab53e</t></si><si><t>stratasan</t></si><si><t>Stratasan</t></si><si><t>Healthcare</t></si><si><t>Stratasan provides intelligence from the vast amount of health data available today including hospitals, outpatient, physician offices, community and geo-demographic via a SaaS platform.</t></si><si><t>http://public.crunchbase.com/t_api_images/v1397183238/09b8b4b705616f34a48b2735385981bd.gif</t></si><si><t>http://www.stratasan.com</t></si><si><t>6aa6ed53f5407451bc5d136e00134b07</t></si><si><t>stratatech-corporation</t></si><si><t>Stratatech Corporation</t></si><si><t>Stratatech Corporation develops cell-based and tissue-engineered skin substitute products for therapeutic and research applications.</t></si><si><t>Stratatech Corporation, a regenerative medicine company, engages in the development and commercialization of cell-based and tissue-engineered skin substitute products for therapeutic and research applications. The company specializes in human tissue substitutes generated with NIKS keratinocytes and cells derived from them for biological therapies. Its products include StrataGraft skin tissue, a temporary wound cover that promotes wound healing by the patient&apos;s own cells and improve the wound bed to receive autografts; and ExpressGraft skin tissue, a genetically enhanced tissue that produces various levels of natural wound healing and antimicrobial factors. The company was founded in 2000 and is based in Madison, Wisconsin.</t></si><si><t>http://public.crunchbase.com/t_api_images/v1397188362/573c7e5e3e4741d403e09a7376ae4a7c.jpg</t></si><si><t>http://www.stratatechcorp.com</t></si><si><t>Manson</t></si><si><t>7568fa27e8026eb9fdc75e34bdf0b3af</t></si><si><t>stratebi</t></si><si><t>Stratebi</t></si><si><t>software solutions</t></si><si><t>STRATEBI is a leader in Open Source Business Intelligence all around Spain.</t></si><si><t>http://public.crunchbase.com/t_api_images/v1397194149/adc76ddc03ab061b03af6749b2546940.png</t></si><si><t>http://www.stratebi.com</t></si><si><t>94af738ac47445e34ea782c686844be4</t></si><si><t>strategic-blend</t></si><si><t>Strategic Blend</t></si><si><t>marketing &amp; strategy</t></si><si><t>Strategic Blend is a marketing services agency with offices in Denver and Nashville. We create and curate digital experiences for brands and their fans.</t></si><si><t>http://public.crunchbase.com/t_api_images/v1397200417/9a38692a0d5760785eece17401c8f56d.png</t></si><si><t>http://www.strategicblend.com</t></si><si><t>50e1216332937b0d820ba8e6a10a4eea</t></si><si><t>strategic-decisions-group</t></si><si><t>Strategic Decisions Group</t></si><si><t>5959b71e613d08c9c5fb75429526fae6</t></si><si><t>strategic-science-technologies</t></si><si><t>Strategic Science &amp; Technologies</t></si><si><t>A privately held technology company focused on commercializing a novel, patented transdermal administration formula.</t></si><si><t>A privately held technology company focused on commercializing a novel, patented transdermal administration formula. Currently we are marketing several OTC products available for the treatment of poor circulation in the extremities and have entered into a single product licensing agreement with a major healthcare company.</t></si><si><t>http://public.crunchbase.com/t_api_images/v1397192990/d01c2ad7519249df9488844105f8a7cf.jpg</t></si><si><t>http://strategicscience.com</t></si><si><t>d57b600f880c9d72375db096716e73ff</t></si><si><t>strategis</t></si><si><t>Strategis</t></si><si><t>marketing and communications agency</t></si><si><t>Strategis creates compelling communications through multiple marketing platforms to best reach their clients’ audience. They combine the disciplines of traditional and digital marketing to give their clients the most well rounded approach to reaching their target markets. At Strategis, time-tested methods of traditional advertising and the latest developments in digital marketing come together to create the highly specialized, well rounded, and measurable programs that help you reach your target markets. Strategis&apos; specialties include: strategic counsel, search engine marketing, PPC management, SEO strategies, research, public relations, event marketing, advertising, web development, media planning/buying, creative development, analytics, and community management.</t></si><si><t>http://public.crunchbase.com/t_api_images/v1397180909/84503d943a8dae9cbe866ba39cbc61f8.jpg</t></si><si><t>http://strategisadv.com</t></si><si><t>Stoughton</t></si><si><t>f6ae0c430c65119846768f3205fa00d8</t></si><si><t>strategy-analytics</t></si><si><t>Strategy Analytics</t></si><si><t>Data &amp; Analysis, Consulting, Research</t></si><si><t>Strategy Analytics has been helping Global 500 companies chart prosperous routes through complex technology markets for over 40 years. We help our clients develop defensible strategies for high risk, big reward technology projects. Strategy Analytics is a global organization with analysts based in the Europe, Asia and the Americas. Our local presence allows us to understand regional markets, and conduct primary research and manage consulting projects with a high degree of control and, as a result, impeccable data integrity. Our analysts specialize in tracking, analyzing and forecasting markets that include: wireless devices, consumer electronics, automotive electronics, entertainment and media, defense systems, telecommunications and related digital products and services. Our consulting group conducts custom research projects, applying the company&apos;s proprietary analytics and vast data resources to client engagements. We are also the only analyst and research provider with an in-house user experience practice and digital home observatory.</t></si><si><t>http://public.crunchbase.com/t_api_images/v1397181797/04bf57f3d88304b06f5ef61c75ac95b9.gif</t></si><si><t>http://www.strategyanalytics.com</t></si><si><t>ace07cdad92c980fd72cea6d0d0ab786</t></si><si><t>strategy-global-business-development-©</t></si><si><t>STRATEGY Global Business Development </t></si><si><t>PLAN  PROMOTE  PROFIT  2001 - 2014</t></si><si><t>PLAN  PROMOTE  PROFIT  Award-Winning Transformational Executive Consulting: Business Plan &amp; Investor Brief preparation, Strategic Planning &amp; Business Model Viability, Marketing Strategies, Brand Identity development &amp; Brand Assessment (current relevance), Budgets &amp; Forecasts, Demand Analysis assessment, Sales Optimization &amp; Tools, Website Front-End Positioning &amp; Conversion Optimization, Compensation Plans, Operational Process Alignment, Media &amp; Public Relations, Growth Management, Product Launch, Turnarounds. Glowing testimonials from clients in more than a dozen countries &amp; territories.</t></si><si><t>http://public.crunchbase.com/t_api_images/v1416429703/kurcs2i3d8edhix1rjgb.png</t></si><si><t>http://www.StrategyGBD.com</t></si><si><t>f84064cec90a63f04b44d0b953c56942</t></si><si><t>taste-analytics</t></si><si><t>Stratifyd Inc DBA Taste Analytics,LLC</t></si><si><t>Stratifyd provides a data-driven visual analytics platform to augment human&apos;s ability to mine actionable insights from various textual data.</t></si><si><t>Taste Analytics provides the enterprise analytics community with accurate, actionable unstructured data analytics capabilities.Focusing on signing up enterprise employees and executives, the Taste platform is an end to end solution, combining a world class text analytics engine with an intuitive visualized front end on both workstation and mobile.We empowers executives to make fact based decisions from data sets that have traditionally been left untapped. Specifically, we address enterprise pain points on three areas: real-time customer retention/satisfaction, product lifecycle management, and risk analysis.This way, we enables decision makers to find the problem, fix it, and follow it to ensure a successful outcome.</t></si><si><t>http://public.crunchbase.com/t_api_images/v1405113910/j5x4oxi46izvhs5tekel.png</t></si><si><t>http://www.tasteanalytics.com</t></si><si><t>7bbe001bc357a87f57e83053abecc386</t></si><si><t>strat-io</t></si><si><t>Stratio</t></si><si><t>Big Data</t></si><si><t>Stratio is a disruptive Big Data start-up. Stratio develops platforms and products with the best-of-breed of Big Data technologies in a post-Hadoop era. These include Cassandra, Apache Spark and Stratio&apos;s own components. Banks, insurers, travel, retail and many other clients use Stratio&apos;s solutions for interactive, real-time and/or batch processing applications. Around 25 Big Data architects and software developers are based in Madrid, Spain. The company is also represented in Palo Alto, CA.</t></si><si><t>http://public.crunchbase.com/t_api_images/v1397185614/6e0ec58191fe1e59579b174af5349438.png</t></si><si><t>http://www.stratio.com</t></si><si><t>37.2321</t></si><si><t>-121.9696</t></si><si><t>d8614d8345869146c4838ccc5ce76b90</t></si><si><t>stratos-genomics</t></si><si><t>Stratos Genomics</t></si><si><t>Stratos Genomics develops Sequencing by Expansion (SBX), a single-molecule detection process that enables whole genome sequencing.</t></si><si><t>Stratos Genomics Inc. develops sequencing by expansion single-molecule detection process that allows whole genome sequencing. The company was founded in 2007 and is based in Seattle, Washington.</t></si><si><t>http://public.crunchbase.com/t_api_images/v1397182196/df8f852a8cab115fb75df4c80a80a9d8.png</t></si><si><t>http://www.stratosgenomics.com</t></si><si><t>47.6128</t></si><si><t>-122.3501</t></si><si><t>f206ee026a3916392831a7c7907854ab</t></si><si><t>streamdrill</t></si><si><t>Streamdrill</t></si><si><t>the next step in big data</t></si><si><t>streamdrill creates valuable insights from your realtime data stream in no time with ready-to-use solutions for your business.</t></si><si><t>http://public.crunchbase.com/t_api_images/v1397186321/37756c4bf938a7df0fdeaacf1dfe4a5e.jpg</t></si><si><t>http://streamdrill.com</t></si><si><t>46f22156f58d742654cdbc169b14e3bd</t></si><si><t>streamhub-by-five-cool</t></si><si><t>Streamhub</t></si><si><t>Online video analytics to increase audience engagement.</t></si><si><t>Streamhub is a video analytics platform that works across all connected devices to collect viewing data that builds loyal OTT audiences.Streamhub is made for all Online TV (VOD / Live) helping teams across editorial, marketing and  sales teams) consolidate content &amp; ad viewing data. Streamhub focuses on loyalty analytics helping media companies build engaged audience by understanding what content will help grow your engagement and satisfaction and also determining what content is causing your viewers to churn away or becoming less engaged. Streamhub also provides you rich interest-based profiles for effective ad targeting and editorial decisions.A one month trial of Streamhub is available for all media companies and broadcasters across the globe who are looking to strategically grow their digital OTT audiences. Streamhub was one of the top 10 finalists for MIPCUBE Lab Startup Competition at MIPTV held in Cannes for 8th to 10th April, 2013, and was honoured with special commendation and second place. Streamhub also won the prestigious DTG TV Innovation award in 2014 and was selected by UKTI to represent innovation from UK at IBC 2014.Streamhub is the public name of Five Cool Consulting Ltd. founded by Aki Tsuchiya in 2010.</t></si><si><t>http://public.crunchbase.com/t_api_images/v1397184697/ffb7956d279e58906672ef6f31d18606.jpg</t></si><si><t>http://www.streamhub.co.uk</t></si><si><t>43fdff995b48416c0f44caf18d8c6f55</t></si><si><t>streamline-health-solutions</t></si><si><t>Streamline Health Solutions</t></si><si><t>Streamline Health offers knowledge management solutions that enable providers to connect fragmented data throughout the enterprise.</t></si><si><t>Streamline Health offers knowledge management solutions that enable providers to connect fragmented data throughout the enterprise. Our solutions help your organization make smarter decisions for better outcomes by sifting through and analyzing masses of data from disparate systems.</t></si><si><t>http://public.crunchbase.com/t_api_images/v1397184965/bf5160d3d2ca94d4d6b7ef9ba8e1250c.png</t></si><si><t>http://streamlinehealth.net</t></si><si><t>d694c96ff2359895b8dc65d3f0d45661</t></si><si><t>streamlyzer-inc</t></si><si><t>Streamlyzer</t></si><si><t>Streamlyzer provides most advanced analytics for streaming service</t></si><si><t>http://public.crunchbase.com/t_api_images/v1431192883/bpvim1lsjtkp7gm6dsaf.png</t></si><si><t>http://www.streamlyzer.com</t></si><si><t>35643852973a3b145c0b8f40df686add</t></si><si><t>streamone</t></si><si><t>StreamOne B.V.</t></si><si><t>We develop streaming media software. Let us build your Online Video Platform for you, ask a Platform Partner or even build it yourself.</t></si><si><t>StreamOne and its team have many years of experience implementing various streaming solutions for customers. They decided to stop reinventing the wheel for customers and build the StreamOne Video Platform, a feature-rich and easy to maintain core platform software suite that allows for custom-tailored streaming solutions.You can build your own OVP (online video platform) using the StreamOne software. Various types of infrastructure and storage are supported, e.g. Amazon Cloud, OpenStack, VMware, Google Cloud, bare metal or hybrid systems. All modern streaming protocols are supported: MPEG-DASH, HLS, HDS, Smooth and progressive streaming.Get in touch for a product tour and more information.</t></si><si><t>http://public.crunchbase.com/t_api_images/v1439218135/rnn8gwuwvseuo5s0ieoz.png</t></si><si><t>http://www.streamone.nl/</t></si><si><t>57728856874942a23c0210ab0421b2f5</t></si><si><t>streamrail</t></si><si><t>StreamRail</t></si><si><t>The fastest way to deliver videos</t></si><si><t>StreamRail is a video delivery platform providing publishers with the fastest and highest-quality streaming services on any device anywhere in the world</t></si><si><t>http://public.crunchbase.com/t_api_images/v1434977607/hjlawmttqlg11nqgxmh7.png</t></si><si><t>http://www.streamrail.com</t></si><si><t>c72bd59d8d64546d0134cc09e1d09632</t></si><si><t>streamscience</t></si><si><t>StreamScience</t></si><si><t>SaaS app for social content creation, curation and distribution.</t></si><si><t>We help social media users with what to say, when to say it. We suggest the best hashtags and best send times to maximise the effect of your message.</t></si><si><t>http://public.crunchbase.com/t_api_images/v1405561807/vhcbhskkomwd3ckzp0mf.png</t></si><si><t>http://streamscience.co</t></si><si><t>fc24a35a73f58276d4ae9145907b6cd7</t></si><si><t>streethawk</t></si><si><t>StreetHawk</t></si><si><t>StreetHawk is predictive mobile engagement automation. Insights, Smart Trigger Platform &amp; Predictive Engagement builds retention and revenue</t></si><si><t>StreetHawk takes the guesswork out of Mobile Engagement Automation.Mobile App Marketers struggle with keeping users engaged &amp; returning to their App. They lack data, skills &amp; automation tools to create personalised engagement that builds user trust &amp; value.StreetHawk solves this with predictive engagement automation that analyzes App Usage data &amp; combines with best practices to deliver insight driven recommendations &amp; real-time push unique to your App &amp; User. The key elements are:#Insights#* Engagement* Retention* Segment* User Lifecycle &amp; Revenue* Attribution* Mobile Telemetry#Smart Trigger Platform#* Predictive Recommendations* Powerful Engagement Automation Rules &amp; Actions* Intersect (CRM, Behaviour &amp; social) Data &amp; Action* Right time Triggers to App users* Best Practice &amp; Templates#Predictive Engagement#* Personalised Push (deep linking)* Rich In App Messaging* Transactional Messaging &amp; Content* Measurement (A/B Testing, Nurture sequences, Response rates)The StreetHawk Platform is a real-time triggering engine that lets App Marketers predict &amp; automate engagement to users based on usage, CRM data, location, beacons &amp; more.#The Technology#A simple drop-in SDK for IOS, Android, PhoneGap, Xamarin, Titanium, Telerik &amp; others empowers Marketers, Product Managers &amp; Developers to trigger user communication without relying on App updatesThe key technology elements are:* Powerful Data-Driven Recommendations for Predictive Personalised Engagement*  Realtime Triggered Engine that scales to millions of users * Simple drag-and-drop interface to target the App user&apos;s lifecycle for example:   - app installation, sessions, average session times   - which users are at risk?   - what location/push permissions are enabled/disabled   - have users upgraded or rated the App?   - are they experiencing crashes and how can we target those users.   - custom tagging of users* Actionable User Telemetry as opposed to Generic Analytics* Geofence, iBeacon Support</t></si><si><t>http://public.crunchbase.com/t_api_images/v1432241469/fllutydnvfx5qrqi12yy.jpg</t></si><si><t>http://streethawk.com</t></si><si><t>29c033948e252520bfc43a223f16196e</t></si><si><t>strengthsfinder</t></si><si><t>StrengthsFinder</t></si><si><t>StrengthsEngage is a powerful, personalized and private interactive experience that unpacks your Clifton StrengthsFinder assessment results</t></si><si><t>http://public.crunchbase.com/t_api_images/v1442911249/rnl7drrmm9760oxl3dsf.png</t></si><si><t>https://www.strengthsengage.com/</t></si><si><t>de1a0771d349467d760bd301f0e2eeb0</t></si><si><t>webaction</t></si><si><t>Striim</t></si><si><t>Striim is an end-to-end streaming data integration and operational intelligence platform. Get to know you</t></si><si><t>Brought to you by WebAction. Inc., the Striim platform is an end-to-end streaming data integration and operational intelligence solution enabling continuous query/processing and streaming analytics. With Striim, you can get to know your data – and sort out what’s important – the instant it’s born.Striim specializes in integration from a wide variety of data sources – transaction/change data, events, log files, application and IoT sensor data – and real-time correlation across multiple streams.Add structure, logic and rules to streaming data. Define time windows for analysis. Detect outliers, visualize events of interest, and trigger alerts and automated workflows – all within milliseconds.Striim is the only non-intrusive, enterprise-strength offering that combines streaming integration and intelligence in a single platform. Streaming data can be enriched with reference/historical data for instant context, at-speed and at-scale. And the entire solution can be built using a SQL-like language.Respond faster to your customers, make better decisions, and grow your business with Striim.</t></si><si><t>http://public.crunchbase.com/t_api_images/v1442756301/uxzs1hp3mxatriec44ch.jpg</t></si><si><t>http://striim.com</t></si><si><t>-122.1556</t></si><si><t>c31e26ea2e95f5c3d9eccd4db2ae54c2</t></si><si><t>strike-social</t></si><si><t>Strike Social</t></si><si><t>Strike Social offers intelligent YouTube media planning, buying, and competitive analysis.</t></si><si><t>Strike Social offers intelligent YouTube media planning, buying, and competitive analysis.Its technology achieves hyper-targeted TrueView campaigns to increase performance and lower costs; provide actionable data to contextually target the audience; and maximize earned media by advertising the right content.</t></si><si><t>http://public.crunchbase.com/t_api_images/v1405435638/bma0bexpd9zicjmkpgvj.png</t></si><si><t>http://www.strikesocial.com</t></si><si><t>8257e697aca8e4fcf02886ae856c52c7</t></si><si><t>strips</t></si><si><t>Strips</t></si><si><t>A twitter based approach to comics</t></si><si><t>Strips is a new way to share thoughts and pictures, through the power of comics. Take a photo and Strips will convert it into a funny and customizable sketch for your strip.Create strips contests, compete, interact and share sketches with friends and strangers, all through the comics paradigm. Share the favourites strips with friends through the web, email and twitter.</t></si><si><t>http://public.crunchbase.com/t_api_images/v1397201402/9e3de53b3af2eda1b958eb5750508283.jpg</t></si><si><t>http://strips.to</t></si><si><t>626c045d38d3994e5db7cb92e0860ba3</t></si><si><t>stromedix</t></si><si><t>Stromedix</t></si><si><t>Storemedix is a biomedical company focused on drugs for fibrosis, organ failure and cancer.</t></si><si><t>Stromedix will focus initially on chronic indications but plans to leverage its expertise and expand its therapeutic pipeline into related settings such as acute organ failure and cancer.</t></si><si><t>http://public.crunchbase.com/t_api_images/v1397180271/6ffa3c2a61608c0bf328b2c458ccd563.gif</t></si><si><t>http://www.stromedix.com</t></si><si><t>42.3695</t></si><si><t>-71.0768</t></si><si><t>2a0e4384ecc4890a97e2cb4b4f43093f</t></si><si><t>cortendo</t></si><si><t>Strongbridge Biopharma</t></si><si><t>Strongbridge Biopharma is a biopharmaceutical company focused on the development, in-licensing, acquisition and eventual commercialization o</t></si><si><t>Strongbridge Biopharma’s primary focus has been to build its franchise around rare endocrine disorders, which includes product candidates for the treatment of endogenous Cushing’s syndrome and acromegaly, two rare diseases with a high unmet need for innovative treatment options. Given the well-identified and concentrated prescriber base addressing its target markets, the Company intends to use a small, focused sales force to market its products, if approved, in the United States, European Union and other key global markets. The Company intends to identify and in-license or acquire products or product candidates that would be complementary to its existing rare endocrine franchise or that would form the basis for new rare disease franchises.</t></si><si><t>http://public.crunchbase.com/t_api_images/v1445053647/pmecafijs5bbjerihoom.png</t></si><si><t>http://www.strongbridgebio.com/</t></si><si><t>Partille</t></si><si><t>2e93e405383382054a548c9d3ea9fa4d</t></si><si><t>sprinkle</t></si><si><t>Strossle</t></si><si><t>Strossle is a media technology company. We use Artificial Intelligence to help publishers present the most relevant content for each user.</t></si><si><t>Strossle is a fast growing media tech company, helping publishers to optimize content distribution. We use machine learning technologies to adapt the user experience based on context and personal interests. It’s Artificial Intelligence for media.Strossle was founded in Sweden in 2013 by a team of entrepreneurs with an extensive media background. The shared perception was that the media industry was losing ground with its conservative view on technology and business models. Instead of embracing new distribution and business opportunities, media companies tried to lock users into their own channels and increase the amount of intrusive display ad formats that users had to sit through.Strossles mission is to help publishers out of this negative spiral and become future-proof. With Strossle publishers empower their content by:- Making sure every user is presented to an optimal mix of content - resulting in higher engagement.- Attracting new users through promotion of their best performing content in Strossle&apos;s publisher network.- Leveraging their premium environments by offering native advertisers extended reach.These values have clearly resonated with publishers. Since launch Strossle has had an average monthly growth rate of 20%, and now we&apos;re going global with our way of thinking. Today the company has offices in Stockholm, Malmö, Oslo, Copenhagen, Amsterdam, Madrid and New York. And there&apos;s more to come.</t></si><si><t>http://public.crunchbase.com/t_api_images/v1442233403/fm8g5ugtxoggnhwgr72n.png</t></si><si><t>http://www.strossle.com</t></si><si><t>59.3328</t></si><si><t>18.0811</t></si><si><t>4168ae051743b7d703d9947d420f0cce</t></si><si><t>stryde</t></si><si><t>Stryde</t></si><si><t>Content Marketing Agency</t></si><si><t>At Stryde, we believe there’s a better way to connect businesses and consumers. We are a content marketing firm that specializes in quality content creation, distribution, and promotion. Our offering helps companies increase brand awareness, develop thought leadership, generate qualified leads, educate website visitors/prospects, shorten sales cycles, and engage/retain customers. Our team is made up of Content Marketing, SEO, Social Media, PR, Marketing Automation, and Email Marketing gurus and we work with some of the best organizations out there, including Sports Illustrated, Henry Schein, LANDESK, SanDisk, The Church of Jesus Christ of Latter-Day Saints, Cafe Rio, Goal Zero, Signs.com, and many others.</t></si><si><t>http://public.crunchbase.com/t_api_images/v1429916038/pzymfbwqayrnspjjvp3t.jpg</t></si><si><t>http://www.stryde.com</t></si><si><t>0ddcc0a78f7469850638dacdbb5ef503</t></si><si><t>stryker</t></si><si><t>Stryker Corporation</t></si><si><t>Orthopedic Biotech</t></si><si><t>Stryker is a broadly based, global leader in medical technology. They are one of the largest players in the 35.6 billion worldwide orthopaedic market and their products help medical professionals improve their patients&apos; lives in over 120 countries.It is  a company that sets high standards. Their growth has come from offering a variety of innovative, high-quality products and services resulting from the dedication of their employees. Through better products, simplified surgical techniques and improved hospital efficiencies, they are creating cost-effective solutions in systems throughout the world.</t></si><si><t>http://public.crunchbase.com/t_api_images/v1397196145/a092cad6b54baa640c2384c6e0cd5db6.gif</t></si><si><t>1941-01-01</t></si><si><t>http://www.stryker.com/en-us/index.htm</t></si><si><t>e900235d39a0fbdd026062c74f1b41a8</t></si><si><t>studentlink</t></si><si><t>StudentLink</t></si><si><t>StudentLink connects students with businesses using data-driven processes streamlining the recruiting process.</t></si><si><t>StudentLink connects students with businesses using data-driven processes streamlining the recruiting process.StudentLink utilizes its proprietary algorithm to take students’ skills, locations, and their cultural preferences in terms of the workplace environment, and connects them instantly with businesses looking for students like them. It facilitates communication which leads to interviews and potential job prospects automating the recruitment process while utilizing data analysis to take into account intangibles such as culture fit.StudentLink was founded in March 2014 and is based in Denver, Colorado.</t></si><si><t>http://public.crunchbase.com/t_api_images/v1413367194/i8tbrmuiawuqw2u1lkb9.png</t></si><si><t>http://www.getstudentlink.com/#/</t></si><si><t>10aa5cce4f97b6cd9aee4f0a88d09e1b</t></si><si><t>studio-malatesta</t></si><si><t>Studio Malatesta</t></si><si><t>Studio Malatesta is a business intelligence company focused on communication and customers’ business immersion.</t></si><si><t>Studio Malatesta is a business intelligence company focused on communication and customers’ business immersion. It was founded in 2010 and is based in São Paulo, Brazil.</t></si><si><t>de199e8cdd7f270c87e0a57baef0de38</t></si><si><t>stx-healthcare-management-services</t></si><si><t>STX Healthcare Management Services</t></si><si><t>STX Healthcare Management Services is a biotech company operating pediatric dental clinics.</t></si><si><t>STX Healthcare Management Services, Inc. operates pediatric dental clinics. The company was incorporated in 2009 and is based in Bellaire, Texas.</t></si><si><t>eb147ab39a3a810ae6455f5f4be755b4</t></si><si><t>stylesage</t></si><si><t>StyleSage</t></si><si><t>Fashion Meets Big Data</t></si><si><t>StyleSage delivers data-driven, actionable insights to fashion brands and retailers to help with business-critical decisions in merchandising, planning, and wholesale.Our platform, hailed as \&quot;Bloomberg for Fashion\</t></si><si><t> tracks and analyzes over 1</t></si><si><t>000 eCommerce retailers which contains 53</t></si><si><t>000 brands</t></si><si><t> and 80M products across 100 countries. It provides daily</t></si><si><t> sweeping views of market movements in product introduction timing</t></si><si><t> discount cadence</t></si><si><t> assortment</t></si><si><t> color saturation</t></si><si><t> materials</t></si><si><t> sizing</t></si><si><t> and trends. Users can even assess historical brand</t></si><si><t> retailer</t></si><si><t> and individual product performance.Press Coverage:  U.S. News and World Report</t></si><si><t> Financial Times</t></si><si><t> The Economist</t></si><si><t> Forbes</t></si><si><t> VentureBeat</t></si><si><t> BusinessWeek</t></si><si><t> WSJ Market Watch</t></si><si><t> AlleyWatch</t></si><si><t> WWD</t></si><si><t> Entrepreneur</t></si><si><t> Epoch Times</t></si><si><t> International Digital Times</t></si><si><t> and more...&quot;</t></si><si><t>http://public.crunchbase.com/t_api_images/v1406802227/litplgdzbemynxapzeee.png</t></si><si><t>http://www.stylesage.co/</t></si><si><t>61cda19b08644867c3c116d8f8a15910</t></si><si><t>styliff</t></si><si><t>Styliff</t></si><si><t>Styliff is a revolutionary Virtual Dressing App that allows users to try on clothes, purchase them and share outfits with friends.</t></si><si><t>Styliff is an augmented reality social e-commerce platform (Mobile &amp; Web), which allows its users to virtually try clothes and other accessories on their pre-scanned bodies, share their customized outfits with friends, like and comment, and finally purchase the items they liked.</t></si><si><t>http://public.crunchbase.com/t_api_images/v1413111625/xgtk8cdhwvkvzebmbucv.png</t></si><si><t>http://styliff.com/</t></si><si><t>30a2b9842b28a2fc4e6f8df141b4ceca</t></si><si><t>stylitics</t></si><si><t>Stylitics</t></si><si><t>Stylitics is a fashion technology and data company and creator of ClosetSpace, the complete personal style management destination.</t></si><si><t>Stylitics is a fashion analytics company that leverages a proprietary stream of consumer closet data to help retailers improve CRM, recommendations, and targeting. Stylitics is also the creator of ClosetSpace, a one-stop style management platform for women and men, to help them dress better, do more with the clothes they own, and feel more organized. ClosetSpace offers daily outfit and product recommendations, useful closet management tools, expert advice, and virtual stylists for hire. Additionally, Stylitics publishes the fashion industry blog The ClosetSpace Magazine (formerly The Stylitics Report), read by industry professionals and fashion enthusiasts.</t></si><si><t>http://public.crunchbase.com/t_api_images/v1445438183/o2lesoeu9pamsw5h7zon.png</t></si><si><t>http://www.stylitics.com</t></si><si><t>3b41cb43205e87ecb9e5eeca8bd1c161</t></si><si><t>suanfarma-biotech</t></si><si><t>Suanfarma Biotech</t></si><si><t>Biotech investment group</t></si><si><t>Suanfarma Biotech has spent two years within the parent firm accumulating experience in this field in partnership with Angel Biotechnology.Suanfarma Biotech currently has a dynamic and diversified portfolio in the areas of technology and applications. A Risk Capital firm will soon be created for the efficient, ambitious and rigorous management of this portfolio.</t></si><si><t>http://public.crunchbase.com/t_api_images/v1397197821/7157b89fa6dce7c5efae7d2040028341.jpg</t></si><si><t>http://www.suanfarma.com</t></si><si><t>7b015c13ed1c13b29dab4eaa4f586615</t></si><si><t>subarctic-limited</t></si><si><t>Subarctic Limited</t></si><si><t>Subarctic Limited provides software that enables technology businesses to be more productive. We develop tools and services that decrease co</t></si><si><t>Subarctic Limited provides software that enables technology businesses to be more productive. We develop tools and services that decrease cost of ownership and decrease time to market.Technology is easy. Technology is an enabler. It breaks down barriers, to solve problems previously out of reach.Not so long ago it took millions of dollars and countless man-hours to build a site to share cooking recipes. Now we hear talk about self-driving cars. Next we&apos;ll be travelling the galaxy looking for a nice place to take a scenic walk.We live in the delta, between what was previously impossible, and what most people think still is.</t></si><si><t>http://public.crunchbase.com/t_api_images/v1445963709/kmpzhygw1xmb5ao3desc.png</t></si><si><t>http://www.subarctic.org</t></si><si><t>ca1f64c8e96344db7d068e125e799c6b</t></si><si><t>subillion</t></si><si><t>Subillion</t></si><si><t>Social Economy  Prediction Market Trading.</t></si><si><t>When they started Subillion.com, they had a singular thought process about their interactions online. They felt everyone in the world creates value with the content they create online. Their thoughts lay with the idea that knowledge dispersed into your network or any network was valuable and you should see the benefits from it. They saw a future where knowledge and networks are the foundation of a complete economic system. Starting with a mad plan to value celebrities on a virtual stock market, they evolved into experimenting with the idea of using virtual currency systems to incentivize tasks in a closed economy. Their mission is to educating and empowering retail investors all over the world. Subillion.com helps budding investors to experience the dynamics of real time stocks and celebrities trading on a zero cost and zero risk basis just for entertainment. Novice investors can learn the basic of trading and test their trading fundamentals and techniques. Not only this, Subillion.com is also an investor community portal that helps investors to network and collaborate to learn from their peers who are at different stages of their learning curve.</t></si><si><t>http://public.crunchbase.com/t_api_images/v1452760201/m1y2mykufpol6jiatidj.jpg</t></si><si><t>http://www.subillion.com/</t></si><si><t>d2ade0183bd9ce3ce036a12d8789ad7a</t></si><si><t>subitec</t></si><si><t>Subitec</t></si><si><t>Subitec is engaged in the production of microalgae biomass substances for the cosmetics and food additives industries.</t></si><si><t>Subitec was founded in 2000 as a spin-off of the Fraunhofer Institute for Interfacial and Biotechnology (IGB). In the run-up to the founding, scientists at IGB had already been dealing with the subject of microalgae since 1995. In 2007, operational business was started and the first investors were sought after.</t></si><si><t>http://public.crunchbase.com/t_api_images/v1397206478/e11541e37eedf4fa4a6c34b0687a4068.jpg</t></si><si><t>http://subitec.com</t></si><si><t>96d093a2e3e3f560556b14e08357a38b</t></si><si><t>subtext3</t></si><si><t>Subtext3</t></si><si><t>Demographic text analytics</t></si><si><t>Subtext3 provides authorship-oriented text analytics solutions based on unique technology which automatically extracts information about the authors of online texts, such as age, gender, and educational background.  Subtext3&apos;s products offer the ability to annotate texts with demographic information, which enables clients to segment text analytic results accordingly.</t></si><si><t>http://public.crunchbase.com/t_api_images/v1397189116/0a3b08faa48ca06b82d86402fe854664.png</t></si><si><t>http://www.subtext3.com</t></si><si><t>30bec4900197a021afc8ab065fc1502d</t></si><si><t>sucampo-pharmaceuticals</t></si><si><t>Sucampo Pharmaceuticals</t></si><si><t>Sucampo is a global biopharmaceutical company focused on the development and commercialization of medicines based on prostones, to meet the</t></si><si><t>Sucampo is a global biopharmaceutical company focused on the development and commercialization of medicines based on prostones, to meet the major unmet medical needs of patients on a global basis.</t></si><si><t>http://public.crunchbase.com/t_api_images/v1397187592/878f65eb4418162a5b6e20e1e4cfb5c1.png</t></si><si><t>http://sucampo.com</t></si><si><t>49d36264618a1654bc876e44fd7cdf6b</t></si><si><t>success-software-solutions</t></si><si><t>Success Software Solutions</t></si><si><t>Advanced Software Solutions</t></si><si><t>Success Software Solutions is a software solutions provider, founded in Israel, 2009. Success offers cutting-edge software solutions to real-life business problems. We excel at working with the client to identify the problem, defining the proper solution, and implementing the solution end-to-end based on experience in most programming languages, software platforms and available technologies that exists today. For more on Successâs specific services, please see the Services section.Success was also founded to serve as an incubator for avant-garde in-house projects. Fresh out of the academy, weâre out to implement the latest research and breakthroughs in tangible projects, such that should exist in the real market, and serve real people. Whether commercial or just for the greater good, these projects aim at realizing the vast knowledge built up in Computer Science inside useful, fun or otherwise just interesting applications. We are very open about these projects, and details about upcoming, in development, or released projects can be found under the Labs section.Success was founded by a Computer Science summa cum-laude graduate of the Technion, Israel. All members of the company share the same passion for advanced computer research, and are highly skilled in various software environments. Weâve got a synergy of research fields with graduates of degrees such as Computer Science, Electrical Engineering, Bio-Tech Engineering and more. But more than that, we are all out-of-the-box thinkers, fun lovers and extremely motivated to make a difference. Please find additional information on the people that comprise Success Software Solutions under the People section.</t></si><si><t>http://public.crunchbase.com/t_api_images/v1397191731/a725ee33906c5d085b171a63bed9bb39.jpg</t></si><si><t>http://www.hatzlaha.co.il</t></si><si><t>2010-09-05</t></si><si><t>d5a224fcceb9e01f96bc89e5b0b1609a</t></si><si><t>suda</t></si><si><t>Suda</t></si><si><t>Suda is focused on oromucosal drug delivery technology to develop pharmaceuticals that improve the health and lifestyle of patients.</t></si><si><t>Suda Ltd (ASX: SUD) is a drug delivery company utilising proprietary oro-mucosal drug delivery technology to develop low-risk, innovative pharmaceuticals that improve the health and lifestyle of patients. The many potential benefits of administering drugs through the oral mucosa, which is the moist lining of the oral cavity (ie: cheeks, tongue, gums and palate), include ease of use, lower dosage, reduced side effects and faster response time.</t></si><si><t>http://public.crunchbase.com/t_api_images/v1397182937/6c45cba9b0307193c8f2b5aa16601982.png</t></si><si><t>http://sudaltd.com.au</t></si><si><t>Osborne</t></si><si><t>45575ebe781774132cf412132284a40c</t></si><si><t>sugardrop</t></si><si><t>SugarDrop</t></si><si><t>Innovation for reduced sugar fruit juice</t></si><si><t>SugarDrop invented a sugar reduction technology in fruit juice that is capable of maintaining all natural taste &amp; nutrients./ Capable of reduce sugar up to 95% while all nutrients are preserved/ Natural taste with 25% sugar reduction formula/ Generally Recognized as Safe (GRAS) by US FDA/ Applicable to multiple type of fruits/ 100% Natural process that is highly scalable</t></si><si><t>http://www.sugardrop.co</t></si><si><t>b10cbda04c6f92bc3aca5213d13205b7</t></si><si><t>sumagreen</t></si><si><t>SumaGreen</t></si><si><t>Alternative to Fertilizer</t></si><si><t>The goal of the SumaGreen group is to help farmers, Lawn Care Operators (LCO&apos;s), and even homeowners increase the yield of crops and grow better turf while reducing fertilizer 50-100%!Save time and money while protecting the environment.  Works on Corn, Soy Beans, Cotton, tobacco, rice, wheat, sports turf, golf courses (Bermuda grass, Fescue grass, St. Sugustine grass, and even Kentucky bluegrass.Treat anything with a root system with an all-natural, organic listed alternative to fertilizer. SumaGreen contains the SumaGrow inside technology which won an award from Popular Science magazine for the Best New Green product of the year in 2011.The manufacturer of SumaGreen, Bio Soil Enhancers, Inc., was recently listed as the SECOND fastest growing manufacturer and 77th overall fastest growing private company in the US by Inc. magazine in 2013!All roads lead to SumaGreen. The product has been sold in 48 states and over 40 countries.</t></si><si><t>http://www.SumaGreen.com</t></si><si><t>Egg Harbor Township</t></si><si><t>46ed06b0ad6051e44b565075deb9cccb</t></si><si><t>sumall</t></si><si><t>SumAll</t></si><si><t>SumAll is online software that guides decision making by connecting all online marketing and e-commerce data into one interactive chart.</t></si><si><t>SumAll is a free online software that guides your decision making by connecting all your key online marketing and e-commerce data in one interactive chart.Features of the tool include: * Real-time data monitoring* Ability to set goals * See new vs. returning customers* Trendlines project future performance* Every type of data is available to connect including e-mail, social media, e-commerce, payments, and traffic.</t></si><si><t>http://public.crunchbase.com/t_api_images/v1397194553/e029ef88e3a2d714180aeb2cccf8dd97.png</t></si><si><t>http://www.sumall.com</t></si><si><t>99538c9736e78cc0f78fe75dfa9ddffb</t></si><si><t>sumamisg</t></si><si><t>SUMAMISG</t></si><si><t>To develop and commercialize technology.</t></si><si><t>Our mission is to develop and commercialize new technologies on a global level besides enhancement of advanced technologies already in place such as nanotechnolgies, microtechnologies, biotechnologies etc. Key emphasis will be given to the development of novel medicines desperately needed in the 21st century. The development of novel screening methods for detection and quantification of aggregation, rapid and more effective modes of drug delivery, and finally tissue engineering would be some of the next few areas in the ladder of many. Our aim always would be to broaden our horizons of technological expertise (application of the indicated technologies) to different endeavours of life in order to diversify the company&apos;s potential to meet the current and upcoming challenges of modern era.</t></si><si><t>http://www.facebook.com/pages/Mudasirmisra-Group-of-Advanced-Technologies/346421768714889?id346421768714889&amp;skinfo</t></si><si><t>4aa974e3a79f2258a6d54aace4c837db</t></si><si><t>sumatosoft</t></si><si><t>SumatoSoft</t></si><si><t>SumatoSoft is a team of experts delivering custom web solutions for enterprise, mid-sized and startup companies.</t></si><si><t>SumatoSoft is a Ruby on Rails development company. The team specializes in rather challenging and complex projects (analysis, planning, development and QA services) for enterprise, mid-sized and startup companies.  The company has made compelling solutions for such companies as Evolv, The Business Car Group and Simplimagine.SumatoSoft offers full circle web software development, starting from raw ideas (and MVPs for startups) and resulting in end-to-end business systems fully adjusted to customer needs and ready to work for the clients&apos; needs. SumatoSoft is also eager to provide development and QA services separately.The company builds its development process on the Agile principles of transparency and collaboration with the clients. SumatoSoft  has  the specific expertise - Ruby on Rails development - and hires only the best professionals in the field (at least 5 years of experience required). SumatoSoft mission is to enhance the clients&apos; businesses by designing, developing, implementing and maintaining highly efficient and quality software solutions.</t></si><si><t>http://public.crunchbase.com/t_api_images/v1406547089/iiavx37sntuq2itspeln.png</t></si><si><t>http://sumatosoft.com/</t></si><si><t>9d98cb4c0aba3118a9818cc3f9b1fe9d</t></si><si><t>summit-corporation</t></si><si><t>Summit Corporation</t></si><si><t>Summit is a UK based drug discovery and development Company focused on producing innovative medicines to treat areas of high unmet medical</t></si><si><t>Summit is a UK based drug discovery and development Company focused on producing innovative medicines to treat areas of high unmet medical need. Summit is developing high-quality, differentiated programmes that seek to provide the Company with the opportunity of maximising their therapeutic and commercial potential for the benefit of patients and shareholders.</t></si><si><t>http://public.crunchbase.com/t_api_images/v1397191100/12c41151c44ab1a805d93314b38e657e.png</t></si><si><t>http://summitplc.com</t></si><si><t>f8e5a68400e8444c085bb9b6bf8ea183</t></si><si><t>summly</t></si><si><t>Summly</t></si><si><t>Summly is a web platform and smartphone app that provides algorithmically-generated summaries from thousands of sources.</t></si><si><t>Simple, intuitive and elegant. Summly redefines news for the mobile world with algorithmically generated summaries from thousands of sources. Innovative gestures, animations and great summaries make reading the news fun: easy to use, easy to scan, easy to read, clear and concise.Nick D&apos;Aloisio launched Summly in December 2011 as a tech summarization prototype that garnered significant interest worldwide. With backing from Horizons Ventures, and help from many NLP and AI experts around the world, Nick and the Summly team have been able to further develop summarization technology, the first result being the new Summly mobile news app.</t></si><si><t>http://public.crunchbase.com/t_api_images/v1397761169/f084c65aefddc3b482805e037c71b8ba.png</t></si><si><t>http://www.summly.com</t></si><si><t>92080cc34e333fb89542d97ca5a15fe0</t></si><si><t>sumo-logic</t></si><si><t>Sumo Logic</t></si><si><t>Sumo Logic, a log management and analytics service, transforms big data into sources of operations, security and compliance intelligence.</t></si><si><t>Sumo Logic is the next generation log management and analytics company that leverages Big Data for real-time IT insights. The company’s cloud-based service provides customers with real-time interactive analytics at unprecedented petabyte scale. The Sumo Logic service is powered by patent-pending Elastic Log Processing and LogReduce technologies, and transforms log data into actionable insights for IT operations, application management, and security and compliance teams. Unlike expensive and complex premise-based solutions, the Sumo Logic service has a low TCO, can be deployed instantly, scales elastically and requires zero maintenance. The company is based in Silicon Valley and is backed by Greylock Partners and Sutter Hill Ventures.</t></si><si><t>http://public.crunchbase.com/t_api_images/v1415386391/igdjerncky40pqsvno03.jpg</t></si><si><t>http://www.sumologic.com</t></si><si><t>37.4927</t></si><si><t>-122.2278</t></si><si><t>434f6e4d773d0510e9bfa82f97f80581</t></si><si><t>sumobrain</t></si><si><t>SumoBrain</t></si><si><t>Patent Search, Data, and Analytics</t></si><si><t>http://www.freepatentsonline.com</t></si><si><t>0980f8c2b5e7219a7dfed8b3499a6d35</t></si><si><t>sun-biopharma</t></si><si><t>Sun BioPharma</t></si><si><t>Sun BioPharma develops small molecule pharmaceuticals for the oncology and acute care markets.</t></si><si><t>Sun BioPharma, Inc. was founded in 2011 by former executives of SunPharm Corp. which was acquired by GelTex Pharmaceuticals, known for developing small-molecule pharmaceuticals consisting of novel polyamine analogues and metal chelators, and MGI Pharma, a biopharmaceutical company focused on oncology and acute-care.</t></si><si><t>http://public.crunchbase.com/t_api_images/v1397181933/f71de58471eb09a5e3ca53069daf1c3d.png</t></si><si><t>http://sunbiopharma.com</t></si><si><t>Ponte Vedra Beach</t></si><si><t>30.2308</t></si><si><t>-81.3874</t></si><si><t>ef4846d3c5d8f7d0bde3c87d8e173381</t></si><si><t>sun-diagnostics</t></si><si><t>Sun Diagnostics</t></si><si><t>Sun Diagnostics, LLC strives to identify and develop new products for the in vitro diagnostic (IVD) industry that will contribute to the</t></si><si><t>Sun Diagnostics, LLC strives to identify and develop new products for the in vitro diagnostic (IVD) industry that will contribute to the advancement of laboratory medicine and improve healthcare.</t></si><si><t>http://public.crunchbase.com/t_api_images/v1397182601/0c69900bff78f792538ac78ee882b6c1.gif</t></si><si><t>http://sundiagnostics.us</t></si><si><t>New Gloucester</t></si><si><t>b07d8339211bf45d3c6903a727586aef</t></si><si><t>sun-pharma</t></si><si><t>Sun Pharma</t></si><si><t>Sun Pharma (Reuters: SUN.BO, Bloomberg: SUNP IN, NSE: SUNPHARMA, BSE: 524715) is an international, integrated, specialty pharmaceutical</t></si><si><t>Sun Pharma (Reuters: SUN.BO, Bloomberg: SUNP IN, NSE: SUNPHARMA, BSE: 524715) is an international, integrated, specialty pharmaceutical company.  It manufactures and markets a large basket of pharmaceutical formulations as branded generics as well as generics in India, US and several other markets across the world.  In India, the company is a leader in niche therapy areas of psychiatry, neurology, cardiology, diabetology, gastroenterology, orthopedics and ophthalmology.  The company has strong skills in product development, process chemistry, and manufacturing of complex API, as well as dosage forms.</t></si><si><t>http://public.crunchbase.com/t_api_images/v1397188899/7211ef5bc4b7c3370b0d75592b4b9764.jpg</t></si><si><t>http://www.sunpharma.com</t></si><si><t>d30bfdb16663ca6edb0a540972fcd721</t></si><si><t>sunbeam</t></si><si><t>Sunbeam</t></si><si><t>Sunbeam Holdings, L.P. operates in the healthcare industry. Sunbeam Holdings, L.P. was incorporated in 2007 and is based in Sunrise,</t></si><si><t>Sunbeam Holdings, L.P. operates in the healthcare industry. Sunbeam Holdings, L.P. was incorporated in 2007 and is based in Sunrise, Florida.</t></si><si><t>082f662e7b5cb5fc83828134b1812c50</t></si><si><t>sundance-diagnostics</t></si><si><t>Sundance Diagnostics</t></si><si><t>Sundance Diagnostics develops genetic safety tests that predict a patient’s risk of antidepressant-induced suicidal thinking and behavior.</t></si><si><t>Sundance Diagnostics is working to develop the world&apos;s first genetic safety tests to predict a patient’s risk of antidepressant-induced suicidal thinking or behavior. There is a strong need to make pharmaceutical drugs safer for patients—especially when those drugs have serious side effects and 	are being sold to millions of people. Sundance is using the most advanced genetic technologies to develop its safety tests to predict a patient’s risk. The goal is to save lives, improve treatment, increase patient confidence in treatment, and reduce the cost of treatment.</t></si><si><t>http://public.crunchbase.com/t_api_images/v1397185488/57518138abedcf27a165ff5d22468964.gif</t></si><si><t>http://sundancedx.com</t></si><si><t>Grand Junction</t></si><si><t>fe0428f60a79cc1b7680e3291b506a86</t></si><si><t>sunesis-pharmaceuticals</t></si><si><t>Sunesis Pharmaceuticals</t></si><si><t>Sunesis Pharmaceuticals is focused on the R&amp;D of oncology therapeutics for the treatment of solid and hematologic cancers.</t></si><si><t>Sunesis is an emerging biopharmaceutical company creating new medicines to improve the lives of people with cancer. They are building a pipeline of drugs that selectively block critical mechanisms required for tumor growth and survival. The fight against cancer is an enormous mission that requires an integrated approach fueled by a commitment to innovation.</t></si><si><t>http://public.crunchbase.com/t_api_images/v1397206215/92fed3a0e37984126adcbcbc259bfc35.png</t></si><si><t>http://www.sunesis.com</t></si><si><t>4f43a64cc4124003f72cbe583d4e39d5</t></si><si><t>sunient</t></si><si><t>Sunient</t></si><si><t>Advertising Agency</t></si><si><t>SUNIENT IS A STRATEGY FOCUSED ADVERTISING AGENCY PROVIDING SOLUTIONS IN BRANDING, PRINT, &amp; DIGITAL.We are a new breed agency that combines data strategy with creative design, human psychology, and digital technology. Our approach combines different disciplines in ways that births new perspectives in advertising and marketing strategy, approaches, and execution. We analyze industry trends with regards to the human psyche to guide our solutions. We are business people are heart, so we are always about the bottom line.</t></si><si><t>http://public.crunchbase.com/t_api_images/v1397765091/3a3b0a10cdbfae87b0ac5e369a7766b7.jpg</t></si><si><t>http://www.sunient.com</t></si><si><t>dd1b6347525e70dfbf9e02b9e46e0884</t></si><si><t>sunny-side-up</t></si><si><t>Sunny Side Up</t></si><si><t>Sunny Side Up walking dictionary of PR world.</t></si><si><t>http://public.crunchbase.com/t_api_images/v1426575536/qoxo2w00dnxps0zstqm5.png</t></si><si><t>http://www.ssu.co.jp/</t></si><si><t>3ceb757664846dca41a072d0ceb2a38f</t></si><si><t>sunovion-pharmaceuticals</t></si><si><t>Sunovion Pharmaceuticals</t></si><si><t>Sunovion Pharmaceuticals Inc. engages in discovering, developing, and commercializing therapeutic products for patients suffering from</t></si><si><t>Sunovion Pharmaceuticals Inc. engages in discovering, developing, and commercializing therapeutic products for patients suffering from central nervous system disorders, respiratory disorders, and other illnesses. Its products include LUNESTA medicine that helps people sleep better; XOPENEX levalbuterol HCl inhalation solution; and BROVANA aformoterol tartrate inhalation solution. The company&apos;s products also comprise OMNARIS ciclesonide nasal spray; ALVESCO ciclesonide HFA inhalation aerosol; and LATUDA, an oral antipsychotic tablet for the treatment of schizophrenia. It offers products for the treatment of depression, epilepsy, neuropathic pain, and insomnia, as well as respiratory conditions, such as asthma, allergic rhinitis, and chronic obstructive pulmonary diseases. Sunovion Pharmaceuticals Inc. was formerly known as Sepracor, Inc. and changed its name in October 2010. The company was founded in 1984 and is headquartered in Marlborough, Massachusetts. As of October 20, 2009, Sunovion Pharmaceuticals Inc. operates as a subsidiary of Dainippon Sumitomo Pharma America Holdings, Inc.</t></si><si><t>http://public.crunchbase.com/t_api_images/v1397199548/bc82c080a4e2da7e1c62c24e536f4262.jpg</t></si><si><t>http://www.sunovion.com</t></si><si><t>51f092c7198349812eef4aeb1fdfe141</t></si><si><t>sunshine-biopharma</t></si><si><t>Sunshine Biopharma</t></si><si><t>Sunshine Biopharma focuses on the research, development, and commercialization of drugs for the treatment of various forms of cancer.</t></si><si><t>According to the American Cancer Society approximately 1.5 million new cases of cancer are diagnosed each year in the U.S.  Today, there are over 11 million Americans living with cancer.  Virtually all cancers are either aggressive at the onset or become aggressive over time.</t></si><si><t>http://public.crunchbase.com/t_api_images/v1397184978/f2fb86cd5ff72b685bc3fa21b3ac6ce0.png</t></si><si><t>http://sunshinebiopharma.com</t></si><si><t>45.5289</t></si><si><t>-73.6233</t></si><si><t>f6eb9cb9390cac75db7521f2bed193c6</t></si><si><t>sunshine-heart</t></si><si><t>Sunshine Heart</t></si><si><t>Sunshine Heart is a biotech company focused on developing an innovative cardiac therapy to treat heart patients.</t></si><si><t>Sunshine Heart focuses on an innovative cardiac assist therapy to treat heart patients who represent a large and under-served market segment and provide a significant opportunity for the company. Unfortunately, these Class IV patients, despite optimal drug therapy, have persistent symptoms and their options are very limited. Surgical approaches usually involve complex open-heart surgery or heart transplantation.Sunshine Heart’s C-Pulse Heart Assist System is an innovative approach to assist the heart’s function, not replace it and may be implanted using a minimally invasive approach. The C-Pulse Heart Assist System is designed to treat clinical symptoms associated with Class III and ambulatory Class IV heart failure, sometimes also referred to as moderate and severe failure.  Patients associated with Class III and ambulatory Class IV heart failure are typically unable to engage in normal activities, compromising their quality of life.The C-Pulse System uses proven balloon counter-pulsation technology to assist the heart by reducing the workload of the left ventricle. During inflation of the balloon, blood flow is increased to the coronary arteries, thereby providing additional oxygen which is vital to a failing heart. During deflation, the workload, or pumping required by the left heart is reduced. The balloon inflation and deflation is synchronized to the patient’s heartbeat, similar to a pacemaker.  Potential benefits of the technology are relief of shortness of breath, increased physical activity, improved cardiac function, enhanced mobility and improved quality of life. Physicians have commented that patients experience some of these benefits almost immediately after device placement.</t></si><si><t>http://public.crunchbase.com/t_api_images/v1397186493/52ce65c9a6edb527c9be7517c2f38f86.jpg</t></si><si><t>http://sunshineheart.com</t></si><si><t>44.8667</t></si><si><t>-93.4427</t></si><si><t>4dd782b75561203fc71e3c741ca83de7</t></si><si><t>suntec-web-services</t></si><si><t>SunTec Web Services Pvt. Ltd</t></si><si><t>Data Entry &amp; Data Management, eCommerce Product Data Management, Advanced Application Development and Cloud Solutions</t></si><si><t>SunTec India is a multi-process IT Outsourcing Service Provider, well-equipped with a resource pool of 850 highly-skilled and experienced professionals. Since its inception in 1999, we have delivered a complete suite of technology-driven IT services to 3600 clients, including some Fortune 500 companies. Our experts support businesses of all shapes and stripes, right from managing and updating their databases – managing the data quality by keeping it accurate, consistent and timely; building and populating eCommerce stores, Amazon data feed management; designing and developing custom web and mobile apps, to promoting the sites through digital marketing and paid online campaigns.Our service spectrum includes: o	Data Entry and Managemento	eCommerce Product Catalog Management o	Amazon Marketplace Product Details Page Managemento	Web &amp; Mobile Application Developmento	Cloud Solutionso	SEO and Internet Marketingo	Back Office SupportSome of the standards and accreditations that we hold are listed below:•	ISO 9001:2008 Certified for Quality Management System•	ISO 27001:2005 Certified for Information Security Management•	Microsoft Silver Certified Partner•	nopCommerce Solution Partner•	Google Partner Company•	Brightpearl Certified Partner•	Volusion Solution PartnerHolding a wealth of experience in delivering for international clients based in the US, UK, Australia, Canada, Germany, etc., we cater to diverse industries such as Online Stores, Academic Institutions, Legal, Banking and Finance, Medical and Healthcare, Real Estate, Marketing Firms, etc. For more information about our comprehensive range of IT outsourcing services, kindly get in touch with us today! Write to us at info@suntecindia.com.</t></si><si><t>http://public.crunchbase.com/t_api_images/v1397200357/55c2b75f023fd591fdb4b28a0ca469ca.jpg</t></si><si><t>https://www.suntecindia.com</t></si><si><t>69b8250649e2e469994b0261976cc644</t></si><si><t>sunten-phytotech</t></si><si><t>SunTen Phytotech</t></si><si><t>SunTen Phytotech an herbal-based biotechnology company, develops botanical medicines and functional dietary products.</t></si><si><t>SunTen Phytotech Co., Ltd., an herbal-based biotechnology company, develops botanical medicines and functional dietary products. Its products include SB221, a mixture of traditional Chinese herbal extracts for the treatment and prevention of vascular endothelial dysfunction-related diseases; STA36, a botanical composition for the adjuvant treatment of chronic asthma; STD052, a partially purified herbal material for gastrointestinal, cardiovascular, and kidney diseases; and STD06, an active component for various skin disorders and wound healing.</t></si><si><t>http://public.crunchbase.com/t_api_images/v1448368132/afqmectopzabzanl7oev.png</t></si><si><t>http://www.stpt.com.tw/</t></si><si><t>a55d56cc423710ea341fa861fb4bf231</t></si><si><t>superbac</t></si><si><t>Superbac</t></si><si><t>Superbac develop our activities based on the responsible principle of nature self-remediation and create specific microorganism blends to</t></si><si><t>Superbac develop our activities based on the responsible principle of nature self-remediation and create specific microorganism blends to fulfill different needs. We produce concentrated blends on an industrial scale, focusing on formulations which are easy to use and can be applied continually.Founded in 1995, SuperBAC is a biotechnological solution company, focusing on Innovation.Our solutions stimulate sustainability in the production processes in the fields of agribusiness, sanitation, energy, bioremediation, and retail.We have Research and Development centers and units in the United States, Brazil, and Colombia to come up with solutions that are environmentally correct and economically feasible.</t></si><si><t>http://public.crunchbase.com/t_api_images/v1397184924/69eb8844560e8fedb9805990ce14b50d.png</t></si><si><t>http://www.superbac.com.br</t></si><si><t>86f26e42087d948b8215b3e78f72bb39</t></si><si><t>superbrain-by-super-analytics</t></si><si><t>SuperBrain Dashboard</t></si><si><t>SuperBrain Dashboard is a SaaS Dashboard for Managing Digital Business Performance</t></si><si><t>SuperBrain Dashboard is a reporting and analysis tool for managing digital business performance. Today SuperBrain is designed to save time in reporting for Agencies, consultants and end-customers. SuperBrain Dashboard designed to make decision making faster and to put data into action. SuperBrain promotes pragmatic thinking in reporting. SuperBrain Dashboard connects with your digital marketing and analytics vendors and let&apos;s you create personalised reports automatically.</t></si><si><t>http://public.crunchbase.com/t_api_images/v1435513459/quu4flmdw7zqqnhym5mv.png</t></si><si><t>http://www.superbrain.io</t></si><si><t>2015-06-28</t></si><si><t>a20fda04109516d298898e5482582c65</t></si><si><t>superderivatives</t></si><si><t>SuperDerivatives</t></si><si><t>The global derivatives benchmark pricing systems.</t></si><si><t>SuperDerivatives is the global leader for cloud-based real time market data, derivatives technology and valuation services for the financial and commodity markets. At the core of SuperDerivatives is live market data, available both in real-time and as a set of end-of-day independent market rates. It is this exceptional market data that fuels their solutions, and is why the global financial community voted them ‘Best Data Provider for Derivatives’.</t></si><si><t>http://public.crunchbase.com/t_api_images/v1404972601/ia6wkkil09yd6qpynbni.png</t></si><si><t>http://www.superderivatives.com</t></si><si><t>bd01ffe97ec9f9944b627cfcfaccb9cf</t></si><si><t>superfly-3</t></si><si><t>Superfly</t></si><si><t>Statistical data and insights on user&apos;s purchasing habits for leading brands.</t></si><si><t>http://public.crunchbase.com/t_api_images/v1433660955/g253jbyceurtiyl6rtoy.png</t></si><si><t>http://insights.superfly.com</t></si><si><t>a104190abfc188892645ace2a2d36dc7</t></si><si><t>supergen</t></si><si><t>SuperGen</t></si><si><t>SuperGen, Inc., a pharmaceutical company, engages in the discovery, development, and commercialization of therapies to treat patients with cancer. Products in Development MP-470â”DNA Repair Suppressor: MP-470 is a multi-targeted Tyrosine Kinase Inhibitor that is specific for mutant forms of c-kit, PDGFRa, and FLT3. These protein kinase targets are involved in the growth and proliferation of cancer cells. MP-470 is also a suppressor of Rad51, a DNA repair protein which is involved in resistance to various chemotherapy agents and radiation.SuperGen, Inc. was founded in 1991.</t></si><si><t>http://public.crunchbase.com/t_api_images/v1397199141/f09f9941f99d73c4e658baa30da19b3b.png</t></si><si><t>http://www.supergen.com</t></si><si><t>2820e3e64e9d19da2d3aea7f45539a6c</t></si><si><t>supernus-pharmaceuticals</t></si><si><t>Supernus Pharmaceuticals</t></si><si><t>Supernus Pharmaceuticals is focused on developing and commercializing products for the treatment of central nervous system.</t></si><si><t>Supernus Pharmaceuticals, Inc. is a specialty pharmaceutical company focused on developing and commercializing products for the treatment of central nervous system, or CNS, diseases. The company’s extensive expertise in product development has been built over the past 20 years: initially as a stand alone development organization, then as a U.S. subsidiary of Shire plc and, upon its acquisition of substantially all the assets of Shire Laboratories Inc. in late 2005, as Supernus Pharmaceuticals. The company is developing several product candidates in neurology and psychiatry to address large market opportunities in epilepsy, ADHD and depression. In addition to its two ADHD product candidates, Supernus is developing two late stage epilepsy product candidates, SPN-538 (extended release topiramate), and Epliga (extended release oxcarbazepine).</t></si><si><t>http://public.crunchbase.com/t_api_images/v1397185137/14ae2efd386da3ba2f5fab5c92a05d1a.gif</t></si><si><t>http://www.supernus.com</t></si><si><t>803125c5cb58f584ec68d15567d33094</t></si><si><t>supersonic-imagine</t></si><si><t>SuperSonic Imagine</t></si><si><t>SuperSonic Imagine develops and manufactures ultrasound medical imaging systems for evaluating and visualizing tissue elasticity.</t></si><si><t>SuperSonic Imagine SA develops and manufactures ultrasound medical imaging systems for measuring and visualizing tissue elasticity. The company provides Aixplorer, an ultrasound system for breast lesion imaging; and ShearWave, an ultrasound technology platform for quantitative elastography. It offers its products through its offices and a network of distributors in France, Belgium, Austria, Croatia, Poland, the Czech Republic, Singapore, Taiwan, Thailand, Malaysia, Hong Kong, Lebanon, Germany, the United Kingdom, and the United States. SuperSonic Imagine SA was founded in 2005 and is based in Aix-en-Provence, France with additional offices in Germany, the United States, and the United Kingdom.</t></si><si><t>http://public.crunchbase.com/t_api_images/v1397199475/75c6ff3e918a6b257dce95aa6ead74c5.png</t></si><si><t>http://www.supersonicimagine.fr</t></si><si><t>8ee5e80b0431da5c077fb5c8e2530607</t></si><si><t>supersum-technology-group</t></si><si><t>Supersum Technology Group</t></si><si><t>Supersum Technology Group are experts in helping businesses gain greater control over their network implementation and overall technology strategy. From deploying a optimal, secure and reliable IT infrastructures, to providing answers concerning web and communication strategies. Our teams of certified technicians, engineers and developers specialize in the technologies behind the delivery of information, provides our customers with end-to-end solutions which optimize business initiatives.Our Core ValuesCustomer FirstWe focus our efforts on growing customer relationships, working relentlessly to understand their needs, delivering excellence and exceeding their expectations, thereby, becoming indispensable and dependable partners.Collaboration &amp; Teamwork We are committed to team goals through positive attitude and cooperation, always putting the success of the team and our customers above personal interests and exhibiting objectivity and openness to others&apos; views. Continuous knowledge We continually seek to improve all that we do. We are committed and hold ourselves accountable for personal and organizational excellence. We are self-critical and driven by a sense of urgency and the search for ever-increasing efficiencies.</t></si><si><t>http://public.crunchbase.com/t_api_images/v1397200202/b5abcd4498005547bbf6635e7cd4c35d.jpg</t></si><si><t>2005-01-02</t></si><si><t>http://www.supersum.com</t></si><si><t>74559641da8107b52998fd8a53e6a457</t></si><si><t>supportland</t></si><si><t>Supportland</t></si><si><t>Supportland’s mission is to strengthen neighborhood business districts that lead to thriving local economies.</t></si><si><t>http://public.crunchbase.com/t_api_images/v1414517705/qzwzy4qaeinrumrzjqai.png</t></si><si><t>http://supportland.com/</t></si><si><t>0059ddde8c8e2058f0e4cf9225ab8ae6</t></si><si><t>suppremol</t></si><si><t>SuppreMol</t></si><si><t>SuppreMol is a biotechnology company developing treatment of autoimmune diseases leading to the cure of such disorders.</t></si><si><t>SuppreMol is a privately held biotechnology company that pioneers a novel approach for the treatment of autoimmune diseases which could lead to the cure of these disorders instead of merely treating their symptoms.</t></si><si><t>http://public.crunchbase.com/t_api_images/v1397180649/efd1b0dfccc3fbfaffd336b09f0dff60.jpg</t></si><si><t>http://www.suppremol.com</t></si><si><t>442e6e83b8f2a1fbeb4b7736969ab19b</t></si><si><t>supra-nimbus-corporation</t></si><si><t>Supra Nimbus Corporation</t></si><si><t>Industry Cloud Solutions with Big Data Intelligence for Enterprises</t></si><si><t>Industry Cloud Solution with Big Data Intelligence  for Enterprises</t></si><si><t>http://public.crunchbase.com/t_api_images/v1436999498/otkslwsukx9wjhlo7p9d.png</t></si><si><t>http://www.supranimbus.co/</t></si><si><t>8b9fad4d26a91715d9f06fffbe8c9364</t></si><si><t>surado-solutions</t></si><si><t>Surado Solutions</t></si><si><t>Surado CRM offers on-premise and online customer relationship management solutions.</t></si><si><t>Since 1995, Surado Solutions has strategically positioned itself to capitalize on its expertise in building online, out-of-the-box and large complex solutions to create CRM solutions for companies of all size. Surado CRM allows you to access all your information anytime. From Email Marketing to Sales automation to Contact Management and managing Customer Service, Surado CRM provides the ease of use and power for businesses of all size.  Surado offers both Online CRM as well as On Premise CRM solutions.With products in all 50 US states and over 64 countries worldwide, Surado is rapidly increasing market share in the CRM industry. Surado CRM is easy-to-use yet offers powerful features and functionality, with a high degree of customization and fast integration with third-party applications.  Our demonstrated ability to compete against \&quot;CRM Giants\&quot; on their turf and win validates our design approach and proves our unique market position. Our winning combination of product design in an adaptive environment enables us to regularly outperform our competition including Salesforce.com, Microsoft CRM, SalesLogix, Maximizer Enterprise,  Kana &amp; Onyx. We don&apos;t use CRM, we live CRM. At a time of extreme market volatility, the Surado team continues to grow and prosper, adding versatile and talented players in key areas foundational to our company growth. Comprised of energetic, accomplished and innovative professionals who are dedicated to Surado&apos;s vision to become a dominant player in the CRM industry, we take great pride in developing life-long relationships, both within the company and with our customers, as we dedicate ourselves to helping companies grow.</t></si><si><t>http://public.crunchbase.com/t_api_images/v1397204710/cf17b2dec217b5f2d2ced4e3aef274f7.jpg</t></si><si><t>1995-06-05</t></si><si><t>http://www.SuradoCRM.com</t></si><si><t>d3f3ff79b8925ae4c728d8206374edb5</t></si><si><t>sureclinical</t></si><si><t>SureClinical</t></si><si><t>BioPharma Collaborative Cloud</t></si><si><t>SureClinical’s cloud software is used globally by life sciences organizations to accelerate clinical trials through the electronic capture, completion and digital signing of documents.  SureClinical designs, develops, and delivers health sciences cloud software globally through 12 global data centers that are HIPAA and FDA 21 CFR Part 11 compliant.  SureClinical&apos;s patented digital signature technologies utilize Adobe Digital IDs that are the equivalent of a ‘digital notary’ for high trust signing from mobile and web devices.   SureClinical is unique in the industry – we are the only health science cloud solution to offer integrated digital signing with automated workflows from mobile and web devices, eliminating paper at the point of origination, automating the manual processes of printing, scanning, and filing of paper documents in life sciences and health care markets.</t></si><si><t>http://public.crunchbase.com/t_api_images/v1423181178/mr83xst39xwnm7ejx2to.png</t></si><si><t>http://www.SureClinical.com</t></si><si><t>Rancho Cordova</t></si><si><t>5e5fe79185b2779b93dc73ba323c7aae</t></si><si><t>suregene</t></si><si><t>SureGene</t></si><si><t>Louisville, Kentucky based SureGene, LLC utilizes modern genetic technology to discover the underlying genetic basis for psychiatric</t></si><si><t>Louisville, Kentucky based SureGene, LLC utilizes modern genetic technology to discover the underlying genetic basis for psychiatric illnesses and drug response. They develop their genetic discoveries into products (molecular diagnostic tests) used to improve the care of people with serious mental illness.</t></si><si><t>http://suregene.net</t></si><si><t>b823d3bb0d4c8a6a4093653090e4db50</t></si><si><t>surface-logix</t></si><si><t>Surface Logix</t></si><si><t>Surface Logix is a drug development company using biophysical chemistry to create new small molecule drugs.</t></si><si><t>Surface Logix is a drug development company which uses its expertise in biophysical chemistry to create new small molecule drugs with significantly improved pharmacokinetic (PK) and pharmacodynamic (PD) properties compared with class leaders.</t></si><si><t>http://public.crunchbase.com/t_api_images/v1397187295/49a3644476f0e3ba095c9d4105f5b42c.jpg</t></si><si><t>http://www.surfacelogix.com</t></si><si><t>254eb99acc09a1a10ce482f30f50b481</t></si><si><t>surface-oncology</t></si><si><t>Surface Oncology</t></si><si><t>Surface Oncology was created to advance next-generation approaches to cancer immunotherapy based on proprietary insights.</t></si><si><t>Surface Oncology was created to advance next-generation approaches to cancer immunotherapy based on proprietary insights about novel immunotherapy targets and emerging areas of cancer immuno-biology. Together with world-leading scientific founders, the Company is advancing multiple preclinical programs that target novel mechanisms shown to play vital roles in tumor immune-evasion. Surface is based in Cambridge, Mass.</t></si><si><t>http://public.crunchbase.com/t_api_images/v1420722744/p9cneznumfmbgcdhycwv.jpg</t></si><si><t>http://www.surfaceoncology.com/</t></si><si><t>df756f67296f7a7bf3c087f046389d9b</t></si><si><t>surflabs</t></si><si><t>SurfLabs</t></si><si><t>Surf Labs builds mobile apps and products with iBeacon &amp; Bluetooth Smart (BLE) technology.</t></si><si><t>SurfLabs (www.surflabs.io) builds mobile apps and products with iBeacon &amp; Bluetooth Smart (BLE) technology. The company is headquartered in DUMBO Brooklyn NY. Founded in 2014, Surf Labs team comes from big data solutions, cloud computing, data analytics, and direct-to-consumer business strategy.LiNK, built by Surf Labs, is a better way of in-person networking for professionals. Whether you&apos;re at a co-working space, networking event, or group meeting, LiNK helps you uncrowd your space, meet the right people and build your professional network - In-Person - by leveraging iBeacon / Bluetooth Smart (BLE) technology on your smartphone and only the public information on LinkedIn profiles.LiNK works in conjunction with LiNK Spaces, which provides real-time aggregate analytics about those who are physically present in a space.  It helps operators of co-working spaces and networking events better understand who is there (by company, industry or skills) and when, and provides detailed metrics around engagement and collaboration.</t></si><si><t>http://public.crunchbase.com/t_api_images/v1411673368/facwyhsckjveyqufbk92.png</t></si><si><t>http://www.surflabs.io</t></si><si><t>3f10f367d1afc111915c1719eddf880a</t></si><si><t>hacksurfer</t></si><si><t>SurfWatch Labs</t></si><si><t>SurfWatch Labs delivers cyber risk intelligence.</t></si><si><t>SurfWatch Labs delivers powerful cyber risk intelligence analytics and applications through a business intelligence approach that helps organizations improve their long-term cyber resilience.Created in 2013 by former US Government intelligence analysts, SurfWatch Labs solutions go beyond the low-level threat data and security tactics that organizations can drown in, by providing insights into cyber risks and their impact on key business operations.</t></si><si><t>http://public.crunchbase.com/t_api_images/v1423119120/dzpcr9zropmx3o0sbsah.png</t></si><si><t>http://www.surfwatchlabs.com</t></si><si><t>64b3faec5ec1f44186bd68c7f5431d1a</t></si><si><t>surge-beacon</t></si><si><t>Surge Beacon</t></si><si><t>IoT big data driven company.</t></si><si><t>Probelm they are solving is identifying customers in everyday shops or shopping malls. They are collecting data from leading mobile apps and infrastructure of iBeacons deployed all over the world. From that they are bringing services such them footfall analyze for shopping malls or improve customer shopping experience through personalized data. Second service is using those data to remarkting information through platform such them AdWords.</t></si><si><t>http://public.crunchbase.com/t_api_images/v1435743539/ubiebekoviepfecnclse.jpg</t></si><si><t>http://surgebeacon.com/</t></si><si><t>c3872313772900d080e9846c494404d1</t></si><si><t>surgical-care-affiliates</t></si><si><t>Surgical Care Affiliates</t></si><si><t>Surgical Care Affiliates (SCA) operates surgical facilities and provides management services to ambulatory surgery centers and hospitals.</t></si><si><t>ASC Acquisition LLC owns and operates multi-specialty ambulatory surgery centers (ASCs) and surgical hospitals in the United States. Its ASCs and surgical hospitals provide facilities, equipment, and medical support staff for physicians to perform non-emergency surgical and other procedures in various specialties, including orthopedics, ophthalmology, gastroenterology, pain management, otolaryngology, urology, and gynecology, as well as other general surgery procedures. As of June 30, 2013, the company operated 167 ASCs, 5 surgical hospitals, and 1 sleep center with 11 locations in California, Indiana, and Texas. ASC Acquisition LLC was founded in 2007 and is headquartered in Deerfield, Illinois.</t></si><si><t>http://public.crunchbase.com/t_api_images/v1397188077/63165a44a7f3fecbcfbade12b8a47992.png</t></si><si><t>http://scasurgery.com</t></si><si><t>f019a54d1ced7b46284435e4089c2f1e</t></si><si><t>surmodics-pharmaceuticals</t></si><si><t>SurModics Pharmaceuticals</t></si><si><t>SurModics vision is to extend and improve the lives of patients through technology innovation.</t></si><si><t>SurModics vision is to extend and improve the lives of patients through technology innovation. The Company partners with the world foremost medical device, pharmaceutical and lifescience companies to develop and commercialize innovative products that result in improved diagnosis and treatment for patients. Core offerings include: drug delivery technologies(coatings, microparticles, nanoparticles, and implants); surface modification coating technologies that impart lubricity, prohealing, and biocompatibility capabilities; and components for in vitro diagnostic test kits and specialized surfaces for cell culture and microarrays. SurModics is headquartered in Eden Prairie, Minnesota and its SurModics Pharmaceuticals subsidiary is located in Birmingham, Alabama.</t></si><si><t>http://public.crunchbase.com/t_api_images/v1397180601/594d42db254cd1633acd3693e1d7dd61.gif</t></si><si><t>http://www.surmodics.com/</t></si><si><t>fe342759b037675ea31deddec2b1ff14</t></si><si><t>surroundsme</t></si><si><t>SurroundsMe</t></si><si><t>SurroundsMe is a SaaS-based platform that connects brands with their advocates to engage in social media tasks.</t></si><si><t>SurroundsMe automates social media marketing, turning loyal customers into advocates and content creators for businesses.SurroundsMe is a Software as a Service platform which connects brands with their top advocates to engage in Social Media tasks related to business or communication objectives.Companies who sign up are able to intuitively create a plan for how to \&quot;be\&quot; social through an intuitive business &amp; communication objectives profiler wizard which generates a Social Media Marketing Strategy.  The core of the application works as a tool for identifying and managing top brand advocates by providing appropriate assignments to meet Social KPI&apos;s.  This is achieved through custom tailored task lists relating to social media marketing objectives and includes a social ramification element through an advocate leader board and perks system.  Finally a support tier is added through a library of resources and training videos, ebooks and live and recorded webinars.</t></si><si><t>http://public.crunchbase.com/t_api_images/v1397185818/f543b92fd39d71921353730829481432.png</t></si><si><t>http://surrounds.me</t></si><si><t>68b705817c8f5758a5985d2f7de5f630</t></si><si><t>survata</t></si><si><t>Survata</t></si><si><t>Survata conducts consumer surveys for companies of all sizes. We pioneered a new model for interviewing consumer via online publishers.</t></si><si><t>Survata is a new type of market research and consumer insights service.Our customers write surveys, and we find respondents to complete those surveys. But, unlike most market research firms, we don’t use traditional research panels. Rather, we collect survey responses via our partner publishers around the web. Their users and readers respond to our surveys in exchange for access to premium content. Those respondents can be targeted by specific demographic and behavioral traits. So if you want to survey 35-45 year old females in California who travel often, we can find them!Basically, you can use Survata as a turnkey, low-cost, self-serve tool to survey your target audience. It’s simple – you write questions, and we find answers!The company is based in San Francisco, CA and is funded by leading investors like Y Combinator, SoftTech, and PivotNorth.</t></si><si><t>http://public.crunchbase.com/t_api_images/v1397181216/ba9cb6b6300d052fb24ce7df4a448ef1.png</t></si><si><t>https://www.survata.com</t></si><si><t>f8a29a24c9ba109b2ab1e7911d0338fb</t></si><si><t>surveyshare</t></si><si><t>SurveyShare</t></si><si><t>Web Survey Tool</t></si><si><t>SurveyShare offers an online survey tool to get feedback from those you know. Using SurveyShare it is easy to design a survey using one of 20 question types that range from select one of many, to dates and times, to demographics. When you&apos;re happy with the design, you may publish your survey by passing the unique response link to others, or use SurveyShare to help publish your survey on Facebook, Twitter, on on your website. We collect the results and provide individual results as well as an aggregate analysis. Our surveys are used for research, employee and company feedback, classroom evaluation, and more. You may design a survey in any language and our tool is used by people all over the world. </t></si><si><t>http://public.crunchbase.com/t_api_images/v1397199894/ee680b77c4ceb98b5fd1c0b0ea6fb14c.png</t></si><si><t>http://www.surveyshare.com</t></si><si><t>4f7f3032d5d52ce84a681c30b0106651</t></si><si><t>survicate</t></si><si><t>Survicate</t></si><si><t>Targeted Insight Surveys.</t></si><si><t>Easy to use person-centric analytics &amp; engagement platform with built in surveys, useful reports &amp; integration.It lets you track your website visitors; survey them on-site with non-invasive widgets (questions branching); engage them with precisely targeted calls-to-action; build detailed profiles of visitors based on answers, interactions, browsing history, purchases and data from other apps; generate sales leads analyze visitors; integrate with different apps to enrich them with qualitative data, i.e. you can build custom profiles in Google Analytics using answers from Survicate survey. Coming soon - integration with CRM and Marketing Automation Systems;Works on desktop and mobile.</t></si><si><t>http://public.crunchbase.com/t_api_images/v1397183060/7a7973ade4cb9ae276c06331f9a15dee.jpg</t></si><si><t>http://survicate.com</t></si><si><t>84562cbd247138d565ac13bd36babc14</t></si><si><t>susurrus</t></si><si><t>Susurrus</t></si><si><t>Online marketing platform</t></si><si><t>Susurrus is an online marketing platform that enables fashion/ beauty brands to set and manage (execution and monitoring in terms of reach and engagement) campaigns with bloggers that match the brand and the campaigns’ goals in an easy, efficient and automated way.Our vision is to give to emerging and established fashion labels the opportunity to find influential bloggers and work with them to promote their products worldwide.</t></si><si><t>http://public.crunchbase.com/t_api_images/v1399812958/dtefqe68df2sh2h2ivoo.jpg</t></si><si><t>http://www.susurrus.io/</t></si><si><t>2014-05-11</t></si><si><t>d54e9a8bc3445f82b2ae5c7605706f24</t></si><si><t>sutro-biopharma</t></si><si><t>Sutro Biopharma</t></si><si><t>Sutro Biopharma develops protein therapeutics by using OCFS protein synthesis technology.</t></si><si><t>Sutro Biopharma is a biopharmaceutical company that uses its patented OCFS protein synthesis technology to develop next-generation protein therapeutics for the treatment of human disease.Sutro is applying its technology to the development of next-generation, non-native protein structures such as antibody fragments, single-chain antibodies, and other proteins with novel scaffolds. We are also working to provide novel functionalities to our core technology with a goal of further improving the therapeutic benefit of the products we make.Sutro Biopharma, Inc. has a 24,000 sq. ft facility located in South San Francisco, California. Our pilot facility houses 15-Liter fermentors, a 200-L fermentor, and related research, development and downstream activities to support the scale-up of protein therapeutic candidates.</t></si><si><t>http://public.crunchbase.com/t_api_images/v1397182002/2c608ed8f7f7d71b84e9d11655e42875.gif</t></si><si><t>http://www.sutrobio.com</t></si><si><t>4cf9023b3036f3cb9eca6061e888c1a9</t></si><si><t>suzerein-solutions</t></si><si><t>Suzerein Solutions</t></si><si><t>Suzerein Solutions helps companies monitor and analyze staff activity in order to derive reports on a web interface.</t></si><si><t>We provide solution that helps company to monitor their staff activity in front the computer and automatically analyze those behaviour to derive in reports that can be viewed from web interface. (http://demo.kpimatrix.com)</t></si><si><t>http://public.crunchbase.com/t_api_images/v1397190455/6882f83c44c7ed83d7f6b65050c4716a.gif</t></si><si><t>http://www.suzerein.com</t></si><si><t>36657400436e4bd648ba23f052b6ba5e</t></si><si><t>svbio</t></si><si><t>SVBio (LIfecode)</t></si><si><t>SVBio is now LIfecode</t></si><si><t>Precision/personalized medicine company offering genome scanning for physicians, to inform diagnostic and care. Backed by Sequoia capital.</t></si><si><t>http://public.crunchbase.com/t_api_images/v1413074007/lidnwjebrcps3kumwmfi.png</t></si><si><t>97d03de962b292e75765d66b035ae0c1</t></si><si><t>svp-advisors</t></si><si><t>SVP Advisors</t></si><si><t>b96721a70a424b96d68e226284fd5346</t></si><si><t>swag-r-inc-</t></si><si><t>Swag&apos;r</t></si><si><t>Mobile engagement platform</t></si><si><t>Swag’r has found the way to make advertising to mobile social consumers successful. Swag’r embeds promotional offers from businesses into simple engaging activities for consumers on their mobile phones. These activities allow people to enjoy capturing, sharing, trading, challenging, and competing with their social networks while receiving discounts, fun events, prizes, or loyalty rewards. Swag’r’s activities are inherently mobile, social, and targeted because Swag’r has a powerful idea: Consumers gather in predictable locations at predictable times as a predictable demographic like college campuses, sporting events, trade shows, military bases, and shopping malls.  And when they do, they engage in predicable consumer behavior, with their social networks, and on their mobile phones. Swag&apos;r places targeted offers right in the center of these consumer concentrations. The result is opt-in engagement between the consumer and advertiser.</t></si><si><t>http://public.crunchbase.com/t_api_images/v1425865671/wptwufkog0wyfmdsi3lw.jpg</t></si><si><t>http://www.gotswagr.com</t></si><si><t>323ab75a0061661370520ce2b3af59b2</t></si><si><t>swallow-solutions</t></si><si><t>Swallow Solutions</t></si><si><t>Swallow Solutions develops therapeutic devices for diagnosing, treating and tailoring food products for sufferers of swallowing disorders.</t></si><si><t>SWALLOW SOLUTIONS LLC is dedicated to individuals suffering from swallowing disorders, generally known as dysphagia. They focus on two areas related to dysphagia – therapeutic devices for diagnosing and treating swallowing disorders and nutritional food products tailored to the patient’s diagnosed level of swallowing difficulty.</t></si><si><t>http://public.crunchbase.com/t_api_images/v1397200524/876561fcff427e302b0d05d059eae0c3.jpg</t></si><si><t>http://swallowsolutions.com</t></si><si><t>97dcedd15ab1bfa837a21d859307da9c</t></si><si><t>swan-insights</t></si><si><t>Swan Insights</t></si><si><t>Swan Insights is a Big Data company providing new-generation Business Information solutions.</t></si><si><t>http://public.crunchbase.com/t_api_images/v1453212153/youfrv77q6plszdxbx5c.png</t></si><si><t>http://swaninsights.com</t></si><si><t>0b2570d271bf67e502cd7d78dbb4f235</t></si><si><t>swan-island-networks</t></si><si><t>Swan Island Networks</t></si><si><t>Swan Island Networks is a cloud services company providing business intelligence solutions through flagship technology.</t></si><si><t>Swan Island Networks is a cloud services company providing business intelligence solutions. Its flagship technology, TIES, is a highly secure Software as a Service (SaaS) for integrating, displaying, and sharing data from open and proprietary sources. The company is now developing leading-edge Federation as a Service (FaaS) solutions, which offer powerful business intelligence through the seamless integration of cloud-based applications and data services. Swan Island Networks is a private company, originally founded to address Federal Government information sharing challenges. Today, Swan Island Networks is working closely with Global 2000 companies to bring innovative, real-world solutions to market.</t></si><si><t>http://public.crunchbase.com/t_api_images/v1397182181/7a02d95791514e1c7cb53d3cbd36fd6b.png</t></si><si><t>http://swanisland.net</t></si><si><t>45.5216</t></si><si><t>-122.6775</t></si><si><t>fa4b39dd8c1e4617d3d73dbd6432aacb</t></si><si><t>swar-gusta-luggage-company</t></si><si><t>Swar Gusta Luggage Company</t></si><si><t>Creators of the world&apos;s most technologically advanced luggage</t></si><si><t>http://public.crunchbase.com/t_api_images/v1447908056/pysyvum7uvji5lo8gshw.jpg</t></si><si><t>http://swargusta.com</t></si><si><t>6a2cce1ccdf3d8eef223610f6b45affb</t></si><si><t>swarm-mobile</t></si><si><t>Swarm Mobile</t></si><si><t>Swarm Mobile provides solutions for shopper analytics and omni-channel marketing.</t></si><si><t>Founded in 2012, Swarm is a venture-backed technology company with headquarters in San Francisco, California, and offices in New York and Australia.  Swarm is committed to helping small business retailers understand their businesses and customers better.  The company’s family of “smart” retail devices, coupled with advanced retail analytics and a comprehensive retail management platform, can help retailers increase sales through superior insights.  Its ongoing commitment to building innovative tools means that retailers can have detailed data and advanced personalization and marketing techniques for physical stores that are on par with online retail businesses.</t></si><si><t>http://public.crunchbase.com/t_api_images/v1397750985/b4e6d55cfeacbdf9983066554f799dc6.jpg</t></si><si><t>http://www.swarm-mobile.com</t></si><si><t>9d010b653dc67b358c841ba135f1905d</t></si><si><t>swarmly</t></si><si><t>Swarmly</t></si><si><t>Swarmly is an iPhone app that gives users access to a real time swarm map of social hotspots, trending venues and events.</t></si><si><t>Their mission is to provide an instant answer to the question: Where should they go?Swarmly is a free iPhone app that gives you access to their real time swarm map of social hotspots, trending venues and events.They help you discover the social hotspots that are buzzing, today, tonight, RIGHT NOW.</t></si><si><t>http://public.crunchbase.com/t_api_images/v1397182475/154d68b29a6dbf31acd771337a2bdc12.png</t></si><si><t>http://swarmly.co</t></si><si><t>2012-09-02</t></si><si><t>451fb88224506adbf21bb85339b1dd16</t></si><si><t>capacity-sports</t></si><si><t>Sway Balance</t></si><si><t>Sway Balance offers software that measures balance from a handheld smartphone to detect changes in postural stability.</t></si><si><t>The Sway Balance Software directly measures balance from a handheld smartphone. This effective screening process provides quantifiable data to detect changes in postural stability. The use of patent-pending motion analysis protocols and algorithms of balance assessment separates our technology from competitors.</t></si><si><t>http://public.crunchbase.com/t_api_images/v1397187962/f0ff8faf0b992427de2db58cd36d5bcb.png</t></si><si><t>http://www.swaybalance.com</t></si><si><t>be055906f6127dbe5aa037357b505785</t></si><si><t>sway-medical-technologies</t></si><si><t>Sway Medical Technologies</t></si><si><t>Sway develops an FDA-cleared mobile software application that monitors signs of musculoskeletal, neurological and vestibular dysfunction.</t></si><si><t>Sway Medical Technologies, a Tulsa, OK-based mobile software company focused on the development of medical grade mobile applications. Founded in 2011 and led by Chase Curtiss, CEO, Sway Medical focuses on developing medical grade mobile applications that monitor patient outcomes in the field of orthopedics, geriatrics, and pharmacology while providing a better on-field assessment of concussion symptoms in athletes.</t></si><si><t>http://public.crunchbase.com/t_api_images/v1397180612/de4da5f4880225838c96ca5ca2e51b1a.bmp</t></si><si><t>http://swaymedical.com</t></si><si><t>5ad4052851b0bc799a79df33677c6e1d</t></si><si><t>swayable</t></si><si><t>Swayable</t></si><si><t>Give &amp; Get Opinions online or on the go</t></si><si><t>Swayable allows users to get and give opinions online or on the go. Results are sent to users real time.</t></si><si><t>http://public.crunchbase.com/t_api_images/v1397203176/982eef479cf505098ad683e8961899b6.png</t></si><si><t>http://www.Swayable.com</t></si><si><t>7f1a58a8d02dd2537bdd946c921ff8af</t></si><si><t>swedish-orphan-biovitrum</t></si><si><t>Swedish Orphan Biovitrum</t></si><si><t>International Pharmaceutical Manufacture</t></si><si><t>Swedish Orphan Biovitrum engages in the development, marketing, and distribution of orphan products and specialty pharmaceuticals. It offers drugs for the treatment of rare and life-threatening diseases, such as cardiology, diseases affecting immunocompromised patients, genetic disorders, haematology, infectious diseases, metabolic disorders, oncology, palliative care, poison control, respiratory diseases, and urology.In 2009, Swedish Orphan International AB merged with [Biovitrum](/company/biovitrum), and the combined company has subsequently been rebranded as Swedish Orphan Biovitrum. The company markets its products in Europe, North American, and Japan and is headquartered in Stockholm, Sweden.</t></si><si><t>http://public.crunchbase.com/t_api_images/v1397194940/9ca52c779b90fa3aed4850e709d10c38.jpg</t></si><si><t>http://www.sobi.com/en</t></si><si><t>e8a9dc3d0ae3c7384b02cb46bb0d2e6b</t></si><si><t>sweet-tooth</t></si><si><t>Sweet Tooth</t></si><si><t>Sweet Tooth, a turn-key points and rewards app for e-commerce merchants, offers customized loyalty programs and reward systems to customers.</t></si><si><t>Sweet Tooth allows brands to create powerful, white-labelled, point-based loyalty programs that substantially increase customer retention and sales. These loyalty programs drive results by increasing customer purchase frequency, customer lifetime value, and by lowering customer acquisition costs.Or, more simply: they keep eCommerce businesses growing!</t></si><si><t>http://public.crunchbase.com/t_api_images/v1398269585/ndtra4xxqnopoxhpwcxa.png</t></si><si><t>http://www.sweettoothrewards.com</t></si><si><t>86af1322e5725b14406a460e283a8720</t></si><si><t>swelen</t></si><si><t>Swelen</t></si><si><t>Web and Mobile Technologies</t></si><si><t>Swelen provides tools and online services for web and mobile publishers. The company is focused on developing products to help users find more relevant information on the web.Swelen generates revenue from offering its technology to leading companies and from the sale of advertising displayed on Swelen Publisher Network, the company&apos;s advertising marketplace.Swelen was founded by Vincent Fontaine and Vincent Borrel in March 2007 and launched in private beta in June 2009. The companyâs mission is to provide each user with specific and personalized information.</t></si><si><t>http://public.crunchbase.com/t_api_images/v1397193584/6f549461ffadaf3b752685492df62f25.png</t></si><si><t>http://www.swelen.com</t></si><si><t>2009-10-27</t></si><si><t>72b8a49410c97654acce993800b77cb3</t></si><si><t>chainperks</t></si><si><t>Swell</t></si><si><t>Omnichannel, incentive-driven marketing automation for SMBs</t></si><si><t>Swell is a SaaS-based platform designed to help omnichannel merchants better understand, engage, and retain their existing customers through a variety of automated and proven-effective marketing campaigns.</t></si><si><t>http://public.crunchbase.com/t_api_images/v1449170817/wnqotjwr89u3qw0ygq4j.png</t></si><si><t>https://www.swellrewards.com/business</t></si><si><t>6756f76bf0ec2b6efaaa9e1bbb2cfd21</t></si><si><t>swellpath</t></si><si><t>SwellPath</t></si><si><t>Customer analytics and advertising solutions</t></si><si><t>SwellPath is a digital advertising and measurement agency, with offices in Portland, Oregon and Minneapolis. We offer clients unmatched solutions through our deep industry experience and customized, data-backed approach to digital advertising and marketing.</t></si><si><t>http://public.crunchbase.com/t_api_images/v1401983591/rjbdefo8axpvbzwdesy7.jpg</t></si><si><t>http://www.swellpath.com</t></si><si><t>2010-08-15</t></si><si><t>d347fd518ef0d4d345bc01ae6fcd02de</t></si><si><t>swift-biosciences</t></si><si><t>Swift Biosciences</t></si><si><t>Swift Biosciences develops molecular biology reagents for research and diagnostic applications.</t></si><si><t>Swift Biosciences, Inc. develops molecular biology reagents for research and diagnostic applications. Swift Biosciences, Inc. is based in Ann Arbor, Michigan.</t></si><si><t>http://public.crunchbase.com/t_api_images/v1397190216/29134f7e1596e758abccb6b6f899124f.jpg</t></si><si><t>http://www.swiftbiosci.com</t></si><si><t>d31d571ee312fd45e0446ff59af2bb55</t></si><si><t>swift-rivers</t></si><si><t>Swift Rivers</t></si><si><t>08c706c982988eed251eab372a2b4379</t></si><si><t>swiftbot</t></si><si><t>Swiftbot Inc.</t></si><si><t>Children Common Core App Focusing on Computer Science Topic</t></si><si><t>For generations, storytelling has been used to convey a message and create a lasting experience.It&apos;s time to rediscover this nexus and implement a holistic approach in digital media. It&apos;s time to stop relying on fleeting impressions and to embrace true engagement. Deliver your message as a uniquely compelling story on mobile devices with Swiftbot Inc.Swiftbot is focusing on creating new children book-app for preschool to 5th grade base on the \&quot;Common Core State Standards\&quot;. Original stories are crafted specially for mobile publication. Furthermore, the common theme for these stories is \&quot;computer science for kids\&quot;.</t></si><si><t>http://public.crunchbase.com/t_api_images/v1397190869/27d7ef7a0c16ddd7268330906f993c71.png</t></si><si><t>http://www.swiftbot.com</t></si><si><t>2011-05-22</t></si><si><t>86f157c1a153d118349fe5f1d3a40099</t></si><si><t>swiftceipt</t></si><si><t>SwiftCeipt</t></si><si><t>Consumer digital receipt management and corporate analytic. We allow consumers to never lose a receipt again.</t></si><si><t>Swiftceipt is a mobile app for storage and management of receipts.</t></si><si><t>http://public.crunchbase.com/t_api_images/v1451417882/q02zyrurct7bnif0ejut.png</t></si><si><t>http://www.swiftceipt.com</t></si><si><t>a352e1be177e7b434d7e9547cd7733bc</t></si><si><t>swiftiq</t></si><si><t>SwiftIQ</t></si><si><t>Unified Data, API &amp; Analytics Infrastructure to Extract Insights and Create Contextually Relevant Digital Experiences</t></si><si><t>SwiftIQ provides web-service application programming interface (API) infrastructure to facilitate data accessibility and predictive analytics through the Swift Access and Swift Predictions products. Swift Access is an award-winning backend platform to unify and secure disconnected data then deliver and analyze it on-demand to power real-time digital actions. Swift Predictions allows users to apply adaptive, machine learning algorithms to discover insights fast and make applications smarter. The Company was founded in 2011 and headquartered in Chicago, IL.</t></si><si><t>http://public.crunchbase.com/t_api_images/v1397187764/72649a311796d4dac8640d127c009c62.jpg</t></si><si><t>http://www.swiftiq.com</t></si><si><t>a046fa616d874bacd5e74a3e1061bd7a</t></si><si><t>swiftknowledge</t></si><si><t>SwiftKnowledge</t></si><si><t>Web-based business intelligence</t></si><si><t>SwiftKnowledge is a global provider of powerful, patented business intelligence (BI) technology which drives strategic metrics and enables better decision-making throughout an organization. Via an easy-to-use, integrated analytic solution specifically designed for non-technical business users, this 100% web-based technology gives organizations real-time, secure access to multiple data sources for proactive, effective management of key performance indicators. Enterprises and ISVs may implement SwiftKnowledge via cloud computing or as an appliance.The SwiftKnowledge technology deploys quickly â“ integrating with all content repositories to give a complete, intuitive view of critical business information â“ and is designed for interactive, high-volume use by non-technical users. With SwiftKnowledge, users are empowered to configure custom analytical views, threshold-driven alerts, and visually appealing dashboards that simplify their unique reporting and analysis needs â“ all without IT or developer assistance. Additionally, SwiftKnowledgeâs advanced predictive modeling and data mining capabilities allow for delivery of higher-value applications to a broader user base.More than 10,000 users worldwide utilize SwiftKnowledge products, which are built on an established BI technology that has been awarded several patents for its innovative security and scalability functionalities. The companyâs patented Component-Level Securityâ„ (CLS) delivers targeted content, features and functionality according to a userâs role and profile, and secures data granularly down to the individual cell, for dramatically enhanced security and flexibility in a cloud computing environment. In addition, SwiftKnowledgeâs patented Interactive Data Streamingâ„ (IDS) uses virtual and physical tables combined with a proprietary packet engine to deliver extremely high performance and scalability in a cloud computing environment.</t></si><si><t>http://public.crunchbase.com/t_api_images/v1397192976/84d03d2287009d50d3710be6456ebc7a.jpg</t></si><si><t>http://www.swiftknowledge.com</t></si><si><t>edf26ed8a2878d7dc068ba0faf58543c</t></si><si><t>iconic-data</t></si><si><t>SwiftPayMD(TM) by Iconic Data</t></si><si><t>SwiftPayMD(TM) is a charge capture platform for hospitals and physician groups.</t></si><si><t>Hospitals and physicians lose 6 Bn in charges each year; SwiftPayMD(TM) solves this problem.Some 6 Bn, 10% of the 60 Bn of annual inpatient physician services revenue in the US, is lost each year because of inefficient paper based billing processes. SwiftPayMD, a secure physician charge capture platform, is used by hospitals and private practice physician groups to prevent this lost revenue.  SwiftPayMD does this by capturing billing data verbally from providers at any point of care via their mobile device and instantaneously delivering this information for posting to payers.  Provider organizations and medical billing companies that have their providers use SwiftPayMD, are able to: (i) use SwiftPayMD&apos;s business intelligence tools to better manage the revenue cycle and (ii) eliminate costly, inefficient, paper-based charge capture processes which are often the source of significant revenue leakage and costly additional days in accounts receivable.</t></si><si><t>http://public.crunchbase.com/t_api_images/v1397185258/6723c1817b6986e058f06bb33580629b.png</t></si><si><t>http://swiftpaymd.com</t></si><si><t>6bfff87ab9cdda588573dda556b1dcae</t></si><si><t>swipp</t></si><si><t>Swipp</t></si><si><t>Swipp, a platform with an analytics dashboard, integrates social media and commerce to convert social posts into leads and sales.</t></si><si><t>Swipp, Inc., a Palo Alto, CA-based start up that is preparing to release a new social-media platform. Led by Don Thorson, co-founder and CEO, Swipp has been developing a next-generation platform that sits at the “intersection of social media, personal data, and commerce”. With the launch, which will be rolled out in stages over the next several months, the company will be inviting users around the world to test the new approach, contribute to its development, and participate in the “new social” conversation. A version to the general public will be released later in the year.</t></si><si><t>http://public.crunchbase.com/t_api_images/v1397188298/a9d796726630272c5260efa743ad28c8.jpg</t></si><si><t>http://www.swipp.com</t></si><si><t>37.4214</t></si><si><t>-122.0983</t></si><si><t>6f47f155922897b5d0d0f45f22de6d92</t></si><si><t>swipt</t></si><si><t>Swipt</t></si><si><t>Swipt loyalty program provides you with rewards all over town</t></si><si><t>Swipt loyalty program provides you with rewards all over town. Just grab a card, scan it and earn points to start gaining endless prizes.</t></si><si><t>http://public.crunchbase.com/t_api_images/v1412672422/smgalghta4ilrq9gfdq9.jpg</t></si><si><t>http://www.swiptcard.com/#!/</t></si><si><t>Ramallah</t></si><si><t>95ad127c29181d323a9394ee71acefaa</t></si><si><t>swish-analytics</t></si><si><t>Swish Analytics</t></si><si><t>Sports Analytics and Predictions</t></si><si><t>Swish Analytics provides sports predictions and analytics by using in-depth historical data and proprietary algorithms. In the age of information overload, we do the technical heavy lifting to provide the end consumer with simplistic metrics, stats and forecasts that matter. Our platform serves fans, bettors and media partners via licensing and subscription based services/products.</t></si><si><t>http://public.crunchbase.com/t_api_images/v1397180921/7568c4087c368753848c15e7cc9dc382.jpg</t></si><si><t>http://swishanalytics.com</t></si><si><t>4aad851cec0eeefaf3e70ab0a49a2839</t></si><si><t>swiss-dna-bank</t></si><si><t>Swiss DNA Bank</t></si><si><t>Forever DNA and personal memories/data preservation with electronic will service Secure password protection with OTP card access DNA Bank</t></si><si><t>Forever DNA and personal memories/data preservation with electronic will serviceSecure password protection with OTP card access DNA Bank also  offer a unique forever digital storage of your biological and cultural footprint</t></si><si><t>http://public.crunchbase.com/t_api_images/v1397196018/b8a3e2c1f9f185c0cb55396daba1f5b9.gif</t></si><si><t>http://www.swissdnabank.com</t></si><si><t>Aldesago</t></si><si><t>881e234e8c1b9d446441cecab447d24e</t></si><si><t>swiss-medical-group</t></si><si><t>Swiss Medical Group</t></si><si><t>healthcare services</t></si><si><t>Swiss Medical Group S.A. provides healthcare services. The company consists of a network of professionals, clinics, and laboratories. In addition, it provides postgraduate medical education programs. The company was founded in 1989 and is based in Buenos Aires, Argentina.</t></si><si><t>http://public.crunchbase.com/t_api_images/v1397184668/75f5f2fe843784c431474cc673ae1749.gif</t></si><si><t>http://www.swissmedical.com.ar</t></si><si><t>4fa10eb3f20548359ac42c8986f8d368</t></si><si><t>switch-automation</t></si><si><t>Switch Automation</t></si><si><t>Switch Automation is a leading provider of smart building, analytics and automation solutions for buildings and property portfolios.</t></si><si><t>Switch Automation is a leading provider of smart building, enterprise operations and automation solutions for commercial buildings, apartments and homes . We were the first in the industry to launch an entirely cloud-based, on-demand Intelligent Building Platform featuring a comprehensive range of automation, integration, data management and analytics and controls for managing portfolios of property, green buildings and other physical assets [aka RETech]. Switch Automation is at the forefront of the real-world Internet of Things for buildings [BIOT].</t></si><si><t>http://public.crunchbase.com/t_api_images/v1444172506/r9pg6ry1njfeaszasi1z.png</t></si><si><t>https://www.switchautomation.com/</t></si><si><t>87f5fb02a58e7ff99bbd2dfd63308f8c</t></si><si><t>switch-concepts</t></si><si><t>Switch Concepts</t></si><si><t>Switch Concepts provides cloud-based ad management services that help publishers increase their online profitability.</t></si><si><t>Switch Concepts provides cloud based, managed services that increase a publisher’s online revenues. Switch helps publishers transition to data driven publishing with dramatically greater user engagement, higher traffic and increased revenue per user. At its core Switch has a massively scalable, high availability, real-time decision engine which is integrated to big data analytics tools and automated trading. A publisher’s own data, third party data, and analysis of trading/user behaviour are used to choose the content that is most relevant to an individual user – automating the auction, selection and transaction. To date, Switch has applied this platform to online display advertising and marketing. Switch’s real-time decision engine outperforms today&apos;s adservers and fully integrates real-time bidding (RTB) – enabling direct, ad network and RTB sales to compete for each impression. Switch is the first Holistic Adserving Solution.  Trading Analytics are fed back into the decision engine which can access data from multiple sources during its decision including the dynamic floor prices and target audience segments output from Switch’s big data tools. Switch works on behalf of publishers: exposing their ad inventory (and extensions to include third party inventory) to the maximum level of competing demand; managing floor prices to optimize revenue; and, making full use of data whilst protecting it from leakage. Ask about our use cases and speak to our clients – we make publishers more money whilst improving the effectiveness of advertiser campaigns and ROI.</t></si><si><t>http://public.crunchbase.com/t_api_images/v1397186153/3290ed351fd778ced32feffcf62e1cd6.jpg</t></si><si><t>http://www.switchconcepts.com</t></si><si><t>50.9196</t></si><si><t>-1.491</t></si><si><t>3820bf7e8222b3f5f34d4df31174f028</t></si><si><t>swmf-life-science-fund</t></si><si><t>SWMF Life Science Fund</t></si><si><t>The Southwest Michigan First (SWMF) Life Science Fund is a 65 million limited partnership venture fund interested in early stage life</t></si><si><t>The Southwest Michigan First (SWMF) Life Science Fund is a 65 million limited partnership venture fund interested in early stage life science opportunities in Southwest Michigan.The Southwest Michigan First Life Science Fund has a dual-bottom line approach. Not only does it seek to turn a profit for its investors, but it only invests in companies that already have a presence or are committed to establishing a presence in Southwest Michigan.The fund provides equity investment to entrepreneurs and also offers support services in the areas of industry expertise, regulatory strategy, reimbursement planning, exit strategies and early stage business systems. In addition, the SWMF Life Science Fund has access to a uniquely positioned and committed network that is able to give direction and strategy to start-up companies as they grow and develop.</t></si><si><t>http://public.crunchbase.com/t_api_images/v1397185417/0d4e1c71d20359234a7f8fcd315df47b.png</t></si><si><t>5e5f2db5376fc0c68da4bacc5275f41d</t></si><si><t>sword-diagnostics</t></si><si><t>Sword Diagnostics</t></si><si><t>Sword Diagnostics is alife sciences company addressingthe needs of the research, pharmaceutical, and clinical communities.</t></si><si><t>Sword Diagnostics is a leading-edge life sciences company created in response to the rapidly evolving needs of the research, pharmaceutical, and clinical communities. Although researchers are discovering thousands of biomarkers associated with both healthy and diseased-related biological processes, today&apos;s life science tools are unable to effectively measure, quantify, and determine the ultimate value of these biological markers. Sword Diagnostics&apos; technology is directly aimed at making it easier to understand these newly emerging biomarkers, as well as extending the utility of existing diagnostics assays.</t></si><si><t>http://public.crunchbase.com/t_api_images/v1397206399/31550ad65b7cbaf6094e443ac70b84d2.jpg</t></si><si><t>http://www.sworddiagnostics.com</t></si><si><t>81bc36b0365d74f49fb2d37294e56e60</t></si><si><t>swrve-new-media</t></si><si><t>Swrve</t></si><si><t>Swrve is the world&apos;s leading mobile marketing automation platform, pioneering the fast-growing mobile engagement marketing space.</t></si><si><t>Swrve is the world&apos;s leading mobile marketing automation platform, pioneering the fast-growing mobile engagement marketing space.We are also proud to be the first mobile marketing company to combine predictive analytics with messaging for mobile apps in our Predictive Marketing Suite, which employs a continuously updated behavioral algorithm that determines an app user’s propensity for action or inaction. Swrve combines class-leading analytics, segmentation, AB testing and in-app messaging in a unified application that allows marketing managers to continually test their applications by tracking user behavior, targeting specific user segments, tuning in-app elements, and talking to users via in-app messages. In the first half of 2015, Swrve signed more than 40 new clients in a wide range of industries from retail, travel, hospitality, banking and insurance to sports, media, entertainment, games, and lifestyle. Among the notable customer wins were The Guardian, Condé Nast, Glamsquad, Warner Brothers, Microsoft, and Backflip. As a result, our global bookings in the second quarter of 2015 increased 33% over the previous quarter and 153% over Q4 2014.In 2015, Swrve also ranked #420 in Inc. magazine’s 34th annual Inc. 500, an exclusive ranking of the nation&apos;s fastest-growing private companies. The company is headquartered in San Francisco, California and was founded by Hugh Reynolds and Steven Collins in 2010.</t></si><si><t>http://public.crunchbase.com/t_api_images/v1397195255/4eaba4afb2986248f01b16ff5a54705b.png</t></si><si><t>http://www.swrve.com</t></si><si><t>37.7896083</t></si><si><t>-122.4004987</t></si><si><t>c3541048b996cb0d700552942d4ecb7c</t></si><si><t>syandus</t></si><si><t>Syandus</t></si><si><t>Syandus&apos; vision is to revolutionize the way life science and medical concepts are learned by healthcare professionals, students, and</t></si><si><t>Syandus&apos; vision is to revolutionize the way life science and medical concepts are learned by healthcare professionals, students, and patients through breakthrough technology, modern learning principles, and the creativity of our team.</t></si><si><t>http://public.crunchbase.com/t_api_images/v1397192784/fc0346bf36f4db9727f04b2ca8e31d21.png</t></si><si><t>http://syandus.com</t></si><si><t>b5df3659f3b459260e864edf3bbbd385</t></si><si><t>sybaris-analytics</t></si><si><t>Sybaris Analytics</t></si><si><t>Custom big data solutions</t></si><si><t>Strong focus on big data, development of several proprietary technologies surrounding social media monitoring, location based advertising and data analysis.Our clients usually come to us with a very specific vision or platform requirement. We surprise our clients with our ability to quickly understand – and add to – their vision and to envision and code a custom solution that is as remarkable as it is functional. Whether a unique new mobile app or enabling a blog post from the top of Kilimanjaro, our leading-edge technology expertise, personal commitment and problem solving experience makes a genuine difference in our ability to create solutions aligned with your vision. </t></si><si><t>http://public.crunchbase.com/t_api_images/v1397180416/edd015c42bf7ecc3ccfba4b912c75c53.png</t></si><si><t>http://www.sybaris.ca</t></si><si><t>2012-08-12</t></si><si><t>38e2426f273edf289385eb87230d62d1</t></si><si><t>sybenetix</t></si><si><t>Sybenetix</t></si><si><t>Leading Enterprise Behavioral Analytics company working with banks and asset managers to improve investment performance and conduct</t></si><si><t>http://public.crunchbase.com/t_api_images/v1435252873/kmzt5iymeup640di3nwg.jpg</t></si><si><t>http://sybenetix.com</t></si><si><t>facf896e457f2decbf4792b8f37121a2</t></si><si><t>sycamore-robotics</t></si><si><t>Sycamore Robotics</t></si><si><t>Making machine intelligence accessible to all.</t></si><si><t>http://www.sycamorerobotics.com</t></si><si><t>057f70a151eb40b9dc6aecca0423e53b</t></si><si><t>sygnis-pharma</t></si><si><t>Sygnis Pharma</t></si><si><t>SYGNIS Pharma AG, a specialty pharmaceutical company, engages in the research, development, and marketing of drugs for the treatment of</t></si><si><t>SYGNIS Pharma AG, a specialty pharmaceutical company, engages in the research, development, and marketing of drugs for the treatment of disorders of the central nervous system (CNS). These include stroke or various forms of dementia. AX200 AX200 is a biological molecule, developed by the company for the treatment of neurodegenerative diseases. It is being tested in a 350 patient, multinational phase II efficacy trial. AX200 is an endogenous protein. As part of the body&apos;s own protective action the production of AX200 is boosted after brain damage. AX200 displays a multimodal activity: it stops neuronal cell death in the acute phase of the disease while at the same time stimulating the regeneration of the damaged CNS through the stimulation of neurogenesis, as well as arteriogenesis and the reorganisation of neuronal networks. Significant Events The company acquired Amnestix Inc. in 2008. Its business operations focus on the development of novel therapeutics and diagnosis techniques to enhance cognitive and memory functions. History SYGNIS Pharma AG was founded in 1997.</t></si><si><t>http://www.sygnis.de</t></si><si><t>49.4213</t></si><si><t>8.6745</t></si><si><t>feb71ac773e26536cd8f1247b822227d</t></si><si><t>symberix</t></si><si><t>Symberix</t></si><si><t>Symberix is developing a compound that could eliminate the side effects of drugs without having an antibiotic effect on the microbiome.</t></si><si><t>Most importantly, all of their lead chemical entities are non-lethal – they kill neither bacterial cells, nor human intestinal or other cells. Thus, they have achieved what others have unsuccessfully attempted – to control, rather than eliminate, their bacterial symbiotes. In several models of drug-induced toxicity, their reagents show powerful effects, significantly reducing GI damage.Utilzing their core technology to they continue to identify additional, \&quot;drugable\&quot; bacterial enzymes that not only reduce drug toxicity but modulate human disease.Their initial program focuses on alleviating the toxicity associated with chemotherapeutics essential for the treatment of cancer. Toxicity of these drug classes is caused by the reactivation of therapeutic metabolites in the GI by the resident bacteria. In fact, they have shown that a single enzyme, bacterial beta-glucuronidase, is responsible for this dose limiting toxicity. Their novel and proprietary lead candidates selectively and potently inhibit this bacterial enzyme, which is widely expressed in the intestinal symbiotic bacteria. Candidates are at least 10,000-fold more selective for this bacterial enzyme than the human orthologous enzyme. Their potency is lower nanomolar on-target with a clearly established mechanism of action.This program is currently in lead series selection, with the focus on moving a lead candidate into preclinical development and IND enabling studies. The program is, in-part, funded by the US National Cancer Institute.</t></si><si><t>http://public.crunchbase.com/t_api_images/v1428832466/irkxg8qcna3hroxnihtu.png</t></si><si><t>http://symberix.com/index.html</t></si><si><t>2015-04-12</t></si><si><t>e38f27342d3c7fae41b5f1eca0285a4e</t></si><si><t>symbio-pharmaceuticals</t></si><si><t>SymBio Pharmaceuticals</t></si><si><t>SymBio Pharmaceuticals develops therapeutic products for cancer, hematology, and autoimmune diseases.</t></si><si><t>SymBio Pharmaceuticals Limited operates as a biopharmaceutical company. It offers Symbenda medicine for treating low-grade non-Hodgkin&apos;s lymphoma and chronic lymphatic leukemia in Singapore. The company was founded in 2005 and is headquartered in Tokyo, Japan.</t></si><si><t>http://public.crunchbase.com/t_api_images/v1397183447/9fd7da9335266eeb79ac1f6b0b358c87.jpg</t></si><si><t>http://www.symbiopharma.com</t></si><si><t>eeb6d2eb82ff8c4d87e787c0e7991508</t></si><si><t>symbiocelltech</t></si><si><t>SymbioCellTech</t></si><si><t>SymbioCellTech was organized as a Utah limited Liability company on April 20, 2006, and is based in Salt Lake City, Utah.</t></si><si><t>SymbioCellTech was organized as a Utah limited Liability company on April 20, 2006, and is based in Salt Lake City, Utah. The Company is a biotechnology start-up that has developed a patented, proprietary therapy to cure insulin-dependent Type I diabetes Mellitus (T1DM), which is commonly referred to as Type 1 or juvenile onset diabetes.</t></si><si><t>http://public.crunchbase.com/t_api_images/v1397752172/0f9730226cb7692d5cd0b5a74f095795.png</t></si><si><t>http://symbiocelltech.com</t></si><si><t>0dce68cd0483401d2ee50402b7f7d0f0</t></si><si><t>symbiota</t></si><si><t>Symbiota</t></si><si><t>A Cambridge, MA-based developer of microbial solutions that naturally promote plant health and improve agricultural production</t></si><si><t>Symbiota is pioneering microbial solutions for Symbiotic Agriculture—a new approach to naturally improve plant health and growth by promoting a healthy microbiome.By unlocking the potential of the plant microbiome—the beneficial microbes that naturally live within healthy plants—Symbiota is developing a breakthrough new class of biologicals that harmoniously works with plants to naturally promote crop health. Symbiota has built the first platform for microbiome product discovery and has generated a robust pipeline of candidates for seed, soil, and foliar applications in globally important crops, including corn, soy, wheat, cotton, and vegetables.</t></si><si><t>http://public.crunchbase.com/t_api_images/v1415927984/hgcltswq2gg98dcteffu.png</t></si><si><t>http://symbiotabio.com/</t></si><si><t>f1e7bd55000dbd6e5c4bc0d4e28a4aeb</t></si><si><t>symbiotec-pharmalab</t></si><si><t>Symbiotec Pharmalab</t></si><si><t>Symbiotec Pharmalab is an API manufacturing company that develops and markets research-based cortico steroids.</t></si><si><t>Symbiotec Pharmalab Ltd., a cortico-steroids API manufacturing company based at Indore in Central India is in the business of development, production and marketing of research-based cortico steroids.Symbiotec is manufacturing cortico steroids since the year 1995 and is a WHO –GMP and ISO 9000 : 2000 certified company with a vision to cater to steroids requirement of our pharmaceuticals world.</t></si><si><t>http://public.crunchbase.com/t_api_images/v1397192943/eeadb4dcb2f266c6583cb48a4ad90f09.png</t></si><si><t>http://symbiotec.in</t></si><si><t>237568a24ff9f273a28add0fab72c4f6</t></si><si><t>symborg</t></si><si><t>Symborg</t></si><si><t>Symborg is focused on the research and development of bio-fertilizers used in advanced agricultural processes.</t></si><si><t>Symborg is focused on the research and development of bio-fertilizers used in advanced agricultural processes. The products are manufactured using mycorrhizal fungi and is spread over 15 countries.Symborg was founded by Jesus Juarez in 2010 and is based in Espinardo, Spain.</t></si><si><t>http://public.crunchbase.com/t_api_images/v1416533294/k3vadtubulwbba09kny1.png</t></si><si><t>http://www.symborg.com/</t></si><si><t>Espinardo</t></si><si><t>5999ab47b0f9ed2f5914f9347d6327df</t></si><si><t>symbyo-dental</t></si><si><t>Symbyo Dental</t></si><si><t>Symbyo Dental offers clinicians a comprehensive 3D system for accurate and predictable planning of dental implant surgeries.</t></si><si><t>Symbyo Dental is a newly established software development company in the field of 3D Digital Implantology, offering a range of products and services to implant professionals and their patients. In Dentistry, the substitution of conventional methods for treatment planning with new computer guided technologies is a key trend that is revolutionizing the dental industry. Symbyo Dental is currently engaged in building a very highly advanced computer guided dental treatment planning solution that combines the use of 3-dimensional (3D) imaging technology and computers to diagnose and plan dental implant surgeries and execute precise implant placement.Our treatment planning software offers clinicians a comprehensive 3D system for accurate and predictable planning of dental implant surgeries. Using our solution, all important decisions may be considered prior to surgery. By relying on 3D CBCT scan data dental professionals can diagnose, plan and perform dental implant rehabilitations with increased predictability, patient comfort and superior esthetic results. The solution facilitates safe, minimally invasive surgery that results in less patient pain, reduced swelling and shortened healing times. Symbyo Dental is US based company with Offshore R&amp;D center in Cairo, Egypt. The company employees over 20 individuals with various backgrounds in Dentistry, Bio-medical Engineering, Medical Imaging, Radiology and Software Engineering.</t></si><si><t>http://www.SymbyoDental.com</t></si><si><t>97b96b47cfefd04770da0a0fa9416ac3</t></si><si><t>symetis</t></si><si><t>Symetis</t></si><si><t>Symetis is a Swiss company developing minimally invasive heart valve replacement therapies for patients suffering from heart valve diseases.</t></si><si><t>Symetis is a Swiss Company developing innovative minimally invasive heart valve replacement therapies for patients suffering from heart valve diseases.Symetis is dedicated to improving patient care and safety by offering simple, accurate solutions for heart valve replacement. Its proprietary Acurateâ„Aortic Valve Replacement System features a unique self-positioning design providing facile implant positioning and alignment as well as unrivalled ease of use.</t></si><si><t>http://public.crunchbase.com/t_api_images/v1397194879/92166cc576c2238a82afeb3a02242f59.jpg</t></si><si><t>http://www.symetis.com</t></si><si><t>a011083844570652d36d6a5aca3a437c</t></si><si><t>symic-biomedical</t></si><si><t>Symic Biomedical</t></si><si><t>SYMIC Biomedical, Inc. operates in the healthcare industry focusing on biotechnology business. The company studies treatments for</t></si><si><t>SYMIC Biomedical, Inc. operates in the healthcare industry focusing on biotechnology business. The company studies treatments for osteoarthritis and cardiovascular ailments. SYMIC Biomedical, Inc. was incorporated in 2012 and is based in San Francisco, California.</t></si><si><t>http://public.crunchbase.com/t_api_images/v1420464501/abh8sk7t5fy23xpnplym.png</t></si><si><t>f5a7c7e889b1c53f516d4b5156a47de7</t></si><si><t>symmetric-computing</t></si><si><t>Symmetric Computing</t></si><si><t>Symmetric Computing is affordable supercomputing. Our large shared-memory Departmental Supercomputers are ideal for bioinformatics &amp; life</t></si><si><t>Symmetric Computing is affordable supercomputing. Our large shared-memory Departmental Supercomputers are ideal for bioinformatics &amp; life sciences, engineering models &amp; simulation, financial analysis and earth science applications. Imagine a 1.5-TB shared memory, 192-core SMP supercomputer with 1.8 TFLOPS (peak theoretical) of power dedicated to your department’s projects for under 100K. We create large shared-memory, multi-core high performance computers by marrying state-of-the-art, off-the-shelf server hardware with our patent-pending Distributed Symmetric Multi-Processing extension to the Linux kernel. Other supercomputer vendors rely either on expensive proprietary hardware or depend on slower, much less efficient hypervisor implementations. Our implementation of Symmetric Multi-Processing is at the Operating System-level which is inherently faster than hypervisor implementations. Symmetric Computing encourages all potential end-users and partners to remotely test our Departmental SuperComputers with our Free Trial Program. Trial participants from anywhere there is Internet can login and test our supercomputers here in Boston. We give free trial participants a userid and password that they can use to test any application(s) and data set(s) of their choosing. All we ask in return is for them to tell us the performance results they actually experience (for our constant improvement efforts), which we treat confidentially unless they state otherwise.</t></si><si><t>http://public.crunchbase.com/t_api_images/v1397754714/5c97d50a3cd9371d6823b91812527a98.png</t></si><si><t>http://www.symmetriccomputing.com</t></si><si><t>f4046f104f50b1ce9c028ae0d1362220</t></si><si><t>symmetry-therapeutics-inc</t></si><si><t>Symmetry Therapeutics, Inc.</t></si><si><t>An early stage pharmaceutical company developing a new class of anti-obesity drugs</t></si><si><t>http://public.crunchbase.com/t_api_images/v1431052426/cj6hvea8j0equq2cfyhc.jpg</t></si><si><t>http://www.symmetrytherapeutics.com</t></si><si><t>b59908925a1f0f582a81a1775cb10e4c</t></si><si><t>symphogen</t></si><si><t>Symphogen</t></si><si><t>Symphogen is a biotechnology company that produces recombinant polyclonal antibody drugs for disease treatment and prevention.</t></si><si><t>Symphogen is the leader in developing recombinant polyclonal antibodies (rpAb), a new class of biopharmaceuticals for the treatment or prophylaxis of serious human diseases.</t></si><si><t>http://public.crunchbase.com/t_api_images/v1397206592/e5dcfbf180030cd23d09a8319ce6cb55.png</t></si><si><t>http://www.symphogen.com</t></si><si><t>55.7833</t></si><si><t>12.5151</t></si><si><t>7727de51f56ab6c2691df910a901fc8f</t></si><si><t>symphony-allegro</t></si><si><t>Symphony Allegro</t></si><si><t>Biopharmaceutical Company</t></si><si><t>Symphony Allegro is supporting the advancement of AZ-004 through Phase III clinical trials for the treatment of acute agitation in patients with schizophrenia and bipolar disorder, AZ-104 through Phase IIa clinical trials for the treatment of migraine, and AZ-002 through Phase IIb clinical trials for the treatment of panic attack in patients with panic disorder.</t></si><si><t>http://public.crunchbase.com/t_api_images/v1397182659/111ec14895db68aca5fbefb90dd73269.png</t></si><si><t>http://www.symphonyallegro.com</t></si><si><t>fe49e5ae1832d50d6dfe97697eccd10e</t></si><si><t>symphony-dynamo</t></si><si><t>Symphony Dynamo</t></si><si><t>Symphony Dynamo, a biopharmaceutical company, engages in the clinical development of therapeutics to treat cancer and hepatitis B and C.</t></si><si><t>Symphony Dynamo a biopharmaceutical company, engages in the clinical development of therapeutics to treat hepatitis B, hepatitis C, and cancer. The company was founded in 2006 and is based in Rockville, Maryland. As of December 30, 2009, Symphony Dynamo, Inc. operates as a subsidiary of Dynavax Technologies Corporation.</t></si><si><t>4da87acffd83ccd4986a8110ab7e386e</t></si><si><t>symphony-vida</t></si><si><t>Symphony Vida</t></si><si><t>oncology products</t></si><si><t>Symphony ViDA, Inc. operates as a biopharmaceutical company. It offers services for the development of OXi4503, which is used for the treatment of various forms of cancer; and ZYBRESTAT that is used for the treatment of neovascular diseases of the eye. The company was incorporated in 2008 and is based in Rockville, Maryland. As of July 20, 2009, Symphony ViDA, Inc. operates as a subsidiary of Oxigene Inc.</t></si><si><t>http://public.crunchbase.com/t_api_images/v1397199548/000e6c47e281cd77fa23a496d987bd22.jpg</t></si><si><t>http://symphonyvida.com</t></si><si><t>71b34fd4e96f07af9a1a320fe559b02a</t></si><si><t>symrise</t></si><si><t>Symrise</t></si><si><t>Symrise AG develops, produces, and sells flavors, fragrances, aroma, molecules, and cosmetic ingredients.</t></si><si><t>Symrise AG develops, produces, and sells flavors, fragrances, aroma, molecules, and cosmetic ingredients. The company&apos;s Scent and Care segment offers fragrance compositions for use in perfumes; mint flavors and intermediate products for use in toothpastes, mouthwashes, and chewing gums; and aroma molecules, including menthols, special fragrance ingredients, and fine aroma chemicals. This segment also sells life essentials comprising cosmetic ingredients and ultraviolet filters for use in home care products, personal care products, suntan lotions, after shave balsams, shower gel, washing lotion, anti dandruff shampoos, and deodorants. Its Flavor and Nutrition segment provides flavorings for alcohol-free beverages; flavors for sweet products, baked goods, ice cream, and dairy products; and flavors for soups and sauces. This segment also markets tobacco aromas for use in the tobacco industry. Symrise markets its products in Germany, Europe, Africa, the Middle East, the Asia Pacific, North America, and South America. It has strategic partnership agreements with Cambridge Theranostics Ltd. for the development of products in the health and medical food segments; and First Choice Ingredients for the development of products in the milk and cheese product segments. The company is headquartered in Holzminden, Germany.</t></si><si><t>http://public.crunchbase.com/t_api_images/v1397190402/0ff5dfd55e61b7f571f5171e689106d8.gif</t></si><si><t>Holzminden</t></si><si><t>aabe3b0393ba6c71716ca7109daf9988</t></si><si><t>symyx</t></si><si><t>Symyx</t></si><si><t>scientific info management</t></si><si><t>Symyx Technologies engages in the development and application of research technologies and research software for the chemicals, energy, life science, consumer product, and other industries. It offers research services on behalf of collaborative partners. The company also provides Symyx Tools, which include high-throughput reactors, screening systems, robots, and other analytical equipment. These instruments are integrated with Symyx Software, which facilitates the process of designing, executing, and evaluating research and development. Symyx Technologies licenses automation and data mining applications, as well as ELN software. Its Symyx Software enhances experiment design, laboratory automation, data capture, data analysis and visualization, and data communication in high-throughput and traditional research environments.</t></si><si><t>http://public.crunchbase.com/t_api_images/v1397196044/00035e5418c29fb0a9398eacb7d1c7af.gif</t></si><si><t>http://www.symyx.com</t></si><si><t>37.381</t></si><si><t>-121.9884</t></si><si><t>1a89d1b48ac207ad4ac0c6d154abe835</t></si><si><t>synaffix</t></si><si><t>Synaffix</t></si><si><t>Netherlands-based SynAffix is a protein engineering company that is focusing on advancing the field of antibody therapeutics through the</t></si><si><t>Netherlands-based SynAffix is a protein engineering company that is focusing on advancing the field of antibody therapeutics through the application of knowledge and technology on next-generation site-specific Antibody-Drug Conjugates (ADCs). The application of the company’s proprietary glycan remodeling and metal-free click reagent bicyclononyne (BCN), utilized in its unique GlycoConnect technology, allows for the versatile and rapid construction of homogeneous and stable ADCs. SynAffix is committed to facilitate the development of first-in-class antibody therapies up to clinical proof-of-concept utilizing its expertise in bioconjugation strategies. The company was founded in 2010 as a spin-off of the Radboud University Nijmegen, the Netherlands.</t></si><si><t>http://public.crunchbase.com/t_api_images/v1397187301/e5107de9bca51174ea7210ad69a532e6.png</t></si><si><t>http://synaffix.com</t></si><si><t>Molenstraat 110</t></si><si><t>76c1b61634dfbdbe4c210e652841217d</t></si><si><t>synageva</t></si><si><t>Synageva BioPharma</t></si><si><t>Synageva, a biopharmaceutical company, develops and commercializes novel, next generation and follow on protein therapeutics.</t></si><si><t>Synageva is a biopharmaceutical company dedicated to developing and commercializing novel, next generation and follow on protein therapeutics that leverage the unique competitive advantages of their proprietary Synageva Expression Platform (SEPTM).</t></si><si><t>http://public.crunchbase.com/t_api_images/v1397206442/c0f0137925ca4760c608dcce7f8fb297.png</t></si><si><t>http://www.synageva.com</t></si><si><t>2c0da24107aeeb24e181956da924e97e</t></si><si><t>synagile</t></si><si><t>SynAgile</t></si><si><t>SynAgile offers DopaFuse, an infusion therapy to stabilize L-DOPA levels in the body for patients who suffer from Parkinson’s disease.</t></si><si><t>SynAgile is dedicated to transforming the treatment of L-DOPA-responsive motor and non-motor complications in patients with Parkinson&apos;s disease. Our novel drugs and routes of administration are designed to enable patients to achieve stable plasma L-DOPA concentrations, and to provide convenient, continuous dopaminergic stimulation.</t></si><si><t>http://public.crunchbase.com/t_api_images/v1397182668/747c6bfbfa3d4c2f20af7400b4ce1c37.png</t></si><si><t>http://synagile.com</t></si><si><t>Piedmont</t></si><si><t>68b709167771141b33af2cc839f772a5</t></si><si><t>synapbox</t></si><si><t>Synapbox</t></si><si><t>Synapbox is a content testing platform that helps you measure consumer&apos;s emotional and visual real time responses that will drive sales.</t></si><si><t>Synapbox is a content testing platform that helps you uncover the true insights about your customers using the advantages of recognition technologies and data analysis.</t></si><si><t>http://public.crunchbase.com/t_api_images/v1430691866/xkztf4w9gg2xoo9kz0sx.jpg</t></si><si><t>http://www.synapbox.com</t></si><si><t>2015-01-25</t></si><si><t>8359e8e7f440e9b894704f54ef69c98e</t></si><si><t>synapcell</t></si><si><t>SynapCell</t></si><si><t>SynapCell is a preclinical contract research organization, providing solutions for the therapeutic potential of CNS candidates in epilepsy.</t></si><si><t>SynapCell is a French simplified joint-stock company founded in April 2005 and located at Grenoble, France.The mission of SynapCell is to bring added-value to CNS drug development by creating solutions for preclinical evaluation of CNS therapeutics and providing consulting, pre-designed and customized programs to experts in the biopharmaceutical industry.</t></si><si><t>http://public.crunchbase.com/t_api_images/v1397182080/0fb8976cda1a50b6680e5c82483868ef.jpg</t></si><si><t>http://www.synapcell.fr</t></si><si><t>45.1734</t></si><si><t>5.7402</t></si><si><t>006008cdbfcc420e8579ebe08964b516</t></si><si><t>synapsify</t></si><si><t>Synapsify</t></si><si><t>Synapsify is the developer of CORE, an online tool that ranks written content for accelerated insight, discovery and business value.</t></si><si><t>Synapsify is the developer of CORE,  a content analytical tool powered by machine intelligence and natural language processing, that helps marketers, researchers and insight professionals get to the heart of their customers&apos; stories faster and more accurately by identifying and recommending the content that matters.  Named by Forbes  as one of the Top 10 Data Startups to Watch and awarded the GigaOm Structure Readers Choice Award for Text Analytics.</t></si><si><t>http://public.crunchbase.com/t_api_images/v1412007601/alu94hgynu08jo5fjlsd.jpg</t></si><si><t>http://gosynapsify.com</t></si><si><t>38.9846</t></si><si><t>-77.096</t></si><si><t>bafed7674dfae99d4bbdec8830bed9a4</t></si><si><t>synbio-consulting</t></si><si><t>Synbio Consulting</t></si><si><t>Synthetic Biology Consultancy</t></si><si><t>SynBio Consulting works with leading organizations across the private, public and social sectors – organizations eager to change and get an edge in Synthetic Biology and the ever changing landscape of Life Sciences.Our deep functional and industry expertise in the radically new field of Synthetic Biology allow us to address changes that no one else can.We are passionate about taking on immense and world changing challenges that matter to our clients. Our team of leaders in Synthetic Biology from the best universities is hand picked for tailored work on your specific needs.</t></si><si><t>http://public.crunchbase.com/t_api_images/v1397754226/b1b7d9b0fadce4aac42089fee619fb4f.jpg</t></si><si><t>http://www.synbioconsulting.com</t></si><si><t>9b413d8838784e8da3a267e21b8912b1</t></si><si><t>synbiobeta</t></si><si><t>SynBioBeta</t></si><si><t>SynBioBeta is the leading community of entrepreneurs, investors, and biology enthusiasts responsibly developing synthetic biology.</t></si><si><t>SynBioBeta is an organization dedicated to nurturing stable growth of the fledgling synthetic biology industry. They organize partnering conferences, create podcasts, host educational courses, and distribute a regular news digest email to synthetic biology startup companies and others in the industry.SynBioBeta conferences provide an opportunity to meet the up and coming synthetic biology companies, founders, established players, investors and service providers. You’ll learn about the investment trends and the latest technological advances. You will have the opportunity to talk with Angels and VC’s and find out what they’re looking for in new companies. You can network with like-minded individuals and innovators. Come away from SynBioBeta with a new knowledge of the industry and invaluable connections for the future.SynBioBeta offers a range of courses, from introductory materials for the non-expert, to investor education and advanced courses in particular techniques. Their introductory course to synthetic biology is designed for people with little or no previous knowledge of biology, but with some background in the shared engineering skill set of creative problem solving. Students get an introduction to the world of biology, biotechnology and synthetic biology.</t></si><si><t>http://public.crunchbase.com/t_api_images/v1408655506/laq90nazxx64afuqiaka.png</t></si><si><t>http://synbiobeta.com/</t></si><si><t>6781ed0090cf2dbca295c6b855ddec7f</t></si><si><t>synbody-biotechnology</t></si><si><t>Synbody Biotechnology</t></si><si><t>SBI is a biotechnology company leveraging a platform to develop molecules in the therapeutic, diagnostic and proteomic technology fields.</t></si><si><t>Synbody Biotechnology (SBI) is a start-up biotechnology company based on a powerful synthetic antibody, or \&quot;Synbody,\&quot;  technology recently discovered at Arizona State University.  Synbodies revolutionize the field of high affinity, high specificity therapeutic agents by creating antibody-like function from small purely synthetic peptides.  It is SBI&apos;s mission to leverage the Synbody technology to create a pipeline of superior human therapeutics across multiple therapeutic areas.  SBI seeks to realize the opportunity for synbodies as human therapeutics through a combined strategy comprising corporate partnerships, out-licensing agreements and in-house development.</t></si><si><t>http://public.crunchbase.com/t_api_images/v1397189815/a48e6461c48f699b954ed228d01cb1c3.jpg</t></si><si><t>http://www.synbodybio.com</t></si><si><t>Farmington</t></si><si><t>41.731</t></si><si><t>-72.7999</t></si><si><t>55a167d2ece153c23f668eb28e9116cc</t></si><si><t>synced</t></si><si><t>Synced</t></si><si><t>Complete platform for improving employee health &amp; wellness</t></si><si><t>Synced is the leading enterprise platform for improving employees health and wellness. Their software and mobile technologies help companies instantly launch fun and innovative wellness challenges for their global employee base. For HR managers, Synced delivers an intuitive Software-as-a-Service platform to help launch, market and measure next generation wellness programs faster and more efficiently. For employees, Synced provides a fun and engaging &apos;mobile first&apos; health and wellness experience. For companies, Synced ensures any/all customer data is secure and complaint.</t></si><si><t>http://public.crunchbase.com/t_api_images/v1412934531/hhdtzznuj9babs3cmuox.jpg</t></si><si><t>http://www.syncedhealth.com</t></si><si><t>2d0205844994e112042a6a2af1855732</t></si><si><t>synchroneuron</t></si><si><t>Synchroneuron</t></si><si><t>Synchroneuron is a biopharmaceutical company developing therapies for tardive dyskinesia and other related movement disorders.</t></si><si><t>Synchroneuron Inc., a Waltham, Mass.-based biopharmaceutical company that develops new therapies for tardive dyskinesia (TD) and other related movement disorders.</t></si><si><t>http://public.crunchbase.com/t_api_images/v1397187081/f4bab72d342fe306c1d0ffc8ec4af35e.jpg</t></si><si><t>37d2fb6c04e8d1afa6add3bd6e6dd43e</t></si><si><t>synchrony-innovations</t></si><si><t>Synchrony Innovations</t></si><si><t>Sells TiCR Innovation Analytics Enterprise SaaS, which measures the contribution of innovation investments to corporate strategic goals.</t></si><si><t>http://public.crunchbase.com/t_api_images/v1397749383/971656c248d1ceb91b4a3fb1c2b8549d.png</t></si><si><t>http://www.synchronyinnovations.com</t></si><si><t>d5fab9fa07cc0285612ad398eca016ec</t></si><si><t>synchropet</t></si><si><t>SynchroPET</t></si><si><t>MRI Compatible Positron Emission Tomography P.E.T. Scanners for both small animal research and human imaging.</t></si><si><t>The most versatile PET Scanners (Positron Emission Tomography) in the world. They build the smallest PET Scanners in medical imaging and research. For the first time in the market: 1.) they can insert there PET Scanners into existing MRI devices for a dual image in both human and small animal markets, 2.) they can provide non invasive quantitative PET for humans, 3.) awake small animal neuronal imaging for research.</t></si><si><t>http://public.crunchbase.com/t_api_images/v1397185494/aed7acc39edc0b5560924303cc16d292.jpg</t></si><si><t>http://www.synchropet.com</t></si><si><t>2789fccae0479caf82a433b5307e8405</t></si><si><t>syncsite-inc</t></si><si><t>SyncSite, Inc.</t></si><si><t>SyncSite is a premier provider of Business Intelligence (BI) and Customer Relationship Management (CRM) solutions.</t></si><si><t>SyncSite is a premier provider of Business Intelligence (BI) and Customer Relationship Management (CRM) solutions. Our products and services allow companies to target opportunities that drive business, improve efficiencies, and positively impact the bottom line.Our strategic, consultative approach to every project ensures a successful implementation that delivers tangible benefits from the start. Combining a high level of technical expertise, superior product knowledge, practical business experience, and proven deployment methods.</t></si><si><t>http://public.crunchbase.com/t_api_images/v1397188805/5d78d83f06dd7dc3abb63fa288a4e572.jpg</t></si><si><t>http://www.syncsite.net</t></si><si><t>27.7697</t></si><si><t>-82.7668</t></si><si><t>ad9ecd162c5e4eb2a2004ca11496c186</t></si><si><t>syncsort</t></si><si><t>Syncsort</t></si><si><t>Syncsort provides enterprise software to collect, integrate, sort and distribute more data in less time, with fewer resources and lower cost</t></si><si><t>Syncsort provides enterprise software that allows organizations to collect, integrate, sort and distribute more data in less time, with fewer resources and lower costs. Thousands of customers in more than 85 countries, including 87 of the Fortune 100 companies, use the Company’s fast and secure software to optimize and offload data processing workloads. Syncsort software provides specialized solutions spanning “Big Iron to Big Data,” including next generation analytical platforms such as Hadoop, cloud, and Splunk. For more than 40 years customers have turned to Syncsort’s software and expertise to dramatically improve performance of their data processing environments, while reducing hardware and labor costs.</t></si><si><t>http://public.crunchbase.com/t_api_images/v1445379121/fujnnbz4gljgnwokawvp.jpg</t></si><si><t>http://www.syncsort.com</t></si><si><t>Woodcliff Lake</t></si><si><t>80df2107435a0435f0658cac8f7aa669</t></si><si><t>syndaver-labs</t></si><si><t>SynDaver Labs</t></si><si><t>Synthetic human body parts</t></si><si><t>SynDaver Labs manufactures the world&apos;s most sophisticated synthetic human tissues and body parts. Our patented technologies employ replaceable muscles, tendons, arteries, veins, and organs, all made from a library of novel materials designed to mimic the mechanical, structural, and physico-chemical properties of living tissue. These award winning products are used to replace live animals and human cadavers in medical device tests, for surgical simulation and clinical task training, and in military product development. Our synthetic human tissues are generations beyond any other so-called synthetic tissue on the market.</t></si><si><t>http://public.crunchbase.com/t_api_images/v1397191415/f676012b2fabdf7338bf64edbea70377.png</t></si><si><t>http://www.syndaver.com</t></si><si><t>1bef3ecc3256411024694a8dc5238fcd</t></si><si><t>sndax-pharmaceuticals</t></si><si><t>Syndax Pharmaceuticals</t></si><si><t>Syndax Pharmaceuticals is focused on developing an HDAC inhibitor for solid tumors and hematological tumors.</t></si><si><t>Syndax Pharmaceuticals specializes is a clinical-stage pharmaceutical company focused on an HDAC inhibitor for solid tumors and hematological tumors</t></si><si><t>http://public.crunchbase.com/t_api_images/v1397206001/29bbced6e55df86ccde896440d63cd47.png</t></si><si><t>http://www.syndax.com</t></si><si><t>d5bdeff54dfaf677dd7a670d3b58362a</t></si><si><t>syndevrx</t></si><si><t>Syndevrx</t></si><si><t>SynDevRx develops polymer-based drug conjugates for small molecule drug activity.</t></si><si><t>SynDevRx has offices in Scottsdale Arizona and Cambridge Massachusetts. Our team has decades of oncology drug development expertise. Our goal is to develop novel drug conjugates and commercialize them through partnerships with industry leaders.Here at SynDevRx, we believe that success comes from a balanced combination of leading technology and talented people with synergistic skills. Our combination of best-in-class technology, a world-class SAB comprised of world Key Opinion Leaders in clinical oncology, a team of senior drug development professionals delivers high value solutions to patients and investors alike.</t></si><si><t>http://public.crunchbase.com/t_api_images/v1397182695/ad3279082cc63ce8d16bf7579374ef4b.png</t></si><si><t>http://syndevrx.com</t></si><si><t>42.3627</t></si><si><t>-71.0832</t></si><si><t>29148de5328171643c77c053b0d51086</t></si><si><t>syndexa-pharmaceuticals</t></si><si><t>Syndexa Pharmaceuticals</t></si><si><t>Syndexa Pharmaceuticals develops drugs to treat metabolic diseases.</t></si><si><t>Syndexa Pharmaceuticals Corp., a Watertown, MA-based biopharmaceutical company developing drugs to treat metabolic diseases. Founded by scientists from Harvard University, and led by President and CEO Teo Uysal, Syndexa is dedicated to the discovery and development of a new generation of small-molecule drugs targeting novel mechanisms for the treatment and prevention of diseases of endoplasmic reticulum (ER) dysfunction which include inflammatory and metabolic diseases and disorders, cardiovascular diseases and neurodegenerative diseases. The company has raised 24.8m of equity capital to date.</t></si><si><t>http://public.crunchbase.com/t_api_images/v1397184961/a64d280d1ca5ed2c5ba208cbfbc8fd70.png</t></si><si><t>http://www.syndexa.com</t></si><si><t>c98d7c8c576fbf7c570763a692b85807</t></si><si><t>syndicate-pro</t></si><si><t>Syndicate Pro</t></si><si><t>IPO Analytics and Intelligence</t></si><si><t>http://public.crunchbase.com/t_api_images/v1397186516/9b1190e7cf6926cee0d8c281340ee0da.png</t></si><si><t>http://syndicatepro.com</t></si><si><t>53cb19515d31462c91e491563e6c83a8</t></si><si><t>syndicated-loan-direct</t></si><si><t>Syndicated Loan Direct</t></si><si><t>Eliminating complexity in syndicated loan transactions</t></si><si><t>A transaction research platform for syndicated loans, making loan research faster, more flexible and much more intuitive.</t></si><si><t>http://public.crunchbase.com/t_api_images/v1436142390/dti4o0ryecmupmnz6e3i.png</t></si><si><t>http://www.syndicatedloandirect.com</t></si><si><t>8360aa57d27b7db3f9f4f7f16bd5ccec</t></si><si><t>syndio</t></si><si><t>Syndio</t></si><si><t>Syndio arm organizations with actionable people analytics, the intersection of HR analytics and relational analytics.</t></si><si><t>http://public.crunchbase.com/t_api_images/v1431672313/qjj9xjdhsuhbxu3bskkg.png</t></si><si><t>http://synd.io</t></si><si><t>f88c56ca91f5c90969d9041f5fed264b</t></si><si><t>synduit</t></si><si><t>SYNDUIT</t></si><si><t>SYNDUIT is crowdsourcing platform for Network Marketing professionals.</t></si><si><t>At SYNDUIT, we leverage the genius that exists within the Network Marketing profession by giving distributors the ability to submit proven and compliant business growth strategies. This ranges from live events, webinars, interactive workshops, parties, social media initiatives, and so much more.We then allow Network Marketers to be heard, by giving people the opportunity to vote on strategies from our crowdsourcing platform.All strategies that receive enough votes will be handled by one of our Creative Directors who will assemble an extremely talented team of Graphic Designers, Professional Illustrators, Copywriters, and Social Media Strategists. Each team will collaborate in order to bring all validated strategies to life in the most comprehensive and professional manner.Once a strategy is completed, it wil be added to the SYNDUIT Dashboard where all Network Marketing Professionals have the ability to launch proven (and compliant) business growth strategies with the click of a button. Upon execution, the strategy is replicated, automated, and personalized to the user in seconds.</t></si><si><t>http://public.crunchbase.com/t_api_images/v1455227463/u3pytegcxen1nnu407vf.png</t></si><si><t>http://www.synduit.com</t></si><si><t>045535d0ebe0105eaa9f4c498b36654a</t></si><si><t>synedgen</t></si><si><t>Synedgen</t></si><si><t>Synedgen develops novel therapies and products to reduce infection and inflammation of dermal, oral, mucosal, and ophthalmic surfaces.</t></si><si><t>Synedgen is a bio-pharmaceutical company committed to developing novel therapies and products that reduce infection and inflammation at dermal, oral, mucosal and ophthalmic surfaces. Synedgen is using a comprehensive approach using novel polysaccharide derivatives that minimize or treat infections by targeting sites where bacteria enter the human body and encourage healing after infection or acute and chronic damage.Synedgen was formed in 2009 through the merger of BioSTAR West LLC (Claremont, CA) and Hawaii Chitopure Inc. (Honolulu, HI). BioSTAR West was founded in 2005 to generate research and development expertise in biopolymer processing and polymer interactions with mammalian cells and bacteria. This research led to chemical modifications of a natural biopolymer and examination of the molecular interactions of these derivatives with tissue and bacterial pathogens.Synedgen is managed by an experienced team of scientists and business executives with strengths in innovation, synthetic and analytical chemistry, microbiological research, clinical research, regulatory process, product development, corporate partnering, FDA approvals and successful non-dilutive fund raising.</t></si><si><t>http://public.crunchbase.com/t_api_images/v1397181654/5ebf31a45616457693534c02c59994db.png</t></si><si><t>http://www.synedgen.com</t></si><si><t>Claremont</t></si><si><t>9c56849964f8c8d6c7c9582bf96d513f</t></si><si><t>synereca-pharmaceuticals</t></si><si><t>Synereca Pharmaceuticals</t></si><si><t>Synereca Pharmaceuticals develops orally-active drugs that restore the effectiveness of existing antibiotics.</t></si><si><t>Synereca Pharmaceuticals, Inc. develops orally active drugs that restore the effectiveness of existing antibiotics. Its portfolio includes prototypic RecA inhibitors, which target various pathogenic bacteria/E. coli, including those responsible for lung, urinary tract, and skin infections, as well as weaponizable gram-positive and gram-negative pathogens through various bactericidal antibiotics. The company was incorporated in 2009 and is based in Chapel Hill, North Carolina.</t></si><si><t>http://public.crunchbase.com/t_api_images/v1397184464/30260dcd3f34e89e4e7499878ae0ac5e.jpg</t></si><si><t>http://synereca.com</t></si><si><t>c3d834384d606b9315a44d6f73b8bd82</t></si><si><t>synergene-therapeutics</t></si><si><t>SynerGene Therapeutics</t></si><si><t>SynerGene Therapeutics is a biotechnology company focused on development of gene-based nanotech cancer therapeutics and diagnostics.</t></si><si><t>SynerGene Therapeutics, Inc. was incorporated in 1998 and is based in Potomac, Maryland.</t></si><si><t>Potomac</t></si><si><t>c1691c7bb9e2985072753120e1b88fb2</t></si><si><t>synergos-2</t></si><si><t>Synergos</t></si><si><t>TED Talks meet Pandora: Imagine learning from the greatest minds of our time via your own personalized inspiration channel.</t></si><si><t>TED Talks meet Pandora: Imagine learning from the greatest minds of our time via your own personalized inspiration channel. Bite-size inspiration in 20min or less from sources such as TED.com, tailored to your interests. A channel that gets smarter every time you use it.</t></si><si><t>http://public.crunchbase.com/t_api_images/v1397752149/5e63bf13383ce32af8dd3fda0ed64008.png</t></si><si><t>aabfb307e9e5df052d6e79901b4c9623</t></si><si><t>synergy-biomedical</t></si><si><t>Synergy Biomedical</t></si><si><t>Synergy Biomedical is a medical device company that focuses on bringing innovative biomaterial-based products to the orthopedic market.</t></si><si><t>Synergy Biomedical is a privately-held medical device company located in Collegeville, PA. Synergy is focused on bringing innovative biomaterial based products to the orthopaedic market. Using the Company’s proprietary BioSphere Technology, Synergy is currently developing a portfolio of bioactive bone graft products. Our first product, BioSphere Putty, was developed to maximize the bone healing potential of bioactive glass.</t></si><si><t>http://public.crunchbase.com/t_api_images/v1397186123/d1c2a1722aa86c9fe9ff830133310923.jpg</t></si><si><t>http://synergybiomedical.com</t></si><si><t>Collegeville</t></si><si><t>40.1633</t></si><si><t>-75.4764</t></si><si><t>952a58b6649f7a5fb4775d8a2127fccd</t></si><si><t>synergy-biotech</t></si><si><t>Synergy BioTech</t></si><si><t>Synergy BioTech is a quality consulting firm and food testing laboratory.</t></si><si><t>Their mission is to contribute to the continuous improvement of the company by adding value in the following areas: Quality, food safety, environmental management and energy management.</t></si><si><t>http://public.crunchbase.com/t_api_images/v1447120032/ofsempbhzgqc33lv9vip.png</t></si><si><t>http://synergy-biotech.com/eng</t></si><si><t>5bcedf1930e33a0e63ef6e3e829862de</t></si><si><t>synergy-pharmaceuticals</t></si><si><t>Synergy Pharmaceuticals</t></si><si><t>Synergy Pharmaceuticals is a biopharmaceutical company developing novel therapies for the treatment of gastrointestinal conditions.</t></si><si><t>Synergy Pharmaceuticals Inc., headquartered in New York, NY with laboratories in Doylestown, PA, is a biopharmaceutical company focused on the research and development of novel therapies for the treatment of chronic idiopathic constipation, irritable bowel syndrome with constipation and other difficult-to-treat gastrointestinal (GI) conditions. Synergy’s lead drug, plecanatide, and next-generation candidate, SP-333, are proprietary analogs of the natural human GI hormone, uroguanylin, and members of the new class of guanylate cyclase-C (“GC-C”) agonists.</t></si><si><t>http://public.crunchbase.com/t_api_images/v1397181341/13a15277948ee33cfecf6e7fae0ae0ee.gif</t></si><si><t>http://synergypharma.com</t></si><si><t>3b8a342ac2a0ea30ffa5c231e4506f2a</t></si><si><t>synergy-sports-technologies</t></si><si><t>Synergy Sports Technologies</t></si><si><t>Synergy Sports named Fast Company \&quot;top 10 Most Innovative Companies in Sports.</t></si><si><t>http://public.crunchbase.com/t_api_images/v1420017616/fnhrdedhetgdjmt2noc9.jpg</t></si><si><t>1bb167ab0d680e102a389ea239ca7a7c</t></si><si><t>synergy-vision</t></si><si><t>Synergy Vision</t></si><si><t>Synergy Vision believe in delivering medical communications that make a difference to healthcare professionals and patients.</t></si><si><t>http://public.crunchbase.com/t_api_images/v1430721757/thfunxxrjqwyzc5koxlb.png</t></si><si><t>http://www.synergy-vision.com/</t></si><si><t>cbc9d580227100a7d7c4fd432448eb95</t></si><si><t>syneron-medical</t></si><si><t>Syneron Medical</t></si><si><t>Syneron Medical Ltd (NASDAQ: ELOS) is a leading global aesthetic device company with comprehensive product portfolio and global distribution</t></si><si><t>Syneron Medical Ltd. is a leading global aesthetic device company with a comprehensive product portfolio and a global distribution footprint.  The Company&apos;s technology enables physicians to provide advanced solutions for a broad range of medical-aesthetic applications including body contouring, hair removal, wrinkle reduction, improving the skin&apos;s appearance through the treatment of superficial benign vascular and pigmented lesions, and the treatment of acne, leg veins and cellulite. The Company sells its products under three distinct brands, Syneron, Candela and CoolTouch.</t></si><si><t>http://public.crunchbase.com/t_api_images/v1416297123/zytjzpvgajeqqtmcqlgj.png</t></si><si><t>http://syneron-candela.com</t></si><si><t>f69a0026564316d3ccdf4405f154a258</t></si><si><t>synerscope</t></si><si><t>SynerScope</t></si><si><t>Synerscope offers advanced business intelligence and big data analysis software that allows domain analysts to make sense of their big data.</t></si><si><t>Synerscope software uses computer visualization to analyze relationships between enormous numbers of entities. This permits quick visual identification of anomolous patterns. Simple to install and implement, it can be used to detect and analyze deviant process in white collar and IT work, as well as cybersecurity and fraud. Customers need modest training and therefore Total Cost of Ownership (TCO) is low.</t></si><si><t>http://public.crunchbase.com/t_api_images/v1397188818/12128bb6aa41667c662892928e7dacdb.png</t></si><si><t>http://www.synerscope.com</t></si><si><t>Helvoirt</t></si><si><t>9784784e2aa810a240c4a7c72eda2fbb</t></si><si><t>synerz-medical</t></si><si><t>SynerZ Medical</t></si><si><t>SynerZ Medical is a medical device company providing treatment for obesity and type 2 diabetes.</t></si><si><t>SynerZ Medical, Inc. develops medical device for the treatment of obesity and type 2 diabetes. The company was incorporated in 2013 and is based in St. Louis, Missouri.</t></si><si><t>Clarkton</t></si><si><t>c7e745484a77e47d0e136047855beea4</t></si><si><t>synesis</t></si><si><t>Synesis</t></si><si><t>Synesis, an open video analytics platform, enables third party companies to implement intelligent video surveillance apps in various fields.</t></si><si><t>Synesis Open Video Analytics Platform enables third party companies to efficiently implement intelligent video surveillance applications in various fields such as security, transportation, retail networks, banking, sports and entertainment using video analytics technologies and cloud computing.Synesis products are based on a patent-pending Video data ranking technology (the Enabling Technology), which significantly improves the payload of the communication link from the camera to the cloud server. The Enabling Technology overcomes the fundamental barrier  of the development of the VSaaS market, which is the limitation of the subscriber uplink bandwidth. Unlike competitor products, the Enabling Technology provides a very efficient video data transmission by prioritising the most important video events without compromising its quality in terms of image resolution and frame rate.Synesis has filed patent applications related to multiple camera tracking, geotagging, video data indexing, video data display on mobile devices.</t></si><si><t>http://public.crunchbase.com/t_api_images/v1397197577/ab5f2574223a4083c42fa343b92e83d9.png</t></si><si><t>http://synesis.ru</t></si><si><t>be75b7a05d4512299e1699e60b7f301f</t></si><si><t>synetiq</t></si><si><t>Synetiq Ltd.</t></si><si><t>Neuromarketing media research</t></si><si><t>Synetiq Ltd. is a cutting-edge media research company providing content producers with emotional insights directly from their customers’ brain and body. Synetiq leverages recent developments in wearable bio-sensor technology to understand how people feel when they see an advertisement, TV show or movie, and helps its clients create more engaging videos and ultimately increase their sales. Synetiq’s approach, called crowdsourced neuromarketing, delivers unprecedented insights to understand customers anywhere in the world in a fast and cost-efficient way.Clients include: BBC, HBO, RTL, VRT (Belgian Television), Telekom, Telenor, Vodafone, Young &amp; Rubicam, Havas Media, Mito among others. Synetiq is based in Budapest, Hungary with a sales office in London, UK.</t></si><si><t>http://public.crunchbase.com/t_api_images/v1397182038/1f5914c9e8bca0c2c2d1ee85d4596013.jpg</t></si><si><t>http://synetiq.net</t></si><si><t>5828b89ef942590c78314639ecdcdf25</t></si><si><t>synexus</t></si><si><t>Synexus</t></si><si><t>Synexus, headquartered in Manchester, continues to pioneer important developments in the clinical trials industry.</t></si><si><t>Synexus, headquartered in Manchester, continues to pioneer important developments in the clinical trials industry. Through a global network of 26 Dedicated Research Centres (DRCs) in nine countries Synexus provides first class clinical trials data to its clients from pharma, biotechs and CROs.Synexus recruits patients and runs clinical trials at its own Dedicated Research Centres staffed by full time GCP investigators who work solely on clinical trials.</t></si><si><t>http://public.crunchbase.com/t_api_images/v1397191855/fc7916cdd4c3c1f57ecf40e1f55f6921.png</t></si><si><t>http://www.synexus.com</t></si><si><t>Chorley</t></si><si><t>a21ef07b824b06f6c174901f82bbc71d</t></si><si><t>synference</t></si><si><t>Synference</t></si><si><t>Next generation predictive analytics platforms for business.</t></si><si><t>Synference makes it easy for businesses to use sophisticated predictive analytics techniques to predict the behaviour of individual customers, and to predict the impact of business decisions on a percustomer basis. Their platform also allows businesses to automatically make decisions that optimise the metrics they care about, and provides easy-to-deploy modules to automatically improve customerretention, segmentation, crossselling, and CRM [customer relationship management].Synference is a cutting edge hightech startup, run by a founding team with PhD experience in data analysis technology.</t></si><si><t>http://public.crunchbase.com/t_api_images/v1417847100/ksshktc5uvz7iqjgwhgf.png</t></si><si><t>http://www.synference.com</t></si><si><t>5025080c7415f00d5791c00a6f7d8910</t></si><si><t>syngenta-biotechnology-inc</t></si><si><t>Syngenta Biotechnology</t></si><si><t>Agricultural biotech research institution for Syngenta</t></si><si><t>Syngenta researchers use a combination of science and cutting-edge technology to develop innovative solutions that help meet the world&apos;s changing needs for food, feed, fuel and fiber. Syngenta Biotechnology was founded by leading researcher Mary-Dell Chilton, and first opened its doors in 1984. In addition to the Research Triangle Park campus, the sister site, Syngenta Biotechnology China Co. Ltd. was opened in Beijing in 2008. It is the first foreign-funded agricultural biotech research institution in China. This location specializes in early research of agronomic traits for key crops such as corn and soybean and focuses on yield improvement, water optimization, disease control and biomass conversion for biofuels.</t></si><si><t>http://public.crunchbase.com/t_api_images/v1413185704/abvdchhyafpwgxb3gqte.png</t></si><si><t>http://www.syngentabiotech.com/biomain.aspx</t></si><si><t>9422cda1067a501da68df5acd4a7ff20</t></si><si><t>synlogic</t></si><si><t>Synlogic</t></si><si><t>Synlogic is a biotechnology company</t></si><si><t>Synlogic leverages the most advanced technology platform available for the creation of synthetically engineered, therapeutic microbes with the potential to make significant advancements in the treatment of disease.</t></si><si><t>http://public.crunchbase.com/t_api_images/v1406031648/dtasl7clf9zs0x9b4lmz.jpg</t></si><si><t>5ab3b89cc687545de2c4124af58e0471</t></si><si><t>synomia</t></si><si><t>Synomia</t></si><si><t>big data text mining search</t></si><si><t>With over 500 clients among the leading French and global corporations of all industries, Synomia is the leader of cloud-based text-mining solutions.Our award-winning semantic technology automatically analyses and structures text contents from websites and social networks. Applications range from Web Monitoring to Content Marketing and Customer Engagement Solutions. Synomia customers rely on this technology to drive their digital strategies by mastering and leveraging their content and content generated by their customers and that of their environment.</t></si><si><t>http://public.crunchbase.com/t_api_images/v1397764883/b1625ef15a4ac54bc100540c8d242e3a.png</t></si><si><t>http://www.synomia.com</t></si><si><t>7ccb457bcdaf2fc60f45f35b3e6012cd</t></si><si><t>synosia-therapeutics</t></si><si><t>Synosia Therapeutics</t></si><si><t>Synosia Therapeutics develops and commercializes products for unmet medical needs in psychiatry and neurology.</t></si><si><t>Synosia Therapeutics develops and intends to commercialise products for unmet medical needs in psychiatry and neurology. The privately-owned company has in its pipeline six clinical-stage compounds acquired through partnerships with Novartis, Roche and Syngenta. Two of the compounds are marketed drugs being tested in new indications to extend their reach into neurological and psychiatric diseases with high unmet medical need, including anxiety and Parkinson&apos;s disease.</t></si><si><t>http://public.crunchbase.com/t_api_images/v1397207712/36bc3cb5ce4f191344563031194950a1.png</t></si><si><t>http://www.synosia.com</t></si><si><t>47.5525</t></si><si><t>7.5931</t></si><si><t>df34341c502459291edf470bbbce1786</t></si><si><t>synoste-oy</t></si><si><t>Synoste Oy</t></si><si><t>Synoste is a startup company developing novel, patient-friendly medical solutions for the treatment of skeletal deformities.</t></si><si><t>Synoste is a Finnish startup company that develops and will sell novel patient friendly medical solutions for treatment of skeletal deformities. The first target is a better device for the well known, but complication prone limb lengthening procedure, which is still extremely uncomfortable for the patient. Synoste utilizes smart materials and introduces a less painful and precisely controllable treatment device that lowers the complication rate and enables faster recovery to normal life.</t></si><si><t>http://public.crunchbase.com/t_api_images/v1397183309/59360e9985dc8190fa95c396c1147e13.png</t></si><si><t>http://synoste.fi</t></si><si><t>739aa8bd1ee586064cd2f66aee4ea3b6</t></si><si><t>synovex</t></si><si><t>Synovex</t></si><si><t>Synovex is a drug developer offering non-immunosuppressive treatments for fibrosis and rheumatoid arthritis.</t></si><si><t>Synovex is developing a next generation, non-immunosuppressive treatment for fibrosis that occurs in fibrotic diseases and debilitating cartilage destruction in rheumatoid arthrits.</t></si><si><t>http://public.crunchbase.com/t_api_images/v1397186202/f50dbee25ac433ac666c843077f297bd.jpg</t></si><si><t>http://www.synovexcorp.com</t></si><si><t>7d69361168cdc07864b3bd8bda680ccc</t></si><si><t>synpromics-ltd</t></si><si><t>Synpromics Ltd</t></si><si><t>Experts in the design of custom synthetic promoters enhancing gene regulation for applications in the biotech sector</t></si><si><t>http://public.crunchbase.com/t_api_images/v1439879644/yerx1mwjqmz2nncwegri.png</t></si><si><t>http://www.synpromics.com/</t></si><si><t>3f2976291c1df385f8515ea1f04ab92c</t></si><si><t>synta-pharmaceuticals</t></si><si><t>Synta Pharmaceuticals</t></si><si><t>Synta Pharmaceuticals is focused on developing and commercializing small molecule drugs to treat cancer and chronic inflammatory diseases.</t></si><si><t>Synta Pharmaceuticals Corp., a biopharmaceutical company, focuses on discovering, developing, and commercializing small molecule drugs to extend and enhance the lives of patients with severe medical conditions, including cancer and chronic inflammatory diseases. It has a global partnership with Roche for developing novel CRACM inhibitors, an oral calcium released activated calcium modulator ion channel inhibitor program that is in the lead optimization stage for the treatment of autoimmune diseases. The company also retains rights in various indications and markets to its other drug candidates and programs, which include STA-9090, an Hsp90 inhibitor that is in Phase 1 development; elesclomol, an oxidative stress inducer for the treatment of cancer; and apilimod, an oral IL-12/23 inhibitor, which is in Phase 2 for rheumatoid arthritis. In addition, Synta Pharmaceuticals Corp. is developing STA-9584, a vascular disrupting agent that is in preclinical development. The company was incorporated in 2000 and is based in Lexington, Massachusetts.</t></si><si><t>http://public.crunchbase.com/t_api_images/v1397200106/c8a62e1505c3f67135e57886ba526c32.jpg</t></si><si><t>http://www.syntapharma.com</t></si><si><t>2a16dd2aa8b350657e28cc1a05d2eb52</t></si><si><t>syntarga</t></si><si><t>Syntarga</t></si><si><t>Syntarga is a privately held biopharmaceutical company engaged in the discovery and development of proprietary Antibody-Drug Conjugate</t></si><si><t>Syntarga is a privately held biopharmaceutical company engaged in the discovery and development of proprietary Antibody-Drug Conjugate technology and products for the treatment of cancer. The Company&apos;s cutting-edge chemistry capabilities and unique know-how have led to the creation of its antibody empowering Potent Payload Technology. Syntarga is leveraging its proprietary technologies and expertise to generate and commercialize, alone and with partners, a portfolio of next generation Antibody-Drug Conjugate products.</t></si><si><t>http://public.crunchbase.com/t_api_images/v1397199323/b8bd7f9a9972033a33d880cf7fe81b66.jpg</t></si><si><t>http://www.syntarga.com</t></si><si><t>ED NIJMEGEN</t></si><si><t>4b48f5af1a89eceb5faf96b3b083ac00</t></si><si><t>syntasa</t></si><si><t>SYNTASA</t></si><si><t>decision science as service</t></si><si><t>The next big thing in analytics.SYNTASA is a secure and flexible big data analytics platform that extras insight from massive amounts of data flow, and streams results directly to online and offline applications.SYNTASA is an industry-leading company that delivers innovative Decision Science-as-a-Service (DSaaS) to commercial and federal government customers.</t></si><si><t>http://www.syntasa.com</t></si><si><t>edbc915add1d4f3ea88e1bd5d59c195b</t></si><si><t>syntaxin</t></si><si><t>Syntaxin</t></si><si><t>Syntaxin engineers and develops bacterial-based protein therapeutics for the treatment of neurological, inflammatory and endocrine diseases.</t></si><si><t>Syntaxin is a biopharmaceutical company that engineers and develops bacterial-based protein therapeutics for the treatment of neurological, inflammatory and endocrine diseases. The biopharmaceutical company&apos;s proprietary technology platform enables the engineering of bacterial proteins by domain substitution, to produce novel cell-specific biotherapeutics that inhibit cell secretion. These products can have therapeutic effects in a wide range of indications.</t></si><si><t>http://public.crunchbase.com/t_api_images/v1397205661/ba933e124af78627335cb9387be2fb53.jpg</t></si><si><t>http://www.syntaxin.com</t></si><si><t>34825923170080c918ab51cd5803c128</t></si><si><t>syntegrate</t></si><si><t>Syntegrate</t></si><si><t>Unleash your Salesforce data!</t></si><si><t>Syntegrate is a suite of tools that allows you to maximize your Salesforce investment by making company data available outside of Salesforce. The Syntegrate suite of tools integrates with a number of popular content management systems, including Kentico, DotNetNuke and Umbraco. Users can create and publish charts, graphs, tables or forms and make them available on the public web or corporate intranet without the cost of added licenses and the burden of user administration.</t></si><si><t>http://public.crunchbase.com/t_api_images/v1397180534/33d7a6bc357c6b6eebbf38fdd3f8197d.png</t></si><si><t>http://syntegrate.it</t></si><si><t>449bb07e1259844dc20e753f5b8f4284</t></si><si><t>syneract</t></si><si><t>SynteractHCR</t></si><si><t>SynteractHCR is a global full-service #CRO serving the clinical development needs of biotech</t></si><si><t>SynteractHCR is a full-service contract research organization with a successful two-decade track record supporting biotechnology, medical device and pharmaceutical companies in all phases of clinical development. With our “Shared Work – Shared Vision” philosophy we provide customized Phase I through IV services collaboratively and cost effectively ensuring on-time delivery of quality data so clients get to decision points faster. Operating in 16 countries, we deliver trials internationally, offering expertise across multiple therapeutic areas including notable depth in oncology, CNS, infectious disease, endocrinology, cardiovascular and respiratory, among other indications.</t></si><si><t>http://public.crunchbase.com/t_api_images/v1399106884/rskoju9duurcbnhu1r0p.png</t></si><si><t>http://www.synteracthcr.com/</t></si><si><t>3fa188bd3337ddf58208367b6d773329</t></si><si><t>syntervention</t></si><si><t>Syntervention</t></si><si><t>Syntervention designs, develops and distributes products to eliminate preventable contamination during invasive medical procedures.</t></si><si><t>Syntervention, Inc. designs, develops, and distributes products to eliminate preventable contamination during invasive medical procedures. The company offers SWIPER, a medical device foam wiper for the removal of blood, contrast, and other contaminants from sterile instruments and medical devices, such as guide wires, catheters, gloves, surgical instruments, implants, endoscope lenses, and laparoscopic lenses. Syntervention offers its products through its online store. The company was founded in 2010 and is based in Rocky Mount, North Carolina.</t></si><si><t>http://public.crunchbase.com/t_api_images/v1397181082/192aaa0a6147efa112ffeebc6ef78659.png</t></si><si><t>http://syntervention.com</t></si><si><t>Rocky Mount</t></si><si><t>35.9756</t></si><si><t>-77.8105</t></si><si><t>46da22221a0d3313483a9f574d5abfe7</t></si><si><t>syntex-research</t></si><si><t>Syntex Research</t></si><si><t>Syntex Research was added to CrunchBase in 2013</t></si><si><t>aaf74740778a52756962bdaa22ca6bfb</t></si><si><t>synthace</t></si><si><t>Synthace</t></si><si><t>Synthace produces bio-based chemical products through the application of synthetic biology.</t></si><si><t>Synthace is the UK’s first dedicated synthetic biology company with a world leading platform of technologies for the rapid engineering and optimisation of novel biological production systems.  A spin out of University College London, Synthace harnesses the ability of micro-organisms to produce complex, high-value chemical and biological products from sustainable and renewable feedstocks. In addition to equity funding, the company has received a 500,000 Technology Strategy Board award entitled ‘Rapid Engineering of Cellular Factories’, in collaboration with University College London and University of Manchester. While Synthace bioengineering is broadly applicable across multiple industry sectors, the company is initially focused towards applications in the production of specialty chemicals.</t></si><si><t>http://public.crunchbase.com/t_api_images/v1397187889/1b74aed96472586960ad791d8546b945.jpg</t></si><si><t>http://synthace.com</t></si><si><t>121961d6dc6ed08c966a51deacdc51ac</t></si><si><t>stealthy</t></si><si><t>Synthego</t></si><si><t>Synthego develops technology to build fully automated research facilities that enable biological research to be performed remotely.</t></si><si><t>Synthego is developing the technology to build fully automated research facilities that let biological research be performed remotely entirely through software. This combination of automation and software control allows scientists to complete millions of experiments a day and share fully-repeatable protocols.</t></si><si><t>http://public.crunchbase.com/t_api_images/v1397180723/7a228c8b3ae8bd3b2f1da7b8e6dc322a.png</t></si><si><t>http://www.synthego.com</t></si><si><t>5b66664504c08bedfe7c22624c9edf83</t></si><si><t>synthelis</t></si><si><t>Synthelis</t></si><si><t>Synthelis is a company specializing in the production, purification and characterization of membrane proteins.</t></si><si><t>Synthelis is a company specializing in the production, purification and characterization of membrane proteins. It tackles a significant bio-production challenge by providing expertise in the toll expression of membrane proteins. The company provides services to produce these biomolecules in soluble form or as active proteoliposomes. They can then be used in the development of new therapeutic treatments and vaccines; in screening for candidate drugs and in characterizing ligand/receptor interactions, in diagnosis and structural biology, and in the development of antibodies.</t></si><si><t>http://public.crunchbase.com/t_api_images/v1397196364/e16c07f3102ce8d2b13a12ea80903cdf.png</t></si><si><t>http://synthelis.fr</t></si><si><t>La Tronche</t></si><si><t>ceaadb167a41332339bc8a5da9716c6d</t></si><si><t>synthesio</t></si><si><t>Synthesio</t></si><si><t>Synthesio provides Social Listening, analytics and Social ROI in one simple tool. Social Intelligence. Business Results.</t></si><si><t>Synthesio, named the leader in The Forrester Wave: Enterprise Listening Platforms, Q1 2014 report, is a Global Social Intelligence Platform. Built for scale, Synthesio is an enterprise platform providing insights, analytics, and engagement across the enterprise. Synthesio is used by some of the worlds top brands as the framework for building social intelligence that provides real business results. Whether an organization’s social team is built within Marketing or crosses multiple departments, business units or geographies, Synthesio helps teams listen, analyze, and engage with consumer conversations across social and mainstream media within one platform. Enterprise Social Teams Use Synthesio to:Listen: Know what’s being said about your brand, competitors and industry-relevant topics. Synthesio was recently named #1 in data coverage, quality, and processing.Analyze: Make sense of all that Data, for actionable insights, to measure ROI, and to fuel business decisions. Collaborate &amp; Engage: Work efficiently across the enterprise, getting the right information to the right people at the right time, and converse and respond to customers and your social community in real-time. Connect: Social Integration enabling connections with existing enterprise transactional and reporting systems.Synthesio is used by large enterprises and the agencies that support them, including Nissan, MTV, Microsoft and many more.</t></si><si><t>http://public.crunchbase.com/t_api_images/v1397197006/da12da97ceaae8ffad1b9b169db3e97e.png</t></si><si><t>http://www.synthesio.com</t></si><si><t>5e942553f997a38a371cafda8a0dfc76</t></si><si><t>synthesys-research</t></si><si><t>Synthesys Research</t></si><si><t>SyntheSys Research, Inc. develops and manufactures signal integrity test and measurement instrumentation solutions for engineers in the</t></si><si><t>SyntheSys Research, Inc. develops and manufactures signal integrity test and measurement instrumentation solutions for engineers in the computer, storage, and enterprise and telecommunications industries to identify errors in digital bit streams. It offers data analyzers, including error ratio test systems for semiconductor characterization, transceiver testing, and satellite communications applications, as well as production eye masks, jitter, and BER tests applications. The company also provides optical solutions, including digital communication receivers with jitter analysis and lightwave test sets; and electrical serial bus solutions. In addition, it offers companion products, including DPP digital pre-emphasis processors, FIR explorers, differential ISI boards, matched cable sets, and SATA tee products. The company’s products are used in the testing of network equipment, such as core routers, switches, storage devices, and servers; and electronic subsystems, including backplanes, motherboards, line cards, ICs and components, and optical transceivers. SyntheSys Research, Inc. was founded in 1989 and is based in Menlo Park, California. As of April 29, 2010, SyntheSys Research, Inc. operates as a subsidiary of Tektronix, Inc.</t></si><si><t>2ad9393cdddc0cfd85697641d8acadcc</t></si><si><t>synthetic-biologics</t></si><si><t>Synthetic Biologics</t></si><si><t>Synthetic Biologics is a biotechnology company developing biologics for the prevention and treatment of serious infectious diseases.</t></si><si><t>Founded in 2001, Synthetic Biologics, Inc. trades on the NYSE MKT, LLC under the symbol \&quot;SYN\&quot;.The Company&apos;s principal executive offices are located in Rockville, MD.Synthetic Biologics, Inc. is a biotechnology company focused on the development of biologics for the prevention and treatment of serious infectious diseases. The Company is developing an oral enzyme for the prevention of C. difficile infections, and a series of monoclonal antibody therapies for the treatment of Pertussis and Acinetobacter infections.In addition, the Company is developing a drug candidate for the treatment of relapsing-remitting multiple sclerosis and cognitive dysfunction in multiple sclerosis.</t></si><si><t>http://public.crunchbase.com/t_api_images/v1397181530/d132b4ab6482b37c930bc996206ca2b8.jpg</t></si><si><t>http://syntheticbiologics.com</t></si><si><t>ae8e583020124d767c4349867574211a</t></si><si><t>synthetic-genomics</t></si><si><t>Synthetic Genomics</t></si><si><t>Synthetic Genomics develops genomic-driven solutions to address global energy and environmental challenges.</t></si><si><t>Synthetic Genomics, Inc. develops and commercializes genomic-driven solutions to address global energy and environmental challenges. The company engages in synthesizing and programming DNA by developing and utilizing the technologies in synthetic genomics. It designs and develops microbes for industrial processes and environmental applications. The company also develops microbial cultivation technologies and monitoring approaches that reveal novel microorganisms, suites of new genes, and fermentation platforms for metabolic engineering of microbes for commercial bioenergy applications. In addition, it involves in designing advanced biofuels with properties compared to ethanol and biodiesel; harnessing photosynthetic organisms to produce value added products directly from sunlight and carbon dioxide; developing new biological solutions to enhance production and/or recovery rates of subsurface hydrocarbons; and developing high-yielding, disease resistant, and economic feedstocks. The company&apos;s solutions help in improving the production of energy, chemicals, and pharmaceuticals, as well as enable carbon sequestration and environmental remediation. Synthetic Genomics, Inc. was founded in 2005 and is based in La Jolla, California.</t></si><si><t>http://public.crunchbase.com/t_api_images/v1397190116/dc6ede33651a59428f81d356904afbf0.jpg</t></si><si><t>http://www.syntheticgenomics.com</t></si><si><t>32.908</t></si><si><t>-117.2428</t></si><si><t>ee815aeae3cb0ffc42852f3bc1625f5a</t></si><si><t>synthicity</t></si><si><t>Synthicity</t></si><si><t>Synthicity provides easy-to-use software applications to support informed engagement by the stakeholders in decisions about urban</t></si><si><t>Synthicity provides easy-to-use software applications to support informed engagement by the stakeholders in decisions about urban development – including planners, designers, architects, community residents, businesses, non-profit organizations, developers and investors. Its current products include UrbanCanvas, GeoCanvas and UrbanSim.</t></si><si><t>http://public.crunchbase.com/t_api_images/v1397754438/41897ab75e139b23589314b1199d62f9.png</t></si><si><t>http://www.synthicity.com</t></si><si><t>a9b6deddd269ca3e4a91425fd89cf326</t></si><si><t>synthorx</t></si><si><t>Synthorx</t></si><si><t>Synthorx is a biotechnology company using synthetic biology to synthesize solutions.</t></si><si><t>Synthorx is advancing the breakthrough technology of synthetic DNA bases that can be replicated in vivo for numerous medical and technological applications. Our full website is coming soon. Sign-up for updates to learn about our upcoming news.</t></si><si><t>http://public.crunchbase.com/t_api_images/v1402304582/x5qxoyywey3kkpia4zhw.jpg</t></si><si><t>http://synthorx.com/</t></si><si><t>e5a5f1c3a44ff5bcd930e58841ec28d7</t></si><si><t>syntropharma</t></si><si><t>Syntropharma</t></si><si><t>Syntropharma is a specialty pharmaceutical company that develops prescription medicines for diseases affecting the central nervous system.</t></si><si><t>Syntropharma is an emerging pharmaceutical company focussed on taking commercially successful generic compounds and improving their clinical profile by reformulating them as patch applications which are applied to the skin. Its vision is to develop a stream of first and second to market transdermal products with strong IP that will be out-licensed to pharmaceutical company partners.</t></si><si><t>http://public.crunchbase.com/t_api_images/v1397199233/b8d13b2431402b84a3c897438fb6c3f9.jpg</t></si><si><t>http://www.syntropharma.com</t></si><si><t>St Boswells</t></si><si><t>86f83ef9d65d8cb10ac16b874ed42d5c</t></si><si><t>syros-pharmaceuticals</t></si><si><t>Syros Pharmaceuticals</t></si><si><t>Syros Pharmaceuticals is a life sciences company that is focused on treating diseases by mapping gene regulatory circuits.</t></si><si><t>Syros Pharmaceuticals is a life sciences company that is focused on treating disease by mapping gene regulatory circuits and modulating the factors that regulate gene expression.  Syros has pioneered world-leading gene control research and drug discovery capabilities with a proven ability to integrate disease biology and genomic data--a proficiency that is not well represented in pharmaceutical R&amp;D.Central to the Syros approach is a proprietary platform of carefully integrated assay technologies, bioinformatics, and biologic insights developed by members of Syros&apos; senior leadership.  While this scientific approach has applications in many therapeutic areas, Syros has demonstrated success initially in oncology, where it may help address numerous unmet medical needs.</t></si><si><t>http://public.crunchbase.com/t_api_images/v1397184926/c3e4849df56be146854a31a0348f8139.png</t></si><si><t>http://syros.com</t></si><si><t>42.365</t></si><si><t>-71.1606</t></si><si><t>85587c9e5b5f8761fd255ef28d71ac62</t></si><si><t>syrrx</t></si><si><t>Syrrx</t></si><si><t>Syrrx, Inc. is a drug discovery company committed to redefining the way medicines are discovered.</t></si><si><t>http://public.crunchbase.com/t_api_images/v1425276156/dr2eeppa7chpplhep9wj.png</t></si><si><t>http://www.syrrx.com</t></si><si><t>b3cdcd656920e7496c57caed2c973174</t></si><si><t>sysomos</t></si><si><t>Sysomos</t></si><si><t>Sysomos provides social media analytics and monitoring tools to businesses and organizations.</t></si><si><t>Sysomos offers social media monitoring and analytics products that give corporations, marketers, public relations agencies and advertisers the intelligence and insight needed to make smarter business and strategic decisions.The Sysomos platform brings business intelligence to social media, giving you instant and unlimited access to all social media conversations so you can quickly see what&apos;s happening, why it&apos;s happening, and who&apos;s driving the conversations. Through the use of contextual text analytics and data mining technology Sysomos collects billions of social media conversations from blogs, Twitter, social networks, messages, boards, wikis and a growing number of major new sources. More information  on http://social-media-monitoring.sysomos.com/</t></si><si><t>http://public.crunchbase.com/t_api_images/v1397198957/2a9dbeafdac690252346e94117e154aa.jpg</t></si><si><t>http://www.sysomos.com</t></si><si><t>43.6551</t></si><si><t>-79.3979</t></si><si><t>9ea80e55ea3ad9006281a86c5ae85af6</t></si><si><t>systech-integrators</t></si><si><t>Systech Integrators</t></si><si><t>Systech Integrators, Inc. is the trusted choice of SAP customers. Systech offers end-to-end SAP solutions and services including</t></si><si><t>Systech Integrators, Inc. is the trusted choice of SAP customers. Systech offers end-to-end SAP solutions and services including implementation, business consulting, mobility, application management services, and turnkey SAP Business All-in-One solutions. Systech is a premier SAP partner, a SAP-qualified rapid deployment partner, a qualified SAP Business All-in-One partner and a SAP certified Application Management and Hosting provider partner. Headquartered in San Jose, California, they have offices across the United States and development centers in San Jose and India.</t></si><si><t>http://public.crunchbase.com/t_api_images/v1397197967/712b3b58b87837aed4a40c9d6da69bce.jpg</t></si><si><t>http://www.systechi.com</t></si><si><t>072483442745d1a0d287d4ed5dea48c4</t></si><si><t>systech-international</t></si><si><t>Systech International</t></si><si><t>Systech International recognized that pharmaceutical companies were facing growing pressures to become more effective in producing quality</t></si><si><t>Systech International recognized that pharmaceutical companies were facing growing pressures to become more effective in producing quality products while maintaining compliance with regulatory mandates. Suppliers supporting the industry offered technology that needed to be custom integrated and only solved a point solution. Systech developed a better way to serve the industry&apos;s real needs by introducing a complete and configurable machine vision solution with device management and information visibility as part of their productized packaging offerings.</t></si><si><t>http://public.crunchbase.com/t_api_images/v1397183688/dd919f87569a81802e2cbbb8d4cb0ec9.jpg</t></si><si><t>http://www.systech-tips.com</t></si><si><t>40.3426</t></si><si><t>-74.4979</t></si><si><t>6e1ac9e602a10822292095801f09c730</t></si><si><t>systems-in-motion</t></si><si><t>Systems In Motion</t></si><si><t>Onshore IT Development</t></si><si><t>http://www.systemsinmotion.com/</t></si><si><t>9622dcf5a0c60c489c775744fa63117b</t></si><si><t>systemsx-ch</t></si><si><t>SystemsX.ch</t></si><si><t>SystemsX.ch is the largest ever public research initiative in Switzerland.</t></si><si><t>SystemsX.ch is the largest ever public research initiative in Switzerland and focuses specifically on a broad topical area of basic research. The initiative advances systems biology in their country with the claim of belonging to the best in the world in this area of research.</t></si><si><t>http://public.crunchbase.com/t_api_images/v1417426960/a31p3iydaeyyj8hfjhxm.png</t></si><si><t>http://www.systemsx.ch/</t></si><si><t>9bd64d148ead019b557488af5b06eef4</t></si><si><t>sytrue</t></si><si><t>SyTrue</t></si><si><t>Clinical Analytics Platform</t></si><si><t>SyTrue uses its proprietary technologies to extract, harmonize and standardize medical data and convert it into meaningful and actionable patient information. Its solutions give providers analytics and clinical intelligence to improve outcomes, report on quality of care, and reduce costs. Each day, SyTrue’s platform empowers many healthcare information technology providers using its Platform as a Service (PaaS) to quickly build and deploy innovative solutions inside their own applications and workflows. For more, see our site, www.sytrue.com; more news at www.sytrue.com/press. You can also reach the Company through its social channels: Twitter: @sytrueinc and @clinicalnlp; LinkedIn: https://www.linkedin.com/company/sytrue; Facebook: https://www.facebook.com/Sytrue.inc and Google: https://plus.google.com/Sytrue/posts.</t></si><si><t>http://public.crunchbase.com/t_api_images/v1397188422/eb41daa305c922ffff45b84e6634c960.png</t></si><si><t>2012-12-17</t></si><si><t>http://www.sytrue.com</t></si><si><t>Chico</t></si><si><t>0ac66abf62e270a5696bf3b32c366d56</t></si><si><t>syva-diagnostics</t></si><si><t>Syva Diagnostics</t></si><si><t>16186ae5e93c9cf2029729992891defe</t></si><si><t>syzen-analytics</t></si><si><t>Syzen Analytics</t></si><si><t>Predictive Analytics company that answers the question, “What should my business do NEXT to improve?” Vendor of hyper-specialized tools for</t></si><si><t>Predictive Analytics company that answers the question, “What should my business do NEXT to improve?”Vendor of hyper-specialized tools for next-gen Analytics for Personal Commerce. Our business solutions, ShoPA, SoloCom &amp; Realtime, address Personalized Commerce Demand-chain in selected verticals such as Retail and Finance-related businesses.Mission: Create breakthroughs in Analytics using Systems Theory &amp; Complexity Theory!SpecialtiesPredictive Analytics, Retail demand chain, Product Catgeory management, Advanced tools</t></si><si><t>2781358bf3fa9c2558dec79d87c9a581</t></si><si><t>szemio</t></si><si><t>Szemio</t></si><si><t>Szemio is online marketplace for sema</t></si><si><t>thecyrOctober 21, 2011   @shawnta2002191 It does have calories as a data field, you can dipalsy it on the screen. Look for another video of mine  changing data fields   that should help you. Yes heart rate will work for other workouts but you have to setup and start a workout for it to record. It&apos;s a bit more tricky but doable</t></si><si><t>http://www.szemio.com</t></si><si><t>292c75e638d7e123c470f1145f58bc37</t></si><si><t>szl-it</t></si><si><t>Szl</t></si><si><t>Our artificial intelligence technologies learn your likes and interests to serve you what you’ll love.</t></si><si><t>Szl uses neural network systems combined with your social graph to effortlessly filter the Internet and bring you the best and most relevant news, information and entertainment.</t></si><si><t>http://public.crunchbase.com/t_api_images/v1430355355/enrz8lqbxbz0vomhzflz.jpg</t></si><si><t>http://szl.it</t></si><si><t>07a4b1cd0d62c41b11531a4282264a3b</t></si><si><t>t-cell</t></si><si><t>T cell</t></si><si><t>T cell was added to CrunchBase in 2013</t></si><si><t>ca14f9f07eb2269d4ef929da717e4b09</t></si><si><t>t-cellic</t></si><si><t>T-cellic</t></si><si><t>T-cellic develops solutions for immunology and tumor biology.</t></si><si><t>http://public.crunchbase.com/t_api_images/v1439878269/kitlv1kqpm5ujlzv2xxn.png</t></si><si><t>http://www.t-cellic.com/</t></si><si><t>8f4b19e206e100004d0a71ca8e83ce06</t></si><si><t>t-pro-solutions</t></si><si><t>T-PRO Solutions</t></si><si><t>Eliminate existing business intelligence silos in CPG manufacturers regarding TPM data,</t></si><si><t>Eliminate existing business intelligence silos in CPG manufacturers regarding TPM data, syndicated/POS data, consumer marketing and financial information, via the integration of the T-Pro Solutions intelligence hub.Deliver world class trade promotion predictive scenario planning, strategic optimization and accurate real time post promotion analysis capabilities to our clients.</t></si><si><t>http://public.crunchbase.com/t_api_images/v1403158597/p8bkzeuai5r4u64lnkyp.png</t></si><si><t>http://t-prosolutions.com</t></si><si><t>ac85af9c74af14f457781ac074f3012a</t></si><si><t>t1d-exchange</t></si><si><t>T1D Exchange</t></si><si><t>Health Information Exchange</t></si><si><t>The goal of T1D Exchange is to bring together the best of traditional clinical and biological research with the expanding fields of health information technology and virtual community-building.By delivering a platform to our partners that facilitates an unprecedented knowledge exchange between the research community, Type 1 diabetics, and their caregivers, the T1D Exchange links the entire Type 1 Diabetes community in its efforts to accelerate research and improve healthcare for all Type 1s. The idea is to replicate this model to other disease states globally.The T1D Exchange began as a three-year project funded by the Leona M. and Harry B. Helmsley Charitable Trust in 2010. The T1D Exchange platform is comprised of three core components: Glu, clinical registry, and Biobank.</t></si><si><t>http://www.t1dexchange.org</t></si><si><t>919027b48048b03d52efe7162be66c14</t></si><si><t>t3d-therapeutics</t></si><si><t>T3D Therapeutics</t></si><si><t>T3D Therapeutics is a company developing remedial therapeutics for Alzheimer’s disease and other CNS disorders.</t></si><si><t>T3D Therapeutics Inc. is a privately-held, Research Triangle Park, NC region-based company incorporated in 2013 as a Delaware C corporation. T3D Therapeutics’ mission, as a pharmaceutical R&amp;D company, is to develop and commercialize T3D-959, potentially an optimal disease remedial therapeutic for the treatment of Alzheimer’s Disease. Unlike single dimension therapies in development that target one abnormality (i.e. pathology), for example beta amyloid plaques or tau bundles, this oral once-a-day therapy acts in a multidimensional manner. As a dual nuclear receptor agonist, T3D-959 may regulate a myriad of genes involved in Alzheimer’s disease pathologies and thus may offer a greater potential to slow, stop or reverse disease progression.</t></si><si><t>http://public.crunchbase.com/t_api_images/v1397187396/ef40e6e37f3446ce2b0fe10b56815ed0.png</t></si><si><t>http://t3dtherapeutics.com</t></si><si><t>35.914</t></si><si><t>-78.8794</t></si><si><t>f2777a867b5344740060c88851c9d842</t></si><si><t>tatelecom</t></si><si><t>TA Telecom</t></si><si><t>TA Telecom is an award-winning company that builds mobile content platforms and analytic tools</t></si><si><t>TA telecom harnesses the power of big data and analytics, generating 1.5 billion push alerts annually and processing more than 840 million charging transactions on its mobile content platforms. This award-winning company provides products that benefit more than 10 million users in the Middle East and Africa mobile market. Building content platforms, analytic tools and brands for the past 15 years, TA telecom’s products engage mobile users, drive business success and optimize strategy for diverse stakeholders – mobile operators, enterprises and NGOs.  TA telecom is expanding in Egypt, Nigeria, Afghanistan, Morocco, Rwanda, Libya, Sudan, UAE, and Cameroon.</t></si><si><t>http://public.crunchbase.com/t_api_images/v1414574018/sd6sdm8qt8oho4sqpe1z.png</t></si><si><t>http://www.tatelecom.com</t></si><si><t>6f93eb0aac93ebf7aa581e8e9a3c3e73</t></si><si><t>tableau</t></si><si><t>Tableau</t></si><si><t>Tableau develops and manufactures products for the computer forensics community.</t></si><si><t>Tableau develops and manufactures products geared towards the needs of the computer forensics community. Tableau designs, tests, and packages its products in-house, giving Tableau direct control over product features, workmanship and quality.</t></si><si><t>http://public.crunchbase.com/t_api_images/v1397186145/c496773ef62c3df547041ffd6a0bc574.jpg</t></si><si><t>http://www.tableau.com</t></si><si><t>eaf7c7bb36e2e38b77ec94e7e06daea9</t></si><si><t>tableau-software</t></si><si><t>Tableau Software provides easy-to-use software applications for fast analytics and visualization.</t></si><si><t>Tableau Software, a public company (NYSE:DATA) based in Seattle, provides easy-to-use software applications for fast analytics and visualization. Its products include Tableau Desktop and Tableau Server.</t></si><si><t>http://public.crunchbase.com/t_api_images/v1397197905/c2651516ae58c396263d9a79bb58b9c1.gif</t></si><si><t>47.6505</t></si><si><t>-122.3545</t></si><si><t>d490a38181fd729866ea6de8940d4e58</t></si><si><t>taboola</t></si><si><t>Taboola</t></si><si><t>Taboola is the world’s leading content discovery platform connecting people with content they may like but never knew existed.</t></si><si><t>Taboola is the leading discovery platform, serving over 200 billion recommendations to over 550 million unique visitors every month on some of the Web’s most innovative publisher sites, including USA TODAY, Business Insider, Chicago Tribune, and The Weather Channel. Headquartered in New York City with R&amp;D in Israel, Taboola also has offices in Pasadena, London, and Bangkok. Publishers, marketers, and agencies leverage Taboola to retain users on their sites, monetize their traffic, and distribute their content to drive high-quality audiences. Learn more at www.taboola.com and follow @taboola on Twitter.</t></si><si><t>http://public.crunchbase.com/t_api_images/v1397182406/627b480fc173c0c3a5f701769aa92c6e.png</t></si><si><t>http://www.taboola.com</t></si><si><t>2007-11-15</t></si><si><t>cb643b016f621c0c8735d3c6ff1b2444</t></si><si><t>tabsys</t></si><si><t>TabSys</t></si><si><t>The only SaaS tool enabling Observation, Recording and Analysis from your tablet, phone or desktop anywhere anytime.</t></si><si><t>Organisations world-wide need to record and analyse observations of activities but current methods are laborious, costly and provide limited data analysis. TabSys launched a fully mobile service enabling clients to objectively record observations of people, places or things. Multilingual, mobile &amp; cloud services empower clients to monitor multi-step processes, across regions and countries. This continues indefinitely, bringing together minute levels of detail, en-masse, into a global overview. Our clients can track performance in real-time, instantly identify areas that are underperforming, understand why and make informed decisions ensuring quality and maximal profitability.</t></si><si><t>http://public.crunchbase.com/t_api_images/v1442411224/k4fpqhd8zfef4xobxjzq.png</t></si><si><t>http://www.tabsys.net</t></si><si><t>cd9c3b94083a155995b83f2298881335</t></si><si><t>tacere-therapeutics</t></si><si><t>Tacere Therapeutics</t></si><si><t>development of novel therapeutics</t></si><si><t>Tacere Therapeutics, Inc. specializes in the development of novel therapeutics for the treatment of serious infectious diseases such as Hepatitis C (HCV). Combining expertise in RNA interference (RNAi), gene medicine, and novel biologicals, Tacere possesses proprietary skill in the identification and development of RNAi therapeutics.</t></si><si><t>http://public.crunchbase.com/t_api_images/v1397190512/2bfaf077fe0bb3d462f37ec20a5548fe.jpg</t></si><si><t>http://www.tacerebio.com</t></si><si><t>3385c716ff10eaff4e6e86212f8c288d</t></si><si><t>tachyus</t></si><si><t>Tachyus</t></si><si><t>Tachyus is a data startup developing an array of sensors and mobile applications for the oil and gas industry.</t></si><si><t>Tachyus creates technology to optimize energy production for the oil and gas industry. Our platform unites analytics software and sensors that measure real-time data to increase production, decrease lease operating expenses, and boost profits. Our team has deep software engineering, hardware design and data science experience from building OpenGov, California Common Sense, Tesla’s battery safety system, the world&apos;s most advanced neutrino detector, and Visual Studio.</t></si><si><t>http://public.crunchbase.com/t_api_images/v1397185652/ee08d62374d107f1e2beceb2eae69ceb.png</t></si><si><t>http://www.tachyus.com</t></si><si><t>bf45d18c2ae127b62901fd31edd440c8</t></si><si><t>taconic-farms</t></si><si><t>Taconic Biosciences</t></si><si><t>Taconic Biosciences engages in developing and delivering animal models and related laboratory services for the biomedical research</t></si><si><t>Taconic Biosciences has been a leading provider of research models for over 60 years. Through all six decades, we’ve had a singular mission—to create a difference in human health by providing the best, most relevant mouse and rat models to researchers in the life science community. Why? Because better models are more predictive and relevant, leading to greater insights into diseases and their treatments. Better, more predictive models also mean fewer animals are needed to get to biological insight. That’s right; we’re a research model provider, but we support the research community’s efforts to reduce animal use. Taconic embraces a high ethical standard for animal use in research, and ensures that animals in our facilities receive the highest levels of care and compassion.The most important part of our company is you, the client. This is because we view clients as partners in our mission of improving health—we provide the animals, but it’s our clients who do the hard work of developing scientific insight. Through dedicated teams of scientific and project management professionals, we work with clients to design and execute the project plan to meet their research objectives.Working together we can continue to design and develop the best models that can have the greatest impact on human health.</t></si><si><t>http://public.crunchbase.com/t_api_images/v1432318445/blpyigm9dkmhnmn9l0zk.png</t></si><si><t>1952-01-01</t></si><si><t>http://www.taconic.com</t></si><si><t>1c7189592be43dab446e7a01e7528318</t></si><si><t>tactx-medical</t></si><si><t>Tactx Medical</t></si><si><t>TACTX Medical / PRODUXX, Inc. engages in the design, development, and manufacture of medical devices. It specializes in catheters and</t></si><si><t>TACTX Medical / PRODUXX, Inc. engages in the design, development, and manufacture of medical devices. It specializes in catheters and delivery systems. The company provides contract manufacturing and engineering services to physicians, investors, start-ups, and small to medium size companies. It serves the cardiology, neurology, peripheral, urology, gastro-intestinal, and optometry markets. The company has manufacturing facilities in the United States and Singapore. TACTX Medical / PRODUXX, Inc. was founded in 2003 and is based in Campbell, California.</t></si><si><t>http://public.crunchbase.com/t_api_images/v1397199459/0aa6f2a5f7b0650003d0dd2f91fe69ce.gif</t></si><si><t>http://www.tactxmed.com</t></si><si><t>ecfa5635cda7d7c9d6554865140c2c39</t></si><si><t>tagb-io</t></si><si><t>Tag.bio</t></si><si><t>Make everyone a data scientist</t></si><si><t>Tag.bio built a mobile-first data analytics platform. Connect your data in either public or private instances. Using existing or custom analysis modules (protocols), ask any question you want of data. Their dataset hypervisor will perform sophisticated cohort analyses to find patterns in metadata. Build a report. Keep it private, share it with friends or coworkers, or publish to the world (public datasets only).They&apos;ve seeded the site with several public sports datasets, and will be adding more public datasets (non-sports) in the coming weeks.</t></si><si><t>http://public.crunchbase.com/t_api_images/v1452891270/o3fyjg2fuvhsdbkieiqp.png</t></si><si><t>http://tag.bio/</t></si><si><t>1ffb07c1f0c3ee1e140e3fef07971e2c</t></si><si><t>tagetik</t></si><si><t>Tagetik</t></si><si><t>Founded in 1986, Tagetik is a trusted provider of Corporate Performance Management and Business Intelligence software .</t></si><si><t>http://public.crunchbase.com/t_api_images/v1403874882/ncysja1wl5cq0ojhy8ux.png</t></si><si><t>aa4fa71ac0f857598a18d48790b744b3</t></si><si><t>tagg</t></si><si><t>Tagg</t></si><si><t>Bringing Physical Stores Online</t></si><si><t>Tagg provides users with a simple and convenient way to find products and promotions in physical stores around them. Both shoppers and retailers converge in this community to share on what they have and what they found.</t></si><si><t>http://public.crunchbase.com/t_api_images/v1449834058/hj5ee9kigyogddbgsc6i.jpg</t></si><si><t>http://www.tagg.asia/</t></si><si><t>efafc4aa0aedbe24b1a981b9878711e6</t></si><si><t>tagga</t></si><si><t>Tagga&apos;s B2C Marketing Intelligence Platform is designed to consolidate fragmented customer data, allowing brand marketers to view a complete</t></si><si><t>Forward-thinking customer brands are partnering with Tagga and leading the way to better marketing results. This means higher conversion rates, better targeting and reduced cost-per action rates. Our cloud-based software leverages the web, mobile, and social media to connect you with every member of your audience across the marketing mix. We transform all your media into immediate, meaningful interactions. We don&apos;t use fancy algorithms to guess how a customer is interacting with your brand. We collect real data based on customer interactions with your brand, so you get detailed, relevant customer profiles to work with. We maximize your marketing efforts and budgets for the best possible results.</t></si><si><t>http://public.crunchbase.com/t_api_images/v1453500734/r9eli7xpcyc6wl8oauoq.jpg</t></si><si><t>http://www.tagga.com</t></si><si><t>07afc9f7471e26281318c674f85fa2e9</t></si><si><t>taggpic</t></si><si><t>TaggPic Inc. (Acquired by Google)</t></si><si><t>Intelligent Photo Tagging</t></si><si><t>TaggPic geo-recognition technology analyzes photos based solely on visual features to recognize landmarks in digital photos, and the precise locations where the photos were captured. The Problem:Hundreds of millions of digital photos from around the world are uploaded to the Web every day. This explosion of pixel data is creating the need for fast, hyper-accurate, and automatic tagging of massive collections of images.The Solution:TaggPic technology is based solely on visual features, and does not require any metadata, such as GPS tags, manual tagging, or other location sensors, although it is capable of working with inputs from all three. The underlying algorithms can determine the precise position of the camera viewpoint in a geo-referenced coordinate system, even if no prior data about the photo’s location is known.TaggPic transforms static 2D photos into auto-tagged, geo-positioned, and intelligently connected platforms. TaggPic’s crowd-fueled computer vision technology instantly recognizes landmarks, buildings, and other objects in images without the need for GPS data or manual tagging.</t></si><si><t>http://public.crunchbase.com/t_api_images/v1397187317/38550e81e8fada8e568fd717aa8862f9.png</t></si><si><t>bd4dff3792374da318f6cfd7ec8dc624</t></si><si><t>tagmmer</t></si><si><t>Tagmmer</t></si><si><t>Tagmmer merges Dropbox with Pinterest to let you store, read, share any file &amp; any weblink in one visual way.</t></si><si><t>Tagmmer is a solution used by thousands of professionals and individuals worldwide who need to manage their files and their weblinks in a visual place.Lots of users and journalists describe Tagmmer as a mix of Dropbox and Pinterest/Instagram. Tagmmer addresses a widespread issue that lots of professionals and individuals face:- In one hand, their files are stored in cloud services like Dropbox, which are convenient but not visual, and they don’t allow storing weblinks.- On the other hand, their weblinks are usually stored in their favorites or in bookmarking services like Pinterest, which are visual, but they don’t allow file storage.It is very frustrating not to be able to centralize files and weblinks in a single place that would be convenient like Dropbox, and also fun and visual like Pinterest.Tagmmer solves this problem in a simple, intuitive and visual way.Tagmmer is the solution that allows professionals and individuals to store, organize, share and even to promote any file and any weblink in one visual place: articles, eBooks, publications, presentations, PowerPoint / Word / Excel/PDF/Photoshop/etc. documents, videos, music, pictures, etc.Think of Tagmmer as a visual and social library in the cloud for any content.</t></si><si><t>http://public.crunchbase.com/t_api_images/v1423653915/esuafnafrfr0qnlnpoza.jpg</t></si><si><t>http://tagmmer.com</t></si><si><t>36dc5a42e51cae9eac6f473423c6b0a4</t></si><si><t>tagstand-2</t></si><si><t>Tagstand</t></si><si><t>Tagstand offers a range of near field communications products and services.</t></si><si><t>Tagstand offers a range of near field communications (NFC) products and services. It also offers marketing, product consulting, and custom orders. The company was established in 2011.</t></si><si><t>http://public.crunchbase.com/t_api_images/v1419226210/sngwoees2rnu7aczvyfz.png</t></si><si><t>http://www.tagstand.com/</t></si><si><t>212c928443bac88f1318e4f675818b1e</t></si><si><t>tagsumo</t></si><si><t>tagSumo</t></si><si><t>Rethink Email. Let us wrestle down the noise and help you focus on the people and projects that matter.</t></si><si><t>Have you ever had an important business or personal relationship where you wished all your email, documents, and interactions were easily findable? tagSumo dynamically creates a sharable webpage of all of those interactions.Share key information (such as to-dos, events, content, etc.) by creating a dynamic and secure web page for friends, family, and customers. This will increase your productivity and save you countless hours of frustration.Request access today!</t></si><si><t>http://public.crunchbase.com/t_api_images/v1434048442/fhiis1gelwf6bldhcvoe.png</t></si><si><t>http://tagsumo.com</t></si><si><t>3f892cf70c16acb79a376eebf2a045bb</t></si><si><t>tagsurf</t></si><si><t>tagSurf</t></si><si><t>Surf Engine for #Hashtags</t></si><si><t>tagSurf: Find and share hilarious memes and GIFs with your special someone.- Private direct sharing Find an awesome meme? Send it to your friend privately on tagSurf without letting Facebook know you’re a horrible person. - Get Cred Your friends give you bumps for awesome shares. Rack them up to build your cred. - Share as much as you want Go bananas! Share 15 things with someone in a single day. We won’t blow up their phone with notifications. Instead, next time they log in they’ll have 15 awesome cards on their stack, with your name on all of them! That’s sure to score you a few bumps. -  Swipe cards to vote while you surf Your swipes help tagSurf bring you better stuff to share.Surf On!</t></si><si><t>http://public.crunchbase.com/t_api_images/v1399432093/pt5rpk5hymeza9shpeyz.png</t></si><si><t>http://www.tagsurf.co</t></si><si><t>adbf3bc4b8262474cfe57cdc53502676</t></si><si><t>taia-global</t></si><si><t>Taia Global</t></si><si><t>A Knowledge Engine that can tell you who wants your IP and how they may steal it.</t></si><si><t>Taia Global, Inc. is a Delaware corporation registered in 2011. It’s founder and CEO is Jeffrey Carr, the internationally-known author of “Inside Cyber Warfare: Mapping the Cyber Underworld” (O’Reilly Media, 2009), the founder of Project Grey Goose, an open source intelligence experiment in crowd-based collection and analysis, and the creator of the Suits and Spooks security conference.Taia Global’s team of analysts, investigators and language specialists who are in many cases career professionals who’ve retired from the U.S. Intelligence Community and its counterparts overseas. The company is built as a distributed collective of exceptionally skilled contract talent which allows us to provide an efficient and cost-effective rapid-response capability to their corporate customers.</t></si><si><t>http://public.crunchbase.com/t_api_images/v1401104386/swgtodjhzr21d0q0pbiv.jpg</t></si><si><t>https://www.taiaglobal.com</t></si><si><t>96d85ff49429c95b125f1ae5421a20de</t></si><si><t>taiga-biotechnologies</t></si><si><t>Taiga Biotechnologies</t></si><si><t>Taiga Biotechnologies develops therapeutics for the treatment of hematological diseases and conditions.</t></si><si><t>Taiga Biotechnologies, Inc. develops therapeutic approaches to treat hematological diseases, including cancers, immunodeficiencies, and autoimmune conditions. It develops stem-cell therapeutics and red blood cells, biologics, and small molecules. The company is based in Aurora, Colorado.</t></si><si><t>http://public.crunchbase.com/t_api_images/v1397188062/4e0914e1ba4ff61593b70b2391bedf97.gif</t></si><si><t>http://taigabiotech.com</t></si><si><t>eb35736afd938eb789d377986ba390bc</t></si><si><t>taigen</t></si><si><t>Taigen</t></si><si><t>TaiGen is a pharmaceuticalcompany discovering, developing and commercializing drugs to treat cancers, infectious diseases and diabetics.</t></si><si><t>TaiGen Biotechnology Co. is a pharmaceutical company based in Taiwan. The company focuses on the discovery, development and commercialization of therapeutics to treat cancers, infectious diseases and diabetic complications (limb ischemia and retinopathy). TaiGen currently has operations in Taiwan, China, and the U.S.</t></si><si><t>http://public.crunchbase.com/t_api_images/v1397207711/a317ccb2f75119c6ec9f1d1e9ea67e24.png</t></si><si><t>http://www.taigenbiotech.com.tw</t></si><si><t>7f8f7b111d9af181904a33b0e760f4fb</t></si><si><t>tail</t></si><si><t>Tail Target</t></si><si><t>Latam DMP and Data Provider</t></si><si><t>Tail is the Latam&apos;s first data management platform (DMP) with a complete suite for data activation and business insights.Tail offers an unique and proprietary system which collects and organizes consumer data from multiple touch points, finding the best audience targeting to be reached by customized on line campaigns in real time. For data-driven marketers, agencies and brands aiming superior advertising performance.For further information, please access:tailtarget.com or taildmp.com</t></si><si><t>http://public.crunchbase.com/t_api_images/v1397191156/f7d53e196f43acb312b9ef38b2aa16aa.jpg</t></si><si><t>http://tailtarget.com</t></si><si><t>925dc665e6a9f732d8080297aee7e302</t></si><si><t>tailwind</t></si><si><t>Tailwind</t></si><si><t>Tailwind is a Pinterest analytics and marketing platform that enables brands to understand their audience in order to generate ROI.</t></si><si><t>Tailwind (formerly PinLeague) provides a Pinterest Analytics and Marketing platform that helps brands understand how they&apos;re being discussed on Pinterest, who their audience is and how they generate ROI from the platform. Tailwind is used by over 2,500 brands and agencies, according to their website http://tailwindapp.com (as of 10/2013). TechCrunch (10/2013) puts total user base at over 40,000 including PinReach acquisition.Tailwilnd&apos;s features include:Pinterest Analytics- Track growth in Followers, Repins, Likes and Comments across any time period and compare against previous periods.- Benchmark KPIs like Virality, Fan Engagement Level and Content Engagement Rate across boards or against competitors.- Drill down into content performance by category, board, keyword, #hashtag and pin.Pinterest Listening- Discover Trending Pins from your domain and Measure Organic Brand Activity.- Leverage their Image Recognition Technology to surface top images pinned from your website.- Find your most actively engaged Pinners in Real-Time to reach them while you’re top-of-mind.- Listen for conversations about your brand across Pinterest using Keywords and #Hashtags.Audience Intelligence- Meet your top brand advocates and engage them where you prefer: Pinterest, Twitter, Facebook, and even their own blog.- Find and connect with influencers in your field to broaden your reach.- See who pins from your site and repins your content most; then dig in to learn what else they love.Competitive Insights- Benchmark across all metrics including virality, engagement, audience, content quality and organic pinning activity from domains.- Eavesdrop on their newest pins, boards and followers and see what&apos;s trending.- Uncover their best performing boards and content.- Identify and recruit their most influential pinners and brand advocates.</t></si><si><t>http://public.crunchbase.com/t_api_images/v1397189815/edd9f3bcb60fac103ba188df01ea5bba.png</t></si><si><t>http://tailwindapp.com</t></si><si><t>37b45fabcf2b67c884de73f11faa6242</t></si><si><t>taimed-biologics</t></si><si><t>TaiMed Biologics</t></si><si><t>TaiMed Biologics offers Ibalizumab, a monoclonal antibody and a member of HIV viral-entry inhibitor therapy.</t></si><si><t>TaiMed Biologics Inc. operates as a biotechnology company. The company develops Ibalizumab, a monoclonal Antibody (mAb) and a member of HIV viral-entry inhibitor therapy. TaiMed Biologics Inc. was founded in 2007 and is based in Taipei, Taiwan.</t></si><si><t>http://www.taimedbiologics.com.tw</t></si><si><t>d575a0412a08b472e67238f07e5ee5bf</t></si><si><t>taiwan-biotech</t></si><si><t>Taiwan Biotech</t></si><si><t>Taiwan Biotech Co., Ltd. engages in the research, development.</t></si><si><t>http://public.crunchbase.com/t_api_images/v1439366618/mdtgldkq8wietuo56nxd.png</t></si><si><t>http://www.sintong.com</t></si><si><t>Taoyüan</t></si><si><t>24f31f2ac4b72650bfb6c1adbfe35f12</t></si><si><t>taiyen-biotech</t></si><si><t>Taiyen Biotech</t></si><si><t>Tayen is recognized as A Good Neighbor in Health and Beauty across the Taiwan Strait Hong Kong and Macau Over the past 60 years, TAIYEN has</t></si><si><t>Tayen is recognized as \&quot;A Good Neighbor in Health and Beauty across the Taiwan Strait Hong Kong and Macau\&quot;Over the past 60 years, TAIYEN has developed from a government-run monopoly salt company into a modern private enterprise with a wide product range spanning six major areas: salt products, bottled water products, skincare &amp; cosmetics, health &amp; dietary supplements, facial and body cleansers, and salt sculptures. With a firm focus on marine technology and biotech.</t></si><si><t>http://public.crunchbase.com/t_api_images/v1397191239/6b90cdb83cedf60d2eaf09bc08b64ed2.png</t></si><si><t>1995-07-01</t></si><si><t>http://taiwantrade.com.tw</t></si><si><t>566c6cdc38292c20fe965507cb0868ba</t></si><si><t>tajitsu</t></si><si><t>Tajitsu Industries</t></si><si><t>Tajitsu is a predictive customer analytics platform that helps progressive marketing teams find, engage and retain high value customers</t></si><si><t>http://public.crunchbase.com/t_api_images/v1427808656/fxfsmnpisq3jeqtxvilu.png</t></si><si><t>http://www.tajitsu.com</t></si><si><t>af297ab06baf8f21fe8c9fc5fce99264</t></si><si><t>tak-analytics</t></si><si><t>TAK · Analytics</t></si><si><t>TAK · Analytics Research Inc., communications and network industry.</t></si><si><t>http://public.crunchbase.com/t_api_images/v1450864647/cilwtcq7gzuayq2xfngt.png</t></si><si><t>http://takanalytics.com/</t></si><si><t>9df7b725da31f30439b1bc461d85f3db</t></si><si><t>take-net</t></si><si><t>Take.net</t></si><si><t>Mobile content and aplications</t></si><si><t>Take.net is a pioneer and one of the top mobile value added servicescompanies in the Mobile World. Had a huge success creating theRingtones market in Latin America that resulted in the acquisition bya Japanese company in 2005.  Later through a management buy out thecompany ownership returned to its founders in 2008 .China&apos;s weChat, Korea&apos;s KakaoTalk and Japan&apos;s Line, are all meetingthe various needs of Internet users including communication,information, entertainment and e-commerce in a single platform.Take.net is using its pure mobile DNA 15-year expertise ranging allthe way from SMS to full multimedia technology to create the nextglobal success case begining in Brazil.Take.net is confident about achieving success in the current mobilemulti billion transactions market both from corporate and individuals,and is evolving its portfolio to a OMNI Solution that is acommunication, content and commerce platform.Take.net is ranked in the TOP 30 Greatest Places to Work as well as inthe 100 Fastest Growing Companies in Brazil.</t></si><si><t>http://public.crunchbase.com/t_api_images/v1397200153/61c0592110cb91acf6d87965e1b0319d.png</t></si><si><t>1999-07-29</t></si><si><t>http://www.take.net</t></si><si><t>7ce9015fbb02e300dfc0de8d085e204e</t></si><si><t>takeda-bio-development-center</t></si><si><t>Takeda Bio Development Center</t></si><si><t>Engages in the development of human therapeutics.</t></si><si><t>Takeda Bio Development Center Limited engages in the discovery, development, manufacture, and marketing of human therapeutics based on advances in cellular and molecular biology. Takeda Bio Development Center Ltd. was formerly known as Amgen Kabushiki Kaisha. As a result of the acquisition of Amgen Kabushiki Kaisha by Takeda Pharmaceutical Co., Amgen Kabushiki Kaisha&apos;s name was changed. As of April 1, 2008, Takeda Bio Development Center Ltd. operates as a subsidiary of Takeda Pharmaceutical Co. Ltd.</t></si><si><t>http://public.crunchbase.com/t_api_images/v1397191857/93aa80b3cd3276b3b428831a0a640688.jpg</t></si><si><t>http://www.takeda.co.jp/tbdc/en/</t></si><si><t>d5751380de16dcdd3e7d1fb835fb718d</t></si><si><t>takeda-cambridge</t></si><si><t>Takeda Cambridge</t></si><si><t>Takeda Cambridge specializes in developing oral diabetes medications.</t></si><si><t>Takeda Cambridge Limited (TCB) and its subsidiary TSP, have established world-class target identification and validation capabilities. Together they have developed a promising pipeline of novel drug discovery targets and compounds in key areas of unmet medical need such as CNS disorders, chronic pain and urology indications, endocrinology and metabolic-related diseases.</t></si><si><t>http://public.crunchbase.com/t_api_images/v1397180325/fb86119bcfbb1381e8220f118906395b.jpg</t></si><si><t>http://www.takedacam.com/</t></si><si><t>98b114581ab5d1879f079aecf9455aa8</t></si><si><t>takeda-pharmaceutical</t></si><si><t>Takeda Pharmaceutical</t></si><si><t>Takeda Pharmaceutical Company Limited operates as a research-based pharmaceutical company in Japan.</t></si><si><t>Takeda Pharmaceutical Company Limited operates as a research-based pharmaceutical company in Japan. The company markets its original products, such as the anti-prostatic cancer agent leuprolide acetate (marketed as Lupron Depot, Enantone, Prostap, and Leuplin), the anti-peptic ulcer agent lansoprazole (marketed as Prevacid, Ogast, Takepron, and other names), the anti-hypertensive agent candesartan cilexetil (marketed as Blopress, Kenzen, and Amias), and the anti-diabetic agent pioglitazone hydrochloride (marketed as Actos). Segments The company operates its business in two categories, Pharmaceutical business and Other businesses. The Pharmaceutical business represents the ethical drug business and healthcare business.Other businesses include business activities involving the production and marketing of a range of products, including vitamin bulks, test reagents &amp; clinical diagnostics, photographic chemicals, and inorganic chemicals. History Takeda Pharmaceutical Company Limited was founded in 1781.</t></si><si><t>http://public.crunchbase.com/t_api_images/v1397189739/cf7b3bf91f06722fdd2e0cd7be409205.png</t></si><si><t>1781-01-01</t></si><si><t>http://www.takeda.com</t></si><si><t>aff96d5a72b9eb9142f34df12d6e004a</t></si><si><t>takefivepr</t></si><si><t>TakeFivePR</t></si><si><t>Online Reputation Management (ORM) firm</t></si><si><t>State-of-the-art Online Reputation Management (ORM) and Business Intelligence (BI) start-up company. TakeFivePR.com are experts at building ultra-positive reputation and minimizing the effects of negative publications from SERPs-- implementing systematic competitive analysis, market research and tailor-made white-hack strategies.TakeFivePR.com focus on SEO, SEM, SMM and ORM in provision of semi-automated reputation management services for clients, who enjoy powerful coverage and conversion rates, increased positive reviews, improved business and investor relations, and competitive edge in their business. TakeFivePR use the latest and greatest online PR tactics and web tools to build powerful platforms for clients, increase their positive coverage, reputation and overall search ranking. </t></si><si><t>http://public.crunchbase.com/t_api_images/v1397192258/2290235f8166a5f06a1f0eab74e185d4.png</t></si><si><t>http://www.takefivepr.com</t></si><si><t>b8f28a903be4fed586c73eabeead032c</t></si><si><t>takipi</t></si><si><t>Takipi</t></si><si><t>Takipi employs big data technologies to build solutions that enable developers to debug software and manage cloud downtime.</t></si><si><t>Founded in 2011 by a team of experienced entrepreneurs, Takipi is leveraging Big Data technology to change how developers debug software and manage downtime in the Cloud.</t></si><si><t>http://public.crunchbase.com/t_api_images/v1397201113/76f42075d975b91979c34b940a718e1b.png</t></si><si><t>http://www.takipi.com</t></si><si><t>9e1209c947d026de6493fc697b4f43db</t></si><si><t>talech</t></si><si><t>talech is a simple yet powerful point of sale system that provides merchants with rich analytics and deep insights</t></si><si><t>talech is a simple yet powerful point of sale system that combines rich analytics and deep insights to help merchants run their businesses better. The product consists of an iPad based POS experience combined with a web based dashboard. We focus on retail and restaurant segments.talech is an ancient Mayan word that means: Someone who listens to the needs of others. We believe the corner store should have as much insight into their business as Amazon - the small data opportunity.- See more at: http://www.crunchbase.com/organization/talech-2#sthash.B28Oo0bL.dpuf</t></si><si><t>http://public.crunchbase.com/t_api_images/v1421179423/m8gwfjj1tmftrhy63ztr.png</t></si><si><t>https://www.talech.com</t></si><si><t>a98ce8218e92999228f0e4ecb560310d</t></si><si><t>talecris-biotherapeutics</t></si><si><t>Talecris Biotherapeutics</t></si><si><t>Biotech</t></si><si><t>Talecris Biotherapeutics, Inc., a biopharmaceutical company, engages in the production and marketing of plasma-derived protein therapies worldwide. It develops, produces, markets, and distributes therapies for the people suffering from chronic and acute, immune deficiency disorders, alpha-1 antitrypsin deficiency, infectious diseases, hemophilia, and severe burns. The company&apos;s products include Gamunex, an intravenous immune globulin (IGIV) for the treatment of primary immune deficiency and autoimmune diseases; and Prolastin, an alpha-1 proteinase inhibitor (A1PI) for the treatment of alpha-1 antitrypsin deficiency-related emphysema. It also offers Hyperimmunes, which are antibody preparations for hepatitis, rabies, tetanus, and treatment of Rh negative women pregnant with Rh positive children; and albumin under various brand names, including Plasbumin albumin and Plasmanate plasma protein factor. In addition, the company provides plasma-derived hemostasis products to treat patients who lack the necessary factors for blood clotting and suffer from conditions in which clotting occurs; and PPF-powder for the fermentation of Kogenate. Talecris Biotherapeutics, Inc. was incorporated in 2004 and is based in Research Triangle Park, North Carolina.</t></si><si><t>http://public.crunchbase.com/t_api_images/v1397190610/b5744964e4f3e3b4fcf3b3e1655fedd6.jpg</t></si><si><t>http://www.talecris.com</t></si><si><t>bca7151df3139126b61a2b7a7723bc4e</t></si><si><t>talend</t></si><si><t>Talend</t></si><si><t>Talend is an open-source rooted, data integration software provider that specializes in big data</t></si><si><t>Data-driven organizations use Talend’s integration solutions to gain instant value from their data, by delivering timely and easy access to all historical, live, and emerging data. Through native support of the modern big data platforms including Hadoop and NoSQL, Talend’s zero footprint solution takes the complexity out of integration and equips IT to be more responsive to the demands of the business.  Based on open source and supported by the broadest ecosystem in the industry, Talend’s unified solutions portfolio is provided under a predictable subscription model and includes big data, data integration, data quality, master data management (MDM), enterprise service bus (ESB) and business process management (BPM). Unlike legacy integration architectures that simply cannot scale to efficiently support always more complex needs, Talend’s scalable, future-proof solutions address all existing and emerging use cases of integration.</t></si><si><t>http://public.crunchbase.com/t_api_images/v1440691541/bkzptkvcdriwglowvgdl.jpg</t></si><si><t>http://www.talend.com</t></si><si><t>37.3719</t></si><si><t>-122.1117</t></si><si><t>acf5865d18c93575919bd0d8f82aec2d</t></si><si><t>talentbase</t></si><si><t>Talentbase</t></si><si><t>In artificial intelligence and big data analysis create the possibility of a new career.</t></si><si><t>http://public.crunchbase.com/t_api_images/v1436687534/hhftzq4y9m3upklbiss6.png</t></si><si><t>https://talentbase.io/</t></si><si><t>5da8d6c556f7ebc6d450f287b451107a</t></si><si><t>talentiq</t></si><si><t>TalentIQ</t></si><si><t>Enterprise People Intelligence Layer &amp; APIs</t></si><si><t>TalentIQ is the enterprise people intelligence layer. Our suite of APIs and integrations provide comprehensive information on 400 million people that can be utilized by your enterprise in the manners you need most. These include.. Updating, cleaning, and scoring your HR Candidate Databases, sales CRMs, and marketing pipelines. Verifying statuses of your users, customers, or other subsets of people - including veteran, employment, student, and other verification.  Powering your products, features, or other applications that have a need for intelligence on people.Nearly 100 companies rely on TalentIQ, including 14 public companies.</t></si><si><t>http://public.crunchbase.com/t_api_images/v1433782978/g5wd1lmvg4btvkwpr7v9.png</t></si><si><t>http://www.talentiq.co</t></si><si><t>294406548363285e7d11c530a7ef94ba</t></si><si><t>talentoday</t></si><si><t>Talentoday</t></si><si><t>Talentoday, a People Analytics solution, provides individuals and enterprises with intelligent recommendations for career success.</t></si><si><t>Talentoday improves career success by delivering personal insights based on psychometrics and predictive analytics. The online social career guidance solution provides a free assessment for individuals and a cloud-based framework for career and HR experts to scale and optimize effective job placement. Millions of users and 100 clients in over 160 countries have chosen Talentoday to increase the outcome of finding the perfect career fit. Founded by accredited psychologists and HR experts, Talentoday is an affiliate member of the International Test Commission and adheres to the American Psychological Association standards. Headquartered in San Francisco, California, Talentoday also has operations in Paris, France.</t></si><si><t>http://public.crunchbase.com/t_api_images/v1408055632/bl2v4irtsj3jq1is0xg5.png</t></si><si><t>http://www.talentoday.com</t></si><si><t>c607c6c912b9d2fb0973bb50248deb76</t></si><si><t>talentora</t></si><si><t>Talentora</t></si><si><t>Connecting talents in Asia through creative videos and talent discovery.</t></si><si><t>Talentora is an application platform which is  beautiful, functional and simple. In addition to being a social platform, they want to be a reliable last-mover and gain a huge network effect by introducing helpful tools that people actually need. People will be able to do everything in one place - profile creation, video content, social discovery, chat and job matching.</t></si><si><t>http://public.crunchbase.com/t_api_images/v1454149672/am6fh5iplyeful13a585.png</t></si><si><t>http://www.talentora.co</t></si><si><t>cd6e687dc839b6b6392c27fc54499111</t></si><si><t>talentsity</t></si><si><t>TalentSity</t></si><si><t>An employee engagement and talent mobility solution that collects data for workforce planning.</t></si><si><t>Employee Engagement tool that tracks one&apos;s career, and provides powerful dashboard for companies to help keep employees engaged. The browser-based application makes it easy for managers to gain insights on key metrics in real-time. The easy-to-use business portal shares insightful analytics between employees and leaders that help shape employee careers and optimize organizational performance. Designed for the Fortune 500, Government, and Enterprise 10,000 employees.</t></si><si><t>http://public.crunchbase.com/t_api_images/v1436165738/zmoltmapu4eohiprqr2u.png</t></si><si><t>http://www.talentsity.com</t></si><si><t>f423166162a0671add7f03ed0df46e1b</t></si><si><t>taligen-therapeutics</t></si><si><t>Taligen Therapeutics</t></si><si><t>Taligen Therapeutics is focused on the R&amp;D of novel protein therapeutics for the treatment of inflammatory conditions and diseases.</t></si><si><t>Taligen Therapeutics is focused on the discovery and development of novel protein therapeutics that modulate the alternative pathway of the complement system to treat a wide range of inflammatory conditions and diseases. The company&apos;s lead therapeutic candidates are monoclonal antibodies and recombinant fusion proteins that target key factors in the alternative pathway, which Taligen&apos;s founders have validated as an important amplification loop in the inflammation process.</t></si><si><t>http://public.crunchbase.com/t_api_images/v1397182187/26bc8b5a7bb3a3f89ac45eec6c9bc994.jpg</t></si><si><t>http://www.taligentherapeutics.com</t></si><si><t>42.3635</t></si><si><t>-71.0787</t></si><si><t>4b50aa2cd23e7ed34b74414812c2231f</t></si><si><t>talima-therapeutics</t></si><si><t>Talima Therapeutics</t></si><si><t>Talima Therapeutics is a drug delivery company developing customized systems that optimize the local therapeutic performance.</t></si><si><t>Talima Therapeutics is an emerging drug delivery company dedicated to the development of novel products that increase patient choice and improve quality of life. With a unique approach to therapy, we design customized drug-delivery systems that optimize the local therapeutic performance and reduce the undesired systemic side effects enabling us to address unmet needs or underserved markets. We foster a collaborative environment and strive for excellence internally and with our partners. Our lead product is currently in Phase I/II clinical testing for the treatment of onychomycosis, a fungal disease of the nails and we are in the process of planning its pivotal trials.</t></si><si><t>http://public.crunchbase.com/t_api_images/v1397190228/ec0dbd8bb76aa91613caa897deb35820.jpg</t></si><si><t>http://www.talima.com</t></si><si><t>-122.2606</t></si><si><t>a51c96ab03439bf7a9aa8e2d0a596971</t></si><si><t>talix</t></si><si><t>Talix</t></si><si><t>Talix is a premier provider of healthcare risk adjustment solutions,</t></si><si><t>Talix is a premier provider of healthcare risk adjustment solutions, delivers intelligent data analytics that enable healthcare organizations to turn structured and unstructured health data into actionable insights that drive improved risk adjustment and better patient outcomes. Talix is a wholly owned subsidiary of Healthline Networks</t></si><si><t>http://public.crunchbase.com/t_api_images/v1452578149/hzlhi4wnld9inh28rckk.png</t></si><si><t>http://www.talix.com/</t></si><si><t>123836e900dae323dacf6b0d54c2e3bc</t></si><si><t>talkable</t></si><si><t>Talkable</t></si><si><t>Talkable is a technology platform that enables marketers to run customizable Refer A Friend Programs.</t></si><si><t>Talkable (formerly Curebit) helps online stores increase revenue through referrals by turning existing customers into marketers.When customers check out from a Talkable-enabled store, they are presented personalized deals that they can gift to their friends by posting to Facebook or forwarding a link. The deals give both the the original customer and their referred friends a rebate on their purchase at this store.</t></si><si><t>http://public.crunchbase.com/t_api_images/v1407434890/sf19b2lsipbo6fazmjzq.png</t></si><si><t>https://www.talkable.com</t></si><si><t>8f076a1adf821e0ba4263c047056da56</t></si><si><t>talking20</t></si><si><t>Talking20</t></si><si><t>Lab testing made simple.</t></si><si><t>Direct-to-consumer proteomics and metabolomics.  Lab testing made simple.</t></si><si><t>http://www.talking20.com</t></si><si><t>37.632</t></si><si><t>-122.4522</t></si><si><t>798fa1c79f478e3e58e3908cfd54f576</t></si><si><t>talking-data</t></si><si><t>TalkingData</t></si><si><t>TalkingData is China’s largest independent Big Data service platform with focus on the mobile Internet.</t></si><si><r><t>【</t></r><r><rPr><sz val="10"/><rFont val="Arial"/><family val="2"/></rPr><t>We Know China Best</t></r><r><rPr><sz val="10"/><rFont val="Tahoma"/><family val="2"/></rPr><t>】</t></r><r><rPr><sz val="10"/><rFont val="Arial"/><family val="2"/></rPr><t>TalkingData’s advanced data statistics and analytic software have reached nearly 1.5 billion mobile devices in China, providing the most data-rich, reliable and profound market reports from benchmark KPIs, to user behavior studies, to industry movements, trends, and forecasts. Our insightful reports can provide you powerful insights into the Chinese Mobile Internet market.</t></r><r><rPr><sz val="10"/><rFont val="Tahoma"/><family val="2"/></rPr><t>【</t></r><r><rPr><sz val="10"/><rFont val="Arial"/><family val="2"/></rPr><t>We Talk About Data</t></r><r><rPr><sz val="10"/><rFont val="Tahoma"/><family val="2"/></rPr><t>】</t></r><r><rPr><sz val="10"/><rFont val="Arial"/><family val="2"/></rPr><t>TalkingData offers the best-in-class Big Data products varying from highly-scalable data mining, deep data analytics, DMP (Data Management Platform), analytical reports, industry benchmarking, and deep-dive market insight reports. Today, 80% of the Top 50 developers in China rely on us to track their app metrics, analyze user data points, and monetization.</t></r><r><rPr><sz val="10"/><rFont val="Tahoma"/><family val="2"/></rPr><t>【</t></r><r><rPr><sz val="10"/><rFont val="Arial"/><family val="2"/></rPr><t>We Maintain Rapid Growth</t></r><r><rPr><sz val="10"/><rFont val="Tahoma"/><family val="2"/></rPr><t>】 </t></r><r><rPr><sz val="10"/><rFont val="Arial"/><family val="2"/></rPr><t>Talkingdata was established in Sep. 2011 in Beijing. The Company finished Series A/B funding rounds of over tens of millions of dollars in 2013 and 2014 respectively. After nearly 4 years of rapid development, we now have close collaboration with 90% of the Top 10 distribution channels (Mobile app stores) and Top 10 Ad Networks in China. We are also developing cross-border cooperation with financial and other traditional industries.</t></r></si><si><t>http://public.crunchbase.com/t_api_images/v1397186034/f54c6b75d69d7dacdc42b5202a9f5b06.png</t></si><si><t>http://www.talkingdata.com</t></si><si><t>3481a983e50e1c660692a9ccd8954135</t></si><si><t>talkinggame</t></si><si><t>TalkingGame</t></si><si><t>Mobile Game Analysis</t></si><si><t>TalkingGame is a company provide Data Analysis system for mobile games.</t></si><si><t>http://public.crunchbase.com/t_api_images/v1397186061/0888d60dbbaa751fa99821ac48df299a.png</t></si><si><t>http://www.talkinggame.com</t></si><si><t>39.9284</t></si><si><t>116.4164</t></si><si><t>36ae2daecc8e8a085d495416e2804e77</t></si><si><t>talkingpoint-inc</t></si><si><t>Talkingpoint, Inc.</t></si><si><t>Talkingpoint provided an interactive point-of-experience customer feedback and loyalty marketing application to consumer-driven companies</t></si><si><t>Talkingpoint provided an interactive point-of-experience customer feedback and loyalty marketing application to consumer-driven companies including Best Buy, SuperValu, Dairy Queen, Target, Saks Fifth Avenue and Nissan.</t></si><si><t>caf0dab653f22c574c325286f46800c2</t></si><si><t>talkwalker</t></si><si><t>Talkwalker</t></si><si><t>Social Data Inteliigence company helping brands and agencies understand their social data and act on</t></si><si><t>Talkwalker is an easy to use and incredibly powerful social media monitoring and analytics tool. It delivers high value insights in a user-friendly dashboard recommended by agencies and brands worldwide. With a focus on big data crawling the Talkwalker search index is one of the largest, covering over 150 million sources in 187 languages and 247 countries. The dashboard is extremely user friendly and features intuitive filters and reporting functionalities. Talkwalker was rated one of the top 5 best social media monitoring tools and online reputation management tools globally in 2013. The free Talkwalker Alerts launched in March are a preferred replacement of Google Alerts to receive free notifications by e-mail or RSS feed. Talkwalker is developed by Trendiction, a privately held and rapidly growing company founded in 2009 and based in the European capital city of Luxembourg.</t></si><si><t>http://public.crunchbase.com/t_api_images/v1397751145/c6444e968c8226706662e8873112e2d4.png</t></si><si><t>http://www.talkwalker.com</t></si><si><t>356d2f38a775e01ba537046823d309d3</t></si><si><t>talkwheel</t></si><si><t>Talkwheel</t></si><si><t>Talkwheel is a social and community platform that optimizes online interaction for brands.</t></si><si><t>Talkwheel is where you discuss what you are passionate about in life. We are ushering in the new days of mobile conversation. Want to argue over who has the cutest pet, debate politics, or talk about the Giants during the game? Talkwheel is the app for that!Instead of tweeting and getting no response, write in Talkwheel and find fellow aficionados to have meaningful conversations around topics you care about. Unlike most mobile forums, Talkwheel believes that forums don’t have to be ugly to be functional. That’s why we’ve designed a beautiful mobile app with you, the user, as the focal point. You can even continue the conversation at your desktop at social.talkwheel.com!</t></si><si><t>http://public.crunchbase.com/t_api_images/v1397186979/b5539db3c6236daf708fea8c655de222.png</t></si><si><t>http://www.talkwheel.com</t></si><si><t>edcf0d3b19bfa03aba3054cf1f25ddea</t></si><si><t>taller-innovación-abierta</t></si><si><t>Taller Innovación Abierta</t></si><si><t>Talleria expertise in data analysis on real time, leads to proccess optimization products and services with high economic value.</t></si><si><t>Taller Innovación Abierta expertise in data analysis on real time, leads to proccess optimization products and services with high economic value and positive environmental impact. Data is one of the most valuable asset. Large amounts of disparate event-driven data are already or could easily be gathered within companies. Using Artificial Intelligence (AI) they cleanse and correlate that data, enabling important events to be identified and key business decisions to be taken in real-time. Their solutions are developed on a open innovation basis, which represent that every development is prepared to be shared on a pay per use or licence fee.</t></si><si><t>http://public.crunchbase.com/t_api_images/v1416460353/kkmsm97ikex7e6o3zcuu.png</t></si><si><t>http://www.talleria.com/</t></si><si><t>ef6599e83f1811a9f2493d02a37164ec</t></si><si><t>talon-therapeutics</t></si><si><t>TALON THERAPEUTICS</t></si><si><t>Talon Therapeutics is a biopharmaceutical company offering products for clinical development.</t></si><si><t>Talon Therapeutics, Inc. is a San Francisco Bay Area-based biopharmaceutical company dedicated to seizing upon medical opportunities, efficiently and expertly leading product candidates through clinical development, and transferring value to patients, patient care providers, shareholders, corporate partners, and employees.</t></si><si><t>http://public.crunchbase.com/t_api_images/v1397182997/56bf5c3b9b5ad4c43ea99c56d849adad.png</t></si><si><t>http://talontx.com</t></si><si><t>37.6655</t></si><si><t>-122.3822</t></si><si><t>dd483295316d0e4b81d0ae7fb78531bc</t></si><si><t>talygen</t></si><si><t>Talygen Inc.</t></si><si><t>A powerful project management software integrated with time tracking, expense tracker &amp; many more to track &amp; manage business tasks &amp; project</t></si><si><t>Talygen is a professional services automation (PSA) tool used to manage projects, customers, sales, time tracking and billing. It is cross platform compatible with desktop, mobile and web application. Manage remote staff and workers throughout the world using unique features like screenshot based tracking, in-built messaging, file sharing and client portal.Platforms: MAC, iPhone, iPad, Blackberry, Android, Tablet, Windows, Linux, Web based</t></si><si><t>http://public.crunchbase.com/t_api_images/v1397200826/2e59c4315fb4663044a26163ac40dea1.jpg</t></si><si><t>http://talygen.com</t></si><si><t>39087e8cb29084ed832dd4357e3eaceb</t></si><si><t>tamecco</t></si><si><t>Tamecco</t></si><si><t>Tamecco K.K. provides mobile application services. The company was founded in 2012 and is based in Tokyo, Japan.</t></si><si><t>http://public.crunchbase.com/t_api_images/v1451903515/i8zfmmdreok9foste5ih.png</t></si><si><t>http://tamecco.jp</t></si><si><t>e3ef53dea5c1a7c5b30fad4fa1d5a099</t></si><si><t>tamir-biotechnology</t></si><si><t>Tamir Biotechnology</t></si><si><t>Tamir Biotechnology discovers and develops therapeutic drugs for the treatment of cancer and other pathological conditions.</t></si><si><t>Tamir Biotechnology, Inc., a biopharmaceutical company, primarily engages in the discovery and development of a class of therapeutic drugs for the treatment of cancer and other pathological conditions. Its proprietary drug discovery and development program consists of therapeutics developed from amphibian ribonucleases. The company’s lead drug product candidate, ONCONASE is evaluated in human clinical trials for the treatment of various forms of cancer. Tamir Biotechnology also focuses on new drug application for unresectable malignant mesothelioma. In addition, it completed a Phase I clinical trial for the treatment of non-small cell lung cancer. The company was formerly known as Alfacell C...</t></si><si><t>http://public.crunchbase.com/t_api_images/v1397188574/16f3bd4959bb62a3051a911e9b6c7191.png</t></si><si><t>http://alfacell.com</t></si><si><t>716e78ab20bc9f3bdd6c1e8c3fdec460</t></si><si><t>tamoco</t></si><si><t>Tamoco</t></si><si><t>Tamoco is the leader in mobile proximity technology and analytics, connecting physical media to digital content via NFC, Bluetooth, and WiFi</t></si><si><t>Tamoco is a London UK-based leader in mobile proximity technology and analytics, connecting physical media to digital content via NFC, Bluetooth, WiFi and QR. Our customers include global retailers, brands and media agencies that seek to interactively engage with smartphone users in the real world, and benefit from measuring consumer insights in real time.</t></si><si><t>http://public.crunchbase.com/t_api_images/v1398244062/m4bzhhe19ltyqutrgf7j.jpg</t></si><si><t>http://www.tamo.co</t></si><si><t>51.5142</t></si><si><t>-0.1048</t></si><si><t>38b64a43111c032d19087910633bf851</t></si><si><t>tamr</t></si><si><t>Tamr</t></si><si><t>Tamr makes data source connectivity and enrichment fast, cost-effective, scalable and accessible to the entire enterprise.</t></si><si><t>Tamr, based in Cambridge, Massachusetts, was founded in 2013 by database industry veterans Andy Palmer, Mike Stonebraker and Ihab Ilyas with George Beskales, Daniel Bruckner and Alex Pagan.Following the success of initial research at MIT CSAIL, the Tamr team began building a commercial-grade solution designed to tackle the challenge of connecting and enriching diverse data at scale, quickly and cost effectively.Launched in the spring of 2014 and backed by a series of investors, such as Google Ventures and New Enterprise Associates, Tamr is deployed in production at a variety organizations, including information services providers, pharmaceutical firms and retailers.</t></si><si><t>http://public.crunchbase.com/t_api_images/v1421991855/dl6uwnstafo0yjncqwzn.png</t></si><si><t>http://www.tamr.com/</t></si><si><t>6102379f2f106cc368be02b608ec7c94</t></si><si><t>coefficient</t></si><si><t>Tandem</t></si><si><t>Market research, innovation, and brand strategy for the modern luxury brand</t></si><si><t>Grow your business by understanding your customers. Automated customer research for direct-to-consumer brands. With Tandem insights, understand your customer&apos;s lifetime value, how they engage with your brand and what truly motivates them to complete a purchase.</t></si><si><t>http://public.crunchbase.com/t_api_images/v1443718664/rnxupogz3wa3crkj3gxi.png</t></si><si><t>http://www.intandem.io</t></si><si><t>5bd42f756fc6f44ac09d7113b21b134f</t></si><si><t>tandem-labs</t></si><si><t>Tandem Labs</t></si><si><t>Tandem Labs is a leading bioanalytical Contract Research Organization (CRO) specializing in advanced mass spectrometry.</t></si><si><t>http://public.crunchbase.com/t_api_images/v1443783700/ljrzx5khuxdaoitqalsp.png</t></si><si><t>http://www.tandemlabs.com/</t></si><si><t>ff4a5aa9b0602e704fd4c15d07055550</t></si><si><t>tandem-technologies</t></si><si><t>Tandem Technologies</t></si><si><t>Tandem are tech entrepreneurs and operators who work hand-in-hand providing support facilities to founders of startups.</t></si><si><t>45ac4a7272bae2a4d070cac6f6b249a0</t></si><si><t>tangent-data-services</t></si><si><t>Tangent Data Services</t></si><si><t>Tangent Data Services LLC provides real-time data aggregation and analytics for global e-businesses.</t></si><si><t>Tangent Data Services LLC provides real-time data aggregation and analytics for global e-businesses. It offers technology driven real-time data analytics and big data driven insights for investment professionals. The company’s clients use its real-time data for monitoring intra-period key data points/trends and uncovering potential quarterly key metrics surprises. Tangent Data Services LLC was founded in 2012 and is based in New York, New York.</t></si><si><t>http://public.crunchbase.com/t_api_images/v1409812025/aj4qtcnvjdosiechbtxj.png</t></si><si><t>http://tangentds.com</t></si><si><t>e38a624206db354d257a60a8a2d920a1</t></si><si><t>tangosol</t></si><si><t>Tangosol</t></si><si><t>Tangosol provides reliable data grid solutions for mission-critical enterprise applications.</t></si><si><t>Tangosol provides reliable data grid solutions for mission-critical enterprise applications. Its products include Tangosol Coherence, which enables in-memory data management for clustered J2EE applications and application servers; Tangosol Coherence Data Grid for Spring that provides spring developers with a resource to manage and process application data; and Coherence for .NET, a data grid solution, built with .NET technologies to provide data management solution for .NET applications. The company offers solutions, such as CTO&apos;s and CIO&apos;s, software architects, developers, performance, reliability, and scalability. It serves financial, manufacturing, telecommunications, and technology enterprises. Tangosol, Inc. was founded in 2000 and is headquartered in Somerville, Massachusetts.</t></si><si><t>e80dddeb272a46e44e4308bd43c04597</t></si><si><t>tangshan-huakai-biotechnology-united</t></si><si><t>Tangshan Huakai Biotechnology United</t></si><si><t>Tangshan Huakai Biotechnology United Co. Ltd. owns and operates blood plasma stations and produces blood products such as human albumin and</t></si><si><t>Tangshan Huakai Biotechnology United Co. Ltd. owns and operates blood plasma stations and produces blood products such as human albumin and human immunoglobulin. The company is based in Tangshan, China.</t></si><si><t>Tangshan</t></si><si><t>66967f7281d850539cb25ca35279004c</t></si><si><t>tank-top-tv</t></si><si><t>Tank Top TV</t></si><si><t>Tank Top TV is a discovery, recommendations and personalization service for TV &amp; movies</t></si><si><t>Tank Top TV is a discovery service for on-demand movies and TV, from across all the different VOD services you use.  By collecting aggregated data about content viewing and user behavior, the company generates valuable data for the film and TV industries.</t></si><si><t>http://public.crunchbase.com/t_api_images/v1397187825/1d0e0db0fee376071dcb52aae215c4af.jpg</t></si><si><t>http://www.tanktop.tv</t></si><si><t>e0ea11ab1f255f84528dcf0599ae1fe3</t></si><si><t>tansna-therapeutics</t></si><si><t>Tansna Therapeutics</t></si><si><t>Developing a safe, oral anticonvulsant agent that will effectively reduce seizure frequency in patients with epilepsy.</t></si><si><t>Tansna is a drug discovery and development company founded in 2010 to create and commercialize oral drugs to treat epilepsy. Nearly 1 in 26 people will develop epilepsy in their lifetime. A significant need for more effective and safer antiepileptic drugs remains – indeed, approximately 30% of epilepsy patients are refractory, or unresponsive, to currently available therapeutics. Tansna has discovered novel compounds that are highly effective in several animal models of epilepsy, including refractory epilepsy.</t></si><si><t>http://public.crunchbase.com/t_api_images/v1397182966/cfe960b36b2b493ab58998052cfe6fb3.jpg</t></si><si><t>38.6392</t></si><si><t>-90.262</t></si><si><t>8ee8e84470f614e1eb0321428add27dd</t></si><si><t>tao-sales</t></si><si><t>Tao Sales</t></si><si><t>Sales Intelligence and training platform</t></si><si><t>Tao Sales aims to bring adaptive learning and data analytics inside every sales team, generating more leads and increasing revenue. By this innovative approach the startup was elected one of the 50 most promising Brazilian Startups of 2013. After the platform is integrated with the customer&apos;s CRM, Tao Sales will be able to analyze pipelines reports and identify his professional’s gaps, and then offer online training sessions (audio, video and text). By this analysis, it is possible to generate a predictable revenue KPI, showing by his conversions rate how far he is from his sales target and how many opportunities he needs to hunt and/or close to hit his numbers.The Team Manager will have a predicable revenue according to his whole area, a big data of his team members, which trainings they must do, If they did it or not and how they improved their performance after the training, and finally giving him all the tools to do a gamification with them.</t></si><si><t>http://public.crunchbase.com/t_api_images/v1397752550/a792b7541465a2b5b33af01d6e2e754b.png</t></si><si><t>http://taosales.com.br</t></si><si><t>Gerais</t></si><si><t>080d0c8eada9e285fa3ece8031694dd8</t></si><si><t>tapclicks</t></si><si><t>TapClicks</t></si><si><t>TapClicks, the digital presence company, provides digital marketing dashboards and reporting, with campaign analytics.</t></si><si><t>TapClicks, Inc., the digital presence company, was founded in 2009, and operates out of offices in Silicon Valley, Canada, India and Mexico. The TapAnalytics business unit focuses on performance reporting, digital ROI, and analytics for agencies and enterprises. The TapClassifieds business unit provides digital classifieds and merchandising solutions for local companies doing business online, delivering a unique ability to generate and track leads and other consumer interactions in unprecedented detail.TapClicks builds partnerships with agencies and media companies to grow their revenue and profitability with TapClicks&apos; white-label solutions.</t></si><si><t>http://public.crunchbase.com/t_api_images/v1445550732/lnpxz8wa7xvifbgvamqy.png</t></si><si><t>http://www.tapclicks.com</t></si><si><t>10d690f583b4d04129fac675d3881192</t></si><si><t>tapcliq</t></si><si><t>tapCLIQ</t></si><si><t>Driving OPINION based engagement at right MOMENTS in apps and websites</t></si><si><t>tapCLIQ is a SaaS based mobile relationship management platform providing innovative technology to drive contextual engagement at MOMENTS when the user is most receptive.tapCLIQ specializes in OPINION based engagement - learning users’ intent through OPINIONS to serve relevant content / engagement.We enable mobile apps/websites improve personalization in user-engagement and increase revenue.For more information visit www.tapcliq.com.</t></si><si><t>http://public.crunchbase.com/t_api_images/v1397183658/8b2acf9d6a12d4dc7c07ce6a6dc01d30.png</t></si><si><t>http://www.tapcliq.com</t></si><si><t>434279f69c8bf5dd191e8e66115bfb77</t></si><si><t>tapheaven-inc</t></si><si><t>TapHeaven, Inc.</t></si><si><t>TapHeaven is the first self-service mobile DSP with fully controllable automation and performance based ad buying abilities</t></si><si><t>TapHeaven is the first self-service mobile real-time bidding platform (DSP) to offer true real-time performance based optimization effectively eliminating risk and wasted ad spend, significantly reducing time/resource requirements to manage, and maximizing the profit and ROI of every ad purchased.  True real-time optimization is achieved through a fully transparent and controllable automation tool called Sonar which allows the advertiser to model their marketing rules, processes, and KPI&apos;s in a sophisticated trigger system.  With this, TapHeaven is able to eliminate wasted ad spend on under-performing campaigns by automatically optimizing campaigns every second of every day.  Second, TapHeaven leverages its sophisticated machine learning algorithms which are receiving performance data from the advertiser and ad exchanges in real time in order to accurately predict the lifetime value of each mobile user and optimize every bid to maximize the profit and ROI of every ad purchased.</t></si><si><t>http://public.crunchbase.com/t_api_images/v1441492934/qrxojgxlym0ns2dzni1b.jpg</t></si><si><t>http://www.tapheaven.com</t></si><si><t>9c990562a247f12f1d9c98829b28be90</t></si><si><t>tapimmune</t></si><si><t>TapImmune</t></si><si><t>TapImmune develops immunotherapeutics to treat cancers, infectious diseases, autoimmune disorders, and transplant tissue rejection.</t></si><si><t>TapImmune Inc., a development stage company, engages in the discovery and development of immunotherapeutics for the treatment of cancer, infectious diseases, autoimmune disorders, and transplant tissue rejection. The company focuses on conducting studies using its transporters of antigen processing (TAP) gene technology in combination with an adeno virus. Its products include TAP cancer vaccine used for the treatment of breast cancer, prostate cancer, lung cancer, liver cancer, melanoma, renal cancer, and colorectal cancer. The company also develops vaccines for infectious diseases using its TAP gene technology. TapImmune has strategic relationships with University of British Columbia, Crucell Holland B.V., SAFC Pharma, Inc., and National Institute of Allergy and Infectious Diseases. The company was founded in 1999 and is based in Vancouver, Canada.</t></si><si><t>http://public.crunchbase.com/t_api_images/v1397185909/6a9e533819e1a54b2e30337d5503c436.jpg</t></si><si><t>http://www.tapimmune.com</t></si><si><t>118b3bdf886746610ea5d1451c466be0</t></si><si><t>taplytics</t></si><si><t>Taplytics</t></si><si><t>Native Mobile A/B Testing</t></si><si><t>Taplytics makes native mobile A/B testing a breeze. With one line SDK integration, live updates to your users, no app store approvals and real time analytics, they have built something they know you will love. Implement Taplytics and start getting the most out of your app.</t></si><si><t>http://public.crunchbase.com/t_api_images/v1435863930/ikpnslm42cjtlvs5znjx.png</t></si><si><t>http://taplytics.com</t></si><si><t>71ec2629caad7b4c964e19bb8110bf36</t></si><si><t>tapmap</t></si><si><t>TapMap</t></si><si><t>real time local retail inventory data</t></si><si><t>TapMap helps retailers to publish their local inventory data on web enabled devices. We make it as easy as possible for brick and mortar retailers to publish, analyze and track retail inventory data. We create a publishing tool for retailers that allows them to upload data to the cloud. We help them to track demand in real time by helping them to understand the trends that are emerging across the brands that they stock. We help brands to understand realtime demand across the range of products they promote. TapMap was selected to be part of the Endeavour program, which is run by Jerry Kennelly (150m exit, Stockbyte) The Endeavour program is Ireland&apos;s answer to Y-Combinator. TapMap is based in San Francisco.</t></si><si><t>http://public.crunchbase.com/t_api_images/v1397199605/4e500d0d7bfa2ed4365b2c2449677b59.jpg</t></si><si><t>http://www.tapmap.com</t></si><si><t>2010-12-03</t></si><si><t>046fbc94a74a28dc103173df9bc93be1</t></si><si><t>tapngo-us</t></si><si><t>Tapngo.us</t></si><si><t>Big Data app provider.</t></si><si><t>Developed GeoTweetSearch communications platform connecting recruiters and job seekerswithin a GPS radius, i.e. What local employer would hire me and what candidates are local?One analogy:CB radios are synchronous 2 way communication.Tweets are asynchronous party line communication. The spirit behind tapngo.us is mitigate Peak Oil andother elements of resource depletion withplatforms to minimize our carbon foot print and shortenour decision making process.Tomorrow won&apos;t solve problems without planning today.</t></si><si><t>http://public.crunchbase.com/t_api_images/v1397180520/c4a70c74a0ff3c809786c40ab3e43790.jpg</t></si><si><t>http://tapngo.us</t></si><si><t>3ae443b44a8295ff68717ac400d388a0</t></si><si><t>taproot-ventures</t></si><si><t>Taproot Ventures</t></si><si><t>Taproot Ventures LLC, a California-based venture firm, that there was a large focus on nanomaterial use in biotechnology</t></si><si><t>b37b15166f97129f98948c482a9dfcaf</t></si><si><t>taptape</t></si><si><t>TapTape</t></si><si><t>Be Invested In Music You Love</t></si><si><t>TapTape is a funding and marketing platform that lets fans invest in the record deals of their favorite artists, allowing them to share in the success of projects they support. We were founded by musicians and business hackers with a passion for solving music industry problems, and our aim is to provide meaningful connections and financial stability by giving fans the opportunity to be invested in what they love. If you&apos;re interested in helping out, please get in touch.Originally developed at MIT, TapTape has won the Creative Arts Prize in the MIT 100K, as well as the SXSW 2015 MBA Business Plan Competition, and has secured an initial investment from Lyor Cohen, the former head of Def Jam and Warner Music labels, and co-founder of 300 Entertainment.</t></si><si><t>http://public.crunchbase.com/t_api_images/v1444468351/qaefiokw3akolzsjx1lz.png</t></si><si><t>http://taptape.com</t></si><si><t>6179216ffb068c7e9079ce2874d1c190</t></si><si><t>taptica</t></si><si><t>Taptica</t></si><si><t>Taptica, a mobile user acquisition platform, uses AI and big data machine learning for brands and app developers to engage users.</t></si><si><t>Taptica is a leading mobile user acquisition platform for brands and app developers to engage valuable mobile users at maximum ROI. Its proprietary technology utilizes artificial intelligence and big data machine learning to build a “decision tree” from analysis  of in-app behavior, enabling audience segmentation from 1st party data. Taptica works with over 150 advertisers and more than 1000 supply and publishing partners. The company also has offices worldwide in San Francisco, New York, Berlin and Tel Aviv.</t></si><si><t>http://public.crunchbase.com/t_api_images/v1397190817/eb37b36d1d4691a3337f3ccbf66e01d6.png</t></si><si><t>http://www.taptica.com</t></si><si><t>c5d2be1900e82ba8f07df2b3f8211755</t></si><si><t>taptrax</t></si><si><t>tapTrax</t></si><si><t>tapTrax - Rapid Music Discovery (with friends)</t></si><si><t>tapTrax is a fun way to discover new songs in an experience you might be familiar with: imagine Tinder&apos;s &apos;swiping&apos; meets song suggestions (that come in six second clips). Simply \&quot;like\&quot; a clip to quickly build your playlists as you discover. tapTrax is the fastest way to discover music &amp; curate playlists.</t></si><si><t>http://public.crunchbase.com/t_api_images/v1427856117/jl8ju8eenbr3phdpionu.jpg</t></si><si><t>http://taptrax.co</t></si><si><t>48eeddea29df8bf8028f41647b21f9af</t></si><si><t>tapway</t></si><si><t>Tapway</t></si><si><t>Tapway provides analytics &amp; engagement solutions to help retails and malls to improve business performance.</t></si><si><t>Tapway provides analytics &amp; engagement solutions to help retails and malls to improve business performance. Retailing is no longer just about selling, it’s about providing an amazing in-store shopping experience. Tapway helps you go beyond sales transactions and discover your customer’s shopping behavior across all your stores. Your customer’s happiness is their responsibility. Tapway Retail Analytics empower the future of retail with real-time analytics and personalized engagement solutions. We help retailers analyze, connect and engage with shoppers in their brick-and-mortar locations. It&apos;s one platform to enhance every aspect of real-world experiences.</t></si><si><t>http://public.crunchbase.com/t_api_images/v1414641693/k1rcvwgzkggitclvr1e9.png</t></si><si><t>http://www.tapway.com.my</t></si><si><t>4da1dd5b234b1d716a9edf4bb4b7dfbe</t></si><si><t>tara-biosystems</t></si><si><t>Tara Biosystems</t></si><si><t>Tara Biosystems Revolutionizing “human-on-a-chip” technology by providing PREDICTIVE CARDIAC PHYSIOLOGY</t></si><si><t>http://public.crunchbase.com/t_api_images/v1447656415/xp0lsdk6m9s1g3wweip3.png</t></si><si><t>http://tarabiosystems.com/</t></si><si><t>a23ec6ee639daaa76201273c05a9cde1</t></si><si><t>taranis-2</t></si><si><t>Taranis</t></si><si><t>Taranis is an Israeli AgTech venture disrupting crop loss management with a big data predictive analytics SaaS platform.</t></si><si><t>http://public.crunchbase.com/t_api_images/v1453999913/qx4m2m0qlcoshoikba6o.png</t></si><si><t>http://www.taranis.ag</t></si><si><t>41fc614280e35e83d5065a2fc60d8e0c</t></si><si><t>tarefa-simple</t></si><si><t>Tarefa.co</t></si><si><t>Tarefa is QuoraGoogle for maths</t></si><si><t>Tarefa.co the is academic support platform that is revolutionizing learning math in Latin America, connecting students unable to solve math questions with teachers able to help them in just minutes, 24/7 in English, Spanish and Portuguese. With more than 5 thousand users and more than 1 thousand customers in 11 countries have solved more than 18 thousand math questions, recently haved launched operations in Brazil and is going to lanch Android and iOS app.</t></si><si><t>http://public.crunchbase.com/t_api_images/v1451356178/g5v3lwvmnf2h13fbv9ca.png</t></si><si><t>http://www.tarefa.co/</t></si><si><t>5c9e4e67f4485684d3bfa339b2ebcb07</t></si><si><t>targacept</t></si><si><t>Targacept</t></si><si><t>Targacept, Inc. is a biopharmaceutical company developing a diverse pipeline of NNR TherapeuticsTM.  NNR Therapeutics selectively target neuronal nicotinic receptors, or NNRs. NNRs are found on nerve cells throughout the nervous system and serve as key regulators of nervous system activity.</t></si><si><t>http://public.crunchbase.com/t_api_images/v1397191183/682ac822518e9c29d723038c28d40bad.jpg</t></si><si><t>http://www.targacept.com</t></si><si><t>7a2425beffed362bd3cbfed1078fa27f</t></si><si><t>targanox</t></si><si><t>TargAnox</t></si><si><t>oxidative stress treatments</t></si><si><t>TargAnox is focused on developing drugs to curb a sometimes disease-related biochemical condition called oxidative stress.</t></si><si><t>d9176a798ff333c7dfe74f1e9dd35ac2</t></si><si><t>american-stem-cell</t></si><si><t>Targazyme</t></si><si><t>Targazyme, Inc. (formerly America Stem Cell, Inc.) is a clinical-stage biopharmaceutical company developing and commercializing breakthrough</t></si><si><t>Targazyme, Inc. (formerly America Stem Cell, Inc.) is a clinical-stage biopharmaceutical company developing and commercializing breakthrough products designed to improve outcomes for patients receiving cell therapy.  Our most advanced product, TZ101, improves the therapeutic potential of cells by enhancing migration to selective sites in the body and improving retention in tissue. This will increase the effectiveness of the cells in numerous disease indications.Target indications for the Company’s products include cancer, ischemic diseases like heart failure, critical limb ischemia and diabetic retinopathy, and radiation sickness, each of which represents a large market with significant opportunity to improve outcomes for patients.  The company was founded in 2005 and has received funding from angel investors, the management team, and several non-profit and governmental institutions.</t></si><si><t>http://public.crunchbase.com/t_api_images/v1399112298/qhn9h5gmvriv6sliv0pb.png</t></si><si><t>http://targazyme.com/</t></si><si><t>2a50e4a5712f65ce513be0a1f903a735</t></si><si><t>targegen</t></si><si><t>TargeGen</t></si><si><t>TargeGen, Inc., a vascular biology-focused biopharmaceutical company, discovers and develops small molecule kinase inhibitors that target</t></si><si><t>TargeGen, Inc., a vascular biology-focused biopharmaceutical company, discovers and develops small molecule kinase inhibitors that target vascular leakage (edema), vascular proliferation (angiogenesis), and inflammation. The company offers its products for the treatment of human diseases, such as heart attack, cancer, and eye diseases; vascular leakage, edema, and the unwanted growth of new blood vessels; pleural effusions, arthritis, pulmonary edema, transplant ischemia, ARDS, brain inflammation, hypovolemia (acute blood loss) CNS disorders, and other serious medical conditions. It serves macular degeneration, diabetic macular edema, and diabetic retinopathy markets. The company was founded in 2002 and is based in San Diego, California. It was acquired by [Sanofi Aventis](/company/sanofi-aventis-2) in 2010.</t></si><si><t>http://public.crunchbase.com/t_api_images/v1397185520/f84a1b1239ff1d1ff3dfdb7119b88c50.jpg</t></si><si><t>http://www.targegen.com</t></si><si><t>3e3cdb49f02444f4b7592d3ebc58f6cb</t></si><si><t>targesome</t></si><si><t>Targesome</t></si><si><t>0e77a6323973d53f0750bf85f88d2c0d</t></si><si><t>target-data-2</t></si><si><t>Target Data</t></si><si><t>Target Data is a data firm providing integrated mover marketing solutions to enterprises.</t></si><si><t>Target Data is a big data firm that provides an end-to-end platform for integrated mover marketing solutions, powered by the most accurate, timely, and comprehensive pre-mover data available. Working with Target Data, businesses can accurately identify, deeply understand, and rapidly market to the greatest number of pre-movers. Target Data’s customers include hundreds of leading firms in moving and storage, banking, insurance, retail, appliance manufacturing, DIY, and cable MSO systems operators.</t></si><si><t>http://public.crunchbase.com/t_api_images/v1397180813/ccf88794f92aa6363260fb24c061d14d.png</t></si><si><t>http://www.targetdatacorp.com</t></si><si><t>1a2714a430874063459ca0201ae469e8</t></si><si><t>target-info-labs</t></si><si><t>Target Info Labs</t></si><si><t>Digital Marketing SaaS</t></si><si><t>Target Info Labs Inc. is a marketing firm specialized in online and digital marketing for SaaS solution providers. They use SEM, social, viral and plain-old-fashioned marketing.</t></si><si><t>http://public.crunchbase.com/t_api_images/v1397195404/5563f2a3082fdd24a80c7810d387a392.jpg</t></si><si><t>http://www.targetinfolabs.com</t></si><si><t>9c5b76e130907fdb099dd982b9fa02e4</t></si><si><t>targetbase-marketing</t></si><si><t>Targetbase Marketing</t></si><si><t>http://public.crunchbase.com/t_api_images/v1419846368/ooavdp0qoy54augiuep9.png</t></si><si><t>2ec595daaaf30112951063d5bebdfa98</t></si><si><t>targeted-genetics</t></si><si><t>Targeted Genetics</t></si><si><t>889f9ee76112b70c2cfd0ef80fb5d460</t></si><si><t>targeted-growth</t></si><si><t>Targeted Growth</t></si><si><t>Targeted Growth, a crop-biotech company, develops yield-enhanced and quality-improved products for the agriculture and energy industries.</t></si><si><t>Targeted Growth (TGI) is a crop biotechnology company focused on developing products with enhanced yield and improved quality for the agriculture and energy industries.  TGI believes its technologies will become increasingly valuable in the future as the worldwide demand for food and energy crops continues to increase.</t></si><si><t>http://public.crunchbase.com/t_api_images/v1397205692/3fddedf5f799dc100ca34d8a6d8c581f.jpg</t></si><si><t>http://www.targetedgrowth.com</t></si><si><t>a97e2bb33d16f422ec4f7649d10ee271</t></si><si><t>targeted-medical-pharma</t></si><si><t>Targeted Medical Pharma</t></si><si><t>Targeted Medical Pharma develops therapeutic systems for the nutritional management of chronic diseases.</t></si><si><t>Targeted Medical Pharma Inc. (\&quot;TMP\&quot;) is a leader in the development of therapeutic systems for the nutritional management of chronic diseases. The Company strives to optimize patient care with safe and clinically effective prescription Medical Foods, as well as distributing generic and branded drugs.</t></si><si><t>http://public.crunchbase.com/t_api_images/v1397188494/f0b25aa72aff326eeab91f523f9f9bf2.png</t></si><si><t>http://tmedpharma.com</t></si><si><t>c8b83eba2fa677d0244436812f5bb132</t></si><si><t>targetings</t></si><si><t>TargetingS</t></si><si><t>Platform for Social Media Optimization</t></si><si><t>TargetingS is a Social Media Optimization Platform for organic (earned) Social Media optimization. TS SMO Platform maximizes revenues from social media channels. TS real-time optimization platform utilizes sophisticated predictive model algorithms to boost traffic to websites from an organic (earned) social media channels.</t></si><si><t>http://public.crunchbase.com/t_api_images/v1416624732/p1yo1egffkgej7c5ni6p.png</t></si><si><t>http://targetings.com</t></si><si><t>5859dd3cbba183ef88d05c0d8899e499</t></si><si><t>targetrx</t></si><si><t>TargetRx</t></si><si><t>TargetRx provides pharmaceutical and biotech companies with unique insight into the true drivers of product choice and adoption for their</t></si><si><t>TargetRx provides pharmaceutical and biotech companies with unique insight into the true drivers of product choice and adoption for their brands, so that they can confidently take the actions that will grow their businesses and help patients. They offer a suite of solutions that extends from the pipeline through patent expiry.</t></si><si><t>http://public.crunchbase.com/t_api_images/v1397201205/6bdc5350d7114b3c71211f5d1a4df99e.jpg</t></si><si><t>http://www.targetrx.com</t></si><si><t>b2ca1cecf3208dce9393c515ef670c47</t></si><si><t>targetsmart-communications</t></si><si><t>TargetSmart Communications</t></si><si><t>Data driven political, marketing, and communication solutions</t></si><si><t>At TargetSmart, we make data better every day. And making better data helps our clients make the right decisions, define their audiences more intelligently, and communicate in a more impactful and cost-effective way.  TargetSmart’s expert team of data, political, and direct marketing professionals wakes up every day with one objective: to help our clients win with data.  At TargetSmart it is pretty simple; we believe that good data makes you smarter.   We provide our clients with the data products, services, and information-driven solutions that help them win.  So remember, don’t just target. TargetSmart!</t></si><si><t>http://public.crunchbase.com/t_api_images/v1400604486/z8vhtqimn15pi4csxhqj.png</t></si><si><t>http://targetsmart.com</t></si><si><t>38.9023</t></si><si><t>-77.0409</t></si><si><t>30af076d519f4606c75a0589d01a0bed</t></si><si><t>targetta</t></si><si><t>Targetta</t></si><si><t>Financial planning and goal setting tool for retail companies</t></si><si><t>How much will EBIT improve, if you can make store personnel to improve conversion rate by just 1% every month? Targetta will help to make this happen.Targetta is a financial planning and goal setting tool built to help retail companies optimize inventories and cash flow. We will put into one easy-to-use package everything a retail management team will need for planning:- retail specific KPI-s- budgeting and forecasting forms- allocation logic to limit manual work- set-up wizard that allows to be up and running with minimal consultation involved- data integration with other ERP and BI systems (QlikView, Erply, Google Analytics) and in-store visitor counters</t></si><si><t>http://public.crunchbase.com/t_api_images/v1429693042/kgxmqpa6hjxvxcw1j6qs.png</t></si><si><t>http://www.targetta.net</t></si><si><t>4a52a406bbbebdbe6872384f39dfabef</t></si><si><t>targit</t></si><si><t>Targit</t></si><si><t>b0b0c8dd04fb51e5b1571aa863c79cf5</t></si><si><t>targovax</t></si><si><t>Targovax</t></si><si><t>Targovax develops active immunotherapy in the form of cancer vaccines for application in post-operation treatments.</t></si><si><t>Targovax AS develops active immunotherapy in the form of cancer vaccines. The lead candidate TG01 is currently in a phase I/II clinical trial in resectable pancreatic cancer. Patients are treated after operation, and the immune system is triggered to recognize cancer specific RAS mutations and kill the cancer cells. TG01 consists of peptides designed to trigger both a helper- and cytotoxic T-cell response in the patients, ensuring a broad and lasting immune response. The Targovax peptides are designed for induction of RAS mutation specific T-helper cells through presentation on HLA class II molecules on the surface of Antigen Presenting Cells (APCs), but also for natural processing to potential HLA class I epitopes and induction of RAS mutation specific cytotoxic T cells.The T helper (Th) cells have a central and critical role in coordination of immune reactions and are often referred to as the \&quot;generals\&quot; and \&quot;conductors\&quot; of the immune system. The drug candidate has a strong historical background including clinical data. The clinical data indicate both an increase of mean survival and long-term survivors. The drug is well tolerated with a low degree of side effects. Inventors of the technology and the Radium Hospital Research Foundation established Targovax in 2010.</t></si><si><t>http://public.crunchbase.com/t_api_images/v1397183402/6e247641a04e43f9ea1b7ee13b682804.png</t></si><si><t>http://targovax.com</t></si><si><t>Lysaker</t></si><si><t>59.9121</t></si><si><t>10.6336</t></si><si><t>6d1a25475bb92e1d1562198fdce6bd0b</t></si><si><t>taris-biomedical</t></si><si><t>TARIS Biomedical</t></si><si><t>TARIS Biomedical is a pharmaceutical company developing therapies for genitourinary system issues.</t></si><si><t>TARIS Biomedical a specialty pharmaceutical company with deep domain expertise in therapeutics and drug-delivery, is focused on local minimally-invasive drug-device convergence products. The TARIS core technology and development efforts are being applied to disease areas with high unmet medical need in which current therapies or systemic treatments have failed.</t></si><si><t>http://public.crunchbase.com/t_api_images/v1397182904/7285759086a669ed7a2f308c59eaa869.jpg</t></si><si><t>http://www.tarisbiomedical.com</t></si><si><t>e2846a17abf4c05eed96141dd4ea6096</t></si><si><t>tarpon-biosystems</t></si><si><t>Tarpon Biosystems</t></si><si><t>Tarpon Biosystems technology provides patented purification technologies for the biomanufacturing environment.</t></si><si><t>Tarpon Biosystems was formed to uniquely address critical needs in the biopharmaceutical industry to reduce production costs and add the much-needed flexibility in purification operations. Tarpon has identified and combined unique technologies to provide proprietary, disposable-based technology, which enables the use of highly efficient, low cost industrial purification processes widely employed in other industries. Our technology, called BioSMBâ„, adapts a proven manufacturing technology for use in the biomanufacturing environment. BioSMBTM systems incorporate disposable components to enable flexible, multi-product biomanufacturing, all at a significantly reduced cost.</t></si><si><t>http://public.crunchbase.com/t_api_images/v1397187170/6dec7dbe762d198d136f977490b868e0.gif</t></si><si><t>http://www.tarponbiosystems.com</t></si><si><t>42.2767</t></si><si><t>-71.7677</t></si><si><t>2011-04-11</t></si><si><t>f78bdf3ac40c3e1e22c0159786cdb8cf</t></si><si><t>tarsa-therapeutics</t></si><si><t>Tarsa Therapeutics</t></si><si><t>Tarsa Therapeutics develops an oral formulation of calcitonin for the treatment and prevention of postmenopausal osteoporosis.</t></si><si><t>Tarsa Therapeutics is developing an oral formulation of calcitonin, a peptide hormone for the treatment of osteoporosis that slows the rate of bone destruction.</t></si><si><t>http://public.crunchbase.com/t_api_images/v1397200924/1ac11b840a6ba654278b07b1645ecc46.jpg</t></si><si><t>http://www.tarsatherapeutics.com</t></si><si><t>1706b0cd689eac6590ca17e3228c1cf4</t></si><si><t>tascenthttp-www-tascent-com</t></si><si><t>Tascent</t></si><si><t>A New Perspective on Biometrics &amp; Identity</t></si><si><t>Implemented by partner Human Recognition Systems, this unique solution delivers iris recognition-based biometric boarding pass authentication for Gatwick Airport&apos;s South Terminal Common Departure Lounge. Automated, self-service enrollment and authenticated boarding powered by over 40 InSight systems ensure that the right travelers board the right flights with a minimum of hassle.</t></si><si><t>http://public.crunchbase.com/t_api_images/v1442551906/vsa3awdamspbickbnfyb.png</t></si><si><t>http://www.tascent.com/</t></si><si><t>cd452aeb52ee9f79ae90cd2f8a80c277</t></si><si><t>taskbucks</t></si><si><t>Taskbucks</t></si><si><t>Taskbucks is the leading Free Talktime app.</t></si><si><t>TaskBucks, we are making &apos;time spent on smartphones&apos; more rewarding. You do fun tasks like trying new apps or engaging with existing ones, sharing interesting content , taking surveys.. and for all this you earn Bucks.</t></si><si><t>http://public.crunchbase.com/t_api_images/v1447666408/xz9gpe6rt6llbhbu7eqs.png</t></si><si><t>http://www.taskbucks.com/</t></si><si><t>d19d572c0e9e99860f855ddb5e19bb2a</t></si><si><t>taskpipes</t></si><si><t>TaskPipes</t></si><si><t>Automate data extraction and processing</t></si><si><t>Running the same process for your data every week sucks. When you get new data, it means manually filtering out junk entries, sorting, copy-pasting and inserting new formulas to get the data in the format you need to make reports.With TaskPipes, define your process once. Processing new data is then as simple as defining a schedule or clicking run.</t></si><si><t>http://public.crunchbase.com/t_api_images/v1423300688/srtfch2wqfjew835sipt.png</t></si><si><t>https://taskpipes.com</t></si><si><t>7f6c0187e78bdece1647a8bb898a91bd</t></si><si><t>tastemakerx</t></si><si><t>TastemakerX</t></si><si><t>TastemakerX enables users to create and share their music playlists in social networks.</t></si><si><t>TastemakerX is where music lovers can do what they most want to do with music online: discover, listen to and share their tastes. With TastemakerX, people can discover music by exploring other people’s curated artist Collections, listen to and engage with their collected Artists on Spotify, Rdio, Soundcloud, YouTube, iTunes, Songkick, Twitter, Instagram and other services. Let’s face it, finding music should be fun and easy, but it really hasn’t been since the days of “High Fidelity” where Jack Black and John Cusack worked in that hipster record store eons ago. Like those record store clerks, DJs on college radio stations, friends, great music critics and bloggers who thrust music upon us with a passionate urgency, TastemakerX is about people turning people onto musicTastemakerX 2.0 for iOS 7 and Web launched on September 18 2013.</t></si><si><t>http://public.crunchbase.com/t_api_images/v1397187158/43747f15e4c9301029d5c7a2dee5d323.png</t></si><si><t>http://tastemakerx.com</t></si><si><t>2012-02-08</t></si><si><t>3499709d0d3fb36469245fd16c0643c6</t></si><si><t>tatakoto</t></si><si><t>Tatakoto</t></si><si><t>Solutions for personal medical diagnostics and health tracking</t></si><si><t>Since its inception in 2014, Tatakoto set out to disrupt the field of medical diagnostics by bringing mobile lab grade test results to people’s homes. Their innovative solution enables performing a wide array of health tests using just a micro fluid sample with instant results. Individualized and highly targeted programs are paving the path to removing the limits of health and human life span. Their team combines vast R&amp;D experience in laboratory testing technologies and devices, entrepreneurial acumen and prior experience of building and growing companies from Start Up stage to 100mil annual revenue. We are operating around the World and continue their quest to improve the life of each human being.</t></si><si><t>http://public.crunchbase.com/t_api_images/v1433678540/bryvtfqsup1ucjk5mjbl.png</t></si><si><t>http://tatakoto.com</t></si><si><t>e398ff4799e8a9c277649adea8845550</t></si><si><t>tattify</t></si><si><t>Tattify</t></si><si><t>lifestyle mobile technology company</t></si><si><t>A collaboration between two close friends, Tattify was conceived of as an alternative to the bland temporary tattoos available today. They wanted to solve a simple problem: temporary tattoos aren’t all that great.Tattify HQPlus, if their moms found out they got real tattoos, they’d get an earful – something they would rather avoid for obvious reasons.Here at Tattify, they don’t judge you based on what you’re into. Stage diving, black lipstick, red lipstick and black lace, skinny jeans, rhinestones, Hello Kitty, vintage 35mm cameras, track bikes, cruisers, rain, sunshine, The Detroit Lions, weight-lifting, Modus Hoperandi, the color pink, blue, and red, Nintendo, Marvel Comics, Diesel jeans, Kate Moss, Lana del Rey, or whatever else trips your triggers and makes the fireworks light behind your eyelids.</t></si><si><t>http://public.crunchbase.com/t_api_images/v1421083920/snsbdavenbyvkzibtyju.png</t></si><si><t>http://tattify.com</t></si><si><t>46013145b53682244b0261dc43f7ca58</t></si><si><t>tau-therapeutics</t></si><si><t>Tau Therapeutics</t></si><si><t>Tau Therapeutics engages in the R&amp;D, repositioning and commercialization of calcium T-channel therapies for oncology and other diseases.</t></si><si><t>Tau Therapeutics LLC, a development stage biopharmaceutical company, focuses on the research, development, repositioning, and commercialization of calcium T-channel therapy agents as cytostatic anti-cancer drugs. It offers calcium T-channel blockers for oncology and other diseases. The company was founded in 2003 and is based in Charlottesville, Virginia.</t></si><si><t>http://public.crunchbase.com/t_api_images/v1397187438/e2ef23b2e98dc9b11c01d8c47348c0be.png</t></si><si><t>http://www.tautherapeutics.com</t></si><si><t>264e3067c09146563bddd0111202b0ac</t></si><si><t>taueret-laboratories</t></si><si><t>Taueret Laboratories</t></si><si><t>Taueret Laboratories, LLC was founded in June of 2003 as a genetic services laboratory in Salt Lake City, Utah.</t></si><si><t>Taueret Laboratories, LLC was founded in June of 2003 as a genetic services laboratory in Salt Lake City, Utah. Taueret Laboratories has assembled gene analysis technologies to aid investigators in identifying dysfunctional genes and how they predispose patients to diseases. The company is applying both population-based genetics and human reproductive approaches to finding the underlying causes and biological pathways of disease. Taueretâs core products and services include: DNA extraction, sequencing, gene expression, genotyping, GenDB, and biorepository.</t></si><si><t>http://public.crunchbase.com/t_api_images/v1397199364/e1d682f44c5c4f92ad37ea6f0a8d7a9f.jpg</t></si><si><t>http://www.taueret.com</t></si><si><t>904a3caad1c6f19bb7a4d64a22ef7e2a</t></si><si><t>tauriga-sciences</t></si><si><t>Tauriga Sciences</t></si><si><t>Tauriga Sciences, Inc. is a diversified company focused on the Triple Bottom Line.</t></si><si><t>Tauriga Sciences, Inc. (TAUG) is a diversified life sciences company focused on generating profitable revenues in the natural wellness sector and on developing a proprietary synthetic biology platform technology through its wholly-owned Pilus Energy subsidiary.The Company&apos;s business model is to create an attractive and balanced portfolio of life sciences assets without typical clinical regulatory timelines.</t></si><si><t>http://public.crunchbase.com/t_api_images/v1451712957/qzvd9m6jbh0qpvsijutq.png</t></si><si><t>http://www.taurigasciences.com/</t></si><si><t>dcfebd6319244b8a86ebaa79e05b8c91</t></si><si><t>taurx-pharmaceuticals</t></si><si><t>TauRx Pharmaceuticals</t></si><si><t>TauRx Pharmaceuticals is a life sciences company developing drugs and diagnostics for neurodegenerative diseases.</t></si><si><t>TauRx Therapeutics Ltd was established in Singapore in 2002 with the aim of developing new treatments and diagnostics for a range of neurodegenerative diseases based on an entirely new approach which targets aggregates of abnormal fibres of Tau protein that form inside nerve cells in the brain. The TauRx team have since discovered that LMTX could also have beneficial effects in several other neurodegenerative diseases associated with Tau pathology, as well as other protein aggregation disorders including Parkinson’s, Huntington’s and Frontotemporal Dementia (Pick’s Disease). While TauRx headquarters are in Singapore, its primary research facilities are in Aberdeen, Scotland.</t></si><si><t>http://public.crunchbase.com/t_api_images/v1397190017/43ebf4131ace279b0ba68f68b0b20901.jpg</t></si><si><t>http://taurx.com</t></si><si><t>1.2787</t></si><si><t>103.8501</t></si><si><t>62145f5cbf2df3da5d8ade77efb22dd8</t></si><si><t>taveo</t></si><si><t>Taveo</t></si><si><t>Bringing simple url based analytics to the masses.</t></si><si><t>http://public.crunchbase.com/t_api_images/v1422691328/r2dnxdghtvj4mpg8mur2.png</t></si><si><t>http://taveo.net/</t></si><si><t>35826bf6af8c63721d6634d844da1c83</t></si><si><t>tavex</t></si><si><t>Tavex</t></si><si><t>Software Outsourcing development</t></si><si><t>Joint Ukrainian-American Venture TAVEX, Ltd.  is engaging in software development under Windows and Linux platforms for PC. We reside in Kiev, the capital of Ukraine. TAVEX works in software development industry since 1994, and have great experience in system and applied programming, distributed client-server applications, 3D techniques, process automation, games, networking products, development of interfaces and drivers.</t></si><si><t>http://public.crunchbase.com/t_api_images/v1397203479/fdb196be8bc9ff6f3492298ef07d9159.gif</t></si><si><t>1994-04-20</t></si><si><t>http://www.tav.kiev.ua</t></si><si><t>66565a64a4512967a6a81fcaf6163659</t></si><si><t>tawesoft-ltd</t></si><si><t>Tawesoft Ltd</t></si><si><t>Swansea technology startup with a mission to deliver software engineering excellence</t></si><si><t>http://public.crunchbase.com/t_api_images/v1450070931/s6n339vdgipnvj8piwwy.png</t></si><si><t>http://www.tawesoft.co.uk/</t></si><si><t>6dad6a1347d6983511d6e492809d1519</t></si><si><t>taxassist-accountants</t></si><si><t>TaxAssist Accountants</t></si><si><t>TaxAssist Accountants is a national network of accountants with over 20 branches across Ireland.</t></si><si><t>TaxAssist Accountants is a national network of accountants with over 20 branches across Ireland. They specialise in helping small business owners and self employed individuals with their accountancy and tax needs.</t></si><si><t>http://public.crunchbase.com/t_api_images/v1430567020/cyp3zdyi2pin4ibwu5lp.png</t></si><si><t>http://www.taxassist.ie/</t></si><si><t>0dfddad051cf7ddd1fbca61aebbb7597</t></si><si><t>tazti</t></si><si><t>Tazti</t></si><si><t>Speecvh and Voice Recognition Software</t></si><si><t>Tazti&apos;s primary focus is the design of simple, intuitive speech and voice recognition software products.Our senior staff has accumulated more than 40 years of experience in technology development, having previously worked at companies such as INTEL Corporation, Compaq Computer Corporation, and Teradata Corporation (now NCR). We are dedicated to providing our customers with innovative, quality products and services.</t></si><si><t>http://public.crunchbase.com/t_api_images/v1397190933/e8fa8a6a4cb43553c040bcbd3eab31b8.gif</t></si><si><t>http://www.tazti.com</t></si><si><t>d1ee49b6b91a46340b450901d2fe1e39</t></si><si><t>tb-biosciences</t></si><si><t>TB Biosciences</t></si><si><t>TB Biosciences is an early-stage medical diagnostics company developing a point-of-care test for active tuberculosis.</t></si><si><t>TB Biosciences, Inc. is an early stage development medical diagnostics company founded in June 2013 to develop a rapid point-of-care tuberculosis test that meets performance standards around the world. The goal of TB Biosciences is to commercialize a simple to operate and use tuberculosis test that replaces the 125 year old sputum smear test. The Company is using an array of patented peptides developed and exclusively licensed from the NYU School of Medicine.</t></si><si><t>http://public.crunchbase.com/t_api_images/v1397184795/cad4e7403e6b2e078a9cc63c0dc92045.jpg</t></si><si><t>http://tbbiosciences.com</t></si><si><t>40.6128</t></si><si><t>-75.3755</t></si><si><t>70c5120589b658ca96b77699f1e87046</t></si><si><t>tbc-holdings</t></si><si><t>TBC Holdings</t></si><si><t>A marketing and ad industry acquisition platform sponsored by GSO Capital</t></si><si><t>TBC Holdings I, Inc., the parent company of The Berry Company, LLC, is a holding company created to acquire and manage various advertising, marketing and technology companies focused primarily on providing a wide range of digital and legacy leads-generating products to local and national advertisers.</t></si><si><t>http://public.crunchbase.com/t_api_images/v1411537840/wjqtihgs6nfmwdlayhgc.png</t></si><si><t>http://tbcholdings.org/</t></si><si><t>b0f0a46f8c2dfd5049a6cb61acf8ecfb</t></si><si><t>tbg-london</t></si><si><t>TBG Digital</t></si><si><t>TBG Digital, a Facebook ad optimization platform, enable social network advertisers monitor and optimize global scale campaigns.</t></si><si><t>TBG is a social media specialist on a mission to help brands ‘Give Social a Business Purpose’. By measuring tangible value, TBG’s media and creative services can build the right connections, enable meaningful advocacy and move the metrics that matter to each brand’s business. TBG offers an end-to-end solution including social strategy, content creation, application builds, paid media and measurement. TBG works closely with Facebook and Twitter to develop products and services that drive tangible ROI from social media. We have offices in London, San Francisco, New York, Chicago, Atlanta, Hamburg, Amsterdam and Manila.Maximize Your Marketplace Advertising Performance on FacebookÂTBG Digital provides Facebook Marketplace advertising expertise leveraging its innovative ad optimization platform, ONE Media Manager, to build, monitor and optimize global scale campaigns that deliver unprecedented results. TBG Digital has optimized millions of Facebook Marketplace advertisements for many leading brands around the world, including Vodafone, EA, Heineken, NBC Universal, and DELL.Innovative Technology Based on Original Facebook Ad API TBG Digitalâs ONE Media Manager is a Facebook-specific bid management and optimization platform designed to empower advertisers with one-screen, one-click access to build and optimize campaigns that deliver results. ONE Media Manager helps manage the volatility of CPC costs so clients can best capitalize on the enormous advertising opportunity that Facebook creates.ONE Media Manager streamlines campaign management with the ability to:â Build tens of thousands of ads in minutes with Campaign Builderâ Sort, organize and ultimately optimize tens of thousands of ads with just a few quick clicksâ Control costs by leveraging bid to CPA and other purchasing strategiesâ Schedule ad delivery by day/time to improve conversion rates</t></si><si><t>http://public.crunchbase.com/t_api_images/v1399404210/zhmvstal7jlnxuscwo5j.png</t></si><si><t>http://www.tbgdigital.com</t></si><si><t>5021726fbbcf664b8be81449f5be59e2</t></si><si><t>tbit-sistemas</t></si><si><t>Tbit Sistemas</t></si><si><t>Innovative Systems for image analysis for Agribusiness</t></si><si><t>http://public.crunchbase.com/t_api_images/v1420461142/znzohrvuo7xzrphfgmac.png</t></si><si><t>https://www.tbit.com.br/?localeen</t></si><si><t>Lavras</t></si><si><t>2ca1e92cb318765856643c53a7b66569</t></si><si><t>tcd-pharma</t></si><si><t>TCD Pharma</t></si><si><t>TCD Pharma is a biotechnology company engaged in the discovery, development and commercialization of oncology drugs.</t></si><si><t>Chosen as one of Spainâs top 5 biotech investment opportunities, TCD is focused on creating the future of Oncology by developing innovative therapies that address unmet medical needs. Established in 2005 and with one product, TCD-717, already in clinical trials the Company is positioning itself as Spainâs Partner of Choice for Oncology drug discovery and development opportunities.TCDâs strong management team, its strategy of building its pipeline through in-licensing and partnerships and by leveraging resources through collaborations and outsourcing via premier Contract Research Organizations, allows TCD to be in the forefront of Oncology drug development while significantly lowering risks and costs.</t></si><si><t>http://public.crunchbase.com/t_api_images/v1397187519/6e749570420855b71aaddee8b450e78d.jpg</t></si><si><t>http://www.tcdpharma.com</t></si><si><t>1428b0b62384d5e80ea2d0905585c13d</t></si><si><t>tdc-as</t></si><si><t>TDC AS</t></si><si><t>TDC A/S</t></si><si><t>ab6856e0639cf4053f2de983d6838819</t></si><si><t>tdx</t></si><si><t>TDX</t></si><si><t>TDX Group Limited provides analytics-based debt management solutions. The company provides debt collection, IVA management, and debt sale</t></si><si><t>TDX Group Limited provides analytics-based debt management solutions. The company provides debt collection, IVA management, and debt sale services. It also offers advisory services including debt management strategic review and asset value optimization. It caters to financial services, energy, telecoms and media, healthcare, water, and public sectors. The company was formerly known as The Insolvency Exchange. TDX Group Limited was founded in 2004 and is based in Nottingham, United Kingdom.</t></si><si><t>http://public.crunchbase.com/t_api_images/v1397186911/e34f579586c90646123c2facc100968d.bmp</t></si><si><t>http://www.tdxgroup.com</t></si><si><t>1c14dfab5c5a70ed41afdc4bdaf77f1a</t></si><si><t>teachly</t></si><si><t>Teachly</t></si><si><t>Better analytics for educators</t></si><si><t>Teachly is a learning management system that helps educators reduce the amount of time spent grading, increase student performance, and make data-based decisions by allowing teachers to easily create, collect, and analyze assignments online.</t></si><si><t>http://public.crunchbase.com/t_api_images/v1439892967/tgspheuuyurlyyahtvi2.jpg</t></si><si><t>https://www.teachly.org/</t></si><si><t>f478ad09062145ab358edd5d886a2f73</t></si><si><t>teak</t></si><si><t>Teak</t></si><si><t>Marketing automation for games.</t></si><si><t>Teak is marketing automation by game developers, for game developers.</t></si><si><t>http://public.crunchbase.com/t_api_images/v1427752673/k1jurtqgixhnrfen5hb8.jpg</t></si><si><t>http://teak.io</t></si><si><t>0ec22c4350d62a2a308775ac64a2eaa8</t></si><si><t>teamie</t></si><si><t>Teamie</t></si><si><t>Teamie is a cloud-based social platform that drives collaboration, improves educator productivityand institution performance.</t></si><si><t>Teamie is a social learning platform that drives collaboration, enhances educator productivity &amp; institution performance. Social Networking has enabled a new way of collaboration and sharing and while public social networks act as a good platform for collaboration with friends, they are not purpose-built for learning. Hence Teamie creates a structured social network between students, teachers, parents and management that is safe and provides tools that improve learning. Teamie has achieved this by creating a layer of social collaboration on top of a strong learning management system and by adding analytics &amp; a recommendation engine to provide insights and recommendations to learners.Teamie provides a familiar social network-like workspace together with lessons and assignments that the teacher can post in their virtual classrooms. Hence Teamie mimics the school experience by providing features like online classrooms, study groups (for group projects with a document store and task manager), bulletin board and locker room. Teamie is a 100% Cloud-based platform and is building Mobile applications on Android and iOS that will enable anytime anywhere access to the platform. Real-time notifications, access to lessons &amp; assignments and the ability to collaborate on the go will make the learning process continue even beyond the classroom.</t></si><si><t>http://public.crunchbase.com/t_api_images/v1397181582/3eab6af294a4e43030d1463e583fcf2b.png</t></si><si><t>http://www.theteamie.com</t></si><si><t>72ce69d99894394a4939d626e7dd9bc4</t></si><si><t>teamlinks</t></si><si><t>TeamLINKS</t></si><si><t>TeamLINKS is an EHR management solutions company that aims to foster interdisciplinary collaboration on patient health information.</t></si><si><t>U.S. HealthRecord (USHR) is an EHR management solutions company based in Fayetteville, Arkansas. USHR was founded by Dr. Richard Roblee in 1995 on practice principles illustrated in his book, Interdisciplinary Dentofacial Therapy (IDT).  Dr. Roblee’s IDT philosophies have been widely embraced by all disciplines of the dental community.  His Interdisciplinary approach to treating patients integrates the knowledge, skills, and experience of all oral health disciplines to maximize results and quality patient care.  This collaborative approach to health information results in the best course of care for the patient.   Teamlinks EHR was created to foster interdisciplinary collaboration on patient health information with the goal of connecting the health care team and the patient.  Teamlinks is:</t></si><si><t>http://public.crunchbase.com/t_api_images/v1397186892/0631e9847ec49a7a5b699a9c4a79e764.jpg</t></si><si><t>http://teamlinks.com</t></si><si><t>6f92f36159dd7ca44c5daf04432cfd2e</t></si><si><t>tecbridge</t></si><si><t>TecBridge</t></si><si><t>TecBridge is a regional collegial organization that collaboratively strives to create and embrace entrepreneurial opportunities.</t></si><si><t>http://public.crunchbase.com/t_api_images/v1437635194/xa9k1n8fkj1f5epoc1qf.png</t></si><si><t>http://www.tecbridgepa.org/</t></si><si><t>1bd618f220f591e69de535163cfbb770</t></si><si><t>tech-facts</t></si><si><t>Tech Facts</t></si><si><t>A Tech News Site</t></si><si><t>Tech Facts( www.techfactsonline.com ) is a website were you can get all facts about technology in Nigeria and beyond, also get reviews on gadgets, websites etc and so on. It was started in November 2013 by a tech savvy lad.</t></si><si><t>http://public.crunchbase.com/t_api_images/v1397752399/ae623c2231584d0a989139ea36f01dd9.jpg</t></si><si><t>http://www.techfactsonline.com</t></si><si><t>3aa5e1703af500e86bade092cc5fce8b</t></si><si><t>tech-pinions</t></si><si><t>Tech.pinions</t></si><si><t>Insight, Perspective, and Analysis from influential and respected industry analysts.</t></si><si><t>Tech.pinions was started in June of 2011 with the singular vision of providing the technology industry with quality opinion based columns. Tech.pinions publishes a Daily Tech.pinion by one of their industry analysts, industry experts, insiders, or luminaries.Tech.pinions exists to be an opinion platform for technology industry thought leaders. Their goal is to provide the most informed and original opinions on all the latest technology industry happenings. What makes Tech.pinions different is that all their content is in the form of a column or editorial analysis. They opine on the news and the technology industry rather than report it.Tech.pinions authors and columnists are carefully selected with a strict set of criteria and involvement is by invite only. They only allow contributions by those who have credible, respected, original, authoritative and informed opinions on the technology industry.Because of the high bar set for quality opinions on the technology industry most of their contributions come from professional technology industry analysts, technology industry executives, or noted luminaries and authors. Their highest aim is to be a valuable resource for the technology industry at large and to provide thought provoking insight for the betterment of technology.</t></si><si><t>http://public.crunchbase.com/t_api_images/v1437547108/sjsymbywqlfxmfsp3yue.png</t></si><si><t>https://techpinions.com/</t></si><si><t>783059381f4ab5957dd24266125ca0ba</t></si><si><t>tech2globe-software-development-data-management-services-company</t></si><si><t>Tech2Globe - Software Development &amp; Data Management Services Company</t></si><si><t>Tech2Globe is one of the youngest and most promising software developing companies incorporating in India. ( Web, Windows and ERP solutions)</t></si><si><t>Tech2Globe - Software Development Company  Data Management ServicesTech2Globe is a name that stands for reliability, efficiency and trust. A team that works hard to provide best solutions to our clients, a management that makes sure the timely execution of projects and a collective effort to form long lasting relations with our clients is what makes us Tech2Globe. Established in 2013, Tech2Globe is one of the youngest and most promising software developing companies incorporating in India. We specialize in web, windows and ERP solutions.OUR SERVICES:Software Development :: - E-Commerce Development, Enterprise Portal Development, Custom Web Development, Content Management System, Web Application Development, E-Commerce Site Development, Nopcommerce Development, Magento-Ecommerce, Oscommerce Development. ASPData Management Services :: - End to End MIS through Excel and SQL . MS Excel Automations . Catalog Management Services for E- Commerce . Data Conversion Services . Forms Processing Services . Data Mining Services . Data Analytics Services . Offline Data Entry Services . Excel Data Entry Services . Medical Billing Data Entry Services . Legal Data Entry Services.a href\&quot;http://www.tech2globe.com/image-photo-editing-services\&quot;Photo Editing Services/a ::- Post processing of Real Estate Images, Photo Manipulation Services,Photo Enhancement Services, Image Clipping Services.Online Marketing Services - SEO Services,Seo Packages, PPC Management Services,Link Building Services,Social Media Services &amp; Marketing, SEO Plan Recover Panda Penguin,Top Position Pricing Plans,Submission Plans,Local Listing Plans Application Development Technologies: PHP, .NET, Joomla, WordPress Mobile Application Development: iOS – iPhone and iPad, Android, Windows E-Commerce: OpenCart, Magento Product Engineering: Outsourced Product centers, Product TestingWeb: http://www.tech2globe.com/E-Mail: info@tech2globe.comUS  : 1-516-244-8376IND: 011-43 010 700PH:  91-999-987-5038</t></si><si><t>http://public.crunchbase.com/t_api_images/v1404380532/rqkrpz1jd9akvonfwkmj.jpg</t></si><si><t>http://www.tech2globe.com/</t></si><si><t>12c6b385b53f08239de43bbdb7378773</t></si><si><t>techaspect-solutions</t></si><si><t>TechAspect Solutions</t></si><si><t>web experience management company</t></si><si><t>TechAspect is a technology firmspecialized in web experience management solutions.We help brands achieve digital marketing success with a robust implementation of web experience and content management solutions.We provide a unique blend of strategy, design and technology in the implementation of CMS and its integration with enterprise search, CRM, web analytics, social media, and e-commerce platforms.Some of the world’s renowned organizations have chosen TechAspect, including: Anritsu, Affymetrix, Celanese, Intermec, Polycom, Paychex.TechAspect employs over 300 talented IT professionals globally at office locations in the USA, UK and India. To learn more about TechAspect, please visit our website or send us an email at info@techaspect.comSpecialtiesWeb Experience Management (WEM)Web Content Management (WCM)Enterprise SearchWeb Analytics</t></si><si><t>http://public.crunchbase.com/t_api_images/v1397201064/16292ecddb9cb2eacafb382814604eb9.jpg</t></si><si><t>http://www.techaspect.com</t></si><si><t>37.4798</t></si><si><t>-121.9453</t></si><si><t>adfc2eea78c281e4178668113409e062</t></si><si><t>techbase</t></si><si><t>techbase was founded in 2012</t></si><si><t>http://public.crunchbase.com/t_api_images/v1397765050/d4fa1ca6716786779d3fb854ae60734c.png</t></si><si><t>http://www.techbase.com.tr</t></si><si><t>7f06fccf65f4ca28757aa82bd87b90b0</t></si><si><t>techchart</t></si><si><t>TechChart</t></si><si><t>Technical trading system software</t></si><si><t>software company for the technical/fundamental of financial data and price and volume data.  Unique proprietary displays of data, proprietary trading systems and models for making investment or trade decisions.   able to do large batch file optimizations of 1000&apos;s of stocks ...test strategies and tactics on millions  combinations, quickly.</t></si><si><t>63bb0fbdaf04e5e5f2abd51bbfbf434f</t></si><si><t>techistweb</t></si><si><t>TechistWeb</t></si><si><t>Technology updates</t></si><si><t>TechistWeb is who will let you people updated with the latest gozzup going in this world and inspire people by spreading knowledge of social media and technology.Its startup blog, helps people to contribute &amp; get the latest updates.</t></si><si><t>http://public.crunchbase.com/t_api_images/v1397181851/d7c86738e4fd9bd41448eb440664a010.jpg</t></si><si><t>http://techistweb.com</t></si><si><t>de22453e4862f13c55e84d4e61ea348b</t></si><si><t>techleads-online</t></si><si><t>TechLeads Online</t></si><si><t>Competitive intelligence SaaS platform</t></si><si><t>TechLeads Online is a competitive business intelligence platform which provides visibility into a competitor’s customer base, enabling companies to gain a competitive edge upon their peers by leveraging competitive intelligence information previously not available to the general public. TechLeads Online uses a Technology Verification Engine based upon machine learning technology to grow its already expansive tracking of over 6,000 technology products for over 250,000 companies, with 20,000-30,000 new companies being added monthly.  This enables sales and marketing teams go after a micro-targeted segment and ensure that marketing and sales efforts are focused on finding the right company and the right prospect. TechLeads Online delivers widely-encompassing results to meet any CI need one may have, including but not limited to: (a) competitor replacement, (b) product launch, (c) market development, and (d) market penetration. Today, as companies struggle to determine how big data could be beneficial to them, we have designed a platform to not only show how the end product of big data type aggregation/processing would be beneficial, but also to enable everyone to gain access to this level of information which is unheard of anywhere else in the world.  The focused, targeted marketing enables companies to gain immediate ROI to their marketing and sales efforts.  We have been told that we are the Silicon Valley&apos;s best kept secret weapon.</t></si><si><t>http://public.crunchbase.com/t_api_images/v1397183015/f90bc3ad00a9f05feda1a7fc6e63bd66.jpg</t></si><si><t>http://www.techleadsonline.com/home</t></si><si><t>37.5247</t></si><si><t>-122.2589</t></si><si><t>c3e4e844c95ad01777aa830c50be4a9d</t></si><si><t>techlookup-com</t></si><si><t>Techlookup.com</t></si><si><t>Website technology lookup analysis and market intelligence.</t></si><si><t>http://public.crunchbase.com/t_api_images/v1435352397/qb7bto1liwgffwmxb1sb.png</t></si><si><t>https://techlookup.com</t></si><si><t>f113fe012c6b859457dc9575f85a5e83</t></si><si><t>techmarc-labs-inc-</t></si><si><t>TECHmarc Labs, Inc.</t></si><si><t>B2B marketing firm advising tech start-ups and leading IT brands on go-to-market plans, connecting with customers and driving growth.</t></si><si><t>TECHmarc Labs is a B2B technology marketing firm that specializes in bringing companies and buyers together. We advise start-up firms on their go-to-market plans, reposition established brands, reconnect companies with their customers and drive accelerated, sustainable growth. We’re not focused on one-and-done marcom campaigns or spray-and-pray marketing. That’s so yesterday. We’re focused on building meaningful engagement between you and your customers and increased revenue for your business. Our services include: •	Go-to-market strategy •	Customer/buyer alignment •	Corporate brand strategy •	Sales and marketing alignment •	Marketing execution We’re proud to have been selected by award winning technology start-ups and industry leading cloud providers to help position their brands, engage their customers and grow their businesses. Tech expertise includes: cloud computing, SaaS, hosting, managed IT services, virtualization, data security, disaster recovery.Come visit us at www.TECHmarcLabs.com.</t></si><si><t>http://public.crunchbase.com/t_api_images/v1425379929/b5biyfm7enk7svzgxe0c.png</t></si><si><t>http://www.TECHmarcLabs.com</t></si><si><t>7043479dc1cc8eda8e1b508e98595e45</t></si><si><t>technest-report</t></si><si><t>TechNest Report</t></si><si><t>Tech blog, daily podcast, vidlog</t></si><si><t>TechNest Report is a technology blog, daily podcast, and video blog covering the tech industry in its entirety, from \&quot;head to toe.\&quot;  Content focus is less on trivial and ephemeral (such as breaking news).  Instead, TechNest Report tries to take a step back, take a nice, long, deep breath, and consider the big picture.</t></si><si><t>http://public.crunchbase.com/t_api_images/v1397205177/29142839b9d54742a441d5f38d125ca2.png</t></si><si><t>http://www.technestreport.com</t></si><si><t>2009-03-25</t></si><si><t>ef54627f0e39eb1436e0373457f8f5d9</t></si><si><t>technical-associates-of-charlotte-p-c</t></si><si><t>Technical Associates of Charlotte, P.C.</t></si><si><t>Worldwide leader in vibration analysis</t></si><si><t>Technical Associates of Charlotte, P.C., the World&apos;s No. 1 Vibration Training Provider, is registered in the state of North Carolina.  Offering expertise in various technical fields, Technical Associates has made a concentrated effort to supply clients with a wealth of specialized manpower and support services since the company was founded in 1961.Core BusinessTechnical Associates of Charlotte&apos;s primary business is to provide predictive maintenance services and vibration analysis training. However, to stereotype us as a \&quot;training association\&quot; would be to underestimate the value that we contribute to organizations and individuals alike. Our targeted skills domain is improvement of machinery reliability as well as reducing maintenance expenditures to ensure that organizations can maximize value and returns.  Our areas of expertise and services provided include:Vibration Analysis and Balancing TrainingISO and ASNT compliant Vibration Analyst CertificationPredictive Maintenance (PdM)Predictive Maintenance ProgramsVibration Diagnostics of Rotating Machinery and Support StructuresDynamic BalancingDesign of Vibration Isolation Systems and/or Damping TreatmentsVibration Acceptance Testing on New or Overhauled MachineryISO Balance Quality Grade ChecksModal Analysis of Machinery and StructuresOperating Deflection Shape (ODS) Analysis of Rotating MachineryIndustrial Noise SurveysMachinery Noise Reduction TreatmentsStress and Fatigue AnalysisProducts and ServicesWe offer predictive maintenance training courses focused on developing the technical skills of the individuals in our target industries. We also offer a wide range of on-site and on-line services in vibration analysis related activities that allow organizations to derive better return on their training investment.Training Courses &amp; SeminarsOur Vibration Analysis, Balancing and Predictive Maintenance Training courses readily fulfill the career needs of key individuals. These seminars cover technical skills that help professionals understand the underlying principles of rotating machine vibration analysis and machinery maintenance. We also provide seminars for vibration analysis, modal and ODS analysis, practical field balancing and time waveform analysis. Our seminars, usually 3  to 4  days in length, offer in-depth knowledge of specific, focused maintenance techniques and most include optional ASNT and ISO compliant certification testing.On-Site Services:Vibration Diagnostics of Rotating Machinery and Support StructuresVibration Training and CertificationCondition Monitoring / Predictive Maintenance (PdM)Modal &amp; ODS Analysis of Machinery and StructuresPdM MentoringPdM Program AuditsField BalancingAcceptance Testing on New or Overhauled MachineryFan Acceptance TestingPump Acceptance TestingShutdown PreparationOn-Line Services:Vibration Diagnostics of Rotating Machinery and Support StructuresCondition Monitoring / Predictive Maintenance (PdM)PdM MentoringPdM Database CreationPdM Database RefinementGeographic FootprintWith our headquarters in Charlotte, North Carolina, Technical Associates is well positioned to serve our main markets in the Continental USA. Our flexible scheduling model clearly indicates that we offer a substantial number of public seminars as well as training on-site to both small companies and to large corporations.Our PeopleTechnical Associates of Charlotte prides itself on its Analytical Group, which serves as the foundation for the company. Formed in 1974, the group specializes in vibration analysis, noise control, and predictive maintenance programs. Headed by James E. Berry, P.E., President, the Analytical Group members are responsible for vibration diagnostics, modal &amp; ODS analysis and implementing PdM programs.This group has developed a wide range of vibration analysis training and predictive maintenance seminars, which are being taught at different locations across the globe. The highly experienced instructors ensure that individuals receive quality training and in-depth knowledge while they are attending our vibration courses. Unlike other training organizations, our instructors not only teach classes, but also regularly go into the field to perform vibration analysis in order to further develop their skills in this expanding technology and to keep them abreast of the latest developments in vibration instruments and software provided by an array of major suppliers.Mission: Technical Associates has made a concentrated effort to supply clients with a wealth of specialized personnel and support.Contact Us: You can visit our website www.technicalassociates.net to request more information about the products and services or call us at 704-333-9011 to order products or enroll in specific seminars.</t></si><si><t>http://public.crunchbase.com/t_api_images/v1397181644/058ce97a60e3039126dcb116ef7a8475.jpg</t></si><si><t>http://technicalassociates.net</t></si><si><t>2588a33698ec3f232e4f98145c1920de</t></si><si><t>technimotion</t></si><si><t>Technimotion</t></si><si><t>Technimotion, LLC develops and manufactures medical products for use in the care of mobility-impaired individuals.</t></si><si><t>Technimotion, LLC develops and manufactures medical products for use in the care of mobility-impaired individuals. It offers motion-chairs, motion-lifts, traditional style floor-based lifts, and motion-slings. Technimotion, LLC was formerly known as Ergo-Asyst Technology LLC and changed its name to Technimotion, LLC in December 2011. The company was incorporated in 2007 and is based in Austin, Texas. As of December 2010, Technimotion, LLC operates as a subsidiary of Kinetic Concepts Inc.</t></si><si><t>5a68e708e845c82d098c8ddbef0298f4</t></si><si><t>technipoint</t></si><si><t>TechniPoint</t></si><si><t>Your Business Marketing Solution</t></si><si><t>TechniPoint is the business marketing software for small- to medium-sized businesses, designed to cater to your needs. Our revolutionary, cloud-based application includes everything you need to quickly and easily market to your customers.TechniPoint is a revolutionary business marketing software that has been designed to be affordable and easy to implement. Our application includes a wide range of features that are not offered in one system anywhere else on the market today. Use our data collection tools to gather information about your customers. Interact with them through our survey and poll creation modules. Send them offers and deals with our innovative coupon builder and email templates. Stay connected with them through email, SMS, and social media. Use the information you gather to target marketing campaigns to specific audiences within your clientele, and then analyze the results of these campaigns. TechniPoint offers all of these options and more for a low monthly cost!</t></si><si><t>http://public.crunchbase.com/t_api_images/v1397189415/e25a5f7be92752f6f7e1d293f041dbdb.png</t></si><si><t>http://www.technipoint.com</t></si><si><t>0faf41227ec3f8e4f6c2d82ee27511ff</t></si><si><t>techno-aide</t></si><si><t>Techno-Aide</t></si><si><t>Techno-Aide, Inc. engages in manufacturing and distributing radiation, imaging, and x-ray accessories. Its products include ergonomic</t></si><si><t>Techno-Aide, Inc. engages in manufacturing and distributing radiation, imaging, and x-ray accessories. Its products include ergonomic furniture, CR accessories, protective lead aprons, x-ray markers, cassette carts and cabinets, film filing carts and cabinets, film copier/duplicator, table pads, sandbags, and positioning devices. The company also provides lead blockers, cassette and film accessories, and veterinary accessories, as well as stools, IV poles, and stands. Techno-Aide, Inc. was founded in 1970 as X-Ray of Tennessee, Inc. and changed its name to Techno-Aide, Inc. in 1986. The company is based in Nashville, Tennessee. Techno-Aide, Inc. is a former subsidiary of BSC Ventures, LLC.</t></si><si><t>http://public.crunchbase.com/t_api_images/v1397183200/42d16deff4669da93fdc4b32a08fbbc9.jpg</t></si><si><t>http://www.techno-aide.com</t></si><si><t>810fbc3f8a427f9e2e647a041110d375</t></si><si><t>technobotz</t></si><si><t>Technobotz</t></si><si><t>Technobotz is a platform to meet people tuned towards a common goal involving advancement of robotics and also to learn more about them</t></si><si><t>Technobotz is a platform to help robotics enthusiasts with their fantasy and get to meet people around the globe doing doing similar things . Its  also a great learning platform with plentiful resources for developers and programmer and an array of future and present project in robotics that need to be worked on. Eg. A robot that could give vital information about the whereabouts of the mysterious MH370 flight bound from Singapore to Beijing.</t></si><si><t>http://www.technobotz.com</t></si><si><t>eef459c1c8dd1a8324f79769477e61d6</t></si><si><t>technologie-biolactis</t></si><si><t>Technologie BiolActis</t></si><si><t>Technologie BiolActis is a biotechnology company that develops and commercializes biologics.</t></si><si><t>Technologie BiolActis (BiolActis) is a Canadian biotechnology company incorporated in 1998. Since its foundation, the entrepreneurs were committed to create novel Biologics meeting well identified needs from the Wellness Industries (Functional Nutrition, Dietary Supplements, Cosmeceuticals and Pharmaceuticals).</t></si><si><t>http://public.crunchbase.com/t_api_images/v1397180424/3d9e7568d667c81d7ffdfc92c0138222.jpg</t></si><si><t>http://www.biolactis.com</t></si><si><t>982fa8b01b1b710225373a0a0a1ec60f</t></si><si><t>technology-advisors-inc</t></si><si><t>Technology Advisors Inc.</t></si><si><t>A global business &amp; technology consulting company specializing in Customer Relationship Management processes &amp; technology solutions.</t></si><si><t>Technology Advisors is a global business and technology consulting company specializing in the development of Customer Relationship Management (CRM) processes and technology solutions. Since 1991, our customized strategies have helped more than 2,000 businesses increase sales, boost productivity, and improve profitability.We work with companies globally on consulting, project management, marketing automation, sales automation, customer service and support, field service, call center optimization, analytics, and mobile and social solutions. Our expertise spans a wide-range of markets including government industries, financial services, property, healthcare, manufacturing, and construction.</t></si><si><t>http://public.crunchbase.com/t_api_images/v1445000905/jzskgjb9idwgehqciccw.jpg</t></si><si><t>http://www.techadv.com</t></si><si><t>6795a66b0e3178462269b18f04426c49</t></si><si><t>technology-evaluation-centers</t></si><si><t>Technology Evaluation Centers</t></si><si><t>Technology Evaluation Centers (TEC) is a neutral third-party that helps organizations determine their requirements, then evaluate and</t></si><si><t>Technology Evaluation Centers (TEC) is a neutral third-party that helps organizations determine their requirements, then evaluate and select enterprise software.TEC developed a Web-based decision support system, which is coupled with its own analyst-vetted research on thousands of enterprise software features and vendor market data. TEC&apos;s online research products and services address many industries through articles, dynamic functionality reports, RFP templates, competitive comparisons, custom research reports (executive briefs, vendor viability analyses, pricing/peer profiling estimates, etc.), blogs, and podcasts. Global enterprises, regional companies, government bodies, and other organizations retain TEC&apos;s professional guidance to navigate their way through the selection process, which includes activities such as modeling business processes, defining RFI requirements, obtaining RFPs, evaluating vendors, and recommending an appropriate selection.</t></si><si><t>http://public.crunchbase.com/t_api_images/v1397188219/ff63632c3e92e4d00d0917441cabc163.gif</t></si><si><t>http://www.technologyevaluation.com</t></si><si><t>45.4992</t></si><si><t>-73.5596</t></si><si><t>c63db4e68b47c551845a2929eaab72b1</t></si><si><t>technology-laboratory</t></si><si><t>Technology Laboratory</t></si><si><t>Technology Laboratory are privately held corporation, specializing in organic and inorganic chemical analysis.</t></si><si><t>http://public.crunchbase.com/t_api_images/v1434543374/gz4wos2dzftqfosd11wf.png</t></si><si><t>http://techlabusa.com</t></si><si><t>6173a5c4b7a363060ea3ddf9ebc57223</t></si><si><t>techpool-bio-pharma</t></si><si><t>Techpool Bio-Pharma</t></si><si><t>Techpool Bio-Pharma is a high-tech joint venture specialized in the research, development, manufacturing and marketing of biologic drugs.</t></si><si><t>Techpool Bio-Pharma Co., Ltd., founded in 1993 and headquartered in Guangzhou Tianhe Gaotang Scien-tech Industrial Park, is a high-tech joint venture specialized in the research, development, manufacturing and marketing of biologic drugs. And it has pioneered the development and production of drugs from natural sources in China.</t></si><si><t>http://public.crunchbase.com/t_api_images/v1397184038/17064c8ee536c1aad2bb2a605be7fb78.jpg</t></si><si><t>http://www.techpool.com.cn</t></si><si><t>667356061f897625a66a0524c6657497</t></si><si><t>techtrendsit</t></si><si><t>TechTrendsIT</t></si><si><t>Business Forward</t></si><si><t>An Emerging strategic technology partner impacting latest trends in enterprise ITTechTrendsIT is an emerging technology and strategic outsourcing company with over 1000 engineers offering trusted solutions around Big Data, Business Intelligence, Cloud, Mobility, Application Lifecycle Management, Independent Testing, Research, UX Design and Social ROI and thus creating a strategic technology advantage for its customers.</t></si><si><t>http://public.crunchbase.com/t_api_images/v1397195127/cc990f273c1293d10ba6d283e1ed48f0.png</t></si><si><t>http://www.techtrendsit.com</t></si><si><t>09f7295c2e16b048663fa3a8af29c43d</t></si><si><t>techulon</t></si><si><t>Techulon</t></si><si><t>Techulon designs, formulates, characterizes, and sells custom polymers for research with focus on ionic bio-polymers.</t></si><si><t>Techulon is a biotech firm located in Blacksburg, Virginia.  Their headquarters and laboratories are located in the Virginia Tech Corporate Research Center, and their products derive from patents that we license from Virginia Tech.  Their main laboratory is outfitted with equipment for the development, manufacture and commercialization of biopolymers applicable to research, therapeutics, energy and sustainability.</t></si><si><t>http://public.crunchbase.com/t_api_images/v1397201519/e6488af1316914e03082a373691bf31e.png</t></si><si><t>http://www.techulon.com</t></si><si><t>5aaed3d23567a15643572fb36cd3f319</t></si><si><t>tecnofarma</t></si><si><t>Tecnofarma</t></si><si><t>Generic Developer</t></si><si><t>Tecnofarma is a Mexican pharmaceutical company dedicated to producing a wide range of interchangeable generic (GI), for the IMSS, ISSSTE, Marine and Department Stores, as well as its own line of drugs.</t></si><si><t>http://public.crunchbase.com/t_api_images/v1397191806/d6966d8ecfb1e7e941e02d41ea52cd65.jpg</t></si><si><t>1962-01-01</t></si><si><t>http://www.tecnofarma.com.mx</t></si><si><t>deeb90f5d06c1846b7819d09c5bf56bb</t></si><si><t>tecomet</t></si><si><t>Tecomet</t></si><si><t>Tecomet is a leading contract manufacturing, engineering and metal fabrication technology company based in Wilmington, Massachusetts.</t></si><si><t>Tecomet is a leading contract manufacturing, engineering and metal fabrication technology company based in Wilmington, Massachusetts. The Company specializes in net shape forging, precision machining, photochemical etching, surface texturing, vacuum brazing, laser and electron beam welding, and rapid prototyping. Tecomet is ISO13485, ISO9001, and AS9100 certified and has over 45 years of experience supplying precision engineered components and assemblies to the medical,aerospace/defense, and commercial/industrial markets, with special emphasis on orthopedic, trauma, and spinal implants.</t></si><si><t>http://public.crunchbase.com/t_api_images/v1397201738/fc256f4add9545473d183beebef53861.jpg</t></si><si><t>http://www.tecomet.com</t></si><si><t>401560b8886e0c99841a2b25ce78000d</t></si><si><t>tecrea</t></si><si><t>Tecrea</t></si><si><t>Tecrea Ltd is a UK registered company. We are located within the London Bioscience Innovation Centre (LBIC)We are a small and independently owned biotechnology company. Our mission is to provide vastly improved cell delivery technology for research and the clinic.  We have developed a line of HappyFect products, which can be used to improve the delivery of a range of molecules into cells, including nucleic acids.   HappyFect  involves nanotechnology, which may sound complicated, but our methods make it easy. We believe strongly that cell delivery technology should be effectively non-toxic to ensure experimental integrity and enable clinical progression.  Tecrea is developing products that are uniquely non-toxic and effective for your transfection applications.Tecrea Ltd is involved in basic research that results in transformative technologies for biomedicine.  We focus on creative ways to use nanotechnology to improve cell delivery of reagents and drugs.  We view cell delivery as a central problem in biological research and biomedicine, and improved delivery strategies can enable better application of many reagents and drugs.  By enabling improved delivery, Tecrea Ltd enables scientists to bring forward modern molecular medicines to the clinic. Tecrea Ltd2 Royal College Street London, NW1 0NH, United KingdomTel: 44 (0) 20 7468 5272  Fax: 44 (0) 20 7468 5306info@tecrea.co.uk</t></si><si><t>http://www.tecrea.co.uk</t></si><si><t>7724d9c672eb1ceec1af897ede32f111</t></si><si><t>tecsol-software-pvt-ltd</t></si><si><t>TECSOL SOFTWARE PVT. LTD.</t></si><si><t>Mobile and web app development.</t></si><si><t>http://public.crunchbase.com/t_api_images/v1397181504/5955c3fc36c2fe907029ce5cf99f3960.png</t></si><si><t>http://www.tecsolsoftware.com</t></si><si><t>12.9062</t></si><si><t>77.6046</t></si><si><t>94f6b2206af66807e29a5633979ba3ed</t></si><si><t>tecto-id</t></si><si><t>Tecto ID</t></si><si><t>Data intelligence venture</t></si><si><t>Tecto ID is a venture committed to improve data intelligence inside companies.We provide tools that helps companies to better understand their business, and to upgrade the quality of their management decisions.</t></si><si><t>http://public.crunchbase.com/t_api_images/v1397194896/8fa899b690bddea505ec986784d2b412.jpg</t></si><si><t>http://www.tectoid.com.br</t></si><si><t>d205329cfa0f48a44290cc79e09efbac</t></si><si><t>tedi</t></si><si><t>Tedi</t></si><si><t>High level Artificial Intelligence Healt</t></si><si><t>Tedi is an interactive teddy bear toy which monitors development of your baby&apos;s motor and mental skills as well as it&apos;s wealth-being.It enables parents to monitor their children and to learn more about their development.It is consisted of this features:TediTalk - system used to teach your baby words you want it to learn TediCry - Determine the reason of your baby&apos;s cry. Crying is a big part of your baby&apos;s life as it takes about 3 hours/day, it is the way it communicates with the world and it is needed to be taken with care.This sstem uses Machine Learning to interpret baby&apos;s Cry.TedyGrip - tracks baby&apos;s strength and it&apos;s development.We use state of the art digital bulb dynamometer.TedySleep - uses Womb sounds  to make baby fall asleep faster and to calm the baby when frightened.TediTempTediTemp is a sensor which picks up your baby&apos;s body temeperature during it&apos;s interaction with baby.TediPulseTedipulse use a state of the art oxiometer which picks up baby&apos;s heartbeat.</t></si><si><t>http://public.crunchbase.com/t_api_images/v1397180504/a6a33f5e30cac2a444fbccc4479e9f86.png</t></si><si><t>http://www.bellabeat.com</t></si><si><t>63268566d4c322c7464cb14efc6c2f18</t></si><si><t>tekmira-pharmaceuticals</t></si><si><t>Tekmira Pharmaceuticals</t></si><si><t>Tekmira Pharmaceutical Corporation, a biopharmaceutical company, develops and commercializes proprietary drugs and drug delivery systems</t></si><si><t>Tekmira Pharmaceutical Corporation, a biopharmaceutical company, develops and commercializes proprietary drugs and drug delivery systems for the treatment of cancer and other diseases. The company primarily focuses on the development of internal product candidates that include apolipoprotein B (ApoB) SNALP for the treatment of high cholesterol and polo-like kinase 1 (PLK1) SNALP for the treatment of cancer. It has a collaborative relationship with Alnylam Pharmaceuticals, Inc.; research relationships with Bristol-Myers Squibb Company, Roche, Johnson &amp; Johnson Pharmaceutical Research &amp; Development, and the US Army Medical Research Institute for Infectious Diseases; and licensing agreements with Hana Biosciences, Inc. for the development of Marqibo, Alocrest, and Brakiva, and with Aradigm Corporation. The company was founded in 1992 and is headquartered in Burnaby, Canada.</t></si><si><t>http://public.crunchbase.com/t_api_images/v1397189865/af75cbfec53641b8e2b96f1b37bbcca4.jpg</t></si><si><t>http://www.tekmira.com/</t></si><si><t>b701adb356113d9879718c7e1cd87469</t></si><si><t>teknicks</t></si><si><t>Teknicks</t></si><si><t>Interactive Enhancement Agency</t></si><si><t>Teknicks is a leading Interactive Enhancement Agency providing world class digital marketing solutions and proprietary technologies that drive actionable insights to some of the most well-known brands in the world. Teknicks has been awarded several prestigious awards and is currently ranked #163 in Inc Magazine’s 500 fastest growing companies in America. Teknicks is a well known [SEO agency](http://www.teknicks.com/) and has been named one of the top 10 best places to work in NJ, two years running.Teknicks interactive enhancement services include mobile, search engine optimization (SEO), merited link structuring, paid search, social media marketing, web design, digital marketing, and custom web application development. Teknicks has had the privilege to work with world class brands including but not limited to MTV, Laywers.com, McGraw-Hill, and Bloomberg.</t></si><si><t>http://public.crunchbase.com/t_api_images/v1397191878/a6dcc38522f32017b7bffaa8802c5fcb.png</t></si><si><t>http://www.teknicks.com</t></si><si><t>2d524a2158fed88d765ab827382f682b</t></si><si><t>teknobuilding</t></si><si><t>Teknobuilding</t></si><si><t>Custom Electronics Integrator</t></si><si><t>Teknobuilding is an engineering company that helps importers, distributors, and integrators to develop lighting control systems for homes, ballrooms, hotels. With 5 years on market, they had done several projects for lighting control systems with different brands like Lutron, Crestron, Control 4, Centralite and others. Their team is form of Mechatronics, Communication, and Industrial engineering. They had held projects for homes, hotels, and industry. They started from developing all the engendering to the installation and programing of each of the room of Capella Ixtapa.They hold sales for different Channels in all the country:•	Business that specify lighting hardware to the architects and government buyers.•	Electric distribution.•       Lighting installations.</t></si><si><t>http://public.crunchbase.com/t_api_images/v1399440746/q4rwktfxqgqdatnkltd5.jpg</t></si><si><t>http://www.teknobuilding.com</t></si><si><t>7c92792ea8cb7d0c33eba34c7c9775ac</t></si><si><t>teknovisio</t></si><si><t>Teknovisio</t></si><si><t>People Counting and Tracking</t></si><si><t>Teknovisio develops and offers Visit, providing People Counting, Visit-based Business Intelligence as well as Engagement and Queue measurement. VisitService produces the desired reports automatically according to the needs of their  clients. With hundreds of field installations, Visit has a development history of 10 years.</t></si><si><t>http://public.crunchbase.com/t_api_images/v1397186810/af9aec5e595531b3c30180ae85b82134.jpg</t></si><si><t>http://www.visit.fi</t></si><si><t>4637a9390df343bb355ecc7f6ffc010d</t></si><si><t>tekstum</t></si><si><t>Tekstum</t></si><si><t>Monitor books and authors for a complete market analysis</t></si><si><t>http://public.crunchbase.com/t_api_images/v1418295095/ijqvkivx23zy1k66kwwu.jpg</t></si><si><t>http://tekstum.com</t></si><si><t>1b3539f8f1020ffd665a7b1b3ad16c49</t></si><si><t>tela-bio</t></si><si><t>TELA Bio</t></si><si><t>TELA Bio is a life science company offering surgical reconstruction.</t></si><si><t>TELA Bio, Inc. operates as a life science company. The company was founded in 2012 and is based in Malvern, Pennsylvania.</t></si><si><t>http://public.crunchbase.com/t_api_images/v1397180352/43cb981cc94f94d0f7e58bd8d97acbe0.png</t></si><si><t>http://telabio.com</t></si><si><t>4907af900461864866724ee889bded51</t></si><si><t>teleanalysis</t></si><si><t>Teleanalysis</t></si><si><t>A comprehensive analytical telecom news portal.</t></si><si><t>A new age media company trying to fill the gap in catering analytical pieces to the readers looking for information in telecom industry, both national as well as international.</t></si><si><t>http://public.crunchbase.com/t_api_images/v1430658853/plvhih6fs1bpz6bzpdnc.png</t></si><si><t>http://www.teleanalysis.com/</t></si><si><t>e12816b5c6eb2ac9b3176a0f8613fc14</t></si><si><t>telectic</t></si><si><t>Telectic</t></si><si><t>Telectic applies artificial intelligence (AI) to interpret the Web and discover insights about the professional world.</t></si><si><t>Telectic is the first platform with live interpretation of the Web&apos;s content on decision makers, their networks and organizations. We use artificial intelligence technology (AI) to interpret the Web around real-world entities, their attributes and connections. Adding a semantic layer to the Web, Telectic finds and interprets content from multiple sources, automatically curates the important facts and monitors the changes that impact the tracked entities.</t></si><si><t>http://public.crunchbase.com/t_api_images/v1443797688/iet37ekj2vo0yghzbmuv.png</t></si><si><t>http://www.telectic.io</t></si><si><t>e6741841baf53d363da2f05e89e2bcb2</t></si><si><t>telegraph-hill-program-initiatives</t></si><si><t>Telegraph Hill Program Initiatives</t></si><si><t>On-site agile development teams and technical management consulting</t></si><si><t>Telegraph Hill (THPII) helps software companies with the strategy, design, and delivery of SaaS Operations, Agile Java Development, DevOps Engineering, Test Automation, Data Warehousing, Text Analytics, and Business Intelligence Solutions.Located in San Francisco, THPII employs highly-skilled, top-tier Java developers, specializing in the front- and back-end development of SaaS applications.THPII&apos;s senior technology consultants have over six decades of combined leadership experience, holding roles such as CTO, VPE, and Head of Engineering throughout their careers.</t></si><si><t>http://public.crunchbase.com/t_api_images/v1397189351/a6e745ef0d18da086981421e8f16d00f.jpg</t></si><si><t>http://www.thpii.com</t></si><si><t>6b6bfe84850f429b1d13ecd4a74a4a7d</t></si><si><t>telemo-health</t></si><si><t>TeleMo Health</t></si><si><t>Wellness &amp; Nutrition Simplified</t></si><si><t>TeleMo Health uses the power of health experts, machine learning and data science to provide personalized health coaching.</t></si><si><t>http://public.crunchbase.com/t_api_images/v1450079583/ekkajrxfbnkkuxcfi80g.jpg</t></si><si><t>http://www.telemohealth.com/</t></si><si><t>eb97e26694b3ce2dc8a39ccb2dcdc776</t></si><si><t>telentrada</t></si><si><t>Telentrada</t></si><si><t>The purpose of this page is that you can discover and enjoy the shows and offers that we have for sale Telentrada, you&apos;re up the next</t></si><si><t>The purpose of this page is that you can discover and enjoy the shows and offers that we have for sale Telentrada, you&apos;re up the next releases, give you ideas for the weekend and to share and discuss with them friends.</t></si><si><t>http://public.crunchbase.com/t_api_images/v1397755233/2231fdc13c919b4daadace11ba011305.png</t></si><si><t>http://telentrada.com</t></si><si><t>8e594217119d0bbec5dbb0bef0b78e5c</t></si><si><t>teleretail-corporation</t></si><si><t>TeleRetail</t></si><si><t>Local Shopping and Delivery Robotics Platform</t></si><si><t>TeleRetail significantly enhances the business performance of local merchants by providing them with  iOS/Android applications for their customers and autonomous delivery robots (Patents pending).Shoppers use TeleRetail to order products, have them delivered, share experiences with others and to receive updates from local stores based on their interests.Retailers use TeleRetail to substantially increase their addressable markets and to better serve their customers. TeleRetail enables retailers to obtain valuable information about their customers and their requirements in order to better address their needs.</t></si><si><t>http://public.crunchbase.com/t_api_images/v1427722899/ypynk4y6zri0ev5arpae.png</t></si><si><t>http://www.teleretail.com</t></si><si><t>8d8422655c9ff3c3335f33c63a40db17</t></si><si><t>telesciences</t></si><si><t>TeleSciences</t></si><si><t>TeleSciences provides a range of solutions to fixed, mobile and IP network operators and equipment vendors.</t></si><si><t>TeleSciences provides a range of solutions to fixed, mobile and IP network operators and equipment vendors. The Company is a leader in providing comprehensive billing data collection solutions to providers of local, long-distance and other advanced telecommunications services. The Company&apos;s largest customers include RBOCs, such as Ameritech, Southwestern Bell and U S West, and international providers oftelecommunications services, such as Telecom Argentina. The Company develops, markets and supports integrated hardware and software systems that are able to collect and process an increasing volume of transaction information from a wide variety of wireline telecommunications switches and transmit this information to the customer&apos;s information management networks.</t></si><si><t>http://public.crunchbase.com/t_api_images/v1397192849/54fe1b393889caafadebb79f21ed4950.jpg</t></si><si><t>http://www.telesciences.com</t></si><si><t>39.9428</t></si><si><t>-74.9505</t></si><si><t>f36c0dc180aec2320144b62952ba5096</t></si><si><t>telesign-corporation</t></si><si><t>TeleSign Corporation</t></si><si><t>TeleSign protects the world&apos;s largest Internet, mobile app, and cloud properties by establishing and verifying Mobile Identity.</t></si><si><t>TeleSign is the leader in Mobile Identity solutions, helping customers secure more than 3.5 billion end user accounts worldwide and prevent registration fraud, while improving user experience and managing costs. TeleSign delivers account security and fraud prevention with two-factor authentication based on each user’s Mobile Identity (phone number, device and behavior) and driven by real-time, global intelligence, including reputation scoring and device data.TeleSign solutions address the full spectrum of account security – registration, access, usage and recovery – while it also streamlines user experience to help increase adoption, retention and trust. TeleSign prevents registration fraud, stops account takeovers and securely authenticates end users via SMS, voice and mobile app.With its proven global infrastructure and operations, TeleSign is able to build and manage a clearinghouse of predictive data, including reputation scores based on phone types, carriers, subscribers, device status, traffic patterns and reported fraud. Today 20 of the top 25 global Web properties and 9 of the top 10 U.S. Web properties, with end users in over 200 countries and 85 languages, secure their accounts, prevent fraud, remove friction and manage costs with Mobile Identity solutions from TeleSign.In 2014, TeleSign moved from Visionary to Leader in Gartner’s User Authentication Magic Quadrant, was ranked #38 on Deloitte Technology Fast 500 and #1 in the Software category for Southern California, and named a Best Place to Work in Los Angeles for the third year in a row. TeleSign is headquartered in Marina del Rey, CA, with offices in Sunnyvale, Seattle, London, Belgrade, Singapore, Sydney, Sao Paulo, and Mumbai. The company is backed by leading investors Summit Partners, Adams Street, March Capital, and Telstra Ventures.</t></si><si><t>http://public.crunchbase.com/t_api_images/v1424971739/x1rmt53c7jdvlefdxlag.png</t></si><si><t>http://www.telesign.com</t></si><si><t>3318b325ef801e8984da9f4eb2995c6d</t></si><si><t>teleskin</t></si><si><t>TeleSkin</t></si><si><t>Skin Cancer Analysis</t></si><si><t>TeleSkin makes hardware, software, and mobile solutions for the early diagnosis of skin cancer, melanoma, and other dermatological conditions.  TeleSkin also an integrated hardware/software solution with a clinical multi-spectral dermascope for the medical practioner to conduct a detailed dermascopic analysis of moles and other skin lesions.  This system integrates seamlessly with a mobile app called skinScan, allowing easy patient referral, entry, and follow-up.   skinScan is a Windows Mobile application for patients and consumers to analysis moles and engage in clinical and patient solutions for the management, early diagnosis, and care of patients with skin cancer and melanoma. TeleSkin operates predominately in Europe, but the mobile app is available in the US, North America, Europe, Asia, South America, and Africa.</t></si><si><t>http://public.crunchbase.com/t_api_images/v1397198642/f24bb3b66541556ac727ed244f2635c1.jpg</t></si><si><t>http://www.teleskin.org</t></si><si><t>5cc832eab81d43a6a2f394d8beeeafb2</t></si><si><t>telesofia-medical</t></si><si><t>Telesofia Medical</t></si><si><t>Telesofia Medical is an early stage start-up, enabling personalized, clear, concise and interactive patient educational videos on any</t></si><si><t>Telesofia Medical is an early stage start-up, enabling personalized, clear, concise and interactive patient educational videos on any device.</t></si><si><t>http://public.crunchbase.com/t_api_images/v1397200340/301d7862c530981b2e3a4e17992d3d16.png</t></si><si><t>http://www.telesofia.com</t></si><si><t>8003991d1aa96191c0b5f796a40454eb</t></si><si><t>telesta-therapeutics</t></si><si><t>Telesta Therapeutics</t></si><si><t>Telesta Therapeutics is a biopharmaceutical company</t></si><si><t>Telesta Therapeutics is a biopharmaceutical company focused on the development, manufacturing and commercialization of transformative human therapeutics. Our main focus is on novel medicines that address major unmet medical needs, particularly in oncology. Our anchor product, MCNA, has completed a Phase III pivotal study in patients with non-muscle invasive bladder cancer that have failed the first line therapy, bacillus Calmette-Guérin (BCG). Telesta submitted a Biologics Licensing Application (BLA) for MCNA with the U.S. FDA on June 29, 2015 and is seeking, upon marketing approval in the U.S., to make MCNA available for patients and their physicians. Our ultimate goal is to transform the treatment landscape and prolong and improve the lives of those affected by bladder cancer, one of the most common types of cancers today.</t></si><si><t>http://public.crunchbase.com/t_api_images/v1440130313/lro4drpdj189xa7n8vb2.png</t></si><si><t>http://www.telestatherapeutics.com/</t></si><si><t>Pointe-claire</t></si><si><t>8b236fab43b231c952254ebdfd7d2fe4</t></si><si><t>teletrac-inc</t></si><si><t>Teletrac Inc.</t></si><si><t>Teletrac delivers comprehensive fleet intelligence solutions that increase customer safety and enhance overall business efficiency.</t></si><si><t>For more than 25 years, [Teletrac Inc.](http://www.teletrac.net) has remained focused on its mission to deliver comprehensive fleet intelligence solutions by increasing customer safety and enhancing overall business efficiency. With over 500 global employees, Teletrac focuses on meeting the technology needs of all fleet sizes and industries. The company works up and down the solutions curve from price-sensitive customers looking for basic GPS vehicle tracking, to enterprise customers looking for hours of service solutions, third-party data integrations and native business intelligence needs. Fleet Director is Teletrac’s primary software platform. Integrated with Bing Maps, the system provides single or multi-map views in multiple configurations. Highly customizable, asset tracking can take place at the individual vehicle, subfleet, watch list or entire fleet level. Already proven and trusted by more than 20,000 fleets of all sizes and tracking more than 200,000 vehicles in 87 countries, Teletrac saves fleet owners time, money and reduces their carbon footprint. Teletrac customers report up to 30% lower fuel usage, an average of 15% less driver overtime, 12% higher productivity and less unauthorized vehicle use.</t></si><si><t>http://public.crunchbase.com/t_api_images/v1397202138/019ccc5ba686d9557a98224de37863a9.jpg</t></si><si><t>http://www.teletrac.com</t></si><si><t>Garden Grove</t></si><si><t>0b1dae89bafc44e67ac974a55272dcbe</t></si><si><t>teletracking-technologies</t></si><si><t>TeleTracking Technologies</t></si><si><t>dbedc8d286722f036776cad9c29c3d16</t></si><si><t>telik</t></si><si><t>Telik</t></si><si><t>Telik, Inc. (Nasdaq: TELK) is a biopharmaceutical company dedicated to discovering.</t></si><si><t>Telik, Inc. (Nasdaq: TELK) of Palo Alto, CA is a biopharmaceutical company dedicated to discovering, developing and commercializing novel small molecule drugs to treat cancer and other serious diseases.</t></si><si><t>http://public.crunchbase.com/t_api_images/v1401082901/eh6cs28ge7hgdd6m7z3y.png</t></si><si><t>http://telik.com</t></si><si><t>267cebcff2c5b526c7363f465e707ca9</t></si><si><t>tellagence</t></si><si><t>Tellagence</t></si><si><t>Tellagence is a social prediction company, which successfully unlocks the complexities of all social networks and relationships to predict</t></si><si><t>Tellagence is a social prediction company, which successfully unlocks the complexities of all social networks and relationships to predict who will be motivated to pass a brand’s messages.Tellagence’s product for building community is built on algorithms that monitor and understand the dynamics of relationships within networks.  Therefore, the product can predict how information will move and which relationships a brand should build to optimize the reach of content. Tellagence Discover allow brands to identify their audience within a social network based on how they use language.  This allows them to take an unbiased look at how an audience talks about any topic, your brand or competition while allowing you to dig into the details of how specific language is used to inform your content strategy.</t></si><si><t>http://public.crunchbase.com/t_api_images/v1420704490/lwdhtv1wfckxcthnl3re.jpg</t></si><si><t>45.5024</t></si><si><t>-122.6751</t></si><si><t>fbabdd43d7a0caca2846977de6702ed1</t></si><si><t>tellapart</t></si><si><t>TellApart</t></si><si><t>TellApart helps the world’s biggest retailers unlock the power of their customer data with the next-generation Customer Data Platform.</t></si><si><t>TellApart helps retailers leverage their data to personalize the customer experience and drive omnichannel commerce.  Our integrated suite of marketing solutions allows marketers to deliver personalized messages in realtime across display ads, Facebook, and email.   We are on a 100MM revenue run rate and are profitable.  Our solutions have driven billions of dollars of incremental revenue for many of the world&apos;s top retail brands, including: CafePress, Neiman Marcus, REVOLVEclothing, Sur La Table, Warby Parker and Wayfair.</t></si><si><t>http://public.crunchbase.com/t_api_images/v1397208485/c7ababdcd6fcb859ea7fcb59fcd5a380.gif</t></si><si><t>http://www.tellapart.com</t></si><si><t>f43f75b3e3cd7d1edbc20a7055386d85</t></si><si><t>tellient</t></si><si><t>Tellient</t></si><si><t>Analytics for the Internet of Things. Collect and display data for smart home, consumer electronics, and wearable technology.</t></si><si><t>http://public.crunchbase.com/t_api_images/v1426977424/b6mge8lngtlkdtjqkobq.png</t></si><si><t>http://tellient.com</t></si><si><t>50c03dd1cce747e65a1659611bc49101</t></si><si><t>telligent-data</t></si><si><t>Telligent Data</t></si><si><t>Telligent Data builds software that can track all of your company&apos;s data in real-time, in any schema.</t></si><si><t>We have built a modular data pipeline product that processes and intelligently parses customized event data. As long as event data is sent in a valid format (e.g. JSON), we can easily map extremely detailed event logs to tables in a database, minimizing query complexity for data analysts and ETL headaches for data engineers. This type of product simply does not exist in the market today.Using a simple web-based user interface, we empower customers to deploy, maintain, and scale a fully-featured data pipeline onto the cloud provider of their choice. Customers only pick the features they need (reducing cost), using any existing cloud infrastructure and data schema (drastically reducing onboarding time).</t></si><si><t>http://public.crunchbase.com/t_api_images/v1427665609/h7mfwubqxk7cqmjuzsis.png</t></si><si><t>http://www.telligent-data.com</t></si><si><t>a5c88d319825c56a32f659269842b70e</t></si><si><t>telller</t></si><si><t>Telller</t></si><si><t>Telller is the best way for you and your friends to capture and collect your shared experiences.</t></si><si><t>Telller is the best way for you and your friends to capture and collect your shared experiences. Invite your friends, combine texts &amp; photos and have fun telling your story together. Our stories happen with people around us but the way we create and share content is more-or-less one side. Telller solves this simple question - If there is more than one side to every story - why are we always telling them alone? Telller combines the content &amp; conversations of the experiences we share together with friends. How does it works: - Create a story and invite your friends to join - Post text &amp; photos in 1 collaborative story - Create right when the story is happening or update it later - Join a friends story to add your version, or follow stories and people you&apos;re interested in to stay up to dateTELLLER Tell Together. Tell More. Coming to the AppStore Spring 2014</t></si><si><t>http://public.crunchbase.com/t_api_images/v1398278828/mrfhybc2wtk57hetuoxp.png</t></si><si><t>http://www.telller.com</t></si><si><t>b5aa4d46b577377618423f2efacd7392</t></si><si><t>tellmegen</t></si><si><t>TellmeGen</t></si><si><t>TellmeGen helps people identify possible future illnesses and sensitivities inherent in their genes.</t></si><si><t>TellmeGen helps people identify possible future illnesses and sensitivities inherent in their genes. TellmeGen was established 2014 in Valencia, Spain.</t></si><si><t>http://public.crunchbase.com/t_api_images/v1409387957/ru2eghek6p3ephx89rzc.png</t></si><si><t>http://www.tellmegen.com/</t></si><si><t>c58d1486bbdda87a4c90574c30661885</t></si><si><t>tellspec</t></si><si><t>TellSpec</t></si><si><t>Consumer Food Safety</t></si><si><t>TellSpec is Building a greener and healthier world by empowering people to make informed healthy choices, TellSpec brings together spectroscopy, nanophotonics, and a unique mathematical algorithm in a revolutionary hand-held consumer device that can analyze the chemical composition of any food.</t></si><si><t>http://public.crunchbase.com/t_api_images/v1401352394/ggbw8zxelxfycfeiqcfx.jpg</t></si><si><t>http://tellspec.com/</t></si><si><t>Surprise</t></si><si><t>8b3805d272c9ede9153dd7290e54f497</t></si><si><t>tellystream-by-greenflow</t></si><si><t>Tellystream by Greenflow</t></si><si><t>Digital Signage revisited</t></si><si><t>Tellystream is a digital signage and info screen software for the connected TV. It allows customers to use inexpensive regular TVs with built-in WiFi to create a digital signage network. In addition Tellystream plays out to any device running XBMC, including Android and Raspberry Pi.The key differentiators for Tellystream are ease of deployment and costs below any investment threshold.Thus the entry barrier into digital signage is basically removed. Now even small and medium sized companies or departments can start experimenting with this information and sales channel.The concept focuses on self-service and rapid deployment. Download software, source screens locally and start immediately without training or expensive external help.Tellystream is developed by Greenflow AS.</t></si><si><t>http://public.crunchbase.com/t_api_images/v1397187972/262c2fba0fe020edc924b405fc9317d2.png</t></si><si><t>http://tellystream.com</t></si><si><t>32732caf7758f4418eabdbf0783492a0</t></si><si><t>telormedix</t></si><si><t>Telormedix</t></si><si><t>Telormedix is a biopharmaceutical company developing therapeutics based on targeted immunity for cancer and autoimmune diseases.</t></si><si><t>Telormedix is a biopharmaceutical company focused on targeted immunity and the role of the innate immune system in treating cancer and autoimmune diseases.</t></si><si><t>http://public.crunchbase.com/t_api_images/v1397185298/2fbe0b6926ff1b5fde93c4cf03b1b51d.jpg</t></si><si><t>http://www.telormedix.com</t></si><si><t>Bioggio</t></si><si><t>1830a91b1d79b31804542f90b6982ef4</t></si><si><t>telsar-pharma</t></si><si><t>Telsar Pharma</t></si><si><t>Telsar Pharma develops Astellas drugs for common inflammatory bowel diseases.</t></si><si><t>Telsar Pharma Inc., a new company that will develop an Astellas drug for a common inflammatory bowel disease.</t></si><si><t>73a4c766cbbf63b1da4592b04bfe69b7</t></si><si><t>telspan-data</t></si><si><t>Telspan Data</t></si><si><t>Chapter 10 systems IRIG 106</t></si><si><t>Telspan Data manufactures and markets flight test hardware and software systems along with providing world class engineering technical services, training and support. Our products are used by aerospace, military and government customers on many high visibility test and operational programs. Telspan also provides services and support on test ranges throughout the United States.Telspan Data is recognized as the industry leader in IRIG 106 Chapter 10 Digital Recording Standard technologies. We develop and market systems and software for post test data processing, recording/reproduction, analysis, display, export and archival.Telspan Data also develops and markets systems, hardware and software for real-time flight test telemetry data. Along with all our product lines we also provide world class engineering, training and technical services to DoD and commercial customers in IRIG 106 Chapter 10 Digital Recording Standard and flight test telemetry technologies.Our engineers where among the primary authors of the IRIG 106 Chapter 10 standard and continue to participate in new releases.  We also have been deeply involved in the development and fielding of compliant airborne recording and ground replay systems throughout DoD organizations.</t></si><si><t>http://public.crunchbase.com/t_api_images/v1397189000/8336757a16e5e0d21275945b6ba6cabc.png</t></si><si><t>http://telspandata.com</t></si><si><t>aa7347168556bcff8868488f989470a1</t></si><si><t>telus-2</t></si><si><t>Telus</t></si><si><t>They have a set of tools for visualization and analysis of specialized information policy.</t></si><si><t>http://public.crunchbase.com/t_api_images/v1447120473/dnj9jnnnqteb2cz2ovmb.png</t></si><si><t>http://telus.mx/</t></si><si><t>5d024d8a12e7e5b1f3c320d991a2c0f1</t></si><si><t>templeman-automation</t></si><si><t>Templeman Automation</t></si><si><t>Contract Engineering Company</t></si><si><t>Templeman Automation does contract engineering development as well as technology development.</t></si><si><t>http://public.crunchbase.com/t_api_images/v1445856604/pmsfjuq2hqzqxsk4yrqs.png</t></si><si><t>http://templemanautomation.com</t></si><si><t>373d1317f2aa78b56dcc338c44dab59c</t></si><si><t>tempo-ai-sri-spin-off-m</t></si><si><t>Tempo AI</t></si><si><t>Tempo AI develops Tempo Smart Calendar, a mobile productivity app that organizes the user&apos;s day.</t></si><si><t>Tempo AI, Inc. was founded at SRI International in 2011 by mobile veteran Raj Singh, Microsoft  veteran Corey Hulen, and Thierry Donneau-Golencer of SRI. Tempo AI leverages sophisticated virtual personal assistant technology from SRI International, the birthplace of the Internet, the computer mouse and more recently Siri.In February 2013, Tempo AI launched the Tempo Smart Calendar mobile app, the first intelligent calendar that’s like having a personal assistant prepare what’s next to save users time and eliminate hassles. Tempo is context-aware to personalize experiences so routine tasks take the fewest taps. It learns patterns and behaviors to constantly optimize the smart calendar experience.</t></si><si><t>http://public.crunchbase.com/t_api_images/v1397752721/b3765d12a05068804824c8bed3e5d96c.png</t></si><si><t>http://tempo.ai</t></si><si><t>37.4578</t></si><si><t>-122.177</t></si><si><t>2e31d4d0be79502ca4239d2eb9618247</t></si><si><t>tempo-for-jira</t></si><si><t>Tempo for JIRA</t></si><si><t>It provides agile project and portfolio management solutions.</t></si><si><t>Tempo is a leader in agile project and portfolio management software solutions for Atlassian’s JIRA platform. What started as a home-grown solution with a few developers back in 2007 has evolved into a full-fledged product line that serves more 6,000 customers in over 100 countries globally, from small startups to large-scale distributed enterprises and Fortune 50 companies, helping them maximize their efficiency and realize their full potential.</t></si><si><t>http://public.crunchbase.com/t_api_images/v1427802960/v5paeofuh1oyph7llzdn.png</t></si><si><t>http://www.tempo.io/</t></si><si><t>1af3178ca9568ab4b6b8fc345f334abc</t></si><si><t>tempo</t></si><si><t>TempoIQ</t></si><si><t>TempoIQ is the back-end technology for the world of sensor analytics, offering real-time data monitoring and analysis.</t></si><si><t>Build real-time monitoring of sensor data into your application and push alerts to your users based on the conditions that matter to you. From simple static thresholds to complex chains of conditions across sensors, our flexible monitoring and alerting system makes it easy to develop and refine rules, detect changes, and identify trends in your sensor data. TempoIQ enables real-time visibility into your application, so you can understand changing conditions and take action now.</t></si><si><t>http://public.crunchbase.com/t_api_images/v1412104002/fznoj3asxlcmr0zsaxvi.png</t></si><si><t>http://tempoiq.com</t></si><si><t>2fb6cc697a584cc23938fbb70e672999</t></si><si><t>tenderfish</t></si><si><t>Tenderfish</t></si><si><t>Tenderfish is headquartered in Ireland and is an EU Procurement Discovery and Analytics Platform.</t></si><si><t>Tenderfish is headquartered in Ireland and is an EU Procurement Discovery and Analytics Platform. Little information is available due to lack of website.</t></si><si><t>bfe14a3adf327a1a7edb53b6d4e65903</t></si><si><t>tendyne-holdings</t></si><si><t>Tendyne Holdings</t></si><si><t>Tendyne is a medical device company developing a transcatheteraortic valve implantation system.</t></si><si><t>Tendyne Holdings, Inc. is a clinical stage medical device company focused on the development of minimally invasive therapies for the treatment of mitral regurgitation. Mitral regurgitation is a condition that afflicts hundreds of thousands of individuals worldwide every year.Formed in 2010, our first product concept is a transcatheter mitral valve replacement prosthesis for the treatment of mitral regurgitation. The intent is for the valve to be deployed and secured with no disruption to the native mitral annulus while preserving the sub-valvular apparatus. Placement of the valve is intended to be completed transapically in a simple procedure where the implanting physician is able to re-position, remove, and re-deploy our valve throughout the procedure.</t></si><si><t>http://public.crunchbase.com/t_api_images/v1397181204/5d12144539cb98b2ba153f3c11dbe53c.png</t></si><si><t>http://www.tendyne.com</t></si><si><t>26076d53b40dcb83988707e5a91e1906</t></si><si><t>tenet-healthcare-corporation</t></si><si><t>Tenet Healthcare Corporation</t></si><si><t>Tenet Healthcare Corporation is one of the largest investor-owned health care delivery systems in the nation.</t></si><si><t>http://public.crunchbase.com/t_api_images/v1429507239/lzj6tqgbkwg3onf9po46.png</t></si><si><t>http://tenethealth.com</t></si><si><t>0d0581b5cc058e1a7b8b8ecb2a0826f6</t></si><si><t>tengion</t></si><si><t>Tengion</t></si><si><t>Tengion is a clinical-stage biotechnology company developing neo-organs and neo-tissues.</t></si><si><t>Tengion, a clinical-stage biotechnology company, is a leader in developing neo-organs and neo-tissues, currently derived from a patient&apos;s own (autologous) cells. The Company has completed two Phase 2 human clinical trial in the United States with its Tengion Neo-Bladder Augment for children with neurogenic bladder due to spina bifida and in adults with neurogenic bladder due to spinal cord injury. A successful academic human clinical experience with a urinary Neo-Bladder Augment was reported in The Lancet in April 2006 by investigators from the Children&apos;s Hospital Boston. Tengion has an effective investigational new drug application (IND) for its Neo-Urinary Conduit and expects to begin a Phase 1 clinical trial in the first half of 2010 in bladder cancer patients requiring bladder removal.</t></si><si><t>http://public.crunchbase.com/t_api_images/v1397205548/1ddf5d3362c1a90c5ba4a44187980a8c.jpg</t></si><si><t>http://www.tengion.com</t></si><si><t>Audubon</t></si><si><t>922e86e52d7042b70174bd61c119a143</t></si><si><t>tenkod</t></si><si><t>TenKod</t></si><si><t>Making Developers&apos; and Testers&apos; life better!</t></si><si><t>TenKod’s goal is to make Mobile app developers’ and testers’ lives better!TenKod was founded as a result of continuous and intensive efforts within the diverse and complex continuous integration, development and testing landscape in the mobile app sphere. TenKod addresses these challenges by providing a simple solution, executable on all operating systems and on every application layer.Our flagship product, EZ TestApp, enables successful and efficient integration between the development and testing teams providing them with an intuitive, cost-effective solution, which covers the entire testing lifecycle.Nowadays mobile developers are faced with the challenge of developing mobile applications for a large variety of mobile devices on the market.The complexity of software and app development for mobile devices comes from the numerous operating systems and development environments the software needs to run in. High quality product development needs extensive testing on numerous matrices prior to release, which increases development time, cost and complexity over the entire development process.TenKod’s platform was created to solve this challenge, enabling mobile developers around the world to develop applications with a simple to run platform. It runs tests on multiple devices and platforms as per your requirements and configurations. TenKod’s platform shrinks the whole process of mobile development testing and qualification and helps you deliver a high-quality application on time and with lower costs.</t></si><si><t>http://public.crunchbase.com/t_api_images/v1401703378/s6kg9jskmxdnhfpdp0hg.png</t></si><si><t>http://www.tenkod.com/</t></si><si><t>210803347feb562b839924aba402a4c4</t></si><si><t>tenon-medical</t></si><si><t>Tenon Medical</t></si><si><t>Tenon Medical is a biotechnology company based in Morgan Hill, California.</t></si><si><t>Tenon Medical, Inc. was incorporated in 2012 and is based in Morgan Hill, California.</t></si><si><t>ebe2dafb621d06eebb943c89378a0398</t></si><si><t>tensegrity-technologies</t></si><si><t>Tensegrity Technologies</t></si><si><t>Tensegrity Technologies develops a system to measure, diagnose, and treat biomechanical foot disorders.</t></si><si><t>Tensegrity Technologies Inc. develops a system to measure, diagnose and treat biomechanical foot disorders. The company was founded in 2007 and is based in Mill Valley, California.</t></si><si><t>http://public.crunchbase.com/t_api_images/v1397183302/0f5583154c74614b1a04fb90460ddd0e.png</t></si><si><t>http://www.agilitiultra.com</t></si><si><t>d9c5d93e4f4d7e71dad10e8b456c513a</t></si><si><t>tensei-data</t></si><si><t>Tensei-data</t></si><si><t>Tensei Data develops and provides software systems and tools for financial industries.</t></si><si><t>Tensei Data develops and provides software systems and tools for financial industries.It develops systems that provide a theoretical basis and a framework for simplifying and extensive automation of complex processes, raising the level of data integration.</t></si><si><t>http://public.crunchbase.com/t_api_images/v1413351876/gvskwhydavyog7s8q8gi.png</t></si><si><t>http://www.tensei-data.com/</t></si><si><t>898616c982c73593f8c458e7fc6b763b</t></si><si><t>tensha-therapeutics</t></si><si><t>Tensha Therapeutics</t></si><si><t>Tensha Therapeutics develops small molecule bromodomain inhibitors to treat cancer and other serious disorders.</t></si><si><t>Tensha Therapeutics is developing small molecule bromodomain inhibitors, a new class of epigenetic modulators of gene expression, to treat cancer and other serious disorders. The companyâŸs programs are based on the discovery from the laboratory of Dr. James Bradner at Dana-Farber Cancer Institute of first-in-class, potent small molecule BET bromodomain inhibitors. The companyâŸs lead program is aimed at the treatment of patients with BRD4-NUT midline carcinoma, acute myeloid leukemias, multiple myeloma, and other diseases. Tensha is a Focused Company funded by HealthCare Ventures.</t></si><si><t>http://public.crunchbase.com/t_api_images/v1397198277/e1186317178f4748be2c410e94a4ff49.png</t></si><si><t>http://tenshatherapeutics.com</t></si><si><t>bf6d91421f3784c67509dc0a6ae2edcd</t></si><si><t>tensor-media</t></si><si><t>Tensor Media</t></si><si><t>Data Mining and Consulting</t></si><si><t>Tensor Media is a consulting firm located in Canada&apos;s Innovation and Technology Triangle in Waterloo, Ontario. Tensor Media provides a variety of consulting services for businesses.  Tensor Media is currently developing data mining applications.</t></si><si><t>http://public.crunchbase.com/t_api_images/v1397186819/20242b628a7f404b8cd47974b8444d1c.png</t></si><si><t>http://www.tensormedia.com</t></si><si><t>43.4652</t></si><si><t>-80.5224</t></si><si><t>2008-05-06</t></si><si><t>f2073d88da79ca6f94bd798d24d759dc</t></si><si><t>terafold-biologics-inc</t></si><si><t>TeraFold Biologics Inc.</t></si><si><t>TeraFold Biologics is developing an integrated computational platform for discovery, modeling, and pre-clinical validation of alternative</t></si><si><t>TeraFold Biologics is developing an integrated computational platform for discovery, modeling, and pre-clinical validation of alternative protein scaffolds as potential drugs and as delivery systems for therapeutic and bioimaging agents for cancer and neurodegenerative diseases. Our focus is on transport across the blood-brain barrier and penetration of solid tumors. The platform will support an end-to-end protein library design and production service.</t></si><si><t>http://public.crunchbase.com/t_api_images/v1397752175/971e366b375607cb692f901fdd2f19f0.png</t></si><si><t>http://www.terafold.com</t></si><si><t>6e00f0f74fdd9815ac2aee7910624525</t></si><si><t>teramatrix-technologies</t></si><si><t>Teramatrix Technologies</t></si><si><t>Data Aggregation &amp; Visualization from (*) data points</t></si><si><t>Teramatrix Technologies is a company which is specialized in M2M &amp; IP infrastructure monitoring and complex event processing softwares.</t></si><si><t>http://public.crunchbase.com/t_api_images/v1441190868/ngywghbmg9qelgytuo8j.png</t></si><si><t>http://teramatrix.in/</t></si><si><t>c1a4afc09a58811cd1a14f82c47ad24c</t></si><si><t>terapeak</t></si><si><t>Terapeak</t></si><si><t>Terapeak provides market research solutions that enable eBay and Amazon.com sellers to create successful listings.</t></si><si><t>Terapeak is the leader in ecommerce analytics.  The Terapeak  platform provides historical and current marketplace transactional data, to help online retailers better understand product, pricing, competitor and market behavior. The Terapeak solution gives online retailers a multi-dimensional view  of the eBay and Amazon marketplace, providing them with deep market insights to help mitigate risk and aid in the decision making process.The Terapeak platform analyzes over 4.6 billion transactions per year and over 70 Billion in online consumer spending worldwide. Online sellers have proven to be, on average, 65% more successful through the use of Terapeak&apos;s analytical, query-based data.</t></si><si><t>http://public.crunchbase.com/t_api_images/v1397191145/7c9e30bf300af055c8e2c81c3d4e347a.png</t></si><si><t>http://www.terapeak.com</t></si><si><t>48.4947</t></si><si><t>-123.4077</t></si><si><t>d8953a11876d41368a417077d9888129</t></si><si><t>terapio</t></si><si><t>Terapio</t></si><si><t>Terapiois a biopharmaceutical company developing therapeutics based on the RLIP76 protein.</t></si><si><t>Terapio is developing a pipeline of therapies based on the normally-occurring transport protein RLIP76 that moves free-radical toxins out of cells before significant damage can occur. Although naturally present in cells, increasing the amount of this protein available to normal cells affords them an even greater ability to deal with toxins from a variety of sources, including chemicals and radiation.</t></si><si><t>http://public.crunchbase.com/t_api_images/v1397196025/cc6383ac89c5777571769af1a1996456.jpg</t></si><si><t>http://www.terapio.com</t></si><si><t>0675393d28ed3ac0b1a16265213e19fc</t></si><si><t>tercica</t></si><si><t>Tercica</t></si><si><t>Tercica, a biotechnology company, develops and commercializes therapeutics for the treatment of endocrine and metabolic diseases.</t></si><si><t>Tercica Inc., a biotechnology company, engages in the development and commercialization of therapeutics for the treatment of endocrine and metabolic diseases. Its products include Increlex, an rDNA origin injection for the long-term treatment of children with short stature due to severe primary IGFD; and Somatuline Depot, a lanreotide injection for the treatment of adults with acromegaly. Tercica Inc. has strategic partnerships with Genentech and Ipsen SA. The company was founded in 2002 and is based in Brisbane, California. As of October 16, 2008, Tercica Inc. operates as a subsidiary of Ipsen S.A.</t></si><si><t>http://public.crunchbase.com/t_api_images/v1397190305/9e60aa1ecd5897a21d79b653183fb3f8.png</t></si><si><t>http://www.ipsenus.com</t></si><si><t>37.6746</t></si><si><t>-122.3857</t></si><si><t>33f75d8fa6ba7e2f16cc7f2ef489a9ec</t></si><si><t>tergum</t></si><si><t>Tergum</t></si><si><t>Biotechnology and cosmetics</t></si><si><t>They create visions interconnecting different areas of knowledge. Offering cosmetics based on biotechnology, not on marketing campaigns.Their team is composed of world class researchers in the area of natural extracts and business managers with international experience.</t></si><si><t>http://public.crunchbase.com/t_api_images/v1424668153/kefrotr8wro0syp1a7cu.jpg</t></si><si><t>http://tergumcosmetics.com/?langen</t></si><si><t>Sevilla</t></si><si><t>ba6e5c508fd69f93e9e0fae8c83240c2</t></si><si><t>terminus</t></si><si><t>Terminus</t></si><si><t>UTM URL Builder</t></si><si><t>Terminus helps you build UTM tracking URLs just like Google URL builder or other \&quot;home-built\&quot; solutions like spreadsheets. It remembers all of your UTM parameters and suggests the right ones at the right time. You can also quickly generate new URLs that have a certain combination of UTM parameters e.g. \&quot;Google Adwords\&quot;You can also get the basic click stats for all the URLs, campaigns, sources, etc. without having to dig through analytics reports.</t></si><si><t>http://public.crunchbase.com/t_api_images/v1397192818/3ab6d45c5dfd00e7fa198b70529e1625.png</t></si><si><t>http://www.terminusapp.com/</t></si><si><t>9f2534b614659de121dfc7510f7eee72</t></si><si><t>terrasoft</t></si><si><t>Terrasoft</t></si><si><t>Terrasoft is a leading global provider of Customer Relationship Management (CRM) software.</t></si><si><t>Terrasoft is a leading global provider of Customer Relationship Management (CRM) software. The core product of the company is bpm’online platform which empowers users with extended capabilities for business process management (BPM). Bpm&apos;online applications deliver out of the box processes for sales, marketing and customer service. The users love bpm’online CRM software which is powerful, engaging and easy to use.</t></si><si><t>http://public.crunchbase.com/t_api_images/v1423134368/bomxlfr6qt1ornvbubjo.jpg</t></si><si><t>http://www.terrasoft.ru/</t></si><si><t>2008-11-25</t></si><si><t>e49da2263f7ba0c8b4d390fbf9b76b12</t></si><si><t>terraverde-renewable-partners-llc</t></si><si><t>TerraVerde Renewable Partners, LLC</t></si><si><t>Independent Energy Advisor</t></si><si><t>TerraVerde Renewable Partners (\&quot;TerraVerde\&quot;) creates energy saving opportunities for school districts, local, state and federal governments, non-profit organizations and commercial operations. Our comprehensive approach to planning and implementing programs in solar electricity generation, energy efficiency upgrades and demand management, provides our clients smart ways to reduce electricity costs.</t></si><si><t>http://public.crunchbase.com/t_api_images/v1397750314/1d62f69f52433a1cf18d87024812f05d.jpg</t></si><si><t>http://www.tvrpllc.com</t></si><si><t>24818224b9e512c3ab5dfef06e1a6d89</t></si><si><t>terrazoom</t></si><si><t>TerraZoom</t></si><si><t>Web Design and Development</t></si><si><t>TerraZoom, based in Colorado, specializes in helping businesses become found on the Web through social media consulting and coaching, web mapping, Google Search, Google Pages, web design and development, and Google Analytics.• Creator - a perpetual and renewing process.• Cultivator - focusing on potential opportunities to bring out the best in any situation.• Catalyst - working together to cause the right chain of events for success• Investigator - Insatiable seeker and learner. Enthusiastically find new opportunities and challengesI am a storyteller. Through writing and design I strive to tell a story and educate. I also have a passion for sharing the excitement of astronomy and space exploration with the public through outreach, popular science writing, blogging, and web-based interactive explorations of the universe. Explore and share at StarryCritters.com - winner of a NASA Hubble Top Stars award in October 2009.</t></si><si><t>http://public.crunchbase.com/t_api_images/v1397187578/bc042640b240000534be644858c437a6.png</t></si><si><t>http://www.terrazoom.com</t></si><si><t>157b71f7c3b6cd88dcf4aff720cd5b35</t></si><si><t>territorio-creativo</t></si><si><t>Territorio Creativo</t></si><si><t>Social Media Marketing Consulting</t></si><si><t>Territorio creativo is a consultant Social Media Marketing agency that assists companies in the design and implementation of your marketing strategy in social media, helping to cement their digital identity and link customers to the brand.</t></si><si><t>1997-04-27</t></si><si><t>http://www.territoriocreativo.es</t></si><si><t>f2757482c92cfecdc2c59a87bda82349</t></si><si><t>tervela</t></si><si><t>Tervela</t></si><si><t>Tervela designs and develops communications infrastructure products offering information dissemination and processing services.</t></si><si><t>Data is your business. Today, more of more of that data is distributed across geographies, data centers and cloud service providers. Tervela makes high performance software to transfer, integrate, and analyze companies’ digital content, files, and data. Widely used by both small businesses and Fortune 500 companies alike, Tervela’s Data in Motion platform includes the following products: ·Cloud FastPath: Cloud-orchestrated data movement service for migrating and syncing digital content between on-premise and cloud based infrastructure·Data Fabric: Publish/subscribe messaging software for hub and spoke, queuing, and point to point connectivity for performance sensitive and real-time applications and infrastructure·NetCharts: Data visualization and dashboard building software for batch and real-time data analysis for use by developers and end-users alike</t></si><si><t>http://public.crunchbase.com/t_api_images/v1397191419/00d7dca9ab0ee72393790d798e28a154.jpg</t></si><si><t>http://www.tervela.com</t></si><si><t>7c139694110cbe398d4a5519c4211941</t></si><si><t>tesa</t></si><si><t>Tesa</t></si><si><t>Tesa AG manufactures and markets self-adhesive products and system solutions for industry, trade, and consumer sectors worldwide.</t></si><si><t>Tesa AG manufactures and markets self-adhesive products and system solutions for industry, trade, and consumer sectors worldwide. The company was founded in 2001 and is headquartered in Hamburg, Germany. Tesa AG operates as a subsidiary of Beiersdorf AG.</t></si><si><t>http://public.crunchbase.com/t_api_images/v1397191124/eb170e17f9c46a7dece961a86b5ebdde.gif</t></si><si><t>http://www.tesa.com</t></si><si><t>1105e7980b12832def3b5cb6edc87e04</t></si><si><t>tesaro</t></si><si><t>TESARO</t></si><si><t>TESARO is an oncology-focused biopharmaceutical company identifying better cancer therapies to improve the lives of patients with cancer.</t></si><si><t>Founded in 2010, TESARO is a privately held oncology-focused biopharmaceutical company dedicated to improving the lives of cancer patients.  The Company intends to leverage the experience and competencies of its management team to identify, acquire and develop promising drug candidates; and to commercialize safer and more effective products for the treatment and support of cancer patients.  TESARO is developing rolapitant, a potent, selective neurokinin-1 receptor antagonist that has completed Phase 2 clinical testing for the prevention of chemotherapy induced nausea and vomiting, and is advancing its ALK inhibitor program for oncology indications.  Phase 3 clinical testing of rolapitant is planned to commence during 2011 and the first ALK inhibitor clinical trial is targeted to begin in 2012.  TESARO was co-founded by former executives of MGI PHARMA, an oncology and acute-care focused biopharmaceutical company that Eisai Co., Ltd. acquired in 2008 for 3.9 billion.  TESARO is headquartered in Waltham, Massachusetts.</t></si><si><t>http://public.crunchbase.com/t_api_images/v1397183243/3a369cf5649fff468f913ad9e0c01d05.jpg</t></si><si><t>http://tesarobio.com</t></si><si><t>2589058ea746fc9f88bace23ecdd3e3e</t></si><si><t>teselagen</t></si><si><t>TeselaGen</t></si><si><t>TeselaGen is accelerating the design and fabrication of DNA with synthetic biology software.</t></si><si><t>TeselaGen is building a rapid prototyping system for fast bio-based construction of sustainably sourced chemicals, therapeutic medicines, and novel vaccines. Their customers are biopharmaceutical and bioindustrial companies like Amgen and Genomatica. Their bioCAD/CAM system is based on technology exclusively licensed from Lawrence Berkeley National Lab and is being beta tested by hundreds of users.</t></si><si><t>http://public.crunchbase.com/t_api_images/v1397189266/3053f6debf830806ae4667c86901efd2.png</t></si><si><t>http://www.teselagen.com</t></si><si><t>342c822611230e7f5859c8d3e05f46c7</t></si><si><t>tesorx-pharma</t></si><si><t>TesoRx Pharma</t></si><si><t>TesoRx is avirtual pharmaceutical company developing and commercializing pharmaceutical products.</t></si><si><t>TesoRx Pharma, LLC. engages in developing and commercializing pharmaceutical products. It develops TSX-002, an oral therapeutic testosterone formulation for use in testosterone deficiency in men. The company was incorporated in 2010 and is based in Menlo Park, California.</t></si><si><t>http://public.crunchbase.com/t_api_images/v1397186068/3c1b3bee90e83a5042ed53cecb639250.jpg</t></si><si><t>http://tesorx.com</t></si><si><t>37.4661</t></si><si><t>-122.1567</t></si><si><t>28106c600a3a0327f3b6b77fbdcbb5d4</t></si><si><t>testcloud</t></si><si><t>Testcloud</t></si><si><t>Testcloud supports businesses in decision-making related to IT system acceptance, maintenance and deployment phases.</t></si><si><t>Testcloud supports businesses in decision-making related to IT system acceptance, maintenance and deployment phases. With the help of Testcloud quality analytics solution, our customers get real-time and on-the-spot information about the functional suitability and maturity of their systems.</t></si><si><t>http://public.crunchbase.com/t_api_images/v1397182601/c9140c8e2df7ca42a952bb2b16c9648e.jpg</t></si><si><t>http://www.testcloud.fi</t></si><si><t>386e8450c76683db91fb8e0a96c3ed14</t></si><si><t>tetherex-pharmaceuticals</t></si><si><t>Tetherex Pharmaceuticals</t></si><si><t>Tetherex Pharmaceuticals Corp operates in the healthcare industry focusing on biotechnology business.</t></si><si><t>Tetherex Pharmaceuticals Corp operates in the healthcare industry focusing on biotechnology business. The company was incorporated in 2014 and is based in Oklahoma City, Oklahoma.</t></si><si><t>672a888a1adda4aa93032ececd84c665</t></si><si><t>tethis-2</t></si><si><t>Tethis</t></si><si><t>Tethis develops high value biopolymers made from low value carbohydrates using patented high throughput technology</t></si><si><t>The world is on the verge of a biochemical revolution. The overall market for chemicals has expanded from 2 Trillion to 3 Trillion in the just past five years, but the fastest growing segment of the chemicals industrial has been the biochemicals market. Biochemicals are made from renewable materials as opposed to petroleum and can be biodegradable. By 2050 50% of the multitrillion chemicals market will be biochemicals.Tethis has developed a way to take simple carbohydrates like cornstarch and make high value products. Tethis has a patented platform for the creation of these high valuable chemicals using a common manufacturing process that is high throughput, low cost, and prevalent domestically and abroad. By using this manufacturing process, Tethis is able to scale up using toll manufacturing partners, reducing capital burden and increasing the speed to market.Our early work commercializing a patent-pending technology out of NC State has yielded Tethis’ first two products -- a water treatment material that pulls salts, heavy metals, and nuclear material, and a green superabsorbent polymer used in diapers and other applications.</t></si><si><t>http://public.crunchbase.com/t_api_images/v1397186707/662944585149957dded54b748ec4154c.png</t></si><si><t>http://tethis.com</t></si><si><t>ad61f1512dc6b7190d3d5777ab78d09b</t></si><si><t>tethys-bioscience</t></si><si><t>Tethys BioScience</t></si><si><t>Tethys BioScience develops and commercializes biological markers for use in the diagnosis of metabolic diseases.</t></si><si><t>Tethys BioScience, Inc. engages in the discovery, development, and commercialization of biological markers. Its products are used to diagnosis the metabolic diseases, such as diabetes. The company offers PreDx Diabetes Risk Test, a diagnostic test that analyzes a set of multiple proteins and other blood borne biomarkers implicated in the development of diabetes. Tethys BioScience, Inc. was founded in 2002 and is based in Emeryville, California.</t></si><si><t>http://public.crunchbase.com/t_api_images/v1397190152/54e348e752cd7f46f8463c8cecf9dd87.jpg</t></si><si><t>http://www.tethysbio.com</t></si><si><t>237f8a8c01086b01ac9ba0e3cdbfca70</t></si><si><t>tetra-discovery</t></si><si><t>Tetra Discovery</t></si><si><t>Tetra Discovery provides consulting services and research on drug discovery for diseases affecting the central nervous system.</t></si><si><t>Tetra Discovery Partners LLC provides consulting services in drug discovery and development. We partner with Universities to commercialize intellectual property and conduct proprietary research on diseases affecting the central nervous system.Our research focuses on developing new treatments for depression and schizophrenia. Severe forms of depression affect 2–5% of the US population, while mood disordersimpact 7% of the world’s population and rank among the top ten causes of disability.</t></si><si><t>http://public.crunchbase.com/t_api_images/v1397182151/c20add04b3712cdc27bdc026e707ce62.png</t></si><si><t>http://tetradiscovery.com</t></si><si><t>d46c188d82b3653b0a2db163b8061bf1</t></si><si><t>tetragenetics</t></si><si><t>Tetragenetics</t></si><si><t>Tetragenetics helps people seeking a cost-effective alternative platform technology for the production of genetically engineered proteins.</t></si><si><t>Tetragenetics, Inc. is an early-stage biotechnology company meeting the needs of customers who seek a cost-effective alternative platform technology for the production of genetically engineered proteins. Their technology is particularly well suited to the production of eucaryotic membrane and secretory proteins that are difficult to express in conventional systems. Such proteins include vaccine antigens, monoclonal antibodies, and a variety of therapeutic proteins for the treatment and prevention of human and animal disease.</t></si><si><t>http://public.crunchbase.com/t_api_images/v1397196663/6f5c0c409d7107478ca3b3d3955203c2.gif</t></si><si><t>http://www.tetragenetics.com</t></si><si><t>e6d9112875f4d6ac618a4e2f240e7092</t></si><si><t>tetralogic-pharmaceuticals</t></si><si><t>TetraLogic Pharmaceuticals</t></si><si><t>TetraLogic Pharmaceuticals discovers and develops small molecule drugs for thetreatment ofdebilitating diseases and conditions.</t></si><si><t>TetraLogic Pharmaceuticals is a privately held biopharmaceutical company that discovers and develops small molecule drugs that modulate programmed cell death pathways to treat debilitating diseases and conditions. The company&apos;s Smac Mimetics neutralize critical blocks in the apoptosis pathway to selectively destroy cancer cells.  Its Necrostatin drugs block critical steps in the process leading to necrosis, enabling cell survival in a wide range of diseases and injuries where necrosis is a critical component of pathology.</t></si><si><t>http://public.crunchbase.com/t_api_images/v1401440827/b3xjk3gijdwq0n0uz3tz.jpg</t></si><si><t>http://www.tetralogicpharma.com</t></si><si><t>ee6c6c6589070b963ba988b565891f52</t></si><si><t>tetraphase-pharmaceuticals</t></si><si><t>Tetraphase Pharmaceuticals</t></si><si><t>Tetraphase Pharmaceuticals is a company leveraging a dynamic drug engine targeted at several significant disease categories.</t></si><si><t>Capitalizing on breakthrough synthetic chemistry, Tetraphase Pharmaceuticals is leveraging a dynamic drug engine targeted at several significant disease categories.</t></si><si><t>http://public.crunchbase.com/t_api_images/v1397199518/22f0d401faa85f7fbba0ea189658888d.gif</t></si><si><t>http://tphase.com</t></si><si><t>42.363</t></si><si><t>-71.1589</t></si><si><t>cc70b2f2cc18ae083848206599ad6797</t></si><si><t>teva-pharmaceutical-industries</t></si><si><t>Teva Pharmaceutical Industries</t></si><si><t>Teva Pharmaceutical Industries Ltd. (NYSE: TEVA) is a leading global pharmaceutical company.</t></si><si><t>Teva Pharmaceutical Industries Ltd. is a global pharmaceutical company specializing in the development, production and marketing of generic and proprietary branded pharmaceuticals and active pharmaceutical ingredients. Teva is among the top 20 pharmaceutical companies and among the largest generic pharmaceutical companies in the world.</t></si><si><t>http://public.crunchbase.com/t_api_images/v1397180198/859eeda83d929ee967835e65af591671.jpg</t></si><si><t>1901-01-01</t></si><si><t>http://www.tevapharm.com</t></si><si><t>7d237dfb127996cabeae93f1c0cf5275</t></si><si><t>tevizz</t></si><si><t>TEVIZZ</t></si><si><t>TEVIZZ is an online platform providing summariesfor broadcasted content in social media and other sites.</t></si><si><t>Imagine you can view the summary of any broadcast content in just one click and without a human intervention. This is what TEVIZZ is doing.Based on proprietary technology in big data, data-mining and vizualisation, TEVIZZ develops automated solutions  to identify and visualize in real-time all relevant social media stories (Twitter, Facebook, Getglue...) for media professionals, understand their audience and adapt content, and better engage with viewers, notably with cutting-edge second-screen solutions.TEVIZZ also invented the VIZZ: The VIZZ sums up in real time the vision that a social audience has about any TV and media production (Vizz about TV  TEVIZZ) based on all relevant conversations on social networks (Twitter, Facebook, ...). It is a automatically generated semantic and visual markup capturing the buzz around a sport event, a show, a fiction or a news, or a commercial. TEVIZZ captures the social story around media story.</t></si><si><t>http://public.crunchbase.com/t_api_images/v1397184144/c3342262aceafaf417fb73b005e54780.png</t></si><si><t>http://www.tevizz.com</t></si><si><t>7a52b77581a506e41dcf05a9598165a8</t></si><si><t>texas-biotechnology-corporation</t></si><si><t>Texas Biotechnology Corporation</t></si><si><t>6f9189db1b23475233b487b4b730f7ab</t></si><si><t>the-texas-emerging-technology-fund</t></si><si><t>Texas Wide Open for Business</t></si><si><t>TexasOne™ is a program of Texas Economic Development Corporation created for the purpose of marketing and promoting Texas as a premier busin</t></si><si><t>Texas is deep in the heart of Corporate America.  The state is at the top of nearly every credible best states to do business list and our investment attraction and job creation numbers are the envy of economic development professionals across the country.The Texas economy has no equal and the TexasOne program has played a key role in the state’s ascent to the top.  The Program’s unique marketing approach has boosted the state’s economic development initiative and created global awareness of Texas’ business friendly climate.The TexasOne program is a public-private partnership of the Texas Economic Development Corporation that markets the state in a dynamic and competitive manner.Texas’ economic development and marketing successes are a direct result of the financial contributions, collaborative input, and innovative vision of TexasOne members.Through trade and industry events, business recruitment missions, signature events, advertising, and public relations, as well as an interactive web presence, TexasOne members share a simple message “Texas is wide open for business”.With the right approach, the right blueprint for success, key players and the full support of the Governor, we can achieve a stronger and more successful campaign in the history of economic development.</t></si><si><t>http://public.crunchbase.com/t_api_images/v1436870134/le2vx6eljmezwg9bthf5.png</t></si><si><t>http://www.texaswideopenforbusiness.com/</t></si><si><t>30.2781094</t></si><si><t>-97.738445</t></si><si><t>f6dcf4f99a70cc2ada7cdc3387a258ab</t></si><si><t>texifter</t></si><si><t>Texifter</t></si><si><t>Texifter offers cloud-based solutions to reduce the cost of managing large volumes of unstructured text documents.</t></si><si><t>Texifter&apos;s cloud-based solutions reduce the cost of managing large volumes of unstructured text documents and help users create value from millions of items imported from social media, federated search, bulk email extraction, and electronic document repositories. Texifter provides access to a variety of social data via DiscoverText, including the Twitter search API, Facebook, and Gnip PowerTrack for Twitter, Tumblr, WordPress &amp; Disqus. Through \&quot;Sifter\&quot; it provides access to to every undeleted Tweet in the history of Twitter.Our advanced social search capabilities leverage metadata, lower barriers to entry, and will change the way users interact with text. Texifter products combine structured work flow and algorithms to identify meaningful word combinations and help users render further judgments and inferences. The text analysis process looks for common parts, structures, and themes throughout unstructured and semi-structured text input and also identifies unique or unexpected parts. Core technology was developed by the founder, Dr. Stuart Shulman, at UMass and the University of Pittsburgh. The company possesses an executed exclusive option for a perpetual commercial license for the IP.</t></si><si><t>http://public.crunchbase.com/t_api_images/v1405507423/ydfqwn2ukkztojuq1uyo.jpg</t></si><si><t>http://www.texifter.com</t></si><si><t>72a2d4b26a857d8b1e5a3062cb4f325b</t></si><si><t>text-factory</t></si><si><t>Text Factory</t></si><si><t>Text Factory provides MUNBS service, the leading text-based assistant service in Korea.</t></si><si><t>Text Factory provides MUNBS service, the leading text-based assistant service in Korea and aims at making busy people feel relaxed and allowing them to focus on more important things in their lives.MUNBS supports various customer requests from reservations, purchases, deliveries to information search in cooperation with many suppliers and service providers in the market.</t></si><si><t>http://public.crunchbase.com/t_api_images/v1453028979/sjawsnbitu3tb57j2xts.png</t></si><si><t>8da9c12af0b5bafb3c5f723b030b8ead</t></si><si><t>textimator</t></si><si><t>Textimator</t></si><si><t>Instant pre-translation analyzer</t></si><si><t>A helper service for translators and translation managers.Get instant metrics for the texts you need to translate. Find out word count, turnaround time, terminology, complexity and price without even opening a file on any of your devices.</t></si><si><t>http://textimator.com</t></si><si><t>8f8140de74769742459fd962b1cfe2d5</t></si><si><t>textminded</t></si><si><t>TextMinded</t></si><si><t>TextMinded DK translates millions of words a month – this is what we do and have done for more than 25 years.</t></si><si><t>TextMinded DK has successfully helped clients communicate their value globally for more than a quarter of a century. Today, there’s never been more information to communicate, and the peoples of the world have never demanded it so quickly, so incessantly in their own languages, and via so many media.This might seem like an insurmountable mountain to climb – at TextMinded DK they see it as the greatest of opportunities and look forward to enjoying the view from the summit with you!TextMinded DK believes in engaging and empowering communities. Their own community comprises a fantastic mix of know-how, experience, passion, dedication and professionalism! And they’re here for just two reasons: to engage and empower their clients.TextMinded DK translates millions of words a month – this is what they do and have done for more than 25 years. But they do so much more! Their MindLincs platform offers a unique value proposition for every organisation.</t></si><si><t>http://public.crunchbase.com/t_api_images/v1416216090/a4bb2i7m6sxifgj804s6.png</t></si><si><t>http://textminded.dk/</t></si><si><t>bbb16a5df1b14773d025f710eff8af3b</t></si><si><t>textnomics</t></si><si><t>Textnomics</t></si><si><t>Textnomics provides data mining, natural language processing and machine learning technologies and solutions.</t></si><si><t>Textnomics, Inc. is a data mining, machine learning and natural language processing company, originating from NASA Ames. Its first product, ResumeTuner, enables candidates to tailor their resume to each individual job posting. Textnomics Inc. aims to be the number one online site for job seekers, recruiters and employers, creating a one-stop shop to serve the careers market across the board. Driven by the belief that every individual deserves the best possible career path and every company should have access to the most qualified candidates, ResumeTuner mutually benefits job seekers and employers.</t></si><si><t>http://public.crunchbase.com/t_api_images/v1397203228/75774732582bb0ea74cc3f7554992881.jpg</t></si><si><t>http://resumesort.com/</t></si><si><t>399feda273a1fca82086d7233c1ad089</t></si><si><t>textocat</t></si><si><t>Textocat</t></si><si><t>Products to help businesses extract valuable information from texts.</t></si><si><t>Textocat API aims to solve the business problem of extracting valuable information from unstructured sources, such as text. Inspired by the success of Alchemy API in the US, we are disrupting the market of text analytics in Russia, providing a text analytics SaaS for Russian/English languages that is scalable and cost-effective. Our long-term strategy includes creating an ecosystem of business-oriented end user applications built atop of Textocat API, i.e., a marketplace.</t></si><si><t>http://public.crunchbase.com/t_api_images/v1437547243/emfecfvzmpc2yds3ys8m.jpg</t></si><si><t>http://textocat.ru/</t></si><si><t>Tatarstan</t></si><si><t>c5e4eeaef3748b6f9e114527da14dd68</t></si><si><t>textractme</t></si><si><t>TextractMe</t></si><si><t>Intelligent Content Analysis</t></si><si><t>TextractMe is an intelligent content analyzer that exposes a set of APIs to help developers extract and use row data from any web site.</t></si><si><t>http://public.crunchbase.com/t_api_images/v1397194176/0831bfd68826ed99a4252c4024af6f91.png</t></si><si><t>http://textract.me</t></si><si><t>cf3dd6370165adfa23224e8a53cfb14a</t></si><si><t>texts-from-last-night</t></si><si><t>Texts From Last Night</t></si><si><t>Texts From Last Night is a regularly updated blog that re-posts text messages submitted by its users.</t></si><si><t>TFLN allows users to submit the wittiest texts they may have received or sent between their friends, those texts are kept anonymous and the location is denoted through the three digit area code appearing at the beginning of the post.Created by Lauren Leto and co-founded with Ben Bator, this viral site has burgeoned into an serious business - spawning merchandise from a book and a tv show deal to calendars and t-shirts. The company has never taken VC money.</t></si><si><t>http://public.crunchbase.com/t_api_images/v1397185064/db73519ee9eb797cad2c94ae511f377d.jpg</t></si><si><t>http://www.textsfromlastnight.com</t></si><si><t>40.7117</t></si><si><t>-73.9573</t></si><si><t>855750cb3bc9f037fcfa6217ff9c7bba</t></si><si><t>textual-analytics-solutions</t></si><si><t>Textual Analytics Solutions</t></si><si><t>Textual Analytics Solutions provides text analytics and natural language processing services.</t></si><si><t>Textual Analytics Solutions Pvt. Ltd (TAS) is a Bangalore, India, based company which is working on innovative technology solutions in the area of text analytics and Natural Language Processing. Their understanding of the inadequacies of traditional text mining approaches has driven them on to a path to explore newer methods to solve some of the vexing problems caused by information explosion. TAS&apos;s management team has the right mix of members with language expertise and experienced technology and business professionals.</t></si><si><t>http://public.crunchbase.com/t_api_images/v1397209367/d0d6a0a248ebc783156611b3fbc2f16d.gif</t></si><si><t>http://www.textualanalytics.com</t></si><si><t>2009-05-29</t></si><si><t>d139cc70928eaf2054c3833a0d0a3b4e</t></si><si><t>tfunnel</t></si><si><t>TFunnel</t></si><si><t>TFunnel creates marketing campaigns</t></si><si><t>TFunnel creates marketing campaigns to help businesses get more customers easier than ever before.TFunnel marketing campaigns help turn website visitors into customers, get new sales prospects and keep clients. TFunnel selects best campaigns to get more revenue, sales prospects and loyal clients and helps start campaigns in a matter of minutes with copywriters, templates, marketing tips and software.</t></si><si><t>http://public.crunchbase.com/t_api_images/v1397751711/147b2f15acde430aba75c2587ffdc7b2.png</t></si><si><t>http://www.tfunnel.com</t></si><si><t>2012-11-27</t></si><si><t>37efd8dc4a48d68e3f80a81b111715f6</t></si><si><t>tg-therapeutics</t></si><si><t>TG Therapeutics</t></si><si><t>TG Therapeutics, a biopharmaceutical company, develops agents for the treatment of hematologic malignancies and autoimmune disorders.</t></si><si><t>TG Therapeutics is an innovative, clinical-stage biopharmaceutical company focused on the acquisition, development and commercialization of medically important pharmaceutical products for the treatment of cancer and other underserved therapeutic needs. Currently, the company is developing two therapies targeting hematological malignancies. TG-1101 (ublituximab) is a novel, glycoengineered, third generation monoclonal antibody that targets a specific and unique epitope on the CD20 antigen found on mature B-lymphocytes. TG Therapeutics is also developing TGR-1202, an orally available PI3K delta inhibitor. The delta isoform of PI3K is strongly expressed in cells of hematopoietic origin and is believed to be important in the proliferation and survival of B-lymphocytes. Both TG-1101 and TGR-1202 are in clinical development for patients with hematologic malignancies. TG Therapeutics is headquartered in New York City and is traded on NASDAQ under the ticker symbol \&quot;TGTX\&quot;.</t></si><si><t>http://public.crunchbase.com/t_api_images/v1397183493/91d39786d2b049d5ee34eef92db147e5.png</t></si><si><t>http://tgtherapeutics.com</t></si><si><t>ecd282c9a4e0559fea8a2496ebfa451b</t></si><si><t>tgr-biosciences</t></si><si><t>TGR BioSciences</t></si><si><t>TGR BioSciences focuses on providing innovative solutions for cell-based research applications.</t></si><si><t>TGR BioSciences Pty Ltd (TGR) is a private company located in Adelaide, Australia. Established in 2001, TGR is committed to providing innovative solutions for cell-based research applications. Their scientists have expertise in cell biology, biochemistry and immunoassay design, and have developed products and services of the highest quality, which have been used successfully in drug discovery programs around the world.</t></si><si><t>http://public.crunchbase.com/t_api_images/v1397191467/80d3acf46460b4cae0fa7ca516f97f01.jpg</t></si><si><t>http://www.tgrbio.com</t></si><si><t>5f85452de8bd386cab9c4fbee4ce67c9</t></si><si><t>tgs-knee-innovations</t></si><si><t>TGS Knee Innovations</t></si><si><t>TGS Knee Innovations develops proprietary orthopedic implant systems that kinematically restore knee function to arthritis patients.</t></si><si><t>TGS Knee Innovations LLC develops proprietary orthopedic implant systems that kinematically restore knee function to patients afflicted with arthritis. The company is based in Plymouth, Minnesota. TGS Knee Innovations LLC operates as a subsidiary of Alexandria Research Technologies, LLC.</t></si><si><t>http://public.crunchbase.com/t_api_images/v1397182360/2bd34f91616107597d56c07d38102b7d.jpg</t></si><si><t>http://tgskneeinnovations.com</t></si><si><t>22b54aa4a706b339b7f3f2f97048fa48</t></si><si><t>thallion-pharmaceuticals</t></si><si><t>Thallion Pharmaceuticals</t></si><si><t>Thallion Pharmaceuticals Inc. is a biotechnology company focused on developing new pharmaceutical products in the areas of infectious</t></si><si><t>Thallion Pharmaceuticals Inc. is a biotechnology company focused on developing new pharmaceutical products in the areas of infectious disease and oncology, with a current emphasis on developing a treatment for Shigatoxin-producing E. coli (STEC) bacterial infections.The Company&apos;s leading product candidate is Shigamabs, a dual antibody product for the treatment of Shigatoxin-producing E. coli (STEC) bacterial infections. Thallion has completed four Phase I clinical trials evaluating the safety of Shigamabs, which demonstrated that the antibodies are safe and well tolerated when administered both individually and in combination. In February, 2010, Thallion signed a definitive development and license agreement with Laboratoire français du Fractionnement et des Biotechnologies (LFB) for payments of up to 95 million, including a 1.5 million upfront payment. LFB received commercial rights to Shigamabs for Europe, South America and other territories of strategic interest to LFB, including Russia, Turkey, China, South Korea and Northern African countries, while Thallion retained the rights for North America and the rest of world. The Company initiated a Phase II clinical trial in South America in November 2010 to evaluate Shigamabs as a treatment for STEC infections. The study will comprise up to 17 clinical sites in Argentina, Chile and Peru.</t></si><si><t>http://public.crunchbase.com/t_api_images/v1397188785/38d1b4cefe785371062a7ad3070e0f5d.png</t></si><si><t>http://thallion.com</t></si><si><t>Dorval</t></si><si><t>7a6e788c3aa5d5839031c89d95ffb127</t></si><si><t>thar-geothermal</t></si><si><t>Thar Geothermal</t></si><si><t>Thar Geothermal, LLC develops and markets heating and cooling solutions that are rooted in nature’s design.</t></si><si><t>Thar Geothermal, LLC develops and markets heating and cooling solutions that are rooted in nature’s design, and that meets the triple bottom line of enhanced energy efficiency, reduced operating costs, and reduced environmental footprint.  What differentiates Thar Geothermal from other commercial geothermal systems is the use of an established natural refrigerant, recycled carbon dioxide (known as R744).     Additionally the technology lowers the cost and environmental footprint of system installation which has historically hampered adoption of conventional geothermal technology.  By improving return of investment and lowering market barriers, Thar Geothermal is planning for rapid market penetration.  The company is now in the process of transitioning from a development-stage company to a commercial operating company that designs, builds, installs, and finances sustainable heating and cooling systems.</t></si><si><t>http://public.crunchbase.com/t_api_images/v1407782285/bhptysi7dwtyjnbiu20n.jpg</t></si><si><t>http://www.thargeo.com/geothermal/geothermal.htm</t></si><si><t>d7d35e16d835361cb440ab139fa66113</t></si><si><t>thar-pharmaceuticals</t></si><si><t>Thar Pharmaceuticals</t></si><si><t>Thar Pharmaceuticals identifies and develops prescription drugs that solve clinical opportunities such as efficacy, absorption and safety.</t></si><si><t>Thar Pharmaceuticals, Inc. engages in the identification and development of prescription drugs. It focuses on the drugs that solve clinical opportunities, such as improved bioavailability, efficacy, absorption, safety, or toxicity. The company was incorporated in 2008 and is based in Pittsburgh, Pennsylvania.</t></si><si><t>http://public.crunchbase.com/t_api_images/v1397181798/fa5a3cdbbebd9bc2a344021093dc8960.png</t></si><si><t>http://tharpharma.com</t></si><si><t>f0687f41249f30fbca28cf8ec0d72fa1</t></si><si><t>thatneedle</t></si><si><t>ThatNeedle</t></si><si><t>ThatNeedle is powerful natural language processing engine that does semantic search. They also have speech recognition solutions.</t></si><si><t>ThatNeedle is a powerful semantic text analysis engine that understands the intent of the text very well and does it fast.They have just launched an NLP API for retail that is showing excellent results.Other than that there is a semantic search engine, auto complete and voice search.</t></si><si><t>http://public.crunchbase.com/t_api_images/v1405931958/nvk6pgg3i2uyaxudf95y.jpg</t></si><si><t>http://www.thatneedle.com/</t></si><si><t>abf0e41eaf4f6950bd0a3aabd68eb4d1</t></si><si><t>the-com-group</t></si><si><t>The .Com Group</t></si><si><t>The .Com Group an e-business intelligence solutions provider.</t></si><si><t>http://public.crunchbase.com/t_api_images/v1452503626/lfqfejncvajnwbxwstul.png</t></si><si><t>http://www.thedotcomgroup.com/</t></si><si><t>1f1d7ffe3fbdda3918a0751a7afac1ce</t></si><si><t>the-10-percent-agency</t></si><si><t>The 10 Percent Agency</t></si><si><t>The 10PercentAgency guarantees landing page conversion improvements of 10% or more.</t></si><si><t>The 10PercentAgency (www.10percentagency.com) is a Chicago-based marketing agency that guarantees landing page conversion improvements of 10% or more.  The agency offers a pay for performance guarantee - if the 10% improvement is not achieved, there is no charge for the work.  The 10percentagency.com is a business unit of Macon Raine, Inc.</t></si><si><t>http://www.10percentagency.com</t></si><si><t>b9284e7e06e1f4b38d274afc2f148fc7</t></si><si><t>the-advisory-board-company</t></si><si><t>The Advisory Board Company</t></si><si><t>Hospital &amp; Health Care</t></si><si><t>Drawing on nearly three decades of experience, The Advisory Board Company serves a membership of more than 2,700 leading hospitals, health systems, universities and other mission-driven enterprises in the United States and, increasingly, worldwide. Our staff is comprised of over 900 researchers, terrain-based experts, hospital administrators, clinicians and consultants, all dedicated to examining the critical issues facing our members and discerning \&quot;True North\</t></si><si><t> communicating these insights and best practices with clarity</t></si><si><t> and providing innovative support such that members can achieve \&quot;best in class\&quot; performance. We offer an array of professional servicesâ”including research</t></si><si><t> executive education and development</t></si><si><t> decision-support tools</t></si><si><t> and consultingâ”allowing us to target the unique needs of each member institution.&quot;</t></si><si><t>http://public.crunchbase.com/t_api_images/v1402630888/ek3lg6mtjcq727nnzlov.jpg</t></si><si><t>http://www.advisory.com</t></si><si><t>38.9056</t></si><si><t>-77.0526</t></si><si><t>7a2ea4e393149df1528fb82402efae1b</t></si><si><t>the-alex-edwards-consulting-group</t></si><si><t>The Alex Edwards Consulting Group</t></si><si><t>Removed.</t></si><si><t>http://public.crunchbase.com/t_api_images/v1444050358/hsvoxh3mmkz5ku33zs9d.png</t></si><si><t>cf58ee29192cb6d9edcdbfe8fa2d2e3e</t></si><si><t>the-ant-works</t></si><si><t>The ANT Works</t></si><si><t>Revolutionizing Technology Intelligence, scientific data analytics</t></si><si><t>Revolutionizing Technology IntelligenceTechnology companies don’t know how to extract value from the unused wealth of R&amp;D data.The ANT Works and their network visualization product, Black ANT, provides accurate data and analytics for tech companies to create value from their R&amp;D data, enabling them to build technologies of the future.</t></si><si><t>http://public.crunchbase.com/t_api_images/v1397192722/4944b1b19b841601c99d45fd1e9c52ff.png</t></si><si><t>http://www.theantworks.com</t></si><si><t>5f7682c9397ead072872b68de33532ca</t></si><si><t>the-appside</t></si><si><t>The Appside</t></si><si><t>The Appside provides information related to mobile applications of brands, agencies, and entertainment companies.</t></si><si><t>The Appside is an online platform and business intelligence service that provides insights, information, and news related to mobile applications of brands, agencies, and entertainment companies. It is an online resource that includes topics such as music, technology, movies, e-publishing, and more.It is primarily focused on native and browser-based mobile apps. The platform also provides reports, training, events, and consultancy services.The Appside is based in London, the United Kingdom.</t></si><si><t>http://public.crunchbase.com/t_api_images/v1413364143/joyemec6m6ji5ddwomnl.png</t></si><si><t>http://www.theappside.com</t></si><si><t>b24553b870e9c69d5f0016dbe3612465</t></si><si><t>the-box-populi</t></si><si><t>The Box Populi</t></si><si><t>Marketing consultant specializing in Active Listening (Social Listening)</t></si><si><t>The Box Populi  is a consultancy specialising in active-listening marketing that believes that consumers hold the key for the successful growth of your company. We gather together consumer’s opinion from Social Big Data, we analyze it and create solutions to keep you up with your consumers. The magic of our projects is brought by a team with backgrounds such as marketing, anthropology, sociology, finance and communication.</t></si><si><t>http://public.crunchbase.com/t_api_images/v1442558958/jvizp7op8nkuuuf6rkbd.png</t></si><si><t>http://www.theboxpopuli.com</t></si><si><t>f024f5aef440d317f3822256b972f700</t></si><si><t>the-brian-madden-company</t></si><si><t>The Brian Madden Company</t></si><si><t>The Brian Madden Company operates as an industry analyst company in the United States.</t></si><si><t>The Brian Madden Company operates as an industry analyst company in the United States. It covers application delivery segment of the IT industry, including terminal server, server-based computing, and streaming markets.It operates a blog which aggregates news and stories from various community sites in the application delivery industry. In addition, the company offers consultancy services, conducts server-based computing technical conferences, publishes books, and more.The Brian Madden Company, LLC was incorporated in 2007 and is based in Bethel Park, Pennsylvania. Currently, it operates as a subsidiary of TechTarget, Inc.</t></si><si><t>http://public.crunchbase.com/t_api_images/v1419749802/qhuiteqi14kb2agideuq.png</t></si><si><t>22da3204a6153d4aa54d37bb0fbf8d84</t></si><si><t>the-buying-networks</t></si><si><t>The Buying Networks</t></si><si><t>The Buying Networks LLC is a purchasing and consulting group that provides purchasing efficiency for its members.</t></si><si><t>The Buying Networks LLC is a purchasing and consulting group that provides purchasing efficiency for its members.  We pass on the savings from our national agreements and drive business to our vendors.  We have over 1800 members in all 50 states.  We are expected to grow over 100% over the next  12 months.  Our target markets are camps, retreat centers, churches, businesses, hotels w/restaurants, golf courses, and non-profits.  We are partnered with major companies like Lowes, Staples, Amerigas, Ferrell Gas, Leslie&apos;s Pool Supplies, Massune, Fedex, Swisher and more.  We have also formed a partnership with a 46 billion dollar buying group which gives us larger purchasing clout.  We are looking for an investor that is interested in social good.  We help non-profits be more viable and increase their ability to reach more people.</t></si><si><t>http://public.crunchbase.com/t_api_images/v1405321550/jexf56m29z32vnqreaph.png</t></si><si><t>http://www.tbn.us/</t></si><si><t>38a03b42ae7bbe9a15d4ba5e213c06ca</t></si><si><t>the-cambridge-group</t></si><si><t>The Cambridge Group</t></si><si><t>We’ve spent more than 40 years identifying unmet consumer needs and perfecting the ability to fulfill them.</t></si><si><t>http://www.thecambridgegroup.com/</t></si><si><t>a8ab5624206a0f7c505eb802fa444bb3</t></si><si><t>techknit-it-enabled-services-pvt-ltd</t></si><si><t>The Center for eLearning and Training</t></si><si><t>Online Courses, eTutoring</t></si><si><t>The Center for eLearning and Training (C-eLT), established as a division of TechKnit IT Enabled Services Pvt. Ltd, is a Pune based e-Learning company that, for more than a decade, has been providing high-quality, tailored offline and online one-on-one e-Tutoring services for Mathematics, Statistics, English, Physics, Chemistry, Biology, and Accounting/Finance. Online subject help is provided in the form Teaching Assistant (TA) support to Faculty in educational institutions in the global arena along with Online Course Management services. Also on offer are Statistics.com online courses in introductory and advanced Statistics for Analytics, Life Sciences, Data Mining, and other domains at special prices for resident Indians. Detail are www.india.statistics.comC-eLT offers Subject Matter Expert (SME) consulting services to publishers and contributes to the process of content development. C-eLT also offers consulting services in applied statistics to domain-specific organizations.</t></si><si><t>http://public.crunchbase.com/t_api_images/v1397193826/93a71b109476421b7affd6c91fade985.jpg</t></si><si><t>1998-06-04</t></si><si><t>http://www.c-elt.com</t></si><si><t>e82cd6d4b8067bd2026a3bdcf087d4fd</t></si><si><t>the-chocolate</t></si><si><t>The Chocolate</t></si><si><t>The Chocolate is the sweetest brand experience through digital content.</t></si><si><t>http://public.crunchbase.com/t_api_images/v1423566555/vsdvnf8cuotquwdbpi9d.png</t></si><si><t>http://www.thechocolate.lt/</t></si><si><t>dc1f03939ccef5b6c5ea692c02194e98</t></si><si><t>the-cloudminer</t></si><si><t>The Cloudminer</t></si><si><t>Data mining for mining</t></si><si><t>The Cloudminer has developed a Cloud based SaaS mining exploration valuation and analytics software for exploration &amp; pre-production projects which delivers 40X time savings and 7x cost savings.The Cloudminer aggregates data from 37,000 mines across multiple commodity ores including project costs, resource and financial comparisons, real-time FOREX, enhanced statistical and risk analysis as well as analysis using multiple extraction methodologies.</t></si><si><t>http://public.crunchbase.com/t_api_images/v1397187356/a8b5f6825d9c6b177870fe42613ebd73.jpg</t></si><si><t>http://www.thecloudminer.com</t></si><si><t>4ec3f360159e9bcaa5a0e7e768e5159e</t></si><si><t>the-comments-section</t></si><si><t>The Comments Section</t></si><si><t>The Comments Section is a website that culls together interesting comments found in the internet and adds their own commentary.</t></si><si><t>Here&apos;s the straight dope: our website is called TheCommentsSection.com and, yes, it&apos;s devoted to the Interweb&apos;s many comment sections. Why? Well, because comment sections are mostly unmoderated public fora that remind us of the old, wild west: they&apos;re lawless, dangerous, and itchy. They&apos;ve made us laugh, made us cry, and they&apos;ve given us Cholera.We think it&apos;s about time that someone held a mirror up to comment sections to show that comment sections (defined both by anonymity and immediacy) offer us a cross-section of human interaction on the Web -- for better and for worse. Comment sections are a free-for-all and, as such, they offer us a telling glimpse into our behavior in a modern, digital democracy.So, we&apos;re taking it upon ourselves to cull together the funniest, craziest, and most offensive of these public galleries for your amusement and edification. We then add our own commentary to these comments (because we can&apos;t help ourselves) and, naturally, allow you the opportunity to comment on the comments or to comment on our comments about the comments -- in our own comment sections! If that didn&apos;t make your head explode, join us.Of course, we can&apos;t do it alone, so we ask for your help! The Internet is a yawning gulf of recipes, cat videos, porn and Kanye, and we can&apos;t possibly hope to cover it all with our microscopes. So, if, in your perusal of Wolf Blitzer&apos;s blog, you see a gem down there in the comment section, tell us about it. You can submit your own comments, images, and videos at TheCommentsSection.com or email Feedback@TheCommentsSection.com. We hope you&apos;ll join us -- and click on our ads.We&apos;ve just launched, so if you have suggestions, please let us know. We&apos;re willing to change so that you don&apos;t have to.If you&apos;re still confused as to what The Comments Section is, think of it like this: We&apos;re a comments-section-version of [Texts From Last Night](http://www.crunchbase.com/company/texts-from-last-night) or [Lamebook](http://www.crunchbase.com/company/lamebook) (two sites we count as inspiration), plus a place where you can get back at those Web Trolls that keep posting mean things on your blog. Let&apos;s get &apos;em!</t></si><si><t>http://public.crunchbase.com/t_api_images/v1397194794/a23315e1aae76f85454b5ab51af53fa0.jpg</t></si><si><t>http://thecommentssection.com</t></si><si><t>Everywhere</t></si><si><t>2010-10-09</t></si><si><t>b19a6f3e9b93d9bd32555d3b2250d0d5</t></si><si><t>the-conversion-republic</t></si><si><t>The Conversion Republic</t></si><si><t>Analytics company that provides implementation, training and conversion optimisation services.</t></si><si><t>http://public.crunchbase.com/t_api_images/v1397180365/0ea82d834c8669ff1e071b126f730882.png</t></si><si><t>http://www.theconversionrepublic.com</t></si><si><t>b025f06c2f0a109678511955d495d476</t></si><si><t>the-createch-group</t></si><si><t>The Createch Group</t></si><si><t>Consulting &amp; IT Integration Specialists</t></si><si><t>The Createch Group is a leading Canadian consulting provider of information technology integration solutions. Established in 1993, The Createch Group specializes in enterprise resource planning (ERP), customer relationship management (CRM), operational performance improvements and asset and service management solutions. With Createch’s business transformation services we help your enterprise maximize operational effectiveness. Our experts help you select, configure, implement and optimize solutions according to industry best practices. The Createch Group has been fortunate to work with a wide breadth of organizations throughout Canada, allowing our team to gain an in-depth knowledge of the needs and challenges associated with managing enterprises of various sizes and industries. Solutions: IBM Maximo and Tivoli Asset and Service Management, Microsoft Dynamics and Oracle Customer Relationship Management (CRM), Microsoft Dynamics NAV, SAP, and JD Edwards Enterprise Resource Planning (ERP), Operational Performance Improvements. Services: Strategic Consulting Services, Business Process Transformation Services, Supply Chain Optimization, Software Implementations &amp; Upgrades, Software Maintenance &amp;  Enhancement Services, Business Intelligence Solutions, Software Support Services.</t></si><si><t>http://www.groupecreatech.com</t></si><si><t>Verdun</t></si><si><t>f998b21c91061334fe4bb1b25825cd79</t></si><si><t>the-curious-al-company</t></si><si><t>The Curious AI Company</t></si><si><t>Curious AI researches and develops unsupervised artificial intelligence. The tech mimicks human brain and is used in e.g. image processing.</t></si><si><t>Deep good. Unsupervised better. The Curious AI Company is all about unsupervised machine learning. We are building the future of AI.The Curious AI Company researches and develops advanced artificial intelligence (AI). The company focuses on semi-supervised and unsupervised machine learning, which takes the human brain as its model. Building on more than two decades of work in bioinspired AI by founder Harri Valpola, PhD, Curious AI aims to revolutionize artificial intelligence.</t></si><si><t>http://public.crunchbase.com/t_api_images/v1449840826/cqis46nlxvy5bkvj15kh.png</t></si><si><t>http://www.thecuriousaicompany.com/</t></si><si><t>24774ba19294076c526bb7cc574fa110</t></si><si><t>the-daily-smarter</t></si><si><t>The Daily Smarter</t></si><si><t>Worldwide Startup Job Board.</t></si><si><t>Worldwide Startup Job Board. Search and Find Jobs in Startups from Americas, Asia, Europe, Oceania, Africa.</t></si><si><t>http://public.crunchbase.com/t_api_images/v1421046769/tbvehjq4r50b5hf3n9xm.jpg</t></si><si><t>http://www.thedailysmarter.com/</t></si><si><t>9726765c688f6ef7b29f02e6c29f0c74</t></si><si><t>the-design-boyz-ltd</t></si><si><t>The Design Boyz Ltd</t></si><si><t>Social, Mobile, Analytics, Cloud &amp; Intelligent UX and Software Services. Serves 6 countries in 3 continents with 800 clients.</t></si><si><t>The Design Boyz Ltd., is a British company and serves the EUNAAN (European Union, North America, Australia and New Zealand) Region. We are a Collaborative New Edge Software Services Development company with clear focus on SMAC &amp; AFS; i.e. Social, Mobility, Analytics, Cloud and Affiliated Services for Small, Medium and Large Enterprises.As the world is converging to an era, where every connected device will decide the fate of a business, we exist to empower these businesses, to harness the strengths of great design, intelligent programming, social media and applications on any platform delivered via design and program cloud over private, public and hybrid cloud.TDB offer solutions to a wide selection of verticals. Our solutions are suited to offer a comprehensive, robust and scalable platform for your productivity and efficiency. Our consultants draw upon years of direct, front-line experience in a full range of industries.From automotive to telecommunications to Infrastructure,from CPG to Retail and much more we help clients harness change and boost performance. Regardless of what industry you compete in, excellence in functional disciplines can make or break your ability to keep up with the pace of change.Our solutions and services are based on a forward looking premise that accelerates growth in eyeballs and footfalls for our client organizations, which translates in revenues for them.We serve a range of industries, and our only goal is to provide solutions that matters. With our Revenue Augmentation Platform we ensure that our clients only gets the best for what they need. We work with clients who have missions defined for sustainable growth. We set up collaborative teams who love challenges and think disruptively to help client organization succeed. We dive into the core of complex business challenges, and experienced enough to know that sage advice and simplicity is often the key to success. Founded in 2012, we have created a niche for ourselves in the industry and have been striving hard to be a thought leader for strategy and distinct solution ever since.Over the years our clients have turned to us for help with more and more of their Software Engineering, Online Solutions, Mobility, Social, Analytics, User Experience Design and Advisory needs. In response we have become seasoned in the field of above helping clients maximize their investments by creating simplified solutions based on end-user needs. We are a lean and we take pride in our ability to move fast, across verticals effectively.We have a combined wealth of humongous experience in the leadership group. We have operational presences in 6 countries across 3 continents. We have trusting relationships and forward-thinking clients and a very innovative group of consultants who bring our clients’ businesses to life whatever the audience or message is. At the end of day, like our esteemed clients we also believe in dated concepts like performance, quality and ethics</t></si><si><t>http://public.crunchbase.com/t_api_images/v1403254700/o0j0w6bimjadd7pmr6jw.png</t></si><si><t>http://www.thedesignboyz.com</t></si><si><t>Coventry</t></si><si><t>c9af28ccb2aa011cba6179cd66404cf4</t></si><si><t>the-digital-consultancy</t></si><si><t>The Digital Consultancy</t></si><si><t>London &amp; New York boutique consulting firm. Helps global orgs make digital strategy a key driver of business growth and brand value.</t></si><si><t>The Digital Consultancy helps global organizations make digital strategy a key driver of business growth and brand value. Since 2010, The Digital Consultancy (TDC) has tackled digital strategy and marketing challenges for BP, Castrol, GE Life Sciences, Merck, Pearson Education, Rolls-Royce and Warburtons, among others. </t></si><si><t>http://public.crunchbase.com/t_api_images/v1412868713/vmztkzqnxkvyjn0zhywn.png</t></si><si><t>http://thedigital-consultancy.com</t></si><si><t>3422c7d19d42ae8f0fdb12c7b13d387e</t></si><si><t>the-east-campus-biotech-business-incubator</t></si><si><t>The East Campus Biotech Business Incubator</t></si><si><t>The East Campus&apos; high-tech business incubator occupies one of the four wings of the main 384,000 square foot research building.</t></si><si><t>The East Campus&apos; high-tech business incubator occupies one of the four wings of the main 384,000 square foot research building. Current tenants include bioscience, chemical, and nanotech companies. The main attractions of the incubator include its proximity to the resources on the East Campus , and in particular, the staff and equipment at the Center for Functional Genomics (CFG), which give tenants \&quot;pay-as-you-go\&quot; access to essential research services.</t></si><si><t>http://www.albany.edu/eastcampus/index_bus_incu.html</t></si><si><t>Rensselaer Falls</t></si><si><t>cd96ab3976c9e7baa5f7d8aa4755dea1</t></si><si><t>the-economist-intelligence-unit---eiu</t></si><si><t>The Economist Intelligence Unit - EIU</t></si><si><t>The Economist Intelligence Unit (EIU) is a resource for economic and business research, forecasting, and analysis.</t></si><si><t>The Economist Intelligence Unit (EIU) is a resource for economic and business research, forecasting, and analysis.EIU’s products and services include country report services providing political and economic analysis for various countries, and a portfolio of subscription-based data and forecasting services as well as custom solutions, an economist corporate network, licensing and permissions, regulatory affairs, speaker services, and syndication solutions.The company also undertakes research and analysis projects on individual markets and business sectors. It provides intelligence services for businesses, governments, financial institutions, NGOs, and academic institutes worldwide.The Economist Intelligence Unit was founded in 1946 and is headquartered in London, United Kingdom with additional offices worldwide. It operates as a subsidiary of The Economist Newspaper Group, Inc.</t></si><si><t>http://public.crunchbase.com/t_api_images/v1418812498/nantxuwqnnwrec8vthml.jpg</t></si><si><t>http://www.eiu.com/home.aspx</t></si><si><t>88fe267c885a5a4daf5992534f0368a2</t></si><si><t>the-event-app</t></si><si><t>The Event App</t></si><si><t>The Event App is an audience engagement platform that turns live events into addicting, interactive experiences.</t></si><si><t>The Event App is an interactive entertainment company developing new and exciting ways to incorporate mobile into live events.  Our mission is to create fun, addicting, interactive experiences for spectators of all ages while delivering new sources of revenue and customer data to event managers.  Soon, we will unleash our unique technology upon the world of sports.  If you would like more information, please contact us at info@theeventapp.com.</t></si><si><t>http://public.crunchbase.com/t_api_images/v1410547646/tvzevpstyshqcpdzdwvc.png</t></si><si><t>http://www.theeventapp.com</t></si><si><t>24b13c6bb27b80595cdeafc612a15b6d</t></si><si><t>the-experience-project</t></si><si><t>The Experience Project</t></si><si><t>http://public.crunchbase.com/t_api_images/v1417411441/j5qihai5kf4ood2t6oae.jpg</t></si><si><t>140f5ff0f6b89b0197a40aae163c01ab</t></si><si><t>the-falconry-group</t></si><si><t>The Falconry Group</t></si><si><t>Marketing Consulting and Agency Services</t></si><si><t>The Falconry Group works with business owners and executives to improve marketing and sales methods, measurement practices, and the customer buying process.</t></si><si><t>http://public.crunchbase.com/t_api_images/v1397198129/9f1770a413a72d09710a860fd4dd5e58.png</t></si><si><t>http://falconrygroup.com</t></si><si><t>ebc4fa85b1304b84bc34352958e0539c</t></si><si><t>the-found-table</t></si><si><t>The Found Table</t></si><si><t>Collaboration and peer groups</t></si><si><t>The Found Table comprises long-term, small groups made of devoted CEO’s, CXO’s, founders and co-founders, entrepreneurs, executives, business owners and professionals alike; who come together monthly in order to support and mentor one another.  They share, learn, grow, advise, coach, and sometimes even invest in one another’s lives and businesses – with the sole purpose of spurring one another on to success in life, career and company. What some may call peer advisory, executive support or mastermind groups – they are the next generation in Executive-Entrepreneurial Peer Collaboration and Advisory Groups.</t></si><si><t>http://public.crunchbase.com/t_api_images/v1397181235/be0f9cd20096308a5759dae1e69715dd.jpg</t></si><si><t>http://thefoundtable.com</t></si><si><t>5a1db5df391cdebfd327e8fc8b38352f</t></si><si><t>the-fuelist</t></si><si><t>The Fuelist</t></si><si><t>The Fuelist is a mobile and web platform that leverages extensive segment expertise and big data analysis tools to value classic vehicles.</t></si><si><t>The Fuelist is a mobile and web platform that leverages extensive segment expertise and big data analysis tools to value classic vehicles. These tools enable users to quickly find values, track valuations over time and to identify investment and arbitrage opportunities in this market.</t></si><si><t>http://public.crunchbase.com/t_api_images/v1397181169/f34930ee963e1d0cf323d6851580b8b9.png</t></si><si><t>1884cfc748e816a93108223968b146aa</t></si><si><t>the-gomez-firm</t></si><si><t>The Gomez Firm</t></si><si><t>San Diego Accident Attorneys</t></si><si><t>When it comes to personal injury representation, no one does it better than the attorneys at Gomez Trial Attorneys. A skilled legal team, they make sure to investigate every facet of the case in order to earn the largest compensation possible on behalf of their client. Founding member, John Gomez, a Yale Law School graduate, makes sure to personally get involved in every case ensuring that when you come to this firm, you are receiving the highest quality legal counsel available.</t></si><si><t>http://public.crunchbase.com/t_api_images/v1416593921/krfnbg92ml8h4i0apg1k.png</t></si><si><t>http://www.thegomezfirm.com</t></si><si><t>f1967a406cd9b35127e123129d5026df</t></si><si><t>the-gothard-group</t></si><si><t>The Gothard Group</t></si><si><t>Optimizing the Present, Innovating the F</t></si><si><t>Redefining the Social Net.</t></si><si><t>http://public.crunchbase.com/t_api_images/v1397186870/18b71dcab2d1113f4ce2ec8a3f6f95ef.jpg</t></si><si><t>http://thegothardgroup.wordpress.com</t></si><si><t>2493678d2621958ca5d6a5671c5d5835</t></si><si><t>the-hackerati</t></si><si><t>The Hackerati</t></si><si><t>Engineering as a Service</t></si><si><t>The Hackerati delivers Engineering as a Service: Manhattan-based software development for Web, Mobile, Big Data/Analytics/Machine Learning/NLP, and embedded systems. Whether you&apos;re expanding an existing team or starting one from scratch, their pay-as-you-go model allows you to turn their services on or off at your convenience to maximize agility. And if you&apos;re also based in NYC we&apos;ll even work out of your office, giving you the flexibility to manage teams of Hackerati just like your own employees.A Hackeratus is defined by passion and intellectual curiosity. We favor mindset over skillset—creativity and aptitude over a required amount of experience. This unconventional approach to hiring has allowed us to form a team with diverse competencies and the ability to quickly pick up new skills. We deliver clean, functional, documented software that drives business.</t></si><si><t>http://public.crunchbase.com/t_api_images/v1397200419/e5ee28c488474ab251a8a4a2e2dba980.png</t></si><si><t>http://www.thehackerati.com</t></si><si><t>a089a2caa2f35101a5b4551b992382a6</t></si><si><t>the-hitch</t></si><si><t>The Hitch</t></si><si><t>The Hitch is a marketplace for discovering and booking wedding venues.</t></si><si><t>The Hitch is a marketplace for discovering and booking wedding venues. As a full-service platform, it serves as a direct channel between the newly-engaged and venue managers, providing each with the tools to establish connections and ultimately close highly-valuable and highly-emotional bookings. For couples, the Hitch simplifies a once extensive, expensive, and arduous process. From search with advanced filtering to the highly-detailed venue profiles it returns, the dashboard for organizing the selection process, and the seamless payment at the end of it all, the Hitch is a product that balances the emotional core of the experience with the profitability of the market. Of course, a full-service approach requires an equally robust venue dashboard. There, venues can customize their profiles, analyze their outreach, maintain a booking calendar, and process all payments. Collectively, these features position the Hitch as a one-stop solution in a multi-billion dollar market.</t></si><si><t>http://public.crunchbase.com/t_api_images/v1397187121/a30f2f18b208162ac7bb320cd95a9680.jpg</t></si><si><t>http://thehitch.com</t></si><si><t>c51eabefe0b653a386e94e4d882bc204</t></si><si><t>the-hudson-institute</t></si><si><t>The Hudson Institute</t></si><si><t>The Hudson Institute An independent research organization promoting new ideas for the advancement of global security, prosperity and freedom</t></si><si><t>Founded in 1961 by strategist Herman Kahn, Hudson Institute challenges conventional thinking and helps manage strategic transitions to the future through interdisciplinary studies in defense, international relations, economics, health care, technology, culture, and law.Hudson seeks to guide public policy makers and global leaders in government and business through a vigorous program of publications, conferences, policy briefings, and recommendations.</t></si><si><t>http://public.crunchbase.com/t_api_images/v1429509355/bqt6p8yv6njkjaiurmdx.png</t></si><si><t>http://www.hudson.org/</t></si><si><t>d096b4c380108be9922e94ca2ef4bb21</t></si><si><t>the-immune-response-corporation</t></si><si><t>The Immune Response Corporation</t></si><si><t>c9094d4114b8b1ee86d43ffe8df5600f</t></si><si><t>the-independent-co-founder-of-webcontentspecialists</t></si><si><t>The Independent Co Founder of Webcontentspecialists</t></si><si><t>A pioneering new formula in managing the way the content works for you.</t></si><si><t>http://public.crunchbase.com/t_api_images/v1437092897/pnc7ie1qbbfijatuloce.jpg</t></si><si><t>http://www.webcontentspecialists.co.uk</t></si><si><t>8f9e361f8cbc27920add0d82e371b0e0</t></si><si><t>the-insight-effect-group</t></si><si><t>The Insight Effect Group</t></si><si><t>Driving Return on Insight</t></si><si><t>The Insight Effect was built on the merging of two disciplines: Marketing &amp; Technology. One cannot predict the future without having a fundamental understanding of the past and present. Their philosophy is to continuously show Return on Insight by optimizing marketing investments through a myriad of service offerings including: Marketing Informatics Business Intelligence Dashboards Competitive Analysis Marketing Research CRM Deployments Website Design and Optimization For more information on how The Insight Effect Group can help you make informed decisions please visit www.theinsighteffect.com</t></si><si><t>http://public.crunchbase.com/t_api_images/v1397182272/68c036133a97c1287d38b9188f127809.png</t></si><si><t>http://www.theinsighteffect.com</t></si><si><t>37cc1d4abcd24ce826950a9313365768</t></si><si><t>the-internet-time-machine</t></si><si><t>The Internet Time Machine</t></si><si><t>The Internet Time Machine is a trend analytics engine that monitors various sources to find new trends and products.</t></si><si><t>The Internet Time Machine software studies world wide supply demand curves to find out what people are looking for \&quot;search demand\&quot; and compares it to supply \&quot;think Google results\&quot;.  The service downloads over 55,000,000 sources worldwide everyday to find trends and ideas that are growing but don&apos;t have enough organic or PPC results.  It is able to spot new trends and products weeks before any other service in the world.  Its software runs on the search engine NowRelevant.com and allows for full intergration into corporate platforms.</t></si><si><t>http://www.TheInternetTimeMachine.com</t></si><si><t>6693e5930129ea806b3a71f886afb7e4</t></si><si><t>the-jackson-laboratory</t></si><si><t>The Jackson Laboratory</t></si><si><t>The Jackson Laboratory conducts mammalian genetics research offering scientific services and resources to laboratories and students.</t></si><si><t>The Jackson Laboratory conducts mammalian genetics research in the United States. It offers scientific services and genetic resources to laboratories internationally, and educates students of various ages through courses, internships, and programs. The company also provides scientific resources, techniques, software, and data to scientists internationally. It offers high school internships, pre and post-doctoral opportunities, and collaborative education programs. The company discovers genetic basis for preventing, treating, and curing human diseases in the areas of cancers, computational biology and bioinformatics, developmental and reproductive biology, immunology, metabolic diseases, and neurobiology. In addition, it offers mouse breeding and research services designed for mouse-based biomedical research community, such as breeding and colony management, cryopreservation and recovery, phenotyping and efficacy testing, genetic research services, and study-ready induced models. The Jackson Laboratory was founded in 1929 and is based in Bar Harbor, Maine. It has a facility in California.</t></si><si><t>http://public.crunchbase.com/t_api_images/v1397187484/ed7054626152bd1fce2eade8edb4b01b.gif</t></si><si><t>http://www.jax.org</t></si><si><t>Bar Harbor</t></si><si><t>e725e9737e05e3f97dec4f8d85aa8e36</t></si><si><t>the-jonah-group</t></si><si><t>The Jonah Group</t></si><si><t>Jonah Group designs and builds high-performance custom digital solutions with an emphasis on great user experience, robust architecture,</t></si><si><t>Jonah Group designs and builds high-performance custom digital solutions with an emphasis on great user experience, robust architecture, and perfect fit.We&apos;re big fans of custom. Only a custom solution can match your exact process. Only a custom solution can deliver a competitive advantage. In software - as in all else - custom work is the best work.100% of our custom projects over the last 11 years have made it into production, compared with an industry standard of 82%. And in an industry rife with massive overruns, we consistently hit our budget targets. Your project will succeed if you choose Jonah.A Jonah Group custom digital solution is tailored to fit your strategic objectives, your human resources, your technical environment, your workflow, your web presence, your timelines and more.</t></si><si><t>http://public.crunchbase.com/t_api_images/v1397196051/d17c5ba64c4847e57f035bfd47fd1b4c.jpg</t></si><si><t>http://www.jonahgroup.com</t></si><si><t>5cbe1d75a01a0a88913288e8ff4681df</t></si><si><t>the-kerekes-group</t></si><si><t>The Kerekes Group</t></si><si><t>The Kerekes Group provides social media and content marketing services for small- and medium-sized businesses and enterprise companies.</t></si><si><t>The Kerekes Group provides social media and content marketing services for small- and medium-sized businesses and enterprise companies. It is specialized in B2B, e-commerce, professional services, education, food and beverage, hospitality, and women’s lifestyle sectors. The company designs and executes social media campaigns using Facebook, Twitter, LinkedIn, Google+, Pinterest, Instagram, and YouTube; creates integrated content marketing programs; connects with online influencers and bloggers; writes content for blogs, articles, press releases, website copies, landing pages, email campaigns, ebooks, and whitepapers.; manages social ad campaigns; and trains internal sales, marketing, and PR teams in social media and content marketing.The Kerekes Group was founded in January 2013 and is based in Santa Monica, California.</t></si><si><t>http://public.crunchbase.com/t_api_images/v1412089841/gyhm6hmuxlki381e2noc.png</t></si><si><t>http://thekerekesgroup.com/</t></si><si><t>3e806bd0f6f698b629fdeb49c5e6b01f</t></si><si><t>the-liposome-company</t></si><si><t>The Liposome Company</t></si><si><t>The Liposome Company was added to CrunchBase in 2013</t></si><si><t>2f6e4c9e0287930db6df80c7666a6f5a</t></si><si><t>the-loadstar</t></si><si><t>The Loadstar</t></si><si><t>Award-winning independent comment, analysis and news for logistics industry</t></si><si><t>The Loadstar is known at the highest levels of logistics and supply chain management as one of the best sources of influential analysis and commentary. The focus is on independent, high-quality journalism for the benefit of their readers’ knowledge and understanding.Read by shippers, forwarders, logistics providers, carriers, ports and airports, The Loadstar connects through information. They provide breaking stories, original comment, news and research – as well as the best articles from around the world.</t></si><si><t>http://public.crunchbase.com/t_api_images/v1430806932/rfcwfvypnrsseki2ohnk.png</t></si><si><t>http://theloadstar.co.uk</t></si><si><t>93d04afbcfee70fd8d661aa20bda97b2</t></si><si><t>the-loncar-cancer-immunotherapy-index</t></si><si><t>The Loncar Cancer Immunotherapy Index</t></si><si><t>LCINDX seeks to track the performance of a transformational therapeutic field within the biotechnology space.</t></si><si><t>The Loncar Cancer Immunotherapy Index (LCINDX) seeks to track the performance of a transformational therapeutic field within the biotechnology space.  Biotech stocks tend to get grouped together as a whole, yet areas like immunotherapy trade on their own unique circumstances and innovations.  The goal of the Cancer Immunotherapy index is to give investors a better understanding of the immunotherapy sector by highlighting major companies involved and providing a metric to track their progress.  They hope that highlighting immunotherapy in this fashion will lead to more awareness within the investment community, more investment in the field, and more progress for patients who battle cancer disease.</t></si><si><t>http://public.crunchbase.com/t_api_images/v1429189452/umoepfxt1tzmzswsjl2f.png</t></si><si><t>http://www.loncarindex.com/</t></si><si><t>3460112ef4ea36ae29903d31833df448</t></si><si><t>the-longevity-fund</t></si><si><t>The Longevity Fund</t></si><si><t>The Longevity Fund finds and funds companies that aim to extend the period of healthy human life.</t></si><si><t>The Longevity Fund finds and funds companies that aim to extend the period of healthy human life and ameliorate age-related decline in physical function. Managed by former executives and fund managers with a track record of success in the pharma industry, the Fund seeks to capitalize on innovation-based opportunity wherever it finds it.</t></si><si><t>http://public.crunchbase.com/t_api_images/v1437638323/awdfkcmk1d9tnxzrvxfs.png</t></si><si><t>http://longevity.vc/</t></si><si><t>514dd54bf4311438c1bd62edffeb6f3e</t></si><si><t>the-lost-agency</t></si><si><t>The Lost Agency</t></si><si><t>If you are not getting enough traffic through Google, we can examine search engine optimisation and how it maybe suitable for your business</t></si><si><t>If you are not getting enough traffic through Google, we can examine search engine optimisation and how it maybe suitable for your business as it will increase your ranking in search results which will generate more traffic to your website.  We will work with you to beat your competitors through organic search optimisation campaigns and grow your business.If you want traffic now, we can work to build a successful AdWords campaign.  This advertising campaign will drive targeted traffic immediately to your site and provide instant leads.  AdWords campaigns have the advantage that they can supply detailed analytic based reports about your campaigns live and you can adjust a number of preferences to suit your budget or target market.  We can also track your competitors to ensure that your campaigns are adjusted to ensure that you remain ahead.We also will help you analyse the visitors to your site using various analytic packages, which when analysed can provide rich data about your website traffic.  We use a number of analytic packages to understand your visitors, why they are visiting your site and what actions they are undertaking while there.  We use the analytic software to build profiles and change your online marketing to suit your visitors and get more qualified leads.</t></si><si><t>http://public.crunchbase.com/t_api_images/v1397193156/477238fbfc4ecc304a44e12232b78fbb.jpg</t></si><si><t>http://lostpr.es</t></si><si><t>d9f1113a64f34564cf23830dfb18271a</t></si><si><t>the-marine-biological-association-of-the-uk</t></si><si><t>The Marine Biological Association of the UK</t></si><si><t>A learned society and one of the UK’s leading marine biological research institutes.</t></si><si><t>http://public.crunchbase.com/t_api_images/v1440504865/nmfb6yempgrfnergnqla.png</t></si><si><t>http://www.mba.ac.uk/</t></si><si><t>e6a9ba55205c0cee9e78e10824878058</t></si><si><t>the-marketing-science-department</t></si><si><t>The Marketing Science Department</t></si><si><t>The Marketing Science Department is an information service providing analytics development services through consulting and more.</t></si><si><t>The Marketing Science Department is an information service providing analytics development services through consulting and its MIND analytics platform. It can solve its users’ data problems through digital analytics implementation, data science, and data integration.The Marketing Science Department is specialized in big data science through digital analytics and CRM. It provides solutions for issues with Adobe Marketing Cloud, R, Hadoop, Amazon Web Services, including RDS or Elastic Map Reduce.The Marketing Science Department was founded in 2009 by [Jason Pierce](https://www.crunchbase.com/person/jason-pierce).</t></si><si><t>http://public.crunchbase.com/t_api_images/v1413540961/aak5gsrcumj6ubbn4khl.jpg</t></si><si><t>http://marketingscience.co/</t></si><si><t>7d48c8bfd6d03da0c19f1868b349bde3</t></si><si><t>the-mcgraw-hill-companies</t></si><si><t>The McGraw-Hill Companies</t></si><si><t>The McGraw-Hill Companies was added to CrunchBase in 2013</t></si><si><t>1c5283a71324d029c046f1d7bb627f56</t></si><si><t>the-media-kitchen</t></si><si><t>The Media Kitchen</t></si><si><t>A New York based media planning and communications agency servicing such clients as Panasonic, Starz, Windstream Communications, Victoria</t></si><si><t>A New York based media planning and communications agency servicing such clients as Panasonic, Starz, Windstream Communications, Victoria Secret, Delta, PBS, and many more.</t></si><si><t>http://public.crunchbase.com/t_api_images/v1397184138/27daa253f938c38ce4976f0202f641cc.gif</t></si><si><t>http://www.mediakitchen.tv</t></si><si><t>-74.0052</t></si><si><t>b04a5431e262ace4dd99c3b262854ba5</t></si><si><t>the-medicines-company</t></si><si><t>The Medicines Company</t></si><si><t>The Medicines Company is focused on advancing the treatment of critical care patients through the delivery of innovative, cost-effective</t></si><si><t>The Medicines Company is focused on advancing the treatment of critical care patients through the delivery of innovative, cost-effective medicines to the worldwide hospital marketplace. The Company markets Angiomax(R) (bivalirudin) in the United States and other countries for use in patients undergoing coronary angioplasty, and Cleviprex(R) (clevidipine butyrate) injectable emulsion in the United States for the reduction of blood pressure when oral therapy is not feasible or not desirable. The Company also has two products in late stage development: cangrelor, an investigational antiplatelet agent, and oritavancin, a semi-synthetic lipoglycopeptide antibiotic. The Company&apos;s pipeline also includes a serine protease inhibitor, CU2010, in early-stage development.</t></si><si><t>http://public.crunchbase.com/t_api_images/v1397200271/bf5e4286a61e96bd9c6ac3338e2ee6c5.jpg</t></si><si><t>http://www.themedicinescompany.com</t></si><si><t>3ba3cc8aae67c189ebf893d492b3f291</t></si><si><t>the-middleby-corp</t></si><si><t>The Middleby Corp</t></si><si><t>The Middleby Corporation (Nasdaq:MIDD) is a global leader in the foodservice and food processing equipment industry.</t></si><si><t>The Middleby Corporation (Nasdaq:MIDD) is a global leader in the foodservice and food processing equipment industry. The company, through its subsidiaries, engages in the design, manufacture, and sale of commercial foodservice and food processing equipment. The company’s Commercial Foodservice Equipment group manufactures cooking equipment for restaurants and institutional kitchens. Its Food Processing Equipment group manufactures food preparation, cooking, packaging, and food safety equipment for the food processing industry. Middleby has received numerous prestigious awards and recognitions including \&quot;Forbes Best Small Company\</t></si><si><t> \&quot;Business Week Hot Growth Company\&quot;</t></si><si><t> \&quot;Fortune Fastest Growing Company\&quot;</t></si><si><t> \&quot;Crain’s Chicago Business</t></si><si><t> Fast Fifty\&quot;. The Middleby Corporation was founded in 1888 and is based in Elgin</t></si><si><t> Illinois&quot;</t></si><si><t>http://public.crunchbase.com/t_api_images/v1397180742/1c9441e8fa3ae0be55921da6b13e12f6.gif</t></si><si><t>1888-01-01</t></si><si><t>http://www.middleby.com</t></si><si><t>f08e1b65caff511aea29c2095b3883d1</t></si><si><t>the-on-demand-economy</t></si><si><t>The On-Demand Economy</t></si><si><t>They are experiencing a revolution enabled by new technologies and shifting consumer habits, spurring “The On-Demand Economy.”  Mobile businesses are rapidly changing industries, cities, and lives, and smartphones are becoming the remote controls that allow us to navigate their daily lives.  They believe mobile spending will represent the fastest and most transformational shift in consumer spending seen in history.The On-Demand Economy will serve as an unbiased platform to meet influential industry participants, collaborate with like-minded businesses, address collective issues, and provide access to research and data for all members.Discover, celebrate, and learn from this innovative new industry that is redefining commerce by making lives around the world easier and more convenient.</t></si><si><t>http://public.crunchbase.com/t_api_images/v1440631887/lkbwenribrwccfoflnsz.jpg</t></si><si><t>http://www.theondemandeconomy.org</t></si><si><t>1aece70f597aee3f89d3df7f09dcb09e</t></si><si><t>the-peckham-society</t></si><si><t>The Peckham Society</t></si><si><t>The Peckham Society was founded in 1977.</t></si><si><t>The Peckham Society was founded in 1977, as an informal international alliance of amateur and professional naturalists or scientists with an interest in research related to the biology of salticid (jumping) spiders (Arachnida: Araneae: Salticidae).  This society was named in honor of George and Elizabeth Peckham, early pioneers in the study of these remarkable animals.  The major publication of The Peckham Society is called PECKHAMIA, also in honor of George and Elizabeth Peckham.</t></si><si><t>http://public.crunchbase.com/t_api_images/v1425733574/wfh4fkdfiw9pwxtt8zgc.png</t></si><si><t>http://peckhamia.com/</t></si><si><t>d7e765870202d1bd0b8004ee0bf8d2eb</t></si><si><t>the-pedowitz-group</t></si><si><t>The Pedowitz Group</t></si><si><t>The Revenue Marketing Agency</t></si><si><t>The Pedowitz Group (TPG) is a Revenue Marketing and Demand Generation Agency with headquarters in Atlanta, Ga. The Pedowitz Group has worked with over 1,000 clients to transform their marketing organizations from cost centers to revenue centers by assessing and optimizing six controls: strategy, people, process, technology, content and results.</t></si><si><t>http://public.crunchbase.com/t_api_images/v1397192221/ab4fb4817902cd93c00be04b390ab7b0.jpg</t></si><si><t>http://www.pedowitzgroup.com</t></si><si><t>4d044100512bbeab7473d1dbb0d214e2</t></si><si><t>the-publisher-desk</t></si><si><t>The Publisher Desk</t></si><si><t>The Publisher Desk removes the cost and complexities of in-house ad operations and ad integration.</t></si><si><t>The Publisher Desk removes the cost and complexities of in-house ad operations and ad integration.  Our business model enables content creators to easily and seamlessly take advantage of a comprehensive suite of advertising and sponsorship opportunities, while investing more time focusing on creating quality content and audience.</t></si><si><t>http://public.crunchbase.com/t_api_images/v1431782911/rzp2kjriec6sijo2babh.png</t></si><si><t>b1c4f150e9f3df17f4b9ebfc2977a3de</t></si><si><t>the-romero-agency</t></si><si><t>The Romero Agency</t></si><si><t>Creating your presence on the web.</t></si><si><t> They design, develop &amp; maintain websites, prototypes, storyboards, wireframes and documents for use in development, usability testing, customer evaluations and reviews. Design and develop user interfaces based on target users for various business scenarios based on client needs. Deliver on usability goals for the applications by contributing to the usability plans, interface designs and usability testing. Website design &amp; management, traffic metrics &amp; analytics, increasing conversion rates to increase ROI on website sales and future lead generation reaching out locally, nationally and internationally. Build and maintain SQL scripts, indexes, and complex queries for data analysis and extraction.Database structuring, design and maintenance, website development, client communications and provide support for business operations and setup. Their target industry they specialize in is financial and automotive.</t></si><si><t>http://public.crunchbase.com/t_api_images/v1421047430/eldhtstuwypsmsdd07sb.jpg</t></si><si><t>http://www.theromeroagency.com</t></si><si><t>6aa4f6314bfae578577c7b77c74a0753</t></si><si><t>seoeng</t></si><si><t>The SEO Engine</t></si><si><t>n/a</t></si><si><t>http://public.crunchbase.com/t_api_images/v1397750481/c7e294844fc3308944f3d9feca96ce88.jpg</t></si><si><t>3dc1e33be8f816792748064e1a1ed830</t></si><si><t>the-social-foundry</t></si><si><t>The Social Foundry</t></si><si><t>The Social Foundry provides a plug and play integration and API management platform for Oracle, MS SQL Server, MYSQL/Maria DB and Salesforce.com.Our flagship product, The SOAPBox-R can create database web services (SOAP, REST) in under five minutes so no more coding web services from scratch.Our API management platform The SOAPBox-M monitors the state of your APIs to determine who is accessing them and how often. It plugs into the TheSOAPbox-R to draw out key metrics about your services registry and allows your to manage your API deployment.</t></si><si><t>http://public.crunchbase.com/t_api_images/v1397193372/41cf5a3a1f9fdfed2a0922186d9a5da5.png</t></si><si><t>http://thesocialfoundry.com</t></si><si><t>26d9e16e869bae783b52a5b1ada273af</t></si><si><t>the-social-station</t></si><si><t>The Social Station</t></si><si><t>The Social Station is a marketing technology company that manages and monitors small to medium sized businesses social media and online presence.Utilizing their proprietary technology, The Social Station is able to actively engage with social interactions regarding their clients.The Social Station has developed a suite of tools that allow their clients to track their progress via an online dashboard. This dashboard shows key social analytics. In addition to this, they have developed mobile applications that allow an easy and direct flow of information.The Social Station manages and monitors sites like Facebook, Twitter, Yelp, Google Local and many other online sites.</t></si><si><t>http://www.thesocialstation.com</t></si><si><t>Allentown</t></si><si><t>550a7ad8825f1f2cd5d6b66833af1226</t></si><si><t>the-sports-quotient</t></si><si><t>The Sports Quotient</t></si><si><t>The SQ is a digital media company that provides a sports analysis platform for 150 young writers from 70 universities around the world.</t></si><si><t>The Sports Quotient (SQ) is an American digital media company that seeks to raise readers’ “sports quotient” or “SQ,” by producing articles that bring an atypically analytical approach to sports.  The website launched in September 2012 when several University of Pennsylvania undergrads teamed up with students from Duke, Johns Hopkins and Yale universities.  Now, it is home to over 150 analytical young sports writers from over 70 universities across the nation who specialize in creating stimulating and opinionated content that informs and engages readers. The SQ features a range of statistical content that includes analytics articles, breaking news reports, video commentary, podcasts, viral media, fantasy sports hotlines, and a sports IQ quiz. The SQ has given expert opinions on the World Chess Championship on FiveThirtyEight, SEC football in USA Today’s SEC Caucus, and NBA Playoffs previews on TickPick.  Additionally, the site has done numerous interviews with professional sports figures, such as an interview with St. Louis Cardinals pitcher Adam Wainwright that was aired on FOX Sports and with racecar driver and Survivor contestant Julia Landauer featured on The Huffington Post.</t></si><si><t>http://public.crunchbase.com/t_api_images/v1418091964/lhwzt7lghep1d9ktifhc.png</t></si><si><t>http://www.thesportsquotient.com/</t></si><si><t>a7b69d1e20ef7396e14fee49182512a9</t></si><si><t>the-stakeholder-company</t></si><si><t>The Stakeholder Company</t></si><si><t>TSC, an intelligencefirm, designs technology and services into stakeholder appsto identify, monitor and engage stakeholder environments.</t></si><si><t>Companies face a more complex public policy, regulatory, political and reputational environment than ever before. We keep them connected to this ever changing landscape of NGOs, IGOs, Government, associations, media, academics, investors and many other key opinion leaders.We leverage advanced methodologies, network algorithms and systems to identify key opinion leaders. We systematically collect and maintain these audiences with a dedicate team of data specialists. We connect companies to their key influencers through a highly customized CRM system. We bring together a unique, cross-disciplinary team from the fields of analytics, mathematical algorithms, CRM and software designers led by highly experienced public affairs and corporate communications practitioners.</t></si><si><t>http://public.crunchbase.com/t_api_images/v1397191907/ff4e1b41ed5b00e0ae06638efe732d54.jpg</t></si><si><t>http://www.thestakeholdercompany.com</t></si><si><t>98f38245bcf60a4c097e40c0a28b16cc</t></si><si><t>the-sterling-group</t></si><si><t>The Sterling Group</t></si><si><t>The Sterling Group was founded in 1982 by Frank Hevrdejs and the late Gordon Cain.</t></si><si><t>The Sterling Group was founded in 1982 to acquire and improve businesses through strategic and operational initiatives. Since their founding, Sterling has closed 43 platform acquisitions as well as numerous add-on acquisitions, for a total of over 10 billion in transaction value.</t></si><si><t>http://public.crunchbase.com/t_api_images/v1409814535/yttjaaan5ras8q6eeyur.png</t></si><si><t>http://www.sterling-group.com/</t></si><si><t>48c9a0201ef7e2c71708affc1b5a44c0</t></si><si><t>the-sumo-advantage</t></si><si><t>The Sumo Advantage</t></si><si><t>0237347d8c2f89e5bb57e1331ecf54a9</t></si><si><t>the-super-h-index</t></si><si><t>The Super H Index</t></si><si><t>The Super H Index forecasts innovation by identifying leading researchers and their science to predict disruptive technologies and trends.</t></si><si><t>http://public.crunchbase.com/t_api_images/v1428973822/wjxon3hmts24jzwiok1v.jpg</t></si><si><t>http://www.superhindex.com</t></si><si><t>194e05d1975816d92b5ce492f6730668</t></si><si><t>the-surgical-center</t></si><si><t>The Surgical Center</t></si><si><t>The Surgical Center at Saddleback provides cost-effective outpatient surgical services using modern, state-of-the-art technology in a</t></si><si><t>\&quot;The Surgical Center at Saddleback provides cost-effective outpatient surgical services using modern, state-of-the-art technology in a friendly and caring environment by highly-skilled, compassionate staff serving South Orange County, California.\&quot;,&quot;http://public.crunchbase.com/t_api_images/v1397192968/676660c61d6b816b11660fd37c57475f.png</t></si><si><t>http://saddlebacksurgery.com</t></si><si><t>31ae91229f188e0b92533cbdc20dacb3</t></si><si><t>safety-with-accountability-transparency-swat</t></si><si><t>The SWAT App</t></si><si><t>A police conduct reporting app &amp; interactive mapping system of police violence.</t></si><si><t>SWAT let&apos;s you upload real-time video and live-stream it to friends nearby. As soon as you start recording, SWAT uploads your video to our servers, protecting evidence of your encounter with police even if the phone is confiscated or destroyed. Each video is time-stamped and geotagged, so there’s an exact record of your interaction with police. The app also automates the police complaints process and informs you of your rights based on where you are. SWAT uses the evidence collected to engineer a comprehensive database: an interactive mapping system of police violence that includes everything from the geographical location and frequency of incidents to the officers and civilians involved.</t></si><si><t>http://www.theswatapp.co</t></si><si><t>cb78568dc06a0426ba440f1697dce152</t></si><si><t>the-target-labs</t></si><si><t>The Target Labs</t></si><si><t>The Target Labs, They provide the tools and analysis that progressive campaigns and non-profit organizations.</t></si><si><t>At the Target Labs, They provide the tools and analysis that progressive campaigns and non-profit organizations need to make data-driven decisions about what messages to deliver to what people in order to win.</t></si><si><t>http://public.crunchbase.com/t_api_images/v1446699634/s0mty6j5x4ctswex3uhl.png</t></si><si><t>http://thetargetlabs.com/</t></si><si><t>8ac32cbb48c4ef850c95390b49d4dcac</t></si><si><t>the-tech-stuff</t></si><si><t>The Tech Stuff</t></si><si><t>The Tech Stuff is a web magazine with daily coverage about new technology in the world, from cutting-edge tech gear to the latest digital</t></si><si><t>The Tech Stuff is a web magazine with daily coverage about new technology in the world, from cutting-edge tech gear to the latest digital lifestyle trend, our goal is to keep our readers informed about new gadgets, tech news stories as well as interesting science facts.</t></si><si><t>http://public.crunchbase.com/t_api_images/v1397187465/fa85f2ce89da811964d5b6ef8d10d072.png</t></si><si><t>http://thetechstuff.com</t></si><si><t>0e1d9da21fc6286f37b65e9d1dd4f282</t></si><si><t>the-ticket-fairy</t></si><si><t>The Ticket Fairy</t></si><si><t>Full-stack event marketing, ticketing, analytics and advertising platform</t></si><si><t>The Ticket Fairy is a marketing and analytics solution that helps events to get more, relevant attendees and secure their ticket income in advance.Running events is a huge risk. Costs can be massive (in the millions of dollars) and multiple factors affect attendance - even something as simple as rain can result in a 25% drop in on-the-door sales. They are used by large events to:- Increase revenue (typically by 10-25%) - Lower marketing costs - Increase social reach, to the right people - Manage and optimise advertising campaigns across multiple channels, including automating audience targeting - Reduce ticket resale fraud/scalping - Automate day-to-day business admin - Gain insights into customer demographics &amp; brand engagement via social profile analytics - Plan future events via data-driven decision making, increasing event relevancyEdit</t></si><si><t>http://public.crunchbase.com/t_api_images/v1397750419/921cc88d371aee15ae9e826b3e4f890f.png</t></si><si><t>https://www.theticketfairy.com/</t></si><si><t>4d3f6782a4b2dc1d98aaa4100e2b82b8</t></si><si><t>the-timken-company</t></si><si><t>The Timken Company</t></si><si><t>The Timken Company provides friction management and power transmission solutions for many major market segments.</t></si><si><t>The Timken Company engineers, manufactures and markets Timken bearings, transmissions, gearboxes, chain, and related products, and offers a spectrum of power system rebuild and repair services around the world. The leading authority on tapered roller bearings, Timken today applies its deep knowledge of metallurgy, tribology and power transmission across the broad spectrum of bearings and related systems to improve the reliability and efficiency of machinery and equipment.</t></si><si><t>http://public.crunchbase.com/t_api_images/v1407933790/qleiinuo1fijw7zlayiy.png</t></si><si><t>http://www.timken.com</t></si><si><t>North Canton</t></si><si><t>a2cb7620468f70da59cb0701c7d3e632</t></si><si><t>the-toro-company</t></si><si><t>The Toro Company</t></si><si><t>The Toro Company (NYSE: TTC) is a leading worldwide provider of innovative turf, landscape, rental and construction equipment.</t></si><si><t>The Toro Company (NYSE: TTC) is a leading worldwide provider of innovative turf, landscape, rental and construction equipment, and irrigation and outdoor lighting solutions. With sales of more than 2 billion in fiscal 2013, Toro’s global presence extends to more than 90 countries through strong relationships built on integrity and trust, constant innovation and a commitment to helping customers enrich the beauty, productivity and sustainability of the land. Since 1914, the company has built a tradition of excellence around a number of strong brands to help customers care for golf courses, sports fields, public green spaces, commercial and residential properties and agricultural fields.</t></si><si><t>http://public.crunchbase.com/t_api_images/v1407931397/vztppfl54l97qqtpnxfz.jpg</t></si><si><t>http://www.toro.com/</t></si><si><t>f1a2e868fabf19effa66ca3301b75c52</t></si><si><t>the-voice-software</t></si><si><t>The Voice Software</t></si><si><t>Speech Recognition Software</t></si><si><t>The Voice Software is a suite of tools that allows users to interact with their computer, cell phone and kindle naturally and intuitively. The Sonnet framework uses your voice to control your applications, research topics on the Internet, find the time or weather and get directions by using your voice. It uses traditional forms of input combined with alternative modes like speech, mouse gestures, and natural language commands. These products condense commonly performed tasks and functions into a focused user intuitive interface for all of your devices.Sonnet is different from the other speech recognition products. Existing speech recognition solutions have primarily focused on information retrieval. Sonnet resolves a statement into an actionable command for execution in your personal Cloud rather than a simple request for information.</t></si><si><t>2007-11-05</t></si><si><t>http://www.thevoicesoftware.com</t></si><si><t>38.7509</t></si><si><t>-77.4753</t></si><si><t>93118072f701c7f86ee58073298790b2</t></si><si><t>the-web-index</t></si><si><t>The Web Index</t></si><si><t>The Web Index is a multidimensional measure of the World Wide Web’s contribution to development and human rights globally.</t></si><si><t>The Web Index is a multidimensional measure of the World Wide Web’s contribution to development and human rights globally. It covers 81 countries, incorporating indicators that assess the areas of universal access; freedom and openness; relevant content; and empowerment.First released in 2012, the 2013 Index has been expanded and refined to include 20 new countries and features an enhanced data set, particularly in the areas of gender, open data, privacy rights, and censorship. The Index combines existing secondary data with new primary data derived from an evidence-based expert assessment survey.The second edition of the Web Index will allow for comparisons of trends over time and the benchmarking of performance across countries, continuously improving their understanding of the Web’s value for humanity.The Web Index is operated from Geneva, Switzerland.</t></si><si><t>http://public.crunchbase.com/t_api_images/v1410265263/iuewtmcyxpn2cs1z4uzv.jpg</t></si><si><t>http://thewebindex.org</t></si><si><t>767131ceebc82a38b5a8b0517247ba34</t></si><si><t>the-wellcome-foundation</t></si><si><t>The Wellcome Foundation</t></si><si><t>The Wellcome Foundation was added to CrunchBase in 2013</t></si><si><t>c8ae1bd436a7cdb49457b8ddd641f093</t></si><si><t>the-world-of-pictures</t></si><si><t>The World of Pictures</t></si><si><t>The World of Pictures CompanyThe first photo agency that sends an image requestto the smartphones of photographers.Publishers and advertising agencies are often searching for hours for photos. We havereduced this task to one minute. Each person can send orders for photo material bymeans of our photo agency. Thanks to our App with our Location Based Servicephotographers receive these orders directly on their mobile – worldwide. Based on this wecan guaranty each customer beside our own stock of photos to receive in a short period oftime the requested material of photos.</t></si><si><t>http://public.crunchbase.com/t_api_images/v1397190783/94f6d1f39b3543bda6b6bdfedc6f46e5.jpg</t></si><si><t>http://www.theworldofpictures.com</t></si><si><t>12056794cdaacf4988d3567b232212ee</t></si><si><t>theboomtown</t></si><si><t>TheBoomtown</t></si><si><t>Data engagement platform.</t></si><si><t>Boomtown is a big data social engagement analytics platform, primarily targeting mobile applications - founded by former Facebook and Meetup employees.  Currently in stealth mode.</t></si><si><t>e581211dc83cf21bf3ba7e091bbc6d44</t></si><si><t>thehomesites-com</t></si><si><t>TheHomeSites.com</t></si><si><t>TheHomeSites.com is an online platform that offers tools for users to make decisions on home investments.</t></si><si><t>TheHomeSites.com is an online platform that offers tools for users to make decisions on home investments. These tools, which include an investor pricing tool and HIT application, helps individuals estimate and analyze the market price of residential homes in the U.S. Users can get the current value estimate, forecast the value estimate for years to come; and receive insights regarding the market price attractiveness as well as long- and short-term value gains. TheHomeSites.com was founded by Rahul Uppal and its operations are based in Chicago, Illinois.</t></si><si><t>http://public.crunchbase.com/t_api_images/v1414684966/bhhxnlsrib7zui6poylf.png</t></si><si><t>http://thehomesites.com/</t></si><si><t>09f5769bfa6c54cb95e95d7644cf3cbd</t></si><si><t>theken-spine</t></si><si><t>Theken Spine</t></si><si><t>45fd3ef539304bb3722c0d29a0e083b2</t></si><si><t>thelial-technologies</t></si><si><t>Thelial Technologies</t></si><si><t>Thelial Technologies engages in targeted carcinoma drug discovery and development.</t></si><si><t>Thelial is a targeted carcinoma drug discovery and development company.theLiTE (Thelial – Live Targeted Epithelia) is our proprietary targeted carcinoma drug discovery platform technology; screening a library of more than 1200 drug candidates we have discovered six carcinoma targeted drug candidates, validating theLiTE.To prove the concept we combine theLiTE with a powerful approach to advance novel therapies: drug repositioning, identifying new roles for known drug compounds.In parallel we develop a novel treatment class, targeting actin in cancer.</t></si><si><t>http://public.crunchbase.com/t_api_images/v1430223068/frgynj8pfmxni9euxd2t.jpg</t></si><si><t>http://www.thelial.com</t></si><si><t>bec6b20a015cd7a291197e6ad78bc757</t></si><si><t>themis-bioscience</t></si><si><t>Themis Bioscience</t></si><si><t>Themis Bioscience is a start-up biotechnology company .</t></si><si><t>Themis Bioscience is a start-up biotechnology company developing vaccines to prevent infectious diseases. The company’s development focus is primarily concentrated on emerging and specialist indications, advancing promising vaccines from preclinical to late-stage clinical development phases. We aim to exploit the increasing licensing and acquisition trend to generate value by developing and partnering our technology programs and vaccine candidates. It is our mission to establish Themis as a first class biotech development boutique and to become a preferred licensing partner for leading biotech and pharmaceutical companies.</t></si><si><t>http://public.crunchbase.com/t_api_images/v1430981951/nmcr6kvjvvyavml7oicw.png</t></si><si><t>http://www.themisbio.com/</t></si><si><t>ac4eaabadd193be13dcaa9233309c712</t></si><si><t>theocorp-holding-company</t></si><si><t>Theocorp Holding Company</t></si><si><t>Theocorp Holding Company is a biotechnology company operating in the United States.</t></si><si><t>Metairie</t></si><si><t>b8ed57809d3396ac64394fc10bb6b5d0</t></si><si><t>therabiol</t></si><si><t>Therabiol</t></si><si><t>Therabiolengages in the development of immune therapies for the prevention, treatment and cure of persistent viral infections.</t></si><si><t>Therabiol, Inc. engages in the development of immune therapies for prevention, treatment, and cure of persistent viral infections such as HIV/AIDS. The company was incorporated in 2012 and is based in San Francisco, California.</t></si><si><t>http://public.crunchbase.com/t_api_images/v1397182498/1e40c09dbbb1e8aab1053fe51667b6ef.png</t></si><si><t>http://therabiol.com</t></si><si><t>04ac841f26fcdfe5e8ed2215f5e6799b</t></si><si><t>therabiologics-inc</t></si><si><t>TheraBiologics</t></si><si><t>Biopharmaceutical company.</t></si><si><t>The Company: Formed in June 2011, TheraBiologics is a clinical stage biopharmaceutical company developing a proprietary human neural stem cell (NSC) platform for targeted delivery of potent therapeutics to malignant tumors, with an initial focus on brain cancer. TheraBiologics Phase I lead program, TBX-01, is the first–in-human clinical trial of an FDA approved, genetically modified NSC line for cancer treatment. TheraBiologics is seeking 5 million in seed investment to advance our lead anti-cancer product, hire full-time leadership, and and transition the company from the academic to commercial development setting. The Seed and possible Series A funding, together with 24 million in already secured grant funding (designated for the preclinical products in the pipeline, expected to go to clinical trial in 2015) is expected to advance TheraBiologics to the later stages of product development, and an exit for investors through acquisition or IPO.</t></si><si><t>http://public.crunchbase.com/t_api_images/v1405578636/wrl8b1xugfb7cqtewneb.png</t></si><si><t>http://www.therabiologics.com</t></si><si><t>b4e4dabe696f62fb21134581205e5e33</t></si><si><t>therabron</t></si><si><t>Therabron</t></si><si><t>Therabron Therapeutics, we are working to change how respiratory diseases are managed.</t></si><si><t>Therabron Therapeutics, we are working to change how respiratory diseases are managed. We are aiming to not only provide symptomatic relief, but also to improve long-term health outcomes and reduce healthcare costs.  A privately held, clinical-stage, biopharmaceutical corporation, Therabron is developing a new class of drugs from the secretoglobin family of proteins.  Our lead product, recombinant human CC10 protein (rhCC10), is a potent anti-inflammatory agent for patients with respiratory diseases.</t></si><si><t>http://public.crunchbase.com/t_api_images/v1418880673/nhynpyoblfhxdkeo8qo2.jpg</t></si><si><t>http://therabron.com/</t></si><si><t>51e09a44a831d36d0a292ed694e015e9</t></si><si><t>therachon</t></si><si><t>Therachon</t></si><si><t>Therachon is a developer of innovative therapies for achondroplasia</t></si><si><t>Therachon is developing an innovative therapy for achondroplasia, the leading cause of dwarfism in humans. Therachon’s therapy aims to restore normal bone growth and proportions in children with the disease</t></si><si><t>http://public.crunchbase.com/t_api_images/v1443603795/cdewn55cijz06tcjzp8z.png</t></si><si><t>http://www.therachon.com/</t></si><si><t>Nice</t></si><si><t>48defeaec3459fa5c18ece953bd6d35b</t></si><si><t>theraclone-sciences</t></si><si><t>Theraclone Sciences</t></si><si><t>Theraclone Sciences is a biotech company developing novel therapeutic antibodies for the treatment of infectious diseases and inflammation.</t></si><si><t>Theraclone Sciences is a Seattle-based discovery-stage biotech focused on the development of novel therapeutic antibodies for the treatment of infectious disease and inflammation. The company&apos;s technology harnesses the power of the human immune system to identify naturally evolved monoclonal antibodies from the blood cells of immunologically relevant human subjects. Recombinant human monoclonal antibodies can be rapidly obtained using our discovery platform and scaled for large-scale industrial production. Such antibody drug candidates may be uniquely important in combating disease and may have potential as therapeutic products that can be administered to a broad patient population. Theraclone is a privately held company with venture investment from ARCH Venture Partners, Canaan Partners, Healthcare Ventures, Amgen Ventures, MPM Capital, and Alexandria Real Estate Investment.</t></si><si><t>http://public.crunchbase.com/t_api_images/v1397187669/65e866c852963f6a4ce6a7909e03bbfa.jpg</t></si><si><t>http://www.theraclone-sciences.com</t></si><si><t>29d0fe79f5e7ead370dc8ca103fcc7ae</t></si><si><t>theracoat</t></si><si><t>TheraCoat</t></si><si><t>TheraCoat is a specialty pharmaceutical company focused on innovative drug-delivery solutions for the treatment of intra-cavital diseases.</t></si><si><t>heraCoat  is a clinical stage specialty pharmaceutical company focused on innovative drug-delivery solutions for the treatment of intra-cavital diseases. TheraCoat technology enables control on the pharmacokinetics of off-the-shelf drugs resulting in an optimized Therapeutic Index without changing the drug molecular structure.TheraCoat is currently focused on local treatments of bladder diseases – such as non-muscle-invasive bladder cancer (NMIBC), upper tract urothelial carcinoma (UTUC) and overactive bladder (OAB) – treatments that together address over 300 million patients worldwide.TheraCoat sustained release treatments enable controlled and longer exposure of bladder tissue to medications as compared to standard intravesical instillations. Pre-clinical results have shown over ten-fold higher drug concentration in the bladder tissue and significantly lower levels in the plasma, indicating a potential for significantly higher efficacy and better safety. TheraCoat core capabilities are based on using a family of proprietary hydrogels that have ideal properties for deployment of medications into the bladder.TheraCoat has commenced clinical studies of intravesical instillation with sustained release of chemotherapy for NMIBC and a neurotoxin for OAB.TheraCoat has been granted CE Mark clearance as a Medical Device.</t></si><si><t>http://public.crunchbase.com/t_api_images/v1397180695/0f97d111cd5cfaa77bddb9a76854f945.png</t></si><si><t>http://theracoat.com</t></si><si><t>32.1947</t></si><si><t>34.8787</t></si><si><t>98952a2998ba11c13096e09395b4dfd5</t></si><si><t>theracos</t></si><si><t>Theracos</t></si><si><t>Theracos Inc., a pharmaceutical research and development company, supports research programs in inflammation, metabolism and depression.</t></si><si><t>Theracos, Inc. is a privately held pharmaceutical research and development company located in Marlborough, Massachusetts. The company was founded in 2000 with the mission to develop novel therapeutic agents for diseases with significant unmet medical need. It is currently conducting development of multiple programs in human clinical testing.Theracos is well positioned to accomplish its development and commercialization objectives due to its understanding of the marketplace and its network of partners. The company has a strong advisory team in toxicology, formulation development, QA/QC, regulatory, clinical, and trial design and execution. The team members have over 10-20 years of experience each in their areas of expertise.</t></si><si><t>http://public.crunchbase.com/t_api_images/v1397188242/f771760450bfd384a3cf8cd8b2266732.png</t></si><si><t>http://theracos.com</t></si><si><t>c70c3d66102938f9bb19f6e3dd35e367</t></si><si><t>theracrine</t></si><si><t>Theracrine</t></si><si><t>Theracrine Inc. is a private biopharmaceutical company dedicated to the discovery and development of novel therapeutics in the emerging</t></si><si><t>Theracrine Inc. is a private biopharmaceutical company dedicated to the discovery and development of novel therapeutics in the emerging field of cancer spread.  Theracrine&apos;s biology platform has produced multiple proprietary molecular targets and the company is rapidly developing therapeutics against the highest priority targets.  Theracrine was founded in 2010 by life science investor Flagship Ventures and the scientific leaders in the biology of cancer spread.</t></si><si><t>http://public.crunchbase.com/t_api_images/v1397202160/65a3371619585dbac30d36c72174e215.gif</t></si><si><t>http://www.theracrine.com</t></si><si><t>caf4d8effa46230bfbc6bac7bfdc654e</t></si><si><t>theragene-pharmaceuticals</t></si><si><t>Theragene Pharmaceuticals</t></si><si><t>Theragene Pharmaceuticals combines innovative science and efficiency to develop life-saving therapies for many debilitating diseases.</t></si><si><t>Theragene Pharmaceuticals combines innovative science and efficiency to develop life-saving therapies for many debilitating diseases. As a biopharmaceutical company operating in both the US and Asia, we deliver unique product development models, utilizing the strengths of each region, while delivering safe, effective treatments. Our mission is to provide cutting-edge science, through resourceful product models, that significantly advance each product from the preclinical stage to finished product. From advancements in oncology to novel drug formulations, we are developing tomorrow&apos;s medicine.</t></si><si><t>http://public.crunchbase.com/t_api_images/v1398238366/robaplfisunzm2kexerg.png</t></si><si><t>http://theragenepharma.com</t></si><si><t>4f6a78493a7db70d1362b5e1ba96db92</t></si><si><t>theragenic</t></si><si><t>Theragenic</t></si><si><t>Theragenics Corporation operates two business segments: its surgical products business and its brachytherapy seed business.</t></si><si><t>Theragenics Corporation operates two business segments: its surgical products business and its brachytherapy seed business. Its surgical products business manufactures and distributes wound closure, vascular access, and specialty needle products. Wound closure products include sutures, needles and other surgical products. Vascular access includes introducers, valved sheaths, guidewires and related products. Specialty needles include coaxial, biopsy, spinal and disposable veress needles, access trocars, and other needle-based products. The Companys surgical products segment serves a number of markets and applications, including, among other areas, interventional cardiology, interventional radiology, vascular surgery, orthopedics, plastic surgery, dental, urology, veterinary, pain management, endoscopy, and spine. The Companys brachytherapy business manufactures and markets the palladium-103 TheraSeed device and AgX100, an iodine-125 based device. Physicians implant these seeds during a one-time, minimally invasive procedure, usually performed on an outpatient basis, primarily to treat patients with localized prostate cancer.</t></si><si><t>http://public.crunchbase.com/t_api_images/v1397186848/51080e3947ad693a83acac746b6bd80b.jpg</t></si><si><t>http://theragenics.com</t></si><si><t>Buford</t></si><si><t>34.1348</t></si><si><t>-83.9668</t></si><si><t>c590dc7c33a9597547b5407521941991</t></si><si><t>theramyt-novobiologics</t></si><si><t>Theramyt Novobiologics</t></si><si><t>Theramyt develops therapies for disease areas such as oncology, rheumatoid arthritis, diabetes, and metabolic disorders.</t></si><si><t>Theramyt is a unique bio-enterprise building tomorrow’s biologics – biobetters. We apply our drug designing and platform technology strengths to deliver novel therapies for disease areas such as oncology, rheumatoid arthritis, diabetes and metabolic disorders.</t></si><si><t>http://public.crunchbase.com/t_api_images/v1397191176/52af2d809223520503879c7cbf1d30f6.png</t></si><si><t>http://theramyt.com</t></si><si><t>Yeshwantpur</t></si><si><t>06fdc30c99cd05f3a098385c34b3e2f5</t></si><si><t>theranos</t></si><si><t>Theranos</t></si><si><t>Theranos&apos; mission is to make actionable health information accessible to everyone at the time it matters.</t></si><si><t>Headquartered in Palo Alto, Theranos, Inc. is a consumer healthcare technology company. Theranos’ clinical laboratory offers comprehensive laboratory tests from samples as small as a few drops of blood at unprecedented low prices. Founded in 2003 by Elizabeth Holmes, Theranos’ mission is to make actionable health information accessible to people everywhere in the world at the time it matters, enabling early detection and intervention of disease, and empowering individuals with information to live the lives they want to live.</t></si><si><t>http://public.crunchbase.com/t_api_images/v1420587462/qbzdb9atqfuo7oggdixp.jpg</t></si><si><t>http://www.theranos.com</t></si><si><t>6a0a953e22829b6073c9f7031275b443</t></si><si><t>theranostics-health</t></si><si><t>Theranostics Health</t></si><si><t>Theranostics Healthis a proteomics-based diagnostics company that provides research servicesfor drug development companies.</t></si><si><t>Theranostics Health is a proteomics-based diagnostics company that provides research services to drug development companies and is developing diagnostic tests to enable personalized cancer therapies tailored to each patient’s tumor. Our technologies utilize Laser Capture Microdissection (LCM) and Reverse-phase Protein MicroArrays (RPMA) assays to accurately measure drug targets and their signaling pathways within tumor cells. Our technologies are of particular use for companies developing Molecular Targeted Therapies and allow insights into the phospho-activation status of drug targets, their downstream pathways and potential survival mechanisms or pathways within targeted cell populations and are utilized in a translational research manner from preclinical SAR-type studies through to Phase II clinical trials.</t></si><si><t>http://public.crunchbase.com/t_api_images/v1397185590/2f0d8ce5131def36f025854fff4bd739.png</t></si><si><t>http://theranosticshealth.com</t></si><si><t>4f0bda713ca29363d770245362545144</t></si><si><t>theranova-llc</t></si><si><t>TheraNova LLC.</t></si><si><t>a6423277610564d41bd3bf7b2eb26793</t></si><si><t>therapeutic-human-polyclonals</t></si><si><t>Therapeutic Human Polyclonals</t></si><si><t>THP is an emerging biotechnology company focused on research in the field of human antibody technologies.</t></si><si><t>THP is an emerging biotechnology company focused on research in the field of human antibody technologies. THP has developed a unique transgenic mammalian platform to create human antibodies. The technology will enable the generation of both monoclonal and polyclonal antibody therapeutics with enhanced efficacy.</t></si><si><t>b19b897bb71c5fbf4edbb35c6ac6a1b1</t></si><si><t>therapeutic-monitoring-services</t></si><si><t>Therapeutic Monitoring Services</t></si><si><t>Therapeutic Monitoring Services, LLC develops drug monitoring devices. The company offers HomeTrak, a system that allows patients to obtain</t></si><si><t>Therapeutic Monitoring Services, LLC develops drug monitoring devices. The company offers HomeTrak, a system that allows patients to obtain blood samples, and perform immunosuppressant drug levels testing and other essential medical tests at their homes. The HomeTrak facilitates clinical monitoring for transplant programs, clinical research efforts, and pharmacies. The company also offers a reference lab service for the therapeutic drug monitoring of Rapamycin, Tacrolimus, and Cyclosporin A for transplant programs. Therapeutic Monitoring Services, LLC was incorporated in 2006 and is based in New Orleans, Louisiana.</t></si><si><t>http://public.crunchbase.com/t_api_images/v1397192703/e7127ce1045be56ee367bbf8090d2cb7.png</t></si><si><t>http://tmsbioscience.com</t></si><si><t>0d3488466d0e96936a2304fe8a379e37</t></si><si><t>therapeutic-peptides</t></si><si><t>Therapeutic Peptides</t></si><si><t>Therapeutic Peptides, Inc. engages in the research, development, and production of bioactive peptides, peptide derivatives, and</t></si><si><t>Therapeutic Peptides, Inc. engages in the research, development, and production of bioactive peptides, peptide derivatives, and technologies for transdermal delivery. It offers dermal biopolymer enhancing peptides, growth factor stimulating peptides, antioxidant enzyme stimulating peptides, hGH peptide secretegogues, nanoemulsion oligo peptides, bio electric oligo peptides, and polypeptide delivery technologies, as well as research peptides that allow in vivo and in vitro experiments conducted to allow peptidic activity and relative performances. The company also provides contract peptide and peptide derivative synthesis services. It offers its products in bulk and low toxicity solvent carriers to cosmoseutical and pharmaceutical formulators to incorporate into aqueous, emulsion, and anhydrous product types. Therapeutic Peptides, Inc. is based in Baton Rouge, Louisiana.</t></si><si><t>http://public.crunchbase.com/t_api_images/v1397190402/5d71617902392a9dfd2a87ead8c1e7af.jpg</t></si><si><t>http://www.tpipeptides.com</t></si><si><t>4477b91c8b2dd0c81cb3817445ee103f</t></si><si><t>therapeutic-proteins</t></si><si><t>Therapeutic Proteins</t></si><si><t>Therapeutic Proteins develops and commercializes biosimilar recombinant therapeutic proteins.</t></si><si><t>Therapeutic Proteins International, LLC. manufactures and markets bio-similar recombinant therapeutic proteins. Its portfolio of products includes small-dose cytokines, large-dose monoclonal antibodies and fusion proteins, and in situ pegylation of difficult to conjugate molecules. The company was founded in 2003 and is based in Chicago, Illinois.</t></si><si><t>http://public.crunchbase.com/t_api_images/v1397191826/360ba318171f46a7ea637fd33b059c44.png</t></si><si><t>http://theraproteins.com</t></si><si><t>e375ad10d7678b56c081c31334797ea1</t></si><si><t>therapeutic-solutions-international</t></si><si><t>Therapeutic Solutions International</t></si><si><t>http://public.crunchbase.com/t_api_images/v1431434427/pkubn6remrjm1vmfc4rl.png</t></si><si><t>http://www.therapeuticsolutionsint.com</t></si><si><t>da6c5b745b9519cb6faf9026a982d51d</t></si><si><t>therapeuticsmd</t></si><si><t>TherapeuticsMD</t></si><si><t>TherapeuticsMD is a pharmaceutical company focused on producing generic prescriptions and over-the-counter products for women.</t></si><si><t>TherapeuticsMD is a specialty pharmaceutical company focused on creating safe and effective branded and generic prescription, and over-the-counter products targeted exclusively for women. We are driven to pursue the development and commercialization of three advanced hormone replacement products designed to alleviate the symptoms of and reduce the health risks resulting from menopause-related hormone deficiencies. These development candidates have received Investigational New Drug acceptance by the U.S. Food and Drug Administration</t></si><si><t>http://public.crunchbase.com/t_api_images/v1397182576/077777fbd8f0fd3aad9cd54e5e2978d2.png</t></si><si><t>http://therapeuticsmd.com</t></si><si><t>11a7af8184cc7e8b2ad1092a4683dee9</t></si><si><t>therapix-biosciences</t></si><si><t>Therapix Biosciences</t></si><si><t>Anti-CD3 oral immunotherapy: Oral anti-CD3 monoclonal antibody (aCD3 MAb) immunotherapy is directed toward the treatment of inflammatory</t></si><si><t>Anti-CD3 oral immunotherapy: Oral anti-CD3 monoclonal antibody (aCD3 MAb) immunotherapy is directed toward the treatment of inflammatory and autoimmune diseases. Intravenous aCD3 MAb immunotherapy was approved for 20 years for the treatment of graft rejection after transplantation; however, its use for chronic inflammatory and autoimmune disease indications has been hampered due to its profile of significant AEs following injection. Preclinical studies have shown that oral aCD3 MAb does not induce side effects and confers efficacy in preventing induction or progression of disease in a range of animal models of inflammatory and autoimmune diseases. These studies also showed that oral aCD3 MAb induces regulatory T cells (Treg) and anti-inflammatory immune responses that convey efficacy. A Phase 2a clinical trial in 36 subjects with NASH (Nonalcoholic steatohepatitis) or “fatty liver” and the metabolic syndrome showed that oral aCD3 immunotherapy was safe and well-tolerated, and induced positive trends in clinical biomarkers and in immunological markers in groups receiving oral aCD3 MAb but not in the placebo group – some of these trends were statistically significant in spite of the very small group sizes. These favorable effects were reduced blood levels of two enzymes that are biomarkers for liver inflammation which is a favorable outcome for subjects with NASH, and reduced blood levels of glucose and triglycerides and improved performance in glucose tolerance testing which is a favorable outcome for subjects with type-2 diabetes or altered glucose metabolism. Another Phase 2a clinical trial in 36 subjects with chronic hepatitis C also showed that oral aCD3 immunotherapy was safe and well-tolerated, and induced favorable trends in clinical biomarkers and in immunological markers in groups receiving oral CD3 MAb but not in the placebo group – some of these trends also were statistically significant. These favorable effects were reduced blood levels of two enzymes that are biomarkers for liver inflammation and reduced blood levels of hepatitis C virus, both of which are favorable outcomes for subjects with chronic hepatitis C. The oral application for aCD3 MAb immunotherapy was discovered by Dr. Howard Weiner of Brigham &amp; Women’s Hospital, Harvard Medical School in Boston, USA. A Phase 2a clinical trial as an Investigator IND study in the US is ongoing for subjects with ulcerative colitis.</t></si><si><t>http://public.crunchbase.com/t_api_images/v1397188151/3ac592b2c21d482d9a0ce36efb4ed74f.png</t></si><si><t>http://nasvax.com</t></si><si><t>31.9159</t></si><si><t>34.8069</t></si><si><t>3944863cd011d862dd2dbfc71f953dfd</t></si><si><t>theraplay</t></si><si><t>Theraplay</t></si><si><t>pediatric physical therapist</t></si><si><t>Theraplay, Inc. was founded in 1991 by a pediatric physical therapist. Theraplay is a provider of children&apos;s therapy services, including occupational, physical, speech, and feeding therapies, as well as special education services. Theraplay provides services in children&apos;s homes, schools, and our own pediatric outpatient offices. Theraplay is a provider for county early intervention programs, intermediate units, and most private and commercial insurance carriers.</t></si><si><t>http://public.crunchbase.com/t_api_images/v1397208417/621c487edf1746c24b76115c4097a770.gif</t></si><si><t>http://www.theraplayinc.com</t></si><si><t>09fca6e1fadbd209e16ff643e9277ab7</t></si><si><t>therasim</t></si><si><t>TheraSim</t></si><si><t>TheraSim provides virtual patient simulations enabling medical doctors to make effective clinical decisions.</t></si><si><t>TheraSim is out on a mission to change healthcare as we know it. Our web-based virtual patient simulation are an innovative, scalable, and cost-efficient solution to more rapidly assimilate new medical information and make more effective clinical decisions. Learn more about TheraSim’s team of medical simulation experts.Over the years, we have created simulations with many partners, including big CME distributors, like Medscape and WebMD; respected healthcare networks, like Johns Hopkins and the Cleveland Clinic; and government institutions, like the National Institutes of Health and the Centers for Disease Control and Prevention.TheraSim is located in Research Triangle Park in North Carolina. Our reach, however, has been global. To date, more than 700,000 simulations have been run on our platform locally and abroad.</t></si><si><t>http://public.crunchbase.com/t_api_images/v1397199828/1e9803beda89d19afee10d00c0b4335e.jpg</t></si><si><t>http://www.therasim.com</t></si><si><t>fa93e0e5fb7f52be20b85821d6c86b9c</t></si><si><t>therasis</t></si><si><t>Therasis</t></si><si><t>Therasis is a new drug discovery company developing oncology therapeutics for use as single agents or in combination therapy.</t></si><si><t>Therasis Inc. is a new drug discovery company developing oncology therapeutics for use as single agents or in combination therapy. The Companyâs proprietary technology, the Therasis Filterâ„, represents a paradigm shift in the ability to discover therapeutic targets, their chemical inhibitors, and associated biomarkers. This platform integrates world-class expertise in high throughput screening, systems biology, cancer genetics and clinical research. Therasis plans to leverage its discovery engine to identify new chemical entities for internal development and to forge collaborations with pharmaceutical and biotechnology companies on drug repositioning.Therasisâ technology platform was developed at Columbia University by internationally recognized thought leaders in cancer genetics, cancer systems biology, and cancer therapeutics development. The Company is funded by Tilocor Life Science which is the investor arm of Tilocor group.</t></si><si><t>http://public.crunchbase.com/t_api_images/v1397196803/679b73aed268171ad475a597e3094780.png</t></si><si><t>http://www.therasis.com</t></si><si><t>3f872f45ee78ff14d9dfaa0082556cef</t></si><si><t>therasport-physical-therapy</t></si><si><t>Therasport Physical Therapy</t></si><si><t>Therasport Physical Therapy provides services to treat orthopedic and neurological conditions.</t></si><si><t>Therasport Physical Therapy, Inc. provides services to treat orthopedic and neurological conditions. It treats various conditions of cervical spine/neck, lumbar spine/back, shoulder, elbow, hand/wrist, hip, knee, ankle/foot, and neurological disorders; and sports injuries. Therasport Physical Therapy, Inc. was incorporated in 2012 and is based in Visalia, California. The company has locations/facilities in Sewell and Merchantville, New Jersey.</t></si><si><t>http://public.crunchbase.com/t_api_images/v1397182839/e5debdb6a6c5c70fffb21e72602a24dc.png</t></si><si><t>http://www.therasport.org</t></si><si><t>Visalia</t></si><si><t>36.3104</t></si><si><t>-119.2507</t></si><si><t>64774f18569c87a535fa000683fd01eb</t></si><si><t>theratechnologies</t></si><si><t>Theratechnologies</t></si><si><t>Theratechnologies Inc., a biopharmaceutical company, engages in the discovery of therapeutic products for commercialization.</t></si><si><t>Theratechnologies Inc., a biopharmaceutical company, engages in the discovery of therapeutic products for commercialization. The company&apos;s proprietary technologies include Long Acting Peptides, a peptide stabilization technology that increases the target protein&apos;s resistance to enzymatic degradation. Its lead product is tesamorelin, which completed its phase III clinical trial for the treatment of HIV-associated lipodystrophy and is in phase II clinical trials for the treatment of mild cognitive impairment and growth hormone deficient abdominal obesity. The company also develops Acute kidney injury, a preclinical stage product. It has a license agreement with PDC Biotech GmbH to use the antagonists of the prostaglandin F2a receptor in pre-term labor and primary dysmenorrheal; and OctoPlus N.V. to develop and commercialize GLP-1 portfolio of analogues. The company also has a collaboration and licensing agreement with EMD Serono, Inc. for the treatment of excess abdominal fat in HIV-infected patients with lipodystrophy. The company was founded in 1993 and is headquartered in Montreal, Canada.</t></si><si><t>http://public.crunchbase.com/t_api_images/v1397191853/9c63ba2b0356d9752630c06adbd41bc6.png</t></si><si><t>http://www.theratech.com</t></si><si><t>ddf4463cd740bf39bb4c25cbf3034c66</t></si><si><t>theratest-laboratories</t></si><si><t>TheraTest Laboratories</t></si><si><t>TheraTest Laboratories, Inc. was founded in 1988 by a group of eminent clinical rheumatologists.</t></si><si><t>TheraTest Laboratories, Inc. was founded in 1988 by a group of eminent clinical rheumatologists and laboratory investigators from the University of Illinois at Chicago. They realized the need to develop accurate, sensitive and reproducible methods of detecting and measuring autoantibodies in their patients. As a result, TheraTest was formed and emerged as the innovative leader in the field of autoimmune diagnostics, pioneering the use of ELISA-based technology for the detection and measurement of a wide variety of autoantibodies.TheraTest developed the first commercially available panel formatted test kits; for the first time these panels gave clinicians a clear and true picture of the serological status of their patients. Today, this innovative approach to autoantibody testing has gained wide acceptance, allowing clinicians to effectively track the changes in autoantibody profiles, for improved disease management.</t></si><si><t>http://public.crunchbase.com/t_api_images/v1424168164/zzbesqzy73aldjyda2hz.jpg</t></si><si><t>http://www.theratest.com/</t></si><si><t>Lombard</t></si><si><t>be1eb28fd7d73404bc07755e4006a01d</t></si><si><t>theravance</t></si><si><t>Theravance</t></si><si><t>Theravance develops small molecule medicines for respiratory disease, bacterial infections and gastrointestinal motility dysfunction.</t></si><si><t>Theravance, Inc. (Theravance) is a biopharmaceutical company with a pipeline of internally discovered product candidates. As of December 31, 2009, the Company is focused on the discovery, development and commercialization of small molecule medicines across a number of therapeutic areas, including respiratory disease, bacterial infections and gastrointestinal motility dysfunction. Its programs include VIBATIV (telavancin) with Astellas Pharma Inc. (Astellas) and its RELOVAI program (formerly referred to as Horizon) and the Bifunctional Muscarinic Antagonist-beta2 Agonist (MABA) program with GlaxoSmithKline plc (GSK).</t></si><si><t>http://public.crunchbase.com/t_api_images/v1397199400/b84f1fa06bb9511147647fbc0960c73d.png</t></si><si><t>http://www.theravance.com</t></si><si><t>55e56cd382d2c7824609c1fcb2924e36</t></si><si><t>theravasc</t></si><si><t>Theravasc</t></si><si><t>Theravasc is a biotechnology company developing repurposed drugs for vascular disease markets.</t></si><si><t>TheraVasc, Inc., a biotechnology company, develops repurposed drugs for vascular disease markets. It offers TV1001, an oral formulation of sodium nitrite that targets patient populations with poor blood flow to the extremities, such as those with diabetic leg and foot problems, and peripheral artery disease. The company was incorporated in 2009 and is based in Cleveland, Ohio.</t></si><si><t>http://public.crunchbase.com/t_api_images/v1397199705/6b3c57f136a2e8cfb9b8621d8f4a9e84.jpg</t></si><si><t>http://www.theravasc.com</t></si><si><t>89528634e78180889533b79d8ac6654f</t></si><si><t>theravectys</t></si><si><t>THERAVECTYS</t></si><si><t>THERAVECTYS develops a platform for the prevention and treatment of cancers and other infectious diseases and conditions.</t></si><si><t>THERAVECTYS is a development-stage biotechnology company with a novel vaccine platform that can be applied to the treatment and prevention of a broad range of infectious diseases, cancers, and other diseases and conditions. Their first clinical studies will be in HIV/AIDS, using their lead product, a therapeutic vaccine, which has shown promising efficacy and safety in non-human primates.</t></si><si><t>http://public.crunchbase.com/t_api_images/v1397182599/57a38c4e2656950b8294cb693a1a4328.jpg</t></si><si><t>http://www.theravectys.com</t></si><si><t>a1530e48328174074627c0aee7057931</t></si><si><t>theravida</t></si><si><t>TheraVida</t></si><si><t>TheraVida develops and markets therapeutic products for urological disorders.</t></si><si><t>TheraVida, Inc. develops and markets therapeutic products for urological disorders. The company is based in Mountain View, California.</t></si><si><t>http://public.crunchbase.com/t_api_images/v1397186099/f0f353c9f918946b9f62f73288290de8.png</t></si><si><t>http://www.theravida.com</t></si><si><t>0c0955a179b3b4a2c313bef5bbf926fa</t></si><si><t>therewolf</t></si><si><t>Therewolf</t></si><si><t>Therewolf is a social experience discovery platform that facilitates intelligent exploration of the world around you.</t></si><si><t>http://public.crunchbase.com/t_api_images/v1427904700/u8uu5gdcmpftkyblemot.png</t></si><si><t>http://www.therewolf.com</t></si><si><t>6baed35de669ded47b3494359629de8d</t></si><si><t>thermalin-diabetes</t></si><si><t>Thermalin Diabetes</t></si><si><t>Thermalin develops product profiles that will improve insulin therapy for specific classes of patients and enable new delivery technologies.</t></si><si><t>Thermalin Diabetes, Incorporated develops a portfolio of insulin analogs to address both the fast-acting and long-acting insulin markets. The company was incorporated in 2007 and is based in Cleveland, Ohio.</t></si><si><t>http://public.crunchbase.com/t_api_images/v1397187681/988e1ce2de498b7417ea06a7a6441ec5.jpg</t></si><si><t>http://www.thermalin.com</t></si><si><t>41.4992</t></si><si><t>-81.6182</t></si><si><t>4f1937820d5a8147cbe795a43b8367a7</t></si><si><t>thermedical</t></si><si><t>Thermedical</t></si><si><t>Thermedical develops thermal ablation systems to treat previously-untreatable cancer and cardiac arrhythmias.</t></si><si><t>Based in Waltham, Mass., Thermedical is a privately held company founded by Michael G. Curley, Ph.D., and Patrick S. Hamilton, Ph.D. Under multiple National Institutes of Health (NIH) Small Business Innovation Research (SBIR) Grants and a Massachusetts Life Sciences Center Small Business Matching Grant (SBMG) Award, Thermedical is developing thermal ablation systems to treat previously untreatable cancer and cardiac arrhythmias.</t></si><si><t>http://public.crunchbase.com/t_api_images/v1397190513/9cc85e27fb761598cda1b71dce1affdb.png</t></si><si><t>http://www.thermedical.com</t></si><si><t>42.3859</t></si><si><t>-71.2651</t></si><si><t>301493726a2aebc780e329400005c228</t></si><si><t>thermo-electron</t></si><si><t>Thermo Electron</t></si><si><t>Thermo Electron manufactures analytical instruments, equipment, reagents, consumables, and related services for a variety of domains.</t></si><si><t>Thermo Electron manufactures analytical instruments, equipment, reagents, consumables, and related services for a variety of domains.The company makes and distributes analytical instruments, equipment, and other laboratory supplies from chromatographs and spectrometers to Erlenmeyer flasks and fume hoods. It also provides specialty diagnostic testing products, as well as clinical analytical tools.Thermo Electron Corporation Pty. Ltd. is based in Elandsfontein, South Africa, and operates as a subsidiary of Thermo Fisher Scientific, Inc. The company was founded by George Hatsopoulos and was incorporated in 1956.</t></si><si><t>b0422dd2b32aefc0a274c65351f5c8a9</t></si><si><t>thermo-fisher-scientific</t></si><si><t>Thermo Fisher Scientific</t></si><si><t>Thermo Fisher Scientific Inc. (NYSE: TMO) is the world leader in serving science. Our mission is to enable our customers to make the world</t></si><si><t>Thermo Fisher Scientific Inc. (NYSE: TMO) is the world leader in serving science. Their mission is to enable their customers to make the world healthier, cleaner and safer. With revenues of more than 10 billion, they have approximately 35,000 employees and serve customers within pharmaceutical and biotech companies, hospitals and clinical diagnostic labs, universities, research institutions and government agencies, as well as in environmental and process control industries. They create value for their key stakeholders through two premier brands, Thermo Scientific and Fisher Scientific, which offer a unique combination of continuous technology development and the most convenient purchasing options. Their products and services help accelerate the pace of scientific discovery, and solve analytical challenges ranging from complex research to routine testing to field applications.</t></si><si><t>http://public.crunchbase.com/t_api_images/v1397190354/5b550cda0c49cdd5a00c42695a2673bd.gif</t></si><si><t>http://www.thermofisher.com</t></si><si><t>dcd4961513e7aa44cbe19159ae1ff6ca</t></si><si><t>thermoaura</t></si><si><t>ThermoAura</t></si><si><t>ThermoAura focuses on the usage of nanotechnology and thermoelectrics to address global environmental concerns.</t></si><si><t>ThermoAura Inc. is a newly formed nanotech and energy start-up based in Rensselaer, New York. Our mission is to use nanotechnology and thermoelectrics to address global environmental concerns and answer global energy challenges.</t></si><si><t>http://public.crunchbase.com/t_api_images/v1397180780/c67b8d70c93591ea7fe95eb242863027.png</t></si><si><t>http://thermoaurainc.com</t></si><si><t>cf78d8eca45058d072b70c890d539314</t></si><si><t>theron-pharmaceuticals</t></si><si><t>Theron Pharmaceuticals</t></si><si><t>Theron Pharmaceuticals is a biotechnology company developing therapeutic products for the treatment of chronic respiratory diseases.</t></si><si><t>Theron Pharmaceuticals, Inc., a biotechnology company, develops long acting M3 muscarinic antagonist (LAMA) products for the treatment of chronic respiratory diseases. Its TRN-157 is a preclinical development program that focuses on the treatment of chronic obstructive pulmonary disease and severe asthma. The company was founded in 2008 and is based in Sunnyvale, California.</t></si><si><t>http://public.crunchbase.com/t_api_images/v1397182214/f33172cf2b4867d82de26e706d3d43f1.png</t></si><si><t>http://www.theronpharma.com</t></si><si><t>06c608cb360987830bfa9cd76816f497</t></si><si><t>therosteon</t></si><si><t>Therosteon</t></si><si><t>Approaches towards Bone diseases</t></si><si><t>Therosteon is a new biotech fledgling emerging from the Erasmus Medical Center in Rotterdam (The Netherlands). The Company develops novel therapeutics for bone diseases including osteoporosis, osteoarthritis, and bone metastasis based on its OsteoBLAST technology platform.Bone diseases represent an interesting market opportunity, with huge unmet medical needs. Osteoporosis in itself represents a huge market opportunity with drug sales totaling 7 billion.Therosteon is located in incubator facilities of the Erasmus MC and collaborates closely with academic group of its scientific founder Prof. Hans van Leeuwen.</t></si><si><t>http://www.therosteon.com</t></si><si><t>f4e531258ffb58767e5456db42124145</t></si><si><t>thesan-pharmaceuticals</t></si><si><t>Thesan Pharmaceuticals</t></si><si><t>Thesan Pharmaceuticals is a preclinical biopharmaceutical company developing novel therapeutics for skin disorders.</t></si><si><t>Thesan Pharmaceuticals, Inc. is a preclinical biopharmaceutical company dedicated to the development of novel therapeutics for disorders of the skin. Until recently, there has been comparatively limited innovation in the field of dermatology, where many companies have focused on the reformulation of existing drugs often resulting in marginal patient benefit. In contrast, Thesan is focused on the discovery and development of New Chemical Entities that have the potential to provide significantly improved treatment options to patients.</t></si><si><t>http://public.crunchbase.com/t_api_images/v1397188123/60d1a1a1c99785e369a03cc5df2b666f.jpg</t></si><si><t>http://www.thesanpharma.com</t></si><si><t>2b3c96937b9a31dc00bbcf4b1f3fddc7</t></si><si><t>thescaffold</t></si><si><t>theScaffold Inc.</t></si><si><t>the Scaffold is a data-based decision making platform for HR</t></si><si><t>theScaffold is a leadership development platform that will streamline the highly fragmented 16 billion Leadership Development market.</t></si><si><t>http://public.crunchbase.com/t_api_images/v1425858479/l3xjbh2aqc5lfgsrdy9m.png</t></si><si><t>http://www.thescaffold.com/</t></si><si><t>a8387be12db9c894995e9ee11cd8082a</t></si><si><t>theshelf</t></si><si><t>TheShelf</t></si><si><t>Harness The Power Of Influence</t></si><si><t>The Shelf combines big data with machine learning enabling brands to fully harness the power of Influencers. At it’s core, The Shelf’s patent-pending Global Influence Graph captures the deep connections between influencers, brands, products, purchases, and consumers. These connections are the secret sauce to fully capture the power of influencers. By making these connections queryable and flexible, The Shelf makes it easy to implement multiple customer-facing applications, such as:--ROI-Driven Influencer Marketing,--E-Commerce Analytics,--Trend Prediction,--Loyalty Program,--Social Listening,--Behavioral Targeting for Advertising.TheShelf was part of **[AngelPad](http://angelpad.org) #6** in 2013.</t></si><si><t>http://public.crunchbase.com/t_api_images/v1397188087/510287702fca3e31497e5f58dafc82e0.png</t></si><si><t>http://theshelf.com</t></si><si><t>eafbe18a0677bf5fe02fb3700c4dfb12</t></si><si><t>thesocialcv-com</t></si><si><t>thesocialCV.com</t></si><si><t>TheSocialCV.com is a natural language search platform serving social CRM, reputation indexing, and recruitment platforms.</t></si><si><t>TheSocialCV.com is a natural language search platform that is used to power Social CRM, reputation indexing, and global recruitment platforms. It is a product of WorkDigital Ltd, a London-based semantic search tech company with multi-award winning products that have been featured in the NYTimes, Financial Times, the BBC, WIRED, Guardian, TechCrunch and hundreds of other publications/news outlets.</t></si><si><t>http://public.crunchbase.com/t_api_images/v1397182924/1921bbec7550ac79a17b49123e376b4c.png</t></si><si><t>http://thesocialcv.com</t></si><si><t>0260f5eb509cc8ee369f33a7fc2b234c</t></si><si><t>thesuitest</t></si><si><t>TheSuitest</t></si><si><t>Intelligence Layer for the Lodging Industry</t></si><si><t>TheSuitest is an analytics platform that crunches unstructured lodging data to create actionable insights for travelers, travel distributors, and hoteliers. (Think &apos;Bloomberg&apos; for the lodging industry.)Designed by hedge-fund coders and rocket scientists, TheSuitest evaluates over a trillion data points in real time to make sense of a world of messy hotel room data.  How much should you pay for a 600 square foot junior suite in Miami with an ocean view on a weekend in July, including resort fees and parking? Are prices in Hong Kong about to rise or fall? TheSuitest is the only intelligence engine equipped to tell you.</t></si><si><t>http://public.crunchbase.com/t_api_images/v1397182559/6e374fc8b6b66a91b6d630ed42a0c5d9.png</t></si><si><t>http://thesuitest.com</t></si><si><t>118d5eba4792ae3e286e13cdea44d077</t></si><si><t>thesys-group</t></si><si><t>Thesys Group</t></si><si><t>data mining and analytics</t></si><si><t>The Thesys Group is a Hungarian based group of companies established in its current form in 2006. The group (constituted by five companies) specializes in data collection, data mining and analysis, simulation, GEO information analysis as well as IT developments. The close cooperation between these business areas has created a new business philosophy, which makes us unique in the analytics market.</t></si><si><t>http://public.crunchbase.com/t_api_images/v1397202983/a9e76e7056c4a27b4966657cb4fed80d.jpg</t></si><si><t>http://www.thesys-group.com</t></si><si><t>2012-08-02</t></si><si><t>f21d78e1b4d1bf2043aae6f4d9597287</t></si><si><t>thetaray</t></si><si><t>ThetaRay</t></si><si><t>ThetaRay is a leading provider of unknown threat detection solutions to critical infrastructure, financial institutions and other verticals</t></si><si><t>ThetaRay uncovers unknown threats to help customers protect their critical infrastructure.The company is a leader in the Specialized Threat Analysis and Protection (STAP) space, with an exclusive ability to detect and prevent APT (Advanced Persistent Threat) and zero-day attacks within minutes from the moment they occur. ThetaRay was Founded by Prof. Amir Averbuch (Tel-Aviv University) and Prof. Ronald Coifman (Yale), relying on more than 7 years of academic research into unique, proprietary algorithms that detect anomalies through Hyper-dimensional, Multi-domain Big Data Analytics.ThetaRay&apos;s solution is a breakthrough technology that stays a step ahead of cyber threats and wins the arms race against zero day attacks. The product can detect anomalies that go unnoticed by other defenses achieving  unprecedented detection rates and single-digit false positive rates that can reach less than 1%. The Company&apos;s patented technology and algorithms are fully automated, unsupervised, do not need threshold settings, and do not rely on signatures, rules, patterns, behavior or heuristics. The unique, field proven solutions are ideal for the protection required by industries such as critical infrastructure, the defense and HLS industries, industrial corporations, financial services, and telecommunications.</t></si><si><t>http://public.crunchbase.com/t_api_images/v1400064835/r3rxw2po4eswq7c0bej9.png</t></si><si><t>http://www.thetaray.com</t></si><si><t>9df628ee71d049878a700ad8ee9f7571</t></si><si><t>thetus-corporation</t></si><si><t>Thetus Corporation</t></si><si><t>Thetus provides semantic knowledge modeling and discovery solutions for extracting and managing information.</t></si><si><t>Thetus makes enterprise software that helps people analyze, characterize, abstract, visualize, and model the behavior of complex systems. Thetus provides semantic knowledge modeling and discovery solutions for extracting and managing information to support complex analysis and highly informed decision-making. These solutions create insight into the unique socio-cultural terrain that influences perceptions, decisions and behavior.</t></si><si><t>http://public.crunchbase.com/t_api_images/v1397192567/e50c95d507e556670b5094d4ec310b68.png</t></si><si><t>http://www.thetus.com</t></si><si><t>b6b126e83cc646f7768ea44913bfd3a9</t></si><si><t>thewebminer</t></si><si><t>TheWebMiner</t></si><si><t>TheWebMiner is a recently founded Romanian data scraping company.</t></si><si><t>TheWebMiner is a data scraping company providing datasets of valuable information in a usable format for online market customers. The company offers a cloud-based data mining tool with a simple interface, designed to be used by both experts and non-tech savy users.The data mining tool does not store all pages on the web, but visits pages and extract data on demand. Users are able to send samples of items they want to extract from web sources and the AI-enabled engine tries to understand the client samples and give back all items with the same structure.TheWebMiner was founded by Adrian Balcan in Bucharest, Romania.</t></si><si><t>http://public.crunchbase.com/t_api_images/v1397183744/41705db0804027d40c5d34cac3b48d5b.png</t></si><si><t>http://thewebminer.com</t></si><si><t>cdc6cadc778266e95f83538c25b78eff</t></si><si><t>thewhollysee</t></si><si><t>TheWhollySee</t></si><si><t>A new vision for a self-describing world</t></si><si><t>Imagine looking at the world through a camera that reveals more than meets the eye: not just who&apos;s in the picture, but what&apos;s their name, what are their likes and dislikes. Imagine a camera that not only \&quot;pictures\&quot; the world but comprehends it, that understands the identity, meaning and purpose of the subjects and objects it observes...They have developed a technical concept that uses smart cameras and smart tags to make this dream a reality. They want to use the fine interplay of colours in carefully engineered materials to encode information about objects that can be instantly revealed by a spectrally resolving video camera. They believe this technology enables a self-describing world where objects and people can reveal as much info about themselves as they like.How our technology can address various applications &amp; markets, to mention just a few of them:  - safety and security instructions - manufacturing or testing processes, ex. vehicle profiling means  - precision placement marks - location-based systems guidelines  - medical, art and social applications</t></si><si><t>http://public.crunchbase.com/t_api_images/v1418623695/om0bgl4fjai0kjznc7x5.png</t></si><si><t>http://www.thewhollysee.com/</t></si><si><t>6a5c7bf7b2a82dfc9e147067e8324f17</t></si><si><t>thewonk-eu</t></si><si><t>thewonk.eu</t></si><si><t>Sharing political insights</t></si><si><t>thewonk.eu makes it easier to share and discover reports and insights from political analysts and policy wonks, both in Brussels and across the EU. They provide an online platform where analysis can be shared for free, making it easier for public affairs professionals to find the insights they need and share the insights they themselves write. And they even provide possibilities for those who wish to buy or sell content, helping avoid complex tenders and other barriers to simply accessing content.</t></si><si><t>http://public.crunchbase.com/t_api_images/v1449055658/wlea8rgvguw9nnymtxqb.jpg</t></si><si><t>https://thewonk.eu/</t></si><si><t>e6edabb2e79b17bdf0abbd6687a0c186</t></si><si><t>theysay</t></si><si><t>TheySay</t></si><si><t>TheySay is a sentiment analysisfirmdeveloping a platformthat uses a linguistic approachinterpreting sentiments computationally.</t></si><si><t>TheySay, an Oxford University, UK-based sentiment analysis start-up. TheySay’s core product is AffectR, a platform that employs a deep linguistic approach allowing it to interpret sentiment computationally.It can extract the sentiment portrayed towards a specified entity in a given passage of text.</t></si><si><t>http://public.crunchbase.com/t_api_images/v1397187856/e1c09105d7dd6408480966b5c49f26fe.png</t></si><si><t>http://www.theysayanalytics.com</t></si><si><t>4ee8546c97280a17d56e850d755891b9</t></si><si><t>things-for-work</t></si><si><t>Things for Work Inc.</t></si><si><t>Things for Work is the easiest and fastest way to perform financial due diligence. Stop waiting for your client to send reports. Get exactly</t></si><si><t>http://public.crunchbase.com/t_api_images/v1434674002/mp8haqzn1jjktn7qrmf8.png</t></si><si><t>https://www.thingsforwork.com</t></si><si><t>bc600351f1a1045dba434a21fa894503</t></si><si><t>think-analytics-india</t></si><si><t>Think Analytics India</t></si><si><t>Analytics Empowered Decision Making</t></si><si><t>Think Analytics works at the intersection of business, technology, analytics and strategy. They believe that smart and effective analytics can not work in a silo within the analytics team of the client. Rather it has to be integrated within the business and strategy teams and has to leverage technology for timely and effective execution.</t></si><si><t>http://public.crunchbase.com/t_api_images/v1411470111/sxummbyagf5qz3q1ewp3.jpg</t></si><si><t>http://www.thinkanalytics.in/</t></si><si><t>3c18f6bc70f36ddceb69962fc647478f</t></si><si><t>think-big-analytics</t></si><si><t>Think Big Analytics</t></si><si><t>Think Big Analytics provides data science and engineering services for big data applications.</t></si><si><t>Think Big Analytics provides services to assemble Big Data applications. The company provides data science and engineering services to assemble custom applications oriented towards business outcomes. Its “test and learn” methodology was created for Big Data projects to prioritize initiatives and learn from frequent releases.</t></si><si><t>http://public.crunchbase.com/t_api_images/v1397186732/99e2372d705b50b3b497d8074ba7e10b.png</t></si><si><t>http://www.thinkbiganalytics.com</t></si><si><t>37.4049</t></si><si><t>-122.1132</t></si><si><t>553915cf974bc9205524ddf8f4b14998</t></si><si><t>think-mantra</t></si><si><t>Think Mantra</t></si><si><t>Silicon Valley Internet Marketing</t></si><si><t>Think Mantra, Inc. is a Mountain View based Internet Marketing company. It specializes in Search Engine Optimization (SEO) and provides services like Search Engine Accessibility, Search Engine Rankings, Information Architecture and Tracking and Analytics.</t></si><si><t>http://public.crunchbase.com/t_api_images/v1397189292/e6ff20b91e4aa5e72f7e32ab8dd6272d.jpg</t></si><si><t>http://www.thinkmantra.com</t></si><si><t>0d8aa530759b7e9d657adf02ae7a52d9</t></si><si><t>thinkfusion</t></si><si><t>ThinkFusion</t></si><si><t>d8882866e44eec823360de681c237268</t></si><si><t>thinking-machines-corporation</t></si><si><t>Thinking Machines Corporation</t></si><si><t>Thinking Machines Corporation provides advanced data mining software for predicting customer behaviors.</t></si><si><t>Thinking Machines Corporation is a supercomputer manufacturer. It provides advanced data mining software for predicting customer behaviors.The company produced a number of Connection Machine models: the CM-1, CM-2, CM-200, CM-5, and CM-5E. The CM-1 and 2 came first in models with 64K (65,536) bit-serial processors (16 processors per chip) and later, the smaller 16K and 4K configurations. The Connection Machine was programmed in a variety of specialized languages including Lisp, CM Lisp, C, and CM FORTRAN. These languages used proprietary compilers to translate codes into the parallel instruction set of the Connection Machine. The CM-1 through CM-200 were examples of SIMD architecture (Single Instruction Multiple Data), while the later CM-5 and CM-5E were MIMD (Multiple Instructions Multiple Data) that combined commodity SPARC processors and proprietary vector processors.Thinking Machines Corporation also introduced an early commercial RAID2 disk array, the DataVault, circa 1988.Founded in 1983, Thinking Machines Corporation is based in Burlington, Massachusetts.</t></si><si><t>1f47bbb4ed3ac4d98f030e3f83c0d0b1</t></si><si><t>thinking-solutions</t></si><si><t>Thinking Solutions</t></si><si><t>multi-lingual Natural Language Understanding. Deep Technology emulating human-like approach to language.</t></si><si><t>http://public.crunchbase.com/t_api_images/v1439168209/bfvsx9fbhlfuhzszu5ni.jpg</t></si><si><t>2006-11-28</t></si><si><t>http://www.thinkingsolutions.com.au</t></si><si><t>89696d74d1ebb867ee81e403b9ef0613</t></si><si><t>thinkmarketgrow</t></si><si><t>marketing, branding consulting</t></si><si><t>thinkmarketgrow came about when friends and colleagues asked for informal help with their marketing plans that needed to be designed for rapid market growth.  No time for \&quot;false starts\&quot; and with tight resources, the emphasis was on the vision, strategy and a proven plan designed to attract and retail the right customers.  One part marketing science and one part marketing psychology are what makes the approach focused and results-oriented. Looking at the forest provides a view from the top that is customer-centric and designed for success.Our StoryThe company was founded in 1999 by Britta K. Steele with the boom of the start-ups where rapid marketing with low budgets and tight resources had to deliver sales pipelines quickly.  Britta grew up in Montreal, Canada where she studied Marketing Management and Business Administration and moved to the U.S. to work with large Global Technology companies like Oracle, Computer Associates, and NCR where she won numerous Marketing Awards for innovation in Software and Technology Marketing.  Asked to apply innovative marketing principles to Start-Up companies, Britta was instrumental in defining the Vision, Strategy and in the expansion success of many technology companies that have since been acquired or have gone public including several that are currently venture-backed.  Since then new approaches including eCampaigns, Social Media and integrated marketing have made Technology Marketing even more complex -- not to mention the fast pace of cloud marketing, big data and analytics, mobile and smart device  and SaaS marketing. Technology Marketing Consulting Services  - New Business Ventures- Corporate Vision &amp; Strategy- Go-to-Market Plan and Budgets by Geography- Partner &amp; Alliances Marketing Programs- Lead Generation and Pipeline Development- Awareness: Websites, PR, Social Media that Makes Sense- Marketing Plans for Venture Capital, Board Members, Internal Staff- Competitive Analysis- Win/Loss Reporting- CRM System Reporting and Implementation for Marketing- Global Marketing Across Geographies</t></si><si><t>http://www.thinkmarketgrow.com</t></si><si><t>0ca15f5b1a6a51544c0f828638abd73d</t></si><si><t>thinknation</t></si><si><t>ThinkNation</t></si><si><t>Talent evaluation for employers</t></si><si><t>ThinkNation is an online assessment platform that allows technology recruiters/employers evaluate and pre-screen candidates through technical tests. Based on job description and titles, their team compiles customized tests to assess the technical skill-sets of each tech candidate on their platform. By using their platform, you would be able to sort and view the ranking of all tech candidates based on their overall scores; reducing costs by eliminating technical interviews in the pre-screening process.</t></si><si><t>http://public.crunchbase.com/t_api_images/v1414647073/zhhd0peu8pxkye2s3dh0.jpg</t></si><si><t>http://thinknation.ca/</t></si><si><t>7b41e65984d9b8a8ffea7b2fce595646</t></si><si><t>thinknum</t></si><si><t>Thinknum</t></si><si><t>A powerful web platform to value companies</t></si><si><t>Thinknum is a powerful web platform to value companies. Investors and financial analysts use Thinknum&apos;s intuitive tools for research, data analysis, and collaboration enabling them to generate unique insights.</t></si><si><t>http://public.crunchbase.com/t_api_images/v1406415459/a3fhbgbgsrcv13vovoak.png</t></si><si><t>http://www.thinknum.com</t></si><si><t>fcc0901d691407bea019a4ba6efce6cb</t></si><si><t>thinksmart</t></si><si><t>ThinkSmart</t></si><si><t>ThinkSmart is a SaaS-based provider of sales channel management and analytics solutions that convert sales channel data into KPIs.</t></si><si><t>ThinkSmart is a leading SaaS provider of sales channel management and analytics solutions to large, global Fortune 500 companies. The Company’s platform automates the capture and conversion of sales channel data across the enterprise into actionable key performance indicators (KPIs) presented in highly visual and interactive dashboards.While most existing BI / analytics platforms are typically used by corporate managers to gain visibility into business unit performance, they are often limited in their ability to provide visibility beyond the channel partner or distributor level (e.g., national or regional dealer). They are further limited in their ability to provide tools to influence or motivate performance at the individual salesperson level (e.g., sales associate at dealer).ThinkSmart’s unique analytics and reporting capabilities allow its clients to track real-time sales data at point-of-sale (POS) / individual salesperson level, and standardize the use and analysis of that data by various constituents across an entire organization. ThinkSmart also provides employee management and communication tools to track and incentivize sales performance at the individual level.The Company’s platform is especially vital for large organizations with disparate sales channels or distribution partners where access to end customer data can be challenging. ThinkSmart’s clients are typically large global organizations conducting sales activity through multiple local distributors or retail storefronts where headquarters has limited influence over individual sales performance.</t></si><si><t>http://public.crunchbase.com/t_api_images/v1428624054/sffvowuot9zlfjcdi8sa.png</t></si><si><t>http://www.thinksmartusa.com</t></si><si><t>165430f4ccac64b9143ff8d3d51cfa22</t></si><si><t>thinkvine</t></si><si><t>ThinkVine</t></si><si><t>ThinkVine provides marketing optimization software and services that enable B2C marketers to generate more marketing-driven sales.</t></si><si><t>ThinkVine Corporation is a leading provider of advanced marketing optimization software and services. ThinkVine&apos;s technology platform and services lead the market in providing cross-channel marketing attribution and optimization to the world&apos;s largest consumer brands. By leveraging cutting edge, proprietary analytics and software technology, the ThinkVine platform increases marketing driven sales by an average of 28% without increasing spend. Some of the world&apos;s largest brands such as Disney, US Bank, HP and Urban Outfitters use ThinkVine&apos;s attribution, forecasting and seamless optimization capability to confidently make strategic and executional decisions to improve return on investment. More information is available at www.thinkvine.com.</t></si><si><t>http://public.crunchbase.com/t_api_images/v1397201778/c0560efd85d1cf583f6f15cefa4c1b39.png</t></si><si><t>http://www.thinkvine.com</t></si><si><t>f5bdfddd9e4034a816d4f3fec1fb026a</t></si><si><t>thinxnet</t></si><si><t>ThinxNet</t></si><si><t>ThinxNet - we connect things to the cloud</t></si><si><t>http://public.crunchbase.com/t_api_images/v1430406131/s7v7bqvulty48ogslqte.jpg</t></si><si><t>http://www.thinxnet.com</t></si><si><t>b8faf080e8e6a0c64e51e5979ff64e8f</t></si><si><t>third-wave-technologies</t></si><si><t>Third Wave Technologies</t></si><si><t>Third Wave Technologies develops molecular diagnostic products for various DNA and RNA analysis applications.</t></si><si><t>Third Wave Technologies, Inc. engages in the development and marketing of molecular diagnostic products for various DNA and RNA analysis applications. It provides physicians and researchers with molecular solutions for the analysis and treatment of disease. The company offers products based proprietary Invader chemistry, a technology used in women&apos;s health, infectious disease, genetics and pharmacogenetics, and oncology segments. Third Wave principally offers inVitro diagnostic devices and analyte specific reagents. The company&apos;s analyte specific reagents allow laboratories to create assays to perform hepatitis C virus genotyping, inherited disorders testing, and a host of other mutations associated with genetic predispositions and other diseases. Third Wave also develops various DNA and RNA analysis products for the research and agricultural biotechnology markets. Its customers include clinical laboratories, pharmaceutical and biotechnology companies, academic research centers, and health care providers. Third Wave sells its products through a combination of direct sales personnel who focuses primarily on the clinical market, as well as through collaborative relationships in the United States and Europe. The company was founded in 1993 and is headquartered in Madison, Wisconsin. As of July 23, 2008, Third Wave Technologies Inc. operates as a subsidiary of Hologic Inc.</t></si><si><t>http://public.crunchbase.com/t_api_images/v1397190307/a7003876e423e6f1bb2d611ceb6e7f32.jpg</t></si><si><t>http://www.twt.com</t></si><si><t>43.058</t></si><si><t>-89.4791</t></si><si><t>7a3256c1de60ea99ad4653c00a639191</t></si><si><t>thirdshelf</t></si><si><t>Thirdshelf</t></si><si><t>Loyalty &amp; Marketing Automation for SMB Retail</t></si><si><t>Thirdshelf boosts sales and builds customer loyalty for small and mid-size retailers. Driven by predictive analytics, Thirdshelf analyzes retailer transactional data on an ongoing basis to identify your best customers and other customer segments. We then use those insights to automate highly personalized marketing outreach to each segment to get the best engagement and response rates.Thirdshelf is lead by a team of seasoned technology entrepreneurs with a number of successful ventures to their credit and a number of exits to companies like Dell and Wyse Technology. Since inception in January 2014, the company has built a product, brought it to market with a number of early, paying customers and developed a number of key channel relationships to position for rapid growth in 2015. The company is entirely founder-funded to date and counts an extended network of advisors that include the former President of LaSenza and the former CMO at Rona.</t></si><si><t>http://public.crunchbase.com/t_api_images/v1427840440/gxn79rrsvh0sjskrefbs.png</t></si><si><t>http://www.thirdshelf.com</t></si><si><t>08dc62c16b2160d8322f87b957d402a8</t></si><si><t>thirdsight</t></si><si><t>ThirdSight</t></si><si><t>Computer vision technology company</t></si><si><t>At ThirdSight we develop computer vision solutions that allow to analyze and understand human behavior.Our solutions range from crowd to individual analysis and can gather such relevant information like age and gender, eye location, emotions and others. All this by using a simple camera, in a wide range of markets.Invest in more cost-effective solutions that will allow you to better understand your target users.</t></si><si><t>http://public.crunchbase.com/t_api_images/v1397751458/f45cc2047b09036b5dcb1b73b6b3ea60.png</t></si><si><t>http://thirdsight.co</t></si><si><t>52.3763</t></si><si><t>4.8872</t></si><si><t>a3eca882c703d04d1ccd8d4297c8214a</t></si><si><t>thirstie</t></si><si><t>Thirstie</t></si><si><t>On-demand liquor discovery and delivery</t></si><si><t>Founded by Accenture and Deloitte Mobility Consultants, Thirstie is: 1) A simple to use wine, spirits, &amp; beer delivery app for drinks enthusiasts living in a fast paced world; 2) A handy home service to help social entertainers and home bartenders stock their bar; 3) A great convenience tool that helps streamline shopping tasks and maximizes time for those on the go. Our \&quot;bottle service to your door\&quot; platform alleviates the hassle of an ill-timed liquor run, with no strain to your wallet or your back.</t></si><si><t>http://public.crunchbase.com/t_api_images/v1407947492/jrygpwctkucbstjzcqnp.png</t></si><si><t>http://thirstie.com</t></si><si><t>6b5bf9c194c0f2835c54f90191e1c3c8</t></si><si><t>this-here</t></si><si><t>This Here</t></si><si><t>A data-fuelled creative agency</t></si><si><t>We’re a data-fuelled creative agency, working with brands, agencies, and personalities to provide strategic direction, insight and analysis, training and system design, as well as full-spectrum branding, social campaigns, and content conception and production.We’re also a start-up, building tools &amp; services that solve the problems of socially savvy marketers.We founded ourselves on 6 principles:- Be data-fuelled (but not data-led).- Keep. It. Simple.- The day-to-day is best handled by you.- The audience makes the performance.- The social web never sleeps (change is a state).- Time is finite - spend it where it matters.Want to find out what this all means? Get in touch.</t></si><si><t>http://public.crunchbase.com/t_api_images/v1397189258/40a12caffbb3253af1dbbaf8fb4bb0d0.png</t></si><si><t>http://thishe.re</t></si><si><t>1452a96f72dfefe0033f496a2baa9ca3</t></si><si><t>thomas-medical</t></si><si><t>Thomas Medical</t></si><si><t>World&apos;s Source for Quality OBGYN Instrum</t></si><si><t>Thomas Medical - World’s Best Source for Quality OBGYN Instruments provides high quality products at reasonable prices i.e. Gas Sampling Lines, Curettes, UMI, Endometrial Biopsy, Hysterosalpingography and other surgical instruments with satisfaction guarantee</t></si><si><t>http://www.thomasmedical.com</t></si><si><t>af1cb2342108fc02272a5ade65278655</t></si><si><t>thomson-reuters</t></si><si><t>Thomson Reuters</t></si><si><t>Thomson Reuters, a multinational media and information firm, delivers critical information in the financial, scientific, and other markets.</t></si><si><t>Thomson Reuters is the world&apos;s leading source of intelligent information for businesses and professionals. TR offers industry expertise with innovative technology to deliver critical information to leading decision makers in the financial, legal, tax and accounting, scientific, healthcare and media markets, powered by the world&apos;s most trusted news organization. With headquarters in New York and major operations in London and Eagan, Minn., Thomson Reuters employs more than 50,000 people in 93 countries. Thomson Reuters shares are listed on the New York Stock Exchange, Toronto Stock Exchange, London Stock Exchange and Nasdaq.</t></si><si><t>http://public.crunchbase.com/t_api_images/v1397191966/68aa3a98f81f5e09a3afb00a73461434.png</t></si><si><t>2008-04-17</t></si><si><t>http://thomsonreuters.com</t></si><si><t>f3b7e83c25a8ecd2c04d77c7aa6fea9b</t></si><si><t>thoratec</t></si><si><t>Thoratec Corporation</t></si><si><t>Thoratec is the world leader in mechanical circulatory support with the broadest product portfolio to treat the full range of clinical needs</t></si><si><t>Thoratec is the world leader in mechanical circulatory support with the broadest product portfolio to treat the full range of clinical needs for patients suffering from advanced heart failure. The company&apos;s products include the HeartMate LVAS and Thoratec VAD, with more than 20,000 devices implanted in patients suffering from heart failure. Thoratec also manufactures and markets the CentriMag and PediMag / PediVAS product lines. Thoratec is headquartered in Pleasanton, California with facilities in Burlington, Massachusetts; Rancho Cordova, Sunnyvale California; Ann Arbor, Michigan; Huntingdon, Cambridgeshire, UK; and Zurich, Switzerland.</t></si><si><t>http://public.crunchbase.com/t_api_images/v1404387535/cinsmq4ae34dtex6e4gl.png</t></si><si><t>http://thoratec.com</t></si><si><t>73b7dce43b44b6673fa1c7a7011b0e4e</t></si><si><t>thorne-holding</t></si><si><t>Thorne Holding</t></si><si><t>Thorne Holding is based in Boston.</t></si><si><t>Thorne Holding Corp. was incorporated in 2011 and is based in Boston, Massachusetts.</t></si><si><t>2c571f22f7406efe52f79f2ec18d4952</t></si><si><t>thought-into-design</t></si><si><t>Thought Into Design</t></si><si><t>Semantic meaning</t></si><si><t>Thought Into Design is a company that provides cutting-edge UX consultancy particularly in the realm of natural language interfaces. We own Roistr, a semantic relevance engine that can work out the similarity of meaning between different texts in a way that is analogous to humans. It&apos;s incredibly powerful and requires no training. Limited demonstrations are available on the website and there is an API.</t></si><si><t>http://public.crunchbase.com/t_api_images/v1397203252/4fd22e7cbe004cc53026aecc82989ed6.png</t></si><si><t>http://roistr.com</t></si><si><t>41bf4218b98be00505ffc71867f54a89</t></si><si><t>thoughtleadr</t></si><si><t>ThoughtLeadr</t></si><si><t>ThoughtLeadr provides publishers with a software platform for native advertising that makes monetization simple.</t></si><si><t>ThoughtLeadr provides social media grass-roots marketing and analytics tools to marketers. ThoughtLeadr focuses on identifying the most influential thought leaders across secondary and primary social sites and forums and engaging them to help positively influence the dialogue across the web.</t></si><si><t>http://public.crunchbase.com/t_api_images/v1433873929/szqszhmq1w9ugll9zqep.jpg</t></si><si><t>http://www.thoughtleadr.com</t></si><si><t>7f7d0d151d29374bb790b13f18a98153</t></si><si><t>thoughtly</t></si><si><t>Thoughtly</t></si><si><t>Thoughtly leverages machine learning and natural language processing for the automated analysis, visualization and summarization of text.</t></si><si><t>Thoughtly builds natural language processing tools and products that reimagine how we discover, read and experience text.We are focused on delivering highly capable machine learning tools that provide exceptional analysis, immersive visualizations and meaningful summaries of text. Thoughtly’s system can be a force multiplier for organizations as current natural language tools are often inadequate for specific job functions. Expanding on our core technology, we seek to provide tools that provide reliable insight to enterprise clients.</t></si><si><t>http://public.crunchbase.com/t_api_images/v1425841859/srwzebbaskatv3tqcbsh.png</t></si><si><t>http://www.thoughtly.co</t></si><si><t>3ac9c01e847f752a181b0f2828571088</t></si><si><t>thoughtspot</t></si><si><t>ThoughtSpot</t></si><si><t>Enterprise search &amp; data visualization</t></si><si><t>ThoughtSpot aims to eliminate the need for complex business intelligence tools for enterprise data analysis. ThoughtSpot Relational Search Appliance combines data from on-premise, cloud and desktop data sources and enables enterprise users to access them through a simple search interface while providing enterprise-class scalability, security and manageability for IT. ThoughtSpot founders have a track record of starting Nutanix, a 2B enterprise technology company that’s on its way to an IPO, and building market-defining search and analytics technologies at companies such as Google, Amazon, Oracle, and Microsoft.More information: http://www.thoughtspot.comFollow us at @thoughtspot</t></si><si><t>http://public.crunchbase.com/t_api_images/v1415327238/dqjuxt6vgpcpsxc4003b.png</t></si><si><t>http://thoughtspot.com</t></si><si><t>5bf250da79959a6baacb28d8c485ca74</t></si><si><t>thoughtstream-consulting</t></si><si><t>Thoughtstream Consulting</t></si><si><t>Thoughtstream Consulting, Inc. is a leading business consulting and software solutions firm specializing in various Business Intelligence,</t></si><si><t>Thoughtstream Consulting, Inc. is a leading business consulting and software solutions firm specializing in various Business Intelligence, Financial Consolidation and Planning applications to help companies with their financial analysis needs. With having provided services to Fortune 500 companies as well as those in the small/midsize sector, we understand the financial challenges facing companies today.With every engagement, we work directly with our clients decision makers to ease the financial and management processes. By understanding our client&apos;s business and technological requirements, our consultants utilize their implementation experience to provide the customer with an immediate and effective business solution.Here at Thoughtstream, we provide our clients with the ability to make intuitive decisions regarding our products to allow significant increases in the efficency and accuracy of their financial processes.</t></si><si><t>http://public.crunchbase.com/t_api_images/v1397185988/199861e9c79f24f8a9a8f57d76cdab8f.png</t></si><si><t>http://www.thoughtstreamconsulting.com</t></si><si><t>f652167ba34d4e0804b9ebe8ad50e3b0</t></si><si><t>thrasos</t></si><si><t>Thrasos</t></si><si><t>Thrasos discovers and develops targeted therapies for the prevention and treatment of severe organ failures.</t></si><si><t>Thrasos is a bio-therapeutics company focused on the discovery and development of targeted therapies for the prevention and treatment of severe organ failure, with a principle focus on kidney disease. The Company&apos;s lead therapeutic program, THR-184, is focused on the prevention and treatment of acute kidney injury (AKI). The Company also has a preclinical development program for treating chronic kidney disease (CKD).</t></si><si><t>http://public.crunchbase.com/t_api_images/v1397187588/fec9f6b9b7e109b8f8382e57ba7cdf9a.jpg</t></si><si><t>http://www.thrasos.com</t></si><si><t>45.5009</t></si><si><t>-73.5751</t></si><si><t>193a903a798164e891790345b183c2eb</t></si><si><t>thrasys-inc</t></si><si><t>Thrasys Inc.</t></si><si><t>587cd7368f6f70cc929f56b4862c64e0</t></si><si><t>thrdplace</t></si><si><t>thrdPlace</t></si><si><t>thrdPlace divelops urban planning, design and development by stimulating energy and investment for community development.</t></si><si><t>Today, thrdPlace is a SaaS platform that maximizes and executes corporate outreach. It engages employees and consumers to be part of a brand&apos;s story...activating resources within local communities. We work with companies like Whole Foods, Starbucks, and Molina Healthcare, all of which see the value in creating consumer loyalty by becoming better partners in their lives and communities.</t></si><si><t>http://public.crunchbase.com/t_api_images/v1397184345/00a39446fcee4116174c41f80213669a.png</t></si><si><t>http://www.thrdPlace.com</t></si><si><t>d3777e709d0bb2ac9e8cf6486c305c99</t></si><si><t>thre3d</t></si><si><t>THRE3D</t></si><si><t>A comprehensive resource and online superstore for 3D printers, materials and accessories.</t></si><si><t>THRE3D makes it easy to learn about and buy 3D printers and materials online - by focusing heavily on education.They’re solving the three largest problems commonly faced when adopting this disruptive technology:1) Technology Confusion: they showcase how-it-works and what you can make.2) Market Fragmentation: browse their catalogue to see everything under one roof.3) Unclear Value: the only place online to compare in-depth product specs side-by-side.While most online startups in the 3D printing space have focused on design marketplaces or distributed manufacturing networks, hardware and consumables purchasing is wide open and in desperate need of streamlining. The labor intensive research process encountered by every new user is a major bottleneck facing wider adoption of 3D printing.</t></si><si><t>http://public.crunchbase.com/t_api_images/v1409827715/j09q9mrjwjpng6aqotki.jpg</t></si><si><t>https://thre3d.com/</t></si><si><t>51db5fc3b8cc6421e76e01f44671f874</t></si><si><t>thread-com</t></si><si><t>Thread</t></si><si><t>Thread lets one of their stylists help you find clothes you&apos;ll love, all online and completely free.</t></si><si><t>Thread helps people love how they look by giving them their own personal stylist. It&apos;s all done online, is completely free to use, and we work with some of the top stylists in the industry. Thread is one of the most exciting companies I’ve seen in a very long time. This is going to be huge.</t></si><si><t>http://public.crunchbase.com/t_api_images/v1414399882/zulzephcqacueweio7tx.jpg</t></si><si><t>https://www.thread.com/</t></si><si><t>c150be179fd2f1251e1e63a780f15271</t></si><si><t>threadweather</t></si><si><t>ThreadWeather</t></si><si><t>ThreadWeather is a mobile fashion discovery / weather app with personalized style advise matched to your current weather conditions.</t></si><si><t>http://public.crunchbase.com/t_api_images/v1407792424/csomhazpwvm18ywvvbjg.png</t></si><si><t>http://threadweather.com/</t></si><si><t>6541f6deb3fcc516dfedc4807e58e15c</t></si><si><t>threatgrid</t></si><si><t>ThreatGRID</t></si><si><t>Malware Analysis and Threat Intelligence.</t></si><si><t>ThreatGRID is the first unified malware analysis and threat intelligence solution that is revolutionizing how organizations use accurate and context-rich intelligence to defend against advanced cyber attacks. ThreatGRID securely crowdsources large volumes of malware and performs advanced analysis in the cloud, to identify key behavioral indicators enabling near real-time remediation. ThreatGRID empowers security teams with continuous real-time threat intelligence, enriched by global and historical context, to prevent future attacks. ThreatGRID’s API simplifies sample submission and intelligence integration with other security products to maximize the effectiveness of existing investments.</t></si><si><t>http://public.crunchbase.com/t_api_images/v1428493818/jexw224yk3l3ztlmfsgf.png</t></si><si><t>http://threatgrid.com</t></si><si><t>3eda22cb76f458bf266d162ff6dfb1ec</t></si><si><t>threatspike-labs</t></si><si><t>ThreatSpike Labs</t></si><si><t>ThreatSpike Labs provides small businesses with a cloud based security platform that offers holistic protection against security threats</t></si><si><t>http://public.crunchbase.com/t_api_images/v1419954595/hjrpxk7gkc3d8g2hixjj.png</t></si><si><t>https://www.threatspike.com</t></si><si><t>f8d4593ea41d8a22959a40b8292e7172</t></si><si><t>threattrack-security</t></si><si><t>ThreatTrack Security</t></si><si><t>ThreatTrack Security Inc. specializes in helping organizations identify and stop Advanced Persistent Threats (APTs), targeted attacks and</t></si><si><t>ThreatTrack Security Inc. specializes in helping organizations identify and stop Advanced Persistent Threats (APTs), targeted attacks and other sophisticated malware designed to evade the traditional cyber-defenses deployed by enterprises, small and medium-sized businesses (SMBs) and consumers around the world.</t></si><si><t>http://public.crunchbase.com/t_api_images/v1397183914/b63a3914131486f6a44be7df71729211.jpg</t></si><si><t>http://www.threattracksecurity.com</t></si><si><t>6a5bd22249dd0ed4871fad45a8840379</t></si><si><t>three-rivers-pharmaceuticals</t></si><si><t>Three Rivers Pharmaceuticals</t></si><si><t>Three Rivers Pharmaceuticals, LLC develops, manufactures, and markets generic pharmaceutical drug products in the United States and</t></si><si><t>Three Rivers Pharmaceuticals, LLC develops, manufactures, and markets generic pharmaceutical drug products in the United States and internationally. It offers prescription drugs in the therapeutic categories of antiviral and antifungal agents. The company’s products include AMPHOTEC for the treatment of invasive aspergillosis, a systemic fungal infection; and INFERGEN, RIBASPHERE tablets, RIBASPHERE capsules, and RibaPak tablets for the treatment of hepatitis C. It also markets Topotecan Hydrochloride for injection. Three Rivers Pharmaceuticals, LLC was founded in 2000 and is based in Warrendale, Pennsylvania. As of October 25, 2010, Three Rivers Pharmaceuticals, LLC operates as a subsidiary of Kadmon Pharmaceuticals LLC.</t></si><si><t>14856d0dd792514d17d3ef7d822b8d59</t></si><si><t>three-ventures</t></si><si><t>Three Ventures</t></si><si><t>Full Service Digital Agency</t></si><si><t>Three Ventures is a Full Service Digital Agency for online marketing. We are driven by our want to help companies build user centric brands online. Our obsession with the gathering and analysis of consumer driven data is what fuels our planning, creation, and execution of digital strategies. Together let’s work endlessly towards providing a meaningful online experience for your consumers.</t></si><si><t>http://public.crunchbase.com/t_api_images/v1397194247/9ccb887ef354f85184c5f8f32500d48f.png</t></si><si><t>http://threeventures.com</t></si><si><t>Roseville</t></si><si><t>31923c2bc573712b82103b24959a2f90</t></si><si><t>threshold-pharmaceuticals</t></si><si><t>Threshold Pharmaceuticals</t></si><si><t>Threshold Pharmaceuticals is focused on the development of drugs targeting Tumor Hypoxia, a low oxygen condition found in solid tumors.</t></si><si><t>Threshold is a biotechnology company focused on the discovery and development of drugs targeting Tumor Hypoxia, the low oxygen condition found in microenvironments of most solid tumors. This approach offers broad potential to treat most solid tumors. By selectively targeting tumor cells, they are building a pipeline of drugs that hold promise to be more effective and less toxic to healthy tissues than conventional anticancer drugs.</t></si><si><t>http://public.crunchbase.com/t_api_images/v1397192256/f4cfcdda6d119b8629ff41a38f952b43.gif</t></si><si><t>http://www.thresholdpharm.com</t></si><si><t>d879b3cd636eb66bfe4a5aa5efebafa5</t></si><si><t>thrive-solo</t></si><si><t>Thrive</t></si><si><t>Beautiful Software for Creative Minds</t></si><si><t>We design and build beautiful online tools for the world&apos;s creators and innovators, freeing them from distractions so they can flourish and grow.Our apps replace a combination of existing products (think Basecamp, Freshbooks and Toggl). Streamlining the day-to-day tasks that can often get in the way of creativity – like quotes, invoicing, staff management, organising workload and filling in time sheets.They elegantly output real-time business and market intelligence, providing founders, managers and professionals the transparency they need to maximise their potential, giving them the freedom to continue producing great creative work.</t></si><si><t>http://public.crunchbase.com/t_api_images/v1399902960/knd7wa52ipiu3x4kckfe.png</t></si><si><t>http://www.thrivesolo.com</t></si><si><t>e0e9ddb8936aa34419801dd497462f64</t></si><si><t>thrive-bioscience</t></si><si><t>Thrive Bioscience</t></si><si><t>Thrive Bioscience is an early-stage life science analytical and automation technology company</t></si><si><t>Thrive Bioscience is an early-stage life science analytical and automation technology company based in the Boston, Massachusetts, USA area. Founders and leadership of the company are an experienced team composed of industry leaders with successful track records for developing new lab instrumentation from concept through commercialization.  They have managed numerous successful exits, including trade sales and IPO’s. They are building a global investor and strategic partner and customer base, and plan to manufacture components in multiple locations worldwide, including the Americas, Europe, and Asia.</t></si><si><t>http://public.crunchbase.com/t_api_images/v1433763143/lk3cdfxvvmir6idn7wbj.png</t></si><si><t>http://thrivebio.com/</t></si><si><t>3d92133cf2c360a287f307f298aae1a3</t></si><si><t>thrive-digital</t></si><si><t>Thrive Digital</t></si><si><t>Online Marketing Agency Specializing in Ecommerce, Lead Generation, User Acquisition and Brand Visibility.</t></si><si><t>We&apos;re a digital marketing agency located in Vancouver, Canada. We build, implement and optimize online advertising campaigns that are seen by millions of people around the world. You may not realize it, but you&apos;ve likely seen one of our ad campaigns on Google, Facebook, YouTube, Twitter, Bing and any number of other online platforms.Since 2011, we&apos;ve helped some really cool organizations spread their message, capture leads and generate sales. While metrics are our main focus, we believe that no marketing is complete without great execution. That&apos;s why we have a team of world-class specialists who are capable of backing up any project that comes our way.</t></si><si><t>http://public.crunchbase.com/t_api_images/v1397189930/f20f04466e5f587d9af309fd72cae321.jpg</t></si><si><t>http://thrivedigital.co</t></si><si><t>efbba3bf7be33ecbcb6db0c6f520adba</t></si><si><t>thrivehive</t></si><si><t>ThriveHive</t></si><si><t>ThriveHive is guided marketing for small business.</t></si><si><t>For business owners who do their own marketing, ThriveHive is the online marketing program that gets big results in just minutes a day because it guides you every step of the way.</t></si><si><t>http://public.crunchbase.com/t_api_images/v1437659154/vn1ygjnvx0z1nzo28qoj.png</t></si><si><t>http://thrivehive.com</t></si><si><t>f0cccd8cce32b18c99aa1572108878ca</t></si><si><t>thrombogenics</t></si><si><t>ThromboGenics</t></si><si><t>ThromboGenics is a biopharmaceutical company focused on developing and commercializing innovative ophthalmic medicines.</t></si><si><t>ThromboGenics is a biopharmaceutical company focused on developing and commercializing innovative ophthalmic medicines. The Company’s lead product, ocriplasmin, has successfully completed two Phase III clinical trials for the pharmacological treatment of symptomatic vitreomacular adhesion (VMA). The MAA for ocriplasmin has been accepted for review in Europe and the BLA will be re-submitted in the U.S. by April 2012. Ocriplasmin is in Phase II clinical development for additional vitreoretinal conditions.ThromboGenics is also developing novel antibody therapeutics in collaboration with BioInvent International. These include TB-402 (anti-Factor VIII), a long-acting anticoagulant in Phase II, and TB-403 (anti-PlGF), in Phase Ib/II for cancer in partnership with Roche.ThromboGenics is headquartered in Leuven, Belgium. The Company is listed on the NYSE Euronext Brussels exchange under the symbol THR.</t></si><si><t>http://public.crunchbase.com/t_api_images/v1397190125/c4fef75ac5bf239d78ca6909ee015829.png</t></si><si><t>http://thrombogenics.com</t></si><si><t>af3e5cf4f1340e865b010258ead99771</t></si><si><t>thrombolytic-science-international</t></si><si><t>Thrombolytic Science International</t></si><si><t>Thrombolytic Science International develops a clot-dissolving therapy for stroke and other thrombotic diseases.</t></si><si><t>Thrombolytic Science is focused on developing a proprietary product, M5, a mutant of pro-urokinase (proUK).  M5 is a thrombolytic that follows a different paradigm than tPA, has superior efficacy and is accompanied by little bleeding risk.</t></si><si><t>http://public.crunchbase.com/t_api_images/v1397185504/9536a3476c17d3f3f8b688627b3fbfba.jpg</t></si><si><t>http://www.tsillc.net</t></si><si><t>7758702e6321ee5516d911a5dc9aaf34</t></si><si><t>thrombovision</t></si><si><t>ThromboVision</t></si><si><t>ThromboVision is a biomedical company providing versatile clinical discoveries for the advancement of medical diagnosis.</t></si><si><t>ThromboVision is a biomedical company committed to enabling people to lead longer and healthier lives. ThromboVision provides easy-to-use, rapid-response, cost-effective, and versatile clini cal diagnostic discoveries that advance medical diagnosis. The company&apos;s products will improve medical care by assisting physicians in diagnosing and managing critical cardiovascular risk factors, especially those related to platelet function and antiplatelet drug therapy.</t></si><si><t>http://public.crunchbase.com/t_api_images/v1397206106/30f84c5ee07535c96faf3276709e5d46.jpg</t></si><si><t>http://www.thrombovision.com</t></si><si><t>f56c627ef6f902e63e15f28c4fe5f1bc</t></si><si><t>thumbtack-technology</t></si><si><t>Thumbtack Technology</t></si><si><t>We design and build high-speed high-volume systems to meet the most demanding business goals.</t></si><si><t>Thumbtack Technology has been at the forefront of large-scale, high-performance web development for over a decade, setting the bar for both backend excellence and innovative applications. Our American-Siberian team of 110 business strategists and math-oriented engineers work in orchestrated harmony to bring high-speed, high-volume capacity to meet the most demanding business goals.Collaborating on hundreds of high-profile web and mobile products has driven us to cultivate expertise in NoSQL deployment and migration, email and subscription platforms, ad serving and RTB, cloud computing and hosting. The cornerstone of Thumbtack Technology’s success is the possession of deep knowledge across platforms, frameworks, and languages, enabling us to identify the precise set of tools which will make each endeavor a quantifiable success.Client roster includes The New York Times,  eBay, Shutterstock, AppNexus, The Boston Globe, Ad Marketplace, Etsy, OkCupid, SAP, Gazprom, Grubhub and PlaceIQ.</t></si><si><t>http://public.crunchbase.com/t_api_images/v1397185464/740f71888b54cc9beaf3bdd7bc109c62.jpg</t></si><si><t>http://thumbtack.net</t></si><si><t>8038458f65d20dd1abc7af19716d349c</t></si><si><t>thunder-campaign-2</t></si><si><t>Thunder Campaign</t></si><si><t>Improve your crowdfunding campaign by using our big data analysis and stats of thousands of successful campaigns.</t></si><si><t>ThunderCampaign helps its users to understand crowdfunding campaign structures and its most important value drivers by providing a cloud-based business intelligence software with a broad range of statistics based on a quantitative and qualitative big data analysis of thousands of successful and unsuccessful crowdfunding campaigns worldwide.</t></si><si><t>http://public.crunchbase.com/t_api_images/v1406124474/vomqmossaj1j2ruma7up.png</t></si><si><t>8dc7d4f01fc51734fbd4984f603ba8e0</t></si><si><t>thunderbolt-labs</t></si><si><t>Thunderbolt Labs</t></si><si><t>Thunderbolt Labs is a full service software and product design consultancy that leverages a hand-picked group of senior technologists to deliver superior business value.   Thunderbolt Labs has deep expertise in application development, from Ruby and Rails, to Java, to Clojure to Objective-C, and leverages that expertise to allow clients freedom to focus on execution and vision instead of technology and engineering.  Thunderbolt Labs is composed of  people who are  technical leaders that understand product design and marketing;  everyone at Thunderbolt Labs has run or sold one or more product company or consultancies.  Thunderbolt Labs  works with companies covering the gamut from startups to fourtune 500 clients in industries including mobile, hardware, social networking and pharma-tech.Founded in 2012 by key members of the Engine Yard engineering team, and founding members of both the Ruby and Rails communities.  Thunderbolt Labs has team members distributed around the world with its head quarters in San Francisco, CA.</t></si><si><t>http://public.crunchbase.com/t_api_images/v1397199414/5511d3d585105991468f2091b920bb9e.png</t></si><si><t>http://thunderboltlabs.com</t></si><si><t>6622e9afc65eebde04f9a38efd3865c9</t></si><si><t>tianjin-cansino-biotechnology-inc</t></si><si><t>Tianjin CanSino Biotechnology Inc.</t></si><si><t>Tianjin CanSino Biotechnology Inc. is a vaccine manufacturing facility capable of producing</t></si><si><t>Tianjin CanSino Biotech Inc. is an emerging biotechnology company dedicated to vaccine research, development and commercialization. We seek to address the pressing unmet medical needs by developing and marketing leading-edge, high quality vaccines for China and other emerging markets at affordable prices.</t></si><si><t>http://public.crunchbase.com/t_api_images/v1446696831/wtvtqwymwukfvhzawn7x.png</t></si><si><t>http://www.cansinotech.com/</t></si><si><t>Tianjin</t></si><si><t>b06f6044847568df2598dd0d058a6da2</t></si><si><t>tianjin-greenbio-materials</t></si><si><t>Tianjin GreenBio Materials</t></si><si><t>Tianjin GreenBio Materials offers fully-degradable bio-based polymer materials PHA and its application products.</t></si><si><r><t>Tianjin GreenBio Materials Co., Ltd. (</t></r><r><rPr><sz val="10"/><rFont val="Tahoma"/><family val="2"/></rPr><t>国韵生物</t></r><r><rPr><sz val="10"/><rFont val="Arial"/><family val="2"/></rPr><t>) is dedicated in the development, production, and sale of fully-degradable bio-based polymer materials PHA and its application products.It is focused on promoting more applications of completely biodegradable materials in many production and living fields, and to reduce consumption of petroleum resources, in order to reduce the emission of greenhouse gases and plastic garbage pollution to the environment more efficiently, and make a contribution to social sustainability. Compared with plastic products of the same functions, the PHA products which are made from plant instead of oil have less energy consumption in their entire life cycle and the generation of the greenhouse gases can be reduced.</t></r></si><si><t>http://public.crunchbase.com/t_api_images/v1402032686/tjv03osd1yfjzh5gycxg.png</t></si><si><t>http://www.tjgreenbio.com/en</t></si><si><t>78c78b60b6eca476e400f026f4258af0</t></si><si><t>suzhou-tianma-medical-group</t></si><si><t>Tianma Medical Group</t></si><si><t>Suzhou Tianma Medical Group is a large-scale enterprise focused on fine chemicals, biological pharmacy, and tourism real estate.</t></si><si><r><t>Suzhou Tianma Medical Group (</t></r><r><rPr><sz val="10"/><rFont val="Tahoma"/><family val="2"/></rPr><t>天马精化</t></r><r><rPr><sz val="10"/><rFont val="Arial"/><family val="2"/></rPr><t>) is a large-scale technology enterprise integrating industries of fine chemicals, and biological pharmacy with tourism real estate. It has positively implemented the policy of industrialization, standardization, market, and scale and has been dedicated to constructing an enterprise group with interactive development between capital operations and industrial operations. Through incremental investment, it takes the initiative to look for industrial expansion.With the introduction and innovation of technologies, Suzhou Tianma Medical Group has evolved from  traditional pharmaceutical intermediates and ingredients to full preparation and has become the key vendor for plenty of domestic crude drugs. In 2010, Suzhou Tianma Fine Chemicals Co., Ltd. which is under the group company, was officially listed in Shenzhen Stock Exchange. Its products cover four major fields, including fine chemicals, advanced pharmaceutical intermediates, pharmaceutical ingredients, paper-making chemicals, and more.</t></r></si><si><t>http://public.crunchbase.com/t_api_images/v1397764824/7576a518eb448e72e6a57e54075d27b6.png</t></si><si><t>http://www.tianmachem.com</t></si><si><t>4c8a7a465b780f34cd1820d427e7ebe2</t></si><si><t>zhejiang-tianyuan-bio-pharmaceutical-company-limited</t></si><si><t>Tianyuan Bio-Pharmaceutical</t></si><si><t>Zhejiang Tianyuan Bio-pharmaceutical Company Limited is engaged in the development and marketing of disease prevention solutions.</t></si><si><r><t>Zhejiang Tianyuan Bio-pharmaceutical Company Limited (</t></r><r><rPr><sz val="10"/><rFont val="Tahoma"/><family val="2"/></rPr><t>天元药业</t></r><r><rPr><sz val="10"/><rFont val="Arial"/><family val="2"/></rPr><t>) is a domestic biopharmaceutical enterprise that is engaged in the development, production, and marketing of disease prevention solutions for domestic and foreign markets. As a high-tech Co., Ltc, the company is one of the largest enterprises producing influenza vaccines in China. The scientific research innovation concept of Tianyuan is obtaining research findings and improving technology to release products with international competitiveness. Tianyuan is currently making preparations for its pre-qualification by WHO. The goal of the company is to keep abreast international standards and become a member of the global vaccine industry.</t></r></si><si><t>http://www.ty-pharm.com</t></si><si><t>86a28443b7ce3ed834a6aaf1c01c050c</t></si><si><t>tibbr</t></si><si><t>tibbr is a social network for work, bringing people, files, applications and actions together on one platform so work gets done faster.</t></si><si><t>tibbr is the social network for work. It brings people, files, applications and actions together on your desktop, smartphone or tablet so work gets done faster. tibbr works with the most popular productivity and file-sharing apps, so you can easily see, follow, share, comment and act on everything that matters, all from one nicely streamlined place.tibbr looks and behaves like a social network, so it’s familiar and easy to use. But under the hood is a serious level of integration and technologies developed by TIBCO, the world’s largest infrastructure software company. With deep enterprise roots and customers including governments and global financial institutions, TIBCO moves more data per day than Twitter moves in a month.tibbr also gives real-time insights on the people and topics that are influencing your business, making it a great tool for discovery and innovation. It encourages the sharing of ideas and inspiration so you can collaborate better and take advantage of your organization’s collective intelligence.Launched in January 2011, tibbr is already used by over a million humans in more than 100 countries, revolutionizing how we communicate, collaborate, share and learn.tibbr is part of TIBCO&apos;s social computing division headed by Ram Menon, President of Social Computing. TIBCO is based in Palo Alto, CA and was founded in 1997 by Vivek Ranadivé; who is the Founder, Chairman and CEO.</t></si><si><t>http://public.crunchbase.com/t_api_images/v1397182355/878a68b3b1bf5e662c395818bbd9cf73.png</t></si><si><t>http://www.tibbr.com</t></si><si><t>f4938b60deedf5908fd4d12512dd0576</t></si><si><t>tibco-software-inc</t></si><si><t>TIBCO Software Inc.</t></si><si><t>TIBCO Software Inc. is a global leader in infrastructure and business intelligence software.</t></si><si><t>TIBCO Software Inc. is a global leader in infrastructure and business intelligence software. Whether it&apos;s optimizing inventory, cross-selling products, or averting crisis before it happens, TIBCO uniquely delivers the Two-Second Advantage – the ability to capture the right information at the right time and act on it preemptively for a competitive advantage. With a broad mix of innovative products and services, TIBCO is the strategic technology partner trusted by businesses around the world.</t></si><si><t>http://public.crunchbase.com/t_api_images/v1427501766/rartcwirnpwzqidblveg.png</t></si><si><t>http://www.tibco.com</t></si><si><t>37.4078</t></si><si><t>-122.1453</t></si><si><t>ad3ff9265cd84a861e1c9c32360498d8</t></si><si><t>tiberend-strategic-advisors</t></si><si><t>Tiberend Strategic Advisors</t></si><si><t>TSAI is a full service investor and corporate communications firm specializing in the healthcare and life sciences industry.</t></si><si><t>TSAI creates integrated investor relations and public relations programs for companies to communicate their value proposition to those audiences that have the greatest influence on their growth and success - investors, industry stakeholders, customers and the media. Their  goal is to be an integral component of their clients&apos; business, whether the aim is to complete a round of financing, secure a partner, advance a clinical trial or commercialize a newly launched product.</t></si><si><t>http://public.crunchbase.com/t_api_images/v1452510440/hpr3ytdqi2xt24hiv15l.png</t></si><si><t>http://tiberend.com/</t></si><si><t>339604be72d995b25374d0e009e0c14b</t></si><si><t>tickerhound</t></si><si><t>TickerHound</t></si><si><t>TickerHound is a personal finance and investing education platform -- picture Yahoo Answers for finance.</t></si><si><t>TickerHound is a personal finance and investing education platform -- picture Yahoo Answers for finance.  The company&apos;s goal is to create platform where individual investors can quickly get answers to all of their finance and investing questions.Users can come to the site and freely search the Q&amp;A database, when they want to ask a question of their own, they register and submit their question which is then sent out to the rest of the TickerHound community.  Members earn points and build their reputation on the site by answering questions; the better their answers, the more points they earn.On top of the Q&amp;A engine, TickerHound also provides access to an investing and finance dictionary, over 600 educational articles and a stock look-up and charting service. The service is free to use for all members.</t></si><si><t>http://public.crunchbase.com/t_api_images/v1397188161/56b24723b8359703e84e01b383400315.jpg</t></si><si><t>http://www.tickerhound.com</t></si><si><t>-73.9919</t></si><si><t>2008-06-05</t></si><si><t>c82d070ebdb9e1e85cb101b3f76e9ad1</t></si><si><t>tickete-snapnwin</t></si><si><t>Tickete - Snap&apos;n&apos;Win</t></si><si><t>Tickete is the mobile application that allows users to gain on their purchases and to control their spending by taking pictures of receipts.</t></si><si><t>Tickete is the mobile application that allows users to gain on their purchases and to control their spending by taking pictures of receipts. By extracting data from receipts photos we can match users’ offline shopping habits and purchasing behavior with their online profile, achieved with Facebook login. Then, we profile users in a complete way and offer business valuable information to improve companies’ marketing strategies. Contact Us: info@tickete.it</t></si><si><t>http://public.crunchbase.com/t_api_images/v1409046764/gfh9btpym1g2lvxjrrva.png</t></si><si><t>http://www.tickete.it</t></si><si><t>5bd8ec6e67e03975c274b6c6d950f881</t></si><si><t>tickle-me</t></si><si><t>tickle.me</t></si><si><t>personalized demand generation platform</t></si><si><t>TICKLE.ME is a Software-As-A-Service (SaaS) platform developer building large-scale integrated personalized demand generation technology.We are primarily focused on providing multi-channels tools that allow companies and brands to integrate all of their efforts marketing efforts into a single consistent reliable easy-to-use toolset.The technology emphasizes the importance of creating, managing, and maintaining real-persistent time bi-directional 1-to-1 Emotional Connections (EC) with market participants.</t></si><si><t>http://public.crunchbase.com/t_api_images/v1397203148/5deee1b17fca828a3d40facf52d20bf8.png</t></si><si><t>2010-04-18</t></si><si><t>http://tickle.me</t></si><si><t>f6116f342723b12e7f509486ade11518</t></si><si><t>ticklr</t></si><si><t>Ticklr</t></si><si><t>ticklr offers price elastic perks, the more perks you share successfully, the more perks you earn personally</t></si><si><t>ticklr uses innovative technologies to help people discover, share and enjoy amazing perks whilst helping retailers optimise lead discovery, acquisition, conversion and retention.</t></si><si><t>http://public.crunchbase.com/t_api_images/v1397200802/87c8811c4c782ff354e907770967e6e8.png</t></si><si><t>http://www.ticklr.co.uk</t></si><si><t>3f933203456976c87a81f8425c9f4d35</t></si><si><t>tickto</t></si><si><t>Tickto enables retailers with in-store analytics; measures, collects, analyze and reports data for optimizing offline behavior patterns</t></si><si><t>Tickto enables offline retailers with in-store visitor analytics, which measures, collects, analyzes and reports context aware data for purposes of understanding and optimizing offline behavior patterns. Additionally, it predicts the probability of desired actions in offline and in specific context aware fashion, which enables the ‘smart retailer’ to achieve personalization and adaptation to diverse customer needs and preferences and to maximize a shoppers’ path-to-purchase and conversion in the retail landscape. Consumers obtain an enhanced, personalized and more satisfying richer in-store shopping experience</t></si><si><t>http://public.crunchbase.com/t_api_images/v1426865073/zx6vqbecnlhwehc0tdcb.jpg</t></si><si><t>http://www.tickto.com</t></si><si><t>d42f44cfb57f8fc0df84c31cbae139ba</t></si><si><t>tickto-2</t></si><si><t>Tickto</t></si><si><t>Tickto enables Retailers with in-store Analytics; measures, collects, analyze and reports</t></si><si><t>Tickto enables offline Retailers with in-Store Visitor Analytics, which measures, collects, analyzes and reports context aware data for purposes of understanding and optimizing offline behavior patterns. Additionally, it predicts the probability of desired actions in offline and in specific context aware fashion, which enables the ‘smart retailer’ to achieve personalization and adaptation to diverse customer needs and preferences and to maximize a shoppers’ path-to-purchase and conversion in the retail landscape. Consumers obtain an enhanced, personalized and more satisfying richer in-store shopping experience.</t></si><si><t>http://public.crunchbase.com/t_api_images/v1431544141/yls6klcgu1padobjwugy.png</t></si><si><t>http://tickto.com/</t></si><si><t>94353741189d15777bffd8f3ed6f657f</t></si><si><t>tico</t></si><si><t>Tico</t></si><si><t>Tico is your Intelligent Agent to monitor, evaluate, and consolidate your credit card transactions in one place (Credit Card Detective).</t></si><si><t>Tico is your Intelligent Agent to monitor your credit card transactions. No more concerns about credit card fraud. All your transactions in one place to stay on top of everything.   Tico’s technology is based on learning your spending patterns and notifying you about anomalies. With three simple steps, you can add your credit cards, educate Tico about your spending patterns, and contact your bank in case of any disputes. Each transaction is categorized as either blue, yellow, or red. Red indicates suspicious transaction that requires your immediate action; yellow means there’s a warning regarding the transaction, and blue indicates the transaction is normal. If a transaction is marked as suspicious, Tico will tell you why it is suspicious. You can further educate Tico by verifying (swiping right) or reporting unfamiliar transactions (swiping left). Tico has also made it very easy for you to search and review your transactions and navigate through historical purchases.</t></si><si><t>http://public.crunchbase.com/t_api_images/v1454179820/kgr8ntbj6mssaqi1swj1.png</t></si><si><t>http://www.ticotech.co</t></si><si><t>ce7522215014f9c70dd1306f5009c344</t></si><si><t>tidalscale</t></si><si><t>TidalScale</t></si><si><t>Developing a scale up compute and resource architecture</t></si><si><t>TidalScale is developing a scale up compute and resource architecture to help customers who are trying to solve problems like big data exploration and real time analytics that require a shared coherent memory space accessed by a large number of processors. TidalScale&apos;s platform aggregates commodity server hardware into a single coherent supercomputer.</t></si><si><t>http://public.crunchbase.com/t_api_images/v1398758316/zmuvneqj41faerifbnvd.png</t></si><si><t>http://www.tidalscale.com/</t></si><si><t>e08e2261ff1a0608074ed550db7722df</t></si><si><t>tide-analytics</t></si><si><t>Tide Analytics</t></si><si><t>REAL-LIFE ANALYTICS FOR REAL STORES</t></si><si><t>Physical World Analytics for retailers that tracks customers by their smartphones using a specialised sensor. Allows for businesses to optimise their campaign efforts by providing new forms of measurements, e.g. New Customer, Returning Customers, Customer Retention etc.</t></si><si><t>http://tideanalytics.com</t></si><si><t>bb241da51015e90d574350bbd0a161a7</t></si><si><t>tidemark</t></si><si><t>Tidemark</t></si><si><t>Tidemark offers a portfolio of next-generation enterprise performance management apps that provides analytics and forecasting solutions.</t></si><si><t>Tidemark offers a portfolio of next-generation enterprise performance management applications that provides analytics and forecasting across organizations. It offers three applications that provide users with real-time access to risk-adjusted data metrics, profitability modeling, and other tools for strategic, financial, and operational planning.Tidemark also offers Storylines, a SaaS product presenting structured and unstructured data in a series of infographic-like images giving users an interactive and detailed view of a company’s operations. Additionally, it integrates financial playbooks and predictive analytics functions to its software. The predictive analytics incorporates big data and social media information for use in forecasting and budgeting.Tidemark was founded by Christian Gheorghe, Tony Rizzo, and Nenshad Bardoliwalla in 2010 and is headquartered in Redwood City, California.</t></si><si><t>http://public.crunchbase.com/t_api_images/v1397203811/84391d1f903e15003887d5ada0eed715.jpg</t></si><si><t>http://www.tidemark.com</t></si><si><t>c56f2242bcbb5bf34e09e27388ecb952</t></si><si><t>tier5</t></si><si><t>Tier5</t></si><si><t>Tier5 is a startup that analyzes the open web in order to maximize the utility of one’s social networks.</t></si><si><t>Tier5 is a startup that analyzes the open web in order to maximize the utility of one’s social networks. Since a person’s career focus, hobbies, and general behavior can change with time, Tier5 tracks these changes in real time in order to connect this user with others in his or her network that can support these dynamic aspirations.Tier5’s first consumer product, TODO, is a modernized version of the to-do list that analyzes each of the user’s tasks using natural language processing (NLP) and machine learning technologies in order to find the right people within the user’s network who can support each task. Tier5 does not just use keyword search, but with advanced technologies it is able to understand the sub-tasks that go into an end goal. For example, when a user adds, “write a book” to TODO, Tier5 will be able to break down the sub-tasks of finding an editor, landing a publisher, and all the other intermediary steps.Tier5 also utilizes matching algorithms and technologies ability to track behavioral changes via social media thus enabling companies to better utilize their resources within the employee pool rather than hiring outside talent when the need arises. Tier5 analyzes more than the resume and tracks real-time tweets, photo tags, posts, and connecting trends to determine where a person is headed. In short it analyzes a person’s past to determine their future potential.Tier5 was founded in July 2013 and is based in Baltimore, USA.</t></si><si><t>http://public.crunchbase.com/t_api_images/v1404947740/bghwi0gtyuooyeumkzfu.png</t></si><si><t>http://www.tier5.co/</t></si><si><t>38f5d7baac877b8735d495059deeefc0</t></si><si><t>tigenix</t></si><si><t>TiGenix</t></si><si><t>TiGenix is a biomedical company focused on research and development of innovative local treatments for damaged and osteoarthritic joints.</t></si><si><t>TiGenix NV/SA (TiGenix) and its subsidiaries TiGenix Inc. and TC CEF LLC. is a Belgium-based biomedical company that focuses on innovative local treatments for damaged and osteoarthritic joints. The Company is exploiting the power of regenerative medicine for the development of durable treatments, validated through controlled clinical studies, for these indications. TiGenix is located in Leuven and was founded as a spin-off of the Catholic University of Leuven and the University of Ghent. TiGenix is developing a portfolio of products that addresses specific musculoskeletal problems. The lead indication among these is cartilage damage, which is a debilitating affliction severely affecting the mobility and functioning of patients. During the fiscal year ended December 31, 2009, the Company acquired Orthomimetics Ltd.</t></si><si><t>http://public.crunchbase.com/t_api_images/v1397183583/26aca83b586487245ccdf9fb13fb9364.gif</t></si><si><t>http://www.tigenix.com</t></si><si><t>197a14d677270fad0be9e08048f8827f</t></si><si><t>tiger-analytics</t></si><si><t>Tiger Analytics</t></si><si><t>Data analytics consulting</t></si><si><t>Tiger Analytics is a boutique consulting firm that provides services to enable organizations create value using Advanced Analytics. Our strength lies in identifying and attracting the best talent. We strive to create measurable business value through applying innovative analytical approaches to business problems. Our consultants are experts in broad range of advanced analytical techniques, including applied statistics, operations research, and machine learning.We help a number of clients in the areas of retail merchandising, online and social advertising, marketing analytics, and transportation and logistics.</t></si><si><t>http://public.crunchbase.com/t_api_images/v1397199396/7c25e8c35b3f9a9a1b2709837ac44a55.jpg</t></si><si><t>http://www.TigerAnalytics.com</t></si><si><t>53391a1fdcbea5b503b6c69b120f3709</t></si><si><t>tigerlily</t></si><si><t>Tigerlily</t></si><si><t>We help companies turn users into buyers &amp; buyers into advocates through a rich mix of technology and expertise.</t></si><si><t>Tigerlily was acquired by Revolution 9 on November 15 2015</t></si><si><t>http://public.crunchbase.com/t_api_images/v1397196844/8a762c93e79ab2cf544faf6b57611cbd.png</t></si><si><t>http://tigerlilyapps.com</t></si><si><t>f9becb0b0097751f6b36f4a392118207</t></si><si><t>hangzhou-tigermed-technology-co-ltd</t></si><si><t>Tigermed</t></si><si><t>Hangzhou Tigermed Technology is a contract research company providing whole process clinical trial services for the R&amp;D of pharmaceuticals.</t></si><si><t>Hangzhou Tigermed Technology Co., Ltd. is a Chinese contract research organization providing whole process clinical trial services for the  research  and development of pharmaceutical products.Since its inception, the company is dedicated to the provision of medical research and development services that enables clients to reduce the risk and cost of R&amp;D, while advancing the process of marketization. With 21 sub-companies spread across 43 main cities in the world, including China, America, Canada, Japan, Australia, Korea, and more, Tigermed owns a professional team of more than 900 people that constructs the operating instruction that meets international standards. Tigermed has succeeded in providing more than 300 customers with over 300 clinical trial services by the end of 2013. For its participation in 42 domestic drugs, Tigermed is honoured as an “Innovation-type CRO.”</t></si><si><t>http://www.tigermed.net</t></si><si><t>024a30504af0159bd389315886fca9fc</t></si><si><t>tigertext</t></si><si><t>TigerText</t></si><si><t>TigerText provides secure, mobile, real-time messaging solutions for healthcare providers to communicate with their employees.</t></si><si><t>TigerText is the leader in secure, real-time messaging for the enterprise. TigerText’s encrypted messaging platform keeps communications safe, improves workflows, and complies with industry regulations. Developed to address the security needs, BYOD policies, and message restrictions in the enterprise, TigerText is committed to keeping mobile communications secure, private and impermanent. More than 5,000 facilities and five of the top ten largest for-profit health systems in the nation, including Universal Health Services and Community Health Systems, rely on TigerText to comply with HIPAA and replace unsecured SMS text messaging that leaves protected health and other confidential information at risk. TigerText allows hospitals and physician groups to create their own HIPAA-compliant mobile messaging network for physicians, nurses and administrators. TigerText gives Health Care Providers ultimate communication control over the messages they and their employees send, with features such as: Self Deleting Messages (both on sender and receiver handsets), Message Recall, and Forward Lock. TigerText works on all smartphone platforms and also has a desktop web interface.</t></si><si><t>http://public.crunchbase.com/t_api_images/v1426102788/dp8povjsonqtqgufsv9o.png</t></si><si><t>http://www.tigertext.com</t></si><si><t>5a37a2cdb896598836e713381d2c394a</t></si><si><t>tigervine</t></si><si><t>Tigervine</t></si><si><t>Loyalty programs for B2C web companies</t></si><si><t>Tigervine allows B2C web-based businesses to create and customize loyalty programs. It helps companies increase their number of customers through referrals, and engage with their existing customers through incentives offered in the loyalty program. Companies are provided with data about their users for more effective customer segmenting and targeted marketing.</t></si><si><t>http://public.crunchbase.com/t_api_images/v1397181321/3417a51b5b127cb9206befc0b459801f.png</t></si><si><t>http://tigervine.com</t></si><si><t>edb48931e156679a7902d1930a4d796c</t></si><si><t>tigris-pharmaceuticals</t></si><si><t>Tigris Pharmaceuticals</t></si><si><t>Tigris Pharmaceuticals is a biopharmaceutical company developing therapeutic technologies for cancer and other unmet medical needs.</t></si><si><t>Tigris Pharmaceuticals, Inc., a biopharmaceutical company, develops therapeutic technologies for oncology and other areas of unmet medical need. Its products include Aminoflavone that is for the treatment of renal cell, breast, and lung cancer; GGTI-2418, a synthetic peptidomimetic inhibitor of geranylgeranyltransferase, which is for the treatment of lung, breast, pancreatic, and ovarian cancer; GFB-204, a calixarene derivative that is a potent and selective inhibitor of VEGFR and PDGFR tyrosine phosphorylation, which is for the treatment of prostate, pancreas, lung, breast, and renal cell. The company was founded in 2005 and is based in Bonita Springs, Florida.</t></si><si><t>http://public.crunchbase.com/t_api_images/v1397193934/87cfb1b730b74d7c7cd764432961bc5e.png</t></si><si><t>http://www.tigrispharma.com</t></si><si><t>c5927860354141e73fc1a1ace28d0081</t></si><si><t>tikcro</t></si><si><t>Tikcro</t></si><si><t>Tikcro supports early stage development in growth areas, with a focus on biotechnology, having projects in several fields originated by researchers from Israeli universities.</t></si><si><t>http://public.crunchbase.com/t_api_images/v1399635568/vpx4ndgvnhepwbw4yx9l.jpg</t></si><si><t>731adc30bfcc9f8e2a928c44bd6b235d</t></si><si><t>tiksoo</t></si><si><t>Tiksoo</t></si><si><t>smart monitoring</t></si><si><t>Tiksoo is a phone number monitoring system that uses acoustic fingerprinting technology to recognize and report when your phone number’s behavior deviates from what is expected.Tiksoo makes you the first to know when your customers can’t reach you.</t></si><si><t>http://public.crunchbase.com/t_api_images/v1397189106/b67e81faa73f37f1ee5e7c7139a2936a.png</t></si><si><t>http://tiksoo.com</t></si><si><t>28866cdfe5cea5baf62bafcd057e2ff4</t></si><si><t>tileboard</t></si><si><t>Tileboard</t></si><si><t>Real time business intelligence</t></si><si><t>Productivity mobile application developed by Worximity Technology Inc, TILEOBARD is a dashboard which aggregate data from various sources and help increasing productivity. Real time business intelligence for modern manager on the go.Application mobile de productivité développée par Worximity Technoly Inc, TILEBOARD est un tableau de bord qui combine les données et accroît la productivité.</t></si><si><t>http://public.crunchbase.com/t_api_images/v1397187188/004bcfa561c69b963a710c12d6a31595.png</t></si><si><t>http://www.tileboard.ca</t></si><si><t>e7f4e93ad9947f55ab69bb4d333e4569</t></si><si><t>tilofy</t></si><si><t>Tilofy</t></si><si><t>Peek into the future</t></si><si><t>Peek into the Future.</t></si><si><t>http://public.crunchbase.com/t_api_images/v1453850877/ssvrr2zflg56xexolvp0.jpg</t></si><si><t>http://tilofy.com</t></si><si><t>fde1e6f5a1a25874c041c1f1d84ac8af</t></si><si><t>tiltan-pharma</t></si><si><t>Tiltan Pharma</t></si><si><t>One of the major advances in cancer research over the past decade has been the realization that tumor growth is dependent on the tumor&apos;s</t></si><si><t>One of the major advances in cancer research over the past decade has been the realization that tumor growth is dependent on the tumor&apos;s ability to recruit blood vessels from the neighboring tissue. Angiogenesis, the process by which new blood vessels are formed, is a hallmark capability of cancer, critical for the development of all solid tumors. This property is the basis for anti-angiogenic therapy, a promising novel strategy for treatment of cancer.</t></si><si><t>http://public.crunchbase.com/t_api_images/v1397184606/fb14ea170e8d8cddf90aa6e9f5f105b8.png</t></si><si><t>http://tiltanpharma.com</t></si><si><t>807b64b86bf24eaa061f130d8a5f77fc</t></si><si><t>timberfish-technologies</t></si><si><t>TimberFish Technologies</t></si><si><t>TimberFish Technologies (TFT) is an LLC that intends to license and sell a comprehensive environmental biotechnology for seafood.</t></si><si><t>TimberFish Technologies (TFT) is an LLC that intends to license and sell a comprehensive environmental biotechnology for seafood production to the global aquaculture industry.TFT is industry changing and will solve many of problems that are limiting seafood industry growth and profitability, including rising costs of energy, feeds, waste and wastewater treatment, competition for clean water supplies, and mounting evidence that contaminants brought into the systems with marine-based feeds represent serious health problems.TFT will generate billions of dollars of new revenues in an environmentally responsible way.  It is:•	Local, minimizing transportation costs and carbon emissions, while enhancing product freshness•	Contaminant free •	Uses no fishmeal or fish oils thus preserving declining oceanic fish populations • 	Uses local bio-mass significantly incentivizing reforestation and deforestation avoidance•	Environmentally restorative, no wastewater pollutants, no odors, all solids beneficially reusedOur approach to the global seafood market is to license technology to leading industry partners.  Commercial development will leverage the expertise of established operators within the existing supply chain.  The existing market is complex and fragmented, and we anticipate developing multiple specific partners based on geography and market segment.We seek to raise approximately 400,000.  Based on income projections which will generate a return on investment over the first five years of commercial operation that exceeds twenty to one.    This is based on an objective of 24 operating facilities in the US by 2021, which we believe is achievable.  We estimate 2021 revenues of about 215 million/year to our licensees.  This level of production represents a modest penetration of approximately 1.5% of the US market and less than 0.1% of the global market.  We further believe equal results will be achievable in Europe and Asia during the same period.</t></si><si><t>http://public.crunchbase.com/t_api_images/v1405336692/khyhw2thvnyatppsxzgp.jpg</t></si><si><t>2008-09-02</t></si><si><t>http://timberfishtech.com/</t></si><si><t>Westfield</t></si><si><t>78c1c0538a7294228d44b049848819e4</t></si><si><t>timeful</t></si><si><t>Timeful</t></si><si><t>Timeful is a technology company dedicated to reinventing the way that people manage their most precious resource: time.</t></si><si><t>Timeful is a technology company dedicated to reinventing the way that people manage their most precious resource: time. Through the collaboration of some of the leading minds in artificial intelligence, big data, behavioral science and product design, Timeful is helping people take back their lives by making time for what really matters. The company takes an algorithmic approach to time management, and leverages big data and behavioral science to best determine how people can maximize their lives. The Mountain View-based company is co-founded by Jacob Bank, Stanford PhD candidate who’s applying data mining, machine learning and optimization algorithms to time management; Yoav Shoham, Silicon Valley veteran whose past companies include Katango and TradingDynamics; and Dan Ariely, New York Times best-selling author and one of theleading experts in human fallibility and procrastination.</t></si><si><t>http://public.crunchbase.com/t_api_images/v1406587473/xzhassvrlxe95jmaqnxf.png</t></si><si><t>http://www.timeful.com</t></si><si><t>a23ca48be5fcd35872be6b6a70d00171</t></si><si><t>timematics</t></si><si><t>Timematics</t></si><si><t>Timematics is a cloud based workforce management solution, that can help decrease costs and improve productivity.</t></si><si><t>Timematics is a cloud based workforce management solution, that can help decrease costs and improve productivity.One stop Solution features,	HR administration	Employee self-services	Time and attendance	Learning management and/or training management	Performance management	Absence Management	Career and succession planning	Analytics</t></si><si><t>http://public.crunchbase.com/t_api_images/v1397181324/4d4a7f325214b16cb540ce677e5a0370.png</t></si><si><t>http://timematics.com</t></si><si><t>beddcea7cc4244ace7ef193b88eefea3</t></si><si><t>timeop</t></si><si><t>TimeOP</t></si><si><t>Business productivity reporting.</t></si><si><t>TimeOP is a solution to track the real productivity on your employees with zero data entry. With less time wasted at the workplace on social gaming, personal blogs and Facebook, you&apos;ll actually get more work in the hours that you pay for.</t></si><si><t>http://www.timeop.com</t></si><si><t>3bd7bf04f90ddd0194fdbb4f04480d28</t></si><si><t>times-twenty-five-leanciti-ltd-</t></si><si><t>Times Twenty Five (LeanCiti Ltd)</t></si><si><t>Big Data Visualization</t></si><si><t>Accelerating smart decisions through data experience design.Unifying business intelligence (BI) and middleware, TimesTwentyFive has the ability to integrate and visualize massive amounts of data sets (Big Data) generated and processed by various sources and present it in an innovative comprehensive way that redefine decision making processes.</t></si><si><t>http://public.crunchbase.com/t_api_images/v1420022873/joyqbe2vnwrn2bm8cken.png</t></si><si><t>http://www.timestwentyfive.com</t></si><si><t>Charlottenthal</t></si><si><t>7916560e6cd5079289cfa4bfa221b235</t></si><si><t>timetric</t></si><si><t>Timetric</t></si><si><t>Global market intelligence</t></si><si><t>Timetric Ltd develop the Timetric Platform, a hosted service for managing and analysing statistical data, and http://timetric.com/, a website built on that platform.The company was founded, and is based, in Cambridge in the United Kingdom. The cofounders first met whilst doing computational physics research: they were writing software to manage the enormous volumes of data produced by physical simulations.They were one of the winners of London Mini Seedcamp 2009; they closed a round of seed funding in March 2010, with participants in the round including Stefan GlÃnzer, Alex Zubillaga, Sherry Coutu, Matteo Stefanel and Sean Park and Udayan Goyal of Nauiokas Park.</t></si><si><t>http://public.crunchbase.com/t_api_images/v1397181885/2c565df61e38d4f91aff8ebdef6870d4.png</t></si><si><t>http://timetric.com</t></si><si><t>b89e6a204f86b55a07a2882672acff1f</t></si><si><t>timply</t></si><si><t>Timply</t></si><si><t>Platform for activities</t></si><si><t>Timply.com is the first platform that suggests you matching activities according to your personality and mood.Timply is a lead generation platform. They integrate community proposals and services provided by partners in their self-developed algorithm and suggest them regarding to personal interests and mood to their user.Some of their partners are Eventim, Ticketmastet, Lieferheld, Cinemaxx, Ab in den Urlaub, GetYourGuide, Welthungerhilfe and much more.Examples activities. - Social engagement - https://www.timply.com/activity/IVM92pAa - Cinema - https://www.timply.com/activity/a86F61Ov - Relax - https://www.timply.com/activity/0mF8GCFS - Sightseeing - https://www.timply.com/activity/ftnDpgQN?l4487 - Restaurant hint - https://www.timply.com/activity/MVLD24P8 - Voluntary - https://www.timply.com/activity/k9G53Ycg - Networking event - https://www.timply.com/activity/BzjCbhVw - Education - https://www.timply.com/activity/BhCHOd2s</t></si><si><t>http://public.crunchbase.com/t_api_images/v1397764987/799bdf643122cc1118566a052b72548c.png</t></si><si><t>http://www.timply.com</t></si><si><t>16100e4d03d7bc774fd8c6c6f9487ee8</t></si><si><t>tinyclues</t></si><si><t>Optimize the targeting of your marketing campaigns</t></si><si><t>Via its predictive technology built with in-house machine-learning algorithms, tinyclues allows any e-commerce website or retailer to optimize the targeting of its marketing campaigns.</t></si><si><t>http://public.crunchbase.com/t_api_images/v1397181703/5c3b5627f5c9a1d074fc75f8d473af7c.png</t></si><si><t>http://www.tinyclues.com</t></si><si><t>2038cb71cbb259b4f38dc19ebcbdd0ed</t></si><si><t>tioga-pharmaceuticals</t></si><si><t>Tioga Pharmaceuticals</t></si><si><t>Tioga Pharmaceuticals develops therapies for the treatment of gastrointestinal diseases.</t></si><si><t>Tioga Pharmaceuticals, Inc. develops therapies for the treatment of gastrointestinal diseases. Its product includes asimadoline, an orally administered small molecule therapeutic for the treatment of irritable bowel syndrome and functional dyspepsia. The company was founded in 2005 and is based in San Diego, California.</t></si><si><t>http://public.crunchbase.com/t_api_images/v1397203635/de54d0106a3043430d5de5021ea0a2fc.gif</t></si><si><t>http://www.tiogapharma.com</t></si><si><t>2010-02-19</t></si><si><t>96454bbdaf5063ecffacbbae6dfa0a80</t></si><si><t>tipflare</t></si><si><t>Tipflare</t></si><si><t>Tipflare is an online assistance provider givingrecommendations for movies, music and restaurants.</t></si><si><t>Tipflare is the refreshingly simple way to find new movies, music, restaurants, and more -- all based on what you already like.Tipflare allows people to discover what they&apos;ll love in just about any topic, including movies, music, and restaurants. After users tell Tipflare examples of what they like, Tipflare immediately tells them examples (or tips) of what it thinks they&apos;ll love. Tipflare tries to understand its users&apos; tastes so its tips are personalized for each user. To reflect this, every tip a user receives comes with a score that indicates how much Tipflare thinks the tip is a match for the user.Tipflare also includes a \&quot;New for You\&quot; option, which gives users tips based on where they are, the day of the week, the time of day, and more. For example, at dinner time it suggests a restaurant close to the user. Similarly, on a weeknight it suggests a TV show.Users can connect their Facebook account to Tipflare so Tipflare can consider their friends&apos; interests when creating tips. Users can also see which of their friends liked different tips, share their tips, and contact their friends to ask about tips.</t></si><si><t>http://public.crunchbase.com/t_api_images/v1397200482/b2042e2714643ab0055b9640c26b79d4.png</t></si><si><t>http://www.tipflare.com</t></si><si><t>5eeddfec9f6e1eb9f8e241076b350a4b</t></si><si><t>tiq-solutions-gmbh</t></si><si><t>TIQ Solutions</t></si><si><t>Total Information Quality</t></si><si><t>The competitive position of enterprises is increasingly dependent on the accuracy and availability, but also by the timeliness and the proper understanding of the electronic material relevant data. A poor quality of the data base not only leads to a massive impairment of customer relationships, but also to ensure that strategic opportunities are literally missed. In any case, now suffers from the enterprise value underneath.We offer high quality solutions for sustainable improvement of the quality of your data. Orient our experienced and certified consultants in the developed at the Massachusetts Institute of Technology (MIT Boston, USA) method of the \&quot;Total Data Quality Management\&quot;.We deal not only with customer and address, but rather see us for all the information in the company incurred the obligation. Our services also go far beyond the correction of symptomatic defects by focusing particularly on eliminating the causes for the error occurrence. These are found not only in the IT system landscape, but often in the processes themselves why appropriate software tools for us but a very helpful support, but far from the solution are!</t></si><si><t>http://public.crunchbase.com/t_api_images/v1397197153/cd9c003fd6731612f7ac185887d7817e.gif</t></si><si><t>http://www.tiq-solutions.de</t></si><si><t>51.3304</t></si><si><t>12.3338</t></si><si><t>068a931a997c76ecb4d0715709a4f0c3</t></si><si><t>tiquetaque</t></si><si><t>TiqueTaque</t></si><si><t>TiqueTaque is the first home timeclock that is fully managed by your smartphone.</t></si><si><t>http://public.crunchbase.com/t_api_images/v1449605064/gjpjcfij39eovlnldlyq.png</t></si><si><t>http://www.tiquetaque.com</t></si><si><t>Alegre</t></si><si><t>31cde2d606f5e494321aafada4681735</t></si><si><t>tissue-analytics</t></si><si><t>Tissue Analytics</t></si><si><t>Securely stream patient photographs and wound analysis directly to your desktop!</t></si><si><t>Securely stream patient photographs and wound analysis directly to your desktop!You can now objectively and automatically measure things like chronic wounds, burns, and skin conditions using only a smartphone. Nurses can stream photographs directly to your desktop, where you can evaluate, track, and manage your patients on Their secure web portal.</t></si><si><t>http://public.crunchbase.com/t_api_images/v1431828615/nhkr86xvzzyx4nb5rxwe.png</t></si><si><t>https://www.tissue-analytics.com/</t></si><si><t>2015-05-17</t></si><si><t>24a1294d44096887268a8efb3fd39b4e</t></si><si><t>tissue-genesis</t></si><si><t>Tissue Genesis</t></si><si><t>Tissue Genesis develops tissue engineering and cell therapy solutions that utilizefat derived therapeutic cellstotreatdamaged tissues.</t></si><si><t>Tissue Genesis, Inc. develops tissue engineering and cell therapy solutions that utilize the patient&apos;s adipose/fat derived therapeutic cells for repairing damaged tissues. The company&apos;s solutions are also used for the coating of implants, such as vascular grafts and stents; and delivery of cells in a wound dressing. Its solutions are delivered to damaged tissues by means of a catheter or direct injections. Tissue Genesis also manufactures operating room systems for the derivation of therapeutic cells from the patient&apos;s adipose tissue during a medical procedure. The company was founded in 2001 and is based in Honolulu, Hawaii.</t></si><si><t>http://public.crunchbase.com/t_api_images/v1397184736/cc3b89260f7c6cf0651d0a2de47f624f.png</t></si><si><t>http://tissuegenesis.com</t></si><si><t>66a611fc7bf34d2ca0546a3e0efe393b</t></si><si><t>tissue-regeneration-systems</t></si><si><t>Tissue Regeneration Systems</t></si><si><t>Tissue Regeneration Systems is amedical device company commercializing a skeletal reconstruction and bone regeneration technology platform.</t></si><si><t>Tissue Regeneration Systems (TRS) is a start-up medical device company commercializing a breakthrough skeletal reconstruction and bone regeneration technology platform licensed from the Universities of Michigan and Wisconsin.  Our technology has been evaluated in several large animal studies with very promising long term results. We have conceptualized initial product offerings, completed all required bench and animal testing, and filed our first regulatory submissions to the FDA.  Approval of these submissions will allow TRS to commercialize products in the United States and we expect to begin generating meaningful revenues in the next two to three years.</t></si><si><t>http://public.crunchbase.com/t_api_images/v1397184705/9bc1593a896b801d336fc92ff6e6d1a2.png</t></si><si><t>http://tissuesys.com</t></si><si><t>47.6552</t></si><si><t>-122.2055</t></si><si><t>18e02e5f61dc6b1e316381df9fc98077</t></si><si><t>tissue-regeneration-technologies</t></si><si><t>Tissue Regeneration Technologies</t></si><si><t>Tissue Regeneration Technologies, LLC (TRT), is a global medical technology company founded in 2004 and headquartered in Woodstock, Georgia</t></si><si><t>Tissue Regeneration Technologies, LLC (TRT), is a global medical technology company founded in 2004 and headquartered in Woodstock, Georgia (near Atlanta).  We develop, manufacture and sell devices used primarily in Urology, Orthopedics and in Wound Care.  Currently, we employ about 30 people in the USA, Germany and Switzerland.</t></si><si><t>http://public.crunchbase.com/t_api_images/v1397189352/eea7e2be7108d60cc2f1c3f0ebfd6385.png</t></si><si><t>http://trtllc.com</t></si><si><t>Woodstock</t></si><si><t>532a9fb621daafe7093076d3bd93ab4a</t></si><si><t>tissueinformatics</t></si><si><t>TissueInformatics</t></si><si><t>Tissue imaging systems for the biotechnology industry</t></si><si><t>TissueInformatics.Inc is the only company providing Tissue Information Solutions, a comprehensive, fully integrated set of tools to quickly and easily capture, analyze, search and mine the rich data present in tissue. Tissue Information Solutions create new knowledge and bring greater speed and accuracy for better decisions in scientific research and development.Each customizable Tissue Information Solution is based upon TissueInformatics&apos; unique Quantf(x) technology platform. Quantf(x) is applied to automatically identify and quantify any feature ( f ) of interest in a customer-specified tissue investigation ( x ). Quantf(x) takes tissue information to the next power by replacing existing manual processes that are subjective and time-consuming. Archived, high-resolution images are linked with quantitative descriptions of tissue structure and function in a flexible data format for analysis and correlation with other biological data.TissueInformatics.Inc pioneered \&quot;tissue informatics,\&quot; the segment of bioinformatics focused on tissue information. Tissue information is comprised of the components and organizational patterns of tissue features – human, plant or animal – that can be made visible, objectively analyzed and recorded.</t></si><si><t>http://public.crunchbase.com/t_api_images/v1437989657/nsmpi3a0qezoq2j9xsjb.png</t></si><si><t>945fd668bf4a83eafa6cbdb2aa032e32</t></si><si><t>tissuelab</t></si><si><t>TISSUELAB</t></si><si><t>Tissuelab is a research and development center focused on biotechnology, and systems for reconstructive musculoskeletal surgery.</t></si><si><t>Tissuelab was founded in 2003 with the aim to create a European Reference Centre for research and development on biotechnology and systems for reconstructive musculoskeletal surgery. Thanks to the cooperation with important companies operating in the Orthopaedic and in the Blood Banks fields, and to the technological know â” how of their partners, Tissuelab created laboratories with pharmaceutical grade for processing human osteo â” tendineous tissues from donation, on behalf of Italian and foreign tissue Banks.</t></si><si><t>http://public.crunchbase.com/t_api_images/v1397206388/418238514adcb07ea411c0d115a30418.jpg</t></si><si><t>http://www.tissuelab.com</t></si><si><t>cf029c5e76986576a0b7f107a3e1c24d</t></si><si><t>tissuetech</t></si><si><t>Tissuetech</t></si><si><t>Tissuetech offers regenerative amniotic tissue-based productsfor ophthalmology, optometry, musculoskeletal and wound care markets.</t></si><si><t>Founded in 2001 by Amy Tseng, President and CEO, and Dr. Scheffer Tseng, Chairman and Chief Scientific Officer, TissueTech, Inc. is a leader in regenerative amniotic tissue-based products for use in the ophthalmology, optometry, musculoskeletal and wound care markets. The National Institutes of Health (NIH) has supported TissueTech’s research with more than 25 continuous years of research grants. Since inception, 150,000 human implants have been conducted using the Company’s patented CryoTek process and 300 peer-reviewed scientific publications have been produced supporting the technologyplatform. The Company has pioneered the clinical application of human amniotic membrane and its role in stem cell research.  The Company’s first product, AmnioGraft, is the only tissue graft designated by the FDA as homologous for promoting ophthalmic wound healing while suppressing scarring and inflammation.</t></si><si><t>9d510ed2e39136cf33d98202b20b9985</t></si><si><t>titan-analytics</t></si><si><t>Titan Analytics</t></si><si><t>Real Time Analytics</t></si><si><t>Titan Analytics&apos; mission is to create clean, intuitive, and altogether seamless Analytics Solutions for their customers and potential clients.</t></si><si><t>http://public.crunchbase.com/t_api_images/v1397180402/7f73b8ac92d7b03f68374ff800d369ad.png</t></si><si><t>http://www.titananalytics.com</t></si><si><t>317e44bd95b22cde22b668dfe1f784d1</t></si><si><t>titan-biotech</t></si><si><t>Titan Biotech</t></si><si><t>Biological Products</t></si><si><t>Established in the year 1994, we, “Titan Biotech Limited”, are engaged in providing superior quality chemicals for Biological Products India. Since our foundation, we have been fulfilling the requirements of research &amp; development departments by providing accurate composition chemicals. We are widely acknowledged in the market for our superior quality products and honest pricing. Our enterprise has recruited a pool of skilled and experienced professionals, which has a detailed knowledge of the scientific field. Being a leading Biological Products Manufacturer India, we process these chemicals in compliance with the international quality standards. All the chemicals that we offer are formulated under the supervision of experienced professionals, with the use of superior quality ingredients. All our ingredients are sourced from the leading vendors of the market. In order to make sure accurate composition of our chemicals, we process these chemicals in line with the global quality standards. We provide superior quality chemicals for Biotechnology &amp; Fermentation India that are available at highly competitive prices.</t></si><si><t>http://public.crunchbase.com/t_api_images/v1397180802/a56ade53dc816bac55b4fa1e70497198.jpg</t></si><si><t>http://www.titanbiotechltd.com</t></si><si><t>45468f2d6269e4f41d56e349407b5a9b</t></si><si><t>titan-pharmaceuticals</t></si><si><t>Titan Pharmaceuticals</t></si><si><t>Titan Pharmaceuticals develops proprietary therapeutics for the treatment of serious medical disorders.</t></si><si><t>Titan Pharmaceuticals, Inc. is a biopharmaceutical Company developing proprietary therapeutics primarily for the treatment of serious medical disorders.Titan’s principal asset is Probuphine, the first slow-release implant formulation of buprenorphine hydrochloride (“buprenorphine”), designed to maintain a stable, round-the-clock blood level of the medicine in patients for up to six months following a single treatment. The outpatient treatment of opioid dependence with daily dosed sublingual buprenorphine formulations represents a 1.3 billion market in the U.S., and a seven day transdermal patch formulation of buprenorphine for the treatment of chronic pain was launched in the U.S. in 2011. This novel implant formulation is inserted subdermally in a patient’s upper arm providing continuous medication, and has the potential to enhance patient compliance to treatment, and limit diversion for illicit use and accidental exposure to the sublingual formulations. The New Drug Application (NDA) was submitted to the FDA in October, 2012 seeking approval for treatment of opioid dependence. In December 2012, Titan entered into a license agreement with Braeburn Pharmaceuticals Sprl (“Braeburn”) that grants Braeburn exclusive commercialization rights to Probuphine in the United States and Canada. Titan received a non-refundable up-front license fee of 15.75 million and will receive a 50 million milestone payment upon the approval of the NDA by the FDA. Additionally, Titan will be eligible to receive up to 130 million upon achievement of specified sales milestones and up to 35 million in regulatory milestones in the event of future NDA submissions and approvals for additional indications, including chronic pain. Titan will receive tiered royalties on net sales of Probuphine ranging from the mid-teens to the low twenties.Probuphine is the first product to utilize ProNeura, a novel, proprietary, long-term drug delivery technology. The ProNeura technology has the potential to be used in developing products for the treatment of other chronic conditions, such as Parkinson’s disease, where maintaining stable, round-the-clock blood levels of a drug can benefit the patient and improve medical outcomes.Finally, Titan is also entitled to royalty revenue of 8-10% of net sales of Fanapt (iloperidone), an atypical antipsychotic compound being marketed in the U.S. for the treatment of schizophrenia by Novartis Pharma AG (“Novartis”) under a sub-license agreement based on a licensed U.S. patent that expires in October 2016 (does not include a possible six month pediatric extension). Substantially all of this future royalty revenue has been sold to Deerfield Management (“Deerfield”), a healthcare investment fund, in exchange for cash and debt considerations which have been used to advance the development of Probuphine and for general corporate purposes.</t></si><si><t>http://public.crunchbase.com/t_api_images/v1397183972/e0a77bc3755c7b9f5bd88b45e1b7ba67.png</t></si><si><t>http://www.titanpharm.com</t></si><si><t>ddd6a9742dab74f2549fc4bd019d061c</t></si><si><t>titanium-investments</t></si><si><t>Titanium Investments</t></si><si><t>Titanium Investments is a leading venture capital funds interested in investing in Private Equity and Telecom</t></si><si><t>http://public.crunchbase.com/t_api_images/v1410784865/n6il2s4yk6iehanb2aij.png</t></si><si><t>2eb832ad747fbf7b6a034583bff95df5</t></si><si><t>tivorsan-pharmaceuticals</t></si><si><t>Tivorsan Pharmaceuticals</t></si><si><t>Tivorsan Pharmaceuticals is a protein therapeutics company that focuses on treating neuromuscular disorders.</t></si><si><t>Tivorsan Pharmaceuticals is a protein therapeutics company pioneering a unique approach to treating serious neuromuscular disorders, including DMD and Becker Muscular Dystrophy (BMD).</t></si><si><t>http://public.crunchbase.com/t_api_images/v1397184964/5b13a3f1ceba60ff1cf56cf8e83e7d5c.jpg</t></si><si><t>http://www.tivorsan.com</t></si><si><t>b71c01c40504d9286b4be4bff9fa2d5e</t></si><si><t>tkt</t></si><si><t>TKT</t></si><si><t>TKT was added to CrunchBase in 2013</t></si><si><t>d45ed34945f1f42f59e46e3b4a9e8dad</t></si><si><t>tlc-global-impression</t></si><si><t>TLC Global Impression</t></si><si><t>http://public.crunchbase.com/t_api_images/v1420025198/r82zoyyfshkoxwpukdpi.png</t></si><si><t>0a0f5767d8544c885a7ed2e5e7d42a63</t></si><si><t>tm-bioscience</t></si><si><t>TM Bioscience</t></si><si><t>Tm Bioscience is a DNA-based diagnostics company engaged in developing genetic tests for genetic mutations related to human disease.</t></si><si><t>Tm Bioscience Corporation, a DNA-based diagnostics company, engages in developing a suite of genetic tests principally in Canada and the United States. Its product pipeline includes tests for genetic mutations related to human disease, pharmacogenetics, and infectious disease. The company&apos;s primary product includes Tag-It Mutation Detection Kit for the P450-2D6 drug metabolism gene; Tag-It CFTR 404 mutation detection kit detecting 40 mutations and 4 variants in the Cystic Fibrosis gene; and a custom developed Cystic Fibrosis CFTR 70 test for specialty laboratories.</t></si><si><t>137e67445a893e0a7c2b65ab372736d4</t></si><si><t>tmj-health</t></si><si><t>TMJ Health</t></si><si><t>TMJ Health LLC operates in the healthcare industry. The company was incorporated in 2013 and is based in Farmington Hills, Michigan.</t></si><si><t>dd39d8568e282fd8c9f2852def7b0b62</t></si><si><t>tmj-implants</t></si><si><t>TMJ Implants</t></si><si><t>TMJ Implants (Golden, CO USA), is the recognized world leader in the design and manufacture of alloplastic implants for the treatment of</t></si><si><t>TMJ Implants (Golden, CO USA), is the recognized world leader in the design and manufacture of alloplastic implants for the treatment of temporomandibular joint disorders and injuries. The company designs and manufactures both stock and custom devices for partial and total joint replacement. </t></si><si><t>http://public.crunchbase.com/t_api_images/v1397194480/a2e2de27065d023fd678b02e49c42eda.jpg</t></si><si><t>http://www.tmj.com</t></si><si><t>67d2d1b53cf83eb1ed6bbb08bff071f1</t></si><si><t>tmm-data</t></si><si><t>TMM Data</t></si><si><t>SaaS data management solution that helps companies trust, manage, and master their data from a variety of sources</t></si><si><t>Founded in 2008, TMMData is focused on helping companies trust, manage, and master their data.  Through its nimble and powerful data management software, key decision makers can access and analyze all of their performance data simply, efficiently, and without additional resources.  This includes accessing and leveraging data across internal and external systems to eliminate data chaos that wastes time and resources.  Delivered as a SaaS or on-premise solution, TMMData&apos;s software focuses on data quality while maintaining flexible data management practices.</t></si><si><t>http://public.crunchbase.com/t_api_images/v1408031901/t5v2wlx3j2q2fmhcmcpt.jpg</t></si><si><t>http://www.tmmdata.com</t></si><si><t>Philipsburg</t></si><si><t>6ad0ca91b5af38567e0a804c73a7f11c</t></si><si><t>tmm-industries</t></si><si><t>TMM Disruptive Advanced Materials</t></si><si><t>TMM creates sustainable and low-cost Nanomaterials for commercial markets</t></si><si><t>TMM Disruptive Advanced Materials creates sustainable low cost nanomaterials for industries.  The company is a research and development group and produces and optimizes Nanotechnology for various industries, including Lightweighting, Microprocessing, Green Energy, and Field Emission.</t></si><si><t>http://public.crunchbase.com/t_api_images/v1442393219/fw5tuoweftvexoydpq29.jpg</t></si><si><t>bc3c695fd1ffaa3605945b5cf34d0583</t></si><si><t>tms-neurohealth-centers-tysons-corner</t></si><si><t>TMS NeuroHealth Centers Tysons Corner</t></si><si><t>TMS NeuroHealth Centers Tysons Corner provides transcranial magnetic stimulation therapy for the treatment of neurological diseases.</t></si><si><t>TMS NeuroHealth Centers Tysons Corner, LLC owns and operates healthcare centers providing repetitive transcranial magnetic stimulation therapy (TMS) for the treatment of major depressive disorder (MDD) and other neurological diseases. TMS NeuroHealth Centers Tysons Corner, LLC was incorporated in 2011 and is based in McLean, Virginia.</t></si><si><t>fde4875e233ca55ffe52fbffbcaf2b3b</t></si><si><t>tmt-associates-inc</t></si><si><t>TMT Associates,Inc.</t></si><si><t>a1911f8abda2f82540a93432ba25bcb7</t></si><si><t>tng-pharmaceuticals</t></si><si><t>TNG Pharmaceuticals</t></si><si><t>TNG Pharmaceuticals, a Louisville, KY based company is focused on the research and development of our patented vaccine, FlyVax.</t></si><si><t>TNG Pharmaceuticals, a Louisville, KY based company is focused on the research and development of our patented vaccine, FlyVax. TNG Pharmaceuticals began at the University of Louisville in the Entrepreneurship MBA program. TNG competed on a global business plan competition circuit: winning four of five competitions, including the world&apos;s largest, richest, and most prestigious competitions.</t></si><si><t>http://public.crunchbase.com/t_api_images/v1397184979/236c786ef680b33ac385978605e74904.jpg</t></si><si><t>http://flyvax.com</t></si><si><t>1c14d29715e52617408ad8a5d996b1ba</t></si><si><t>to-the-new-digital</t></si><si><t>TO THE NEW Digital</t></si><si><t>TO THE NEW conceives, creates and manages digital solutions with a unique combination of Technology, Marketing, Content and Analytics.</t></si><si><t>TO THE NEW Digital is a premium digital services company that uniquely combines the power of technology, analytics, marketing and content for digital transformation. With a passionate team of over 600 people that includes technology evangelists, digital experts, content specialists, and creative mavericks, TO THE NEW has transformed businesses of more than 300 companies spread across 30 countries worldwide.TO THE NEW has developed over 200 mission critical web &amp; mobile applications, delivered over 2 billion video views, executed over 1000 digital marketing campaigns, helped over 50 global clients and have done more than 100 cloud implementation. TO THE NEW is a preferred partner of many global companies including YouTube, Adobe, Amazon Web Services, DataStax, MongoDB and DataSift.</t></si><si><t>http://public.crunchbase.com/t_api_images/v1435902981/lans1lvahoholwxja7br.png</t></si><si><t>http://www.tothenew.com</t></si><si><t>374393dcdfb638129cfbed272c4e6c35</t></si><si><t>to-bbb</t></si><si><t>to-BBB</t></si><si><t>The Company combines existing drugs with to-BBB’s proprietary G-Technology for enhanced drug delivery across the blood-brain barrier.</t></si><si><t>to-BBB is a clinical stage biotechnology company developing novel treatments for devastating brain disorders, such as brain cancer and neuroinflammatory diseases. The Company combines existing drugs with to-BBB’s proprietary G-Technology for enhanced drug delivery across the blood-brain barrier.to-BBB currently has two products in clinical trials: its lead product 2B3-101 is in a Phase IIa trial in Europe and the US for the treatment of primary brain tumors as well as brain metastases; the second product 2B3-201 for MS relapses and other neuroinflammatory diseases is completing a Phase I clinical study.to-BBB is headquartered in the Netherlands at the Leiden Bio Science Park and established a fully owned subsidiary, to-BBB Taiwan Ltd., in Taipei, Taiwan. Investors in to-BBB include Aescap Venture, Antea Participaties, Jonghoud International and the Industrial Bank of Taiwan Management Corporation (IBTM).</t></si><si><t>http://public.crunchbase.com/t_api_images/v1404292413/vu89jzwfi3yycbgmhjr5.png</t></si><si><t>http://www.tobbb.com/home</t></si><si><t>4157109f9e72688ca124359da8c89ba9</t></si><si><t>toast</t></si><si><t>Toast</t></si><si><t>Toast is a tablet point-of-sale app for restaurants, cafes, bars, clubs, and other businesses in the food service and hospitality space.</t></si><si><t>Toast is a mobile point of sale system for restaurants, cafes, bars, nightclubs and provides the most affordable and fully-featured business management solution on the market.Toast provides a comprehensive, scalable solution that addresses the needs of a food-service / hospitality operator: table-side service, real-time reporting from anywhere, insights into labor efficiency and menu performance, true offline mode, integrated online ordering, built-in customer relationship management tools, digital receipts with customer engagement, gift cards, integrated loyalty program, and more.</t></si><si><t>http://public.crunchbase.com/t_api_images/v1441282068/wklzuuvqrfxixuvizlpk.png</t></si><si><t>http://pos.toasttab.com</t></si><si><t>b6f9b99f92505b5f0bc03898f804e6c6</t></si><si><t>tobira-therapeutics</t></si><si><t>Tobira Therapeutics</t></si><si><t>Tobira Therapeutics is engaged in research and development of compounds for treating life-threatening and life-altering infectious diseases.</t></si><si><t>Tobira Therapeutics, Inc., a biotechnology company, engages in the research, discovery, acquisition, development, and commercialization of antiviral compounds for the treatment of life-threatening and life-altering infectious diseases. It develops TBR-652 and TBR-220 antagonists for the treatment of HIV/AIDS, hepatitis, and other associated infectious conditions. The company was founded in 2006 and is based in Princeton, New Jersey.</t></si><si><t>http://public.crunchbase.com/t_api_images/v1397193932/df61ce4597337931a9337fb28214f04c.jpg</t></si><si><t>http://www.tobiratherapeutics.com</t></si><si><t>Manalapan</t></si><si><t>2442a6233f1a0999d6ed4635e516bb13</t></si><si><t>tocagen</t></si><si><t>Tocagen</t></si><si><t>Tocagen is a biopharmaceutical company developing gene therapy products for the treatment of cancer.</t></si><si><t>Tocagen Inc., a biopharmaceutical company, engages in the discovery, development, and commercialization of products for the treatment of cancer. It develops gene therapy products for treating a primary tumors and metastatic diseases. The company&apos;s products comprise Prodrug Activator product candidates for treating glioblastoma multiforme; and immunotherapeutic product candidates for treating metastatic malignant melanoma. Tocagen was founded in 2007 and is based in San Diego, California.</t></si><si><t>http://public.crunchbase.com/t_api_images/v1397205431/9518ddb5083b3bfebecea45a28a522f1.jpg</t></si><si><t>http://www.tocagen.com</t></si><si><t>3555aa6daf93db42596e45cc7b925550</t></si><si><t>tofler</t></si><si><t>Tofler</t></si><si><t>Tofler Business Research Platform. Particularly for unlisted and private companies in India.</t></si><si><t>http://public.crunchbase.com/t_api_images/v1429018455/fdko2jzbzok53ibjtqic.png</t></si><si><t>https://www.tofler.in/</t></si><si><t>07e8b8c0ce439bbcb7d772d323bde656</t></si><si><t>tokai-pharmaceuticals</t></si><si><t>Tokai Pharmaceuticals</t></si><si><t>Tokai develops and markets endocrine-based therapeutics for the treatment of major diseases.</t></si><si><t>Tokai was founded by Apple Tree Partners to in-license and develop endocrine-based therapies for major diseases.The companyâs primary focus is on its proprietary Specific Androgen Receptor Modulator/Lyase Inhibitor (TOK-001) for Castration Resistant Prostate Cancer (CRPC).</t></si><si><t>http://public.crunchbase.com/t_api_images/v1397181709/f9b61948a0186033de23d1c08d93d6f6.png</t></si><si><t>http://www.tokaipharma.com</t></si><si><t>820452c2057701eb136f94f982c8ed31</t></si><si><t>tokalas</t></si><si><t>Tokalas</t></si><si><t>Tokalas Inc. operates in the healthcare industry focusing on biotechnology business. The company was founded in 2013 and is based in Del</t></si><si><t>Tokalas Inc. operates in the healthcare industry focusing on biotechnology business. The company was founded in 2013 and is based in Del Mar, California.</t></si><si><t>acbb1efe1993f54069e9a29ba17dbfd0</t></si><si><t>tokamak-solutions</t></si><si><t>Tokamak Solutions</t></si><si><t>Tokamak Solutions is engaged in developing technologies for fusion neutron sources to transmute nuclear waste.</t></si><si><t>Tokamak Solutions UK Ltd. engages in providing technology for fusion neutron source to transmute nuclear waste. The company was founded in 2009 and is based in Abingdon, United Kingdom.</t></si><si><t>http://public.crunchbase.com/t_api_images/v1397185404/5fab0c90aed37a0d056e4eb5c59f426e.jpg</t></si><si><t>http://www.tokamaksolutions.co.uk</t></si><si><t>25358dd5fb93b8a0480b3a89e22a8a62</t></si><si><t>tolab</t></si><si><t>Tolab</t></si><si><t>Arab students Network</t></si><si><t>Tolab is a Web Magazine for Arab StudentsTolab was founded in the year 2011 as the first Arabic platform for Higher education. Tolab provides Arabic content for candidates, students and graduates like News ,Articles ,Scholarships and Universities coverage.Tolab offers crowdsourcing tools to provide services for students such as Translations and Research Mining.</t></si><si><t>http://public.crunchbase.com/t_api_images/v1397181481/fe37bc0bc1dda687b24d50ce0afb6573.png</t></si><si><t>http://www.Tolab48.net</t></si><si><t>Tamra</t></si><si><t>e2bfdff0c48ff322e00666b74649dd34</t></si><si><t>toledo-data-scraping</t></si><si><t>Toledo Data Scraping</t></si><si><t>Website Data Scraping has successfully delivered full-service management and scraping solutions to construction, healthcare, logistics, hospitality, insurance companies, financial/accounting, legal, retail, service companies and government agencies and private enterprises. Our extremely high experienced professionals help our clientele to reach their business goals.Contact UsSkype: topprojectshubE-Mail: info@website-data-scraping.comWeb-Site: www.website-data-scraping.comWe offer a world class quality range of web data extraction, web research, data collection, email database development including business and financial planning, governance, legal structures, and human resources. We are India based web scraping company take care of data research and extractions needs. Contact us with your problems with all necessary information available with your and get inexpensive data solutions. For more details feel free to email us on info@website-data-scraping.com.Following are the list of our offerings for which you can contact us.- Email scraping- Website scraping- Screen scraping- Web research- Data Collection- Product scraping- Product uploading- Email database developmentWe are expert to build up email database for you.- doctors email database- dentists email database- physicians email database- lawyers email database- beauty salons email database- hair dressers email database- restaurants email database- night clubs email database- bars email database- realtors email database- mortgage brokers email database- hvac email database- florists email database- health clubs email database- flower shops email database- churches email list- fabric stores email list- auto repairs email list- surgeons email list- car dealers email list- gift shops email list- painting contractors email list- dance classes email list- hospitals email list- hotels email list- schools email list- students email list- cryptographers email list- golf courses email list- small business owners email list- new businesses email list- manufacturers email list- entrepreneurs email list- canadian business email listWe are proficient in scraper development services and capable enough to develop follwoing scrapers for you:- Googlemap scraper- eBay auction scraper- Amazon product scraper- Yellowpages scraper- Yelp scraper</t></si><si><t>http://public.crunchbase.com/t_api_images/v1408790497/ephzzlqghm4vanfjsams.jpg</t></si><si><t>2647bdc9bbbbb8663ecb4697805933ac</t></si><si><t>tolera-therapeutics</t></si><si><t>Tolera Therapeutics</t></si><si><t>Tolera Therapeutics is a spin-off of the Cleveland Clinic focused on bringing specific and safer therapies to treat various diseases.</t></si><si><t>Tolera Therapeutics Inc., founded under the scientific and medical direction of Maria Siemionow, M.D., Ph.D., D.Sc., is a spin-off of the Cleveland Clinic focused on bringing more specific, and safer therapies to market with competitive speed.The companyâs technology stems from immune modulation and transplant research done at the Cleveland Clinic under the leadership of Dr. Siemionow, an internationally recognized leader in the fields of microsurgery and transplantation. In addition to her surgical skills, she has focused her research efforts on the development of therapies to promote life-long acceptance of organ and tissue transplants, while reducing or eliminating the need for chronic immunosuppression therapies and their dangerous side effects. In addition, Dr. Siemionowâs efforts have led to new discoveries in immune system modulation. She has authored and contributed to over 180 peer reviewed articles on transplantation, immune suppression and organ tolerance.</t></si><si><t>http://public.crunchbase.com/t_api_images/v1397209219/54c1baa529bf2b53665fd2352776e057.jpg</t></si><si><t>http://www.tolera.com</t></si><si><t>42.2927</t></si><si><t>-85.5796</t></si><si><t>2c424d9d624932e5188a0f8aa8bfd9bf</t></si><si><t>tolero-pharmaceuticals</t></si><si><t>Tolero Pharmaceuticals</t></si><si><t>Tolero Pharmaceuticals, a biopharmaceutical company, develops novel therapeutics to treat cancer and other life-threatening diseases.</t></si><si><t>Tolero Pharmaceuticals, Inc., a biopharmaceutical company, discovers and develops novel therapeutics to treat and cure cancer and other life-threatening diseases in the United States. Its products include TP-0413 that targets a signaling pathway complicated in the regulation of serum iron levels for individuals suffering with chronic inflammatory diseases, such as cancer and rheumatoid arthritis; TP-0829, which targets a vital component of the B-cell receptor signaling pathway for the treatment of B-cell lymphomas, B-cell leukemia, and multiple myeloma; and TP-0903, a dual-targeted agent that inhibits two signaling pathways for pancreatic cancer cell growth and survival, and for the maintenance of the tumor stromal cells. The company’s products also comprise TP-0227 that targets a signaling pathway deregulated in cancer cells particularly in endometrial carcinomas; and TP-1149 that targets a cellular mechanism to render myeloma cells resistant to current therapeutic approaches. Tolero Pharmaceuticals, Inc. has a strategic partnership with MannKind Corporation. The company was founded in 2011 and is based in Salt Lake City, Utah.</t></si><si><t>http://public.crunchbase.com/t_api_images/v1397186087/8b476708e420b6a78d6c7ad38affea2b.png</t></si><si><t>http://toleropharmaceuticals.com</t></si><si><t>233adb6f1cd6422be0429e30f6a8c3ac</t></si><si><t>tolerx</t></si><si><t>Tolerx</t></si><si><t>Tolerx develops novel therapies that modulate T-cell activities to treat patients with autoimmune diseases, diabetes and cancer.</t></si><si><t>Tolerx, Inc. develops novel therapies focusing on modulating T-cell activities for treating autoimmune diseases, diabetes, and cancer. The company&apos;s products include otelixizumab, a targeted T-cell immunomodulator for treating type 1 diabetes; MTRX1011A, an anti-CD4 antibody for treating autoimmune indications; and TRX518 and TRX385, pre-clinical candidates that focuses on optimizing immune responses for treating cancer and chronic viral diseases. Tolerx, Inc., formerly known as TolerRx, Inc., was founded in 2000 and is based in Cambridge, Massachusetts.</t></si><si><t>http://public.crunchbase.com/t_api_images/v1397199555/b309121461a755c636812d72344c050b.png</t></si><si><t>http://www.tolerx.com</t></si><si><t>500a6ec44570f02c5bdd854bec8026e8</t></si><si><t>tolmar</t></si><si><t>TOLMAR</t></si><si><t>TOLMAR is a northern Colorado based pharmaceutical research, development, manufacturing and commercial operations company.</t></si><si><t>TOLMAR is a northern Colorado based pharmaceutical research, development, manufacturing and commercial operations company. TOLMAR develops and manufacturers both proprietary and generic pharmaceutical products with specific focus in therapeutic areas of dental, dermatology, and oncology products.</t></si><si><t>http://public.crunchbase.com/t_api_images/v1397192538/c440f926f1438aada8dd1b4422fa5272.jpg</t></si><si><t>http://tolmar.com</t></si><si><t>9a7f6d5401c051f5af47434cb4b25a63</t></si><si><t>toltec-pharmaceuticals</t></si><si><t>TOLTEC PHARMACEUTICALS</t></si><si><t>Toltec Pharmaceuticals LLC is a biotechnology company developing therapeutics for the treatment of lower reproductive tract infection.</t></si><si><t>Toltec Pharmaceuticals, LLC operates as a research and development biotechnology company. The company was incorporated in 2006 and is based in Chicago, Illinois.</t></si><si><t>29ef71445b618937cba2a0d45e48490f</t></si><si><t>tolven-inc</t></si><si><t>Tolven Inc.</t></si><si><t>Tolven was founded in February 2006, and is focused on the design, development, and delivery of a unique open source solution for the</t></si><si><t>Tolven was founded in February 2006, and is focused on the design, development, and delivery of a unique open source solution for the secure storage of healthcare and life science data that embraces industry and technology standards.Tolven provides professional services that support the adoption, deployment, and customization of its open source solution. Tolven’s customer base evidences the scalability of the business model, and includes academic medical centers, independent software vendors, systems integrators, and pharmaceutical companies in the US and overseas — evidencing its global relevance.</t></si><si><t>http://public.crunchbase.com/t_api_images/v1397183607/1e20c0b9597e23e0ee1768ea5443d7fc.png</t></si><si><t>http://home.tolvenhealth.com</t></si><si><t>Sonoma</t></si><si><t>b2a7298e1fdb7b30bb122284e6a42b21</t></si><si><t>tom-sawyer-software</t></si><si><t>Tom Sawyer Software</t></si><si><t>Tom Sawyer Software provides software that enables organizations to build scalable data visualization and social network analysis apps.</t></si><si><t>Tom Sawyer Software provides software and services that enable organizations to build flexible and scalable data visualization and social network analysis applications. Organizations use these applications to better understand relationships in large and complex data sets to maximize the value of their data assets and make more informed decisions. Tom Sawyer Software leverages its deep understanding of market needs to deliver advanced data visualization technology in product forms that best meet customer requirements. With customers ranging from enterprise and government organizations to software vendors, the company offers a variety of products to meet their specific needs and requirements. The broad suite of products includes SDKs in the form of flexible API libraries and easy-to-use graphics-based IDEs.Tom Sawyer Software products are used by enterprises, government organizations, and software vendors in Telecommunications, Financial Services, Defense and Intelligence, and Manufacturing.</t></si><si><t>http://public.crunchbase.com/t_api_images/v1397185807/434399fbf1ff8c0127eaf9bfac99fb3a.jpg</t></si><si><t>1992-03-01</t></si><si><t>http://www.tomsawyer.com</t></si><si><t>37.8889</t></si><si><t>-122.2725</t></si><si><t>7f40f34fcde7a4f9da65ad99471b53a3</t></si><si><t>toma-biosciences</t></si><si><t>Toma Biosciences</t></si><si><t>Toma Biosciences, Inc. develops and provides DNA-based cancer testing technology. The company was incorporated in 2011 and is based in</t></si><si><t>TOMA Biosciences, Inc. is a genomics company that provides physicians information to optimize treatment for cancer patients.  TOMA’s proprietary sequencing solution turns the latest next generation sequencing (NGS) technology into a powerful digital tool to detect the most clinically meaningful changes in a patient’s tumor DNA.  Physicians use this important data to optimize treatment for their patients.  TOMA is a commercial stage private venture baked company headquartered in Foster City, California.  www.tomabio.com</t></si><si><t>http://public.crunchbase.com/t_api_images/v1439536491/pcad9c8zido2ebgjosdz.png</t></si><si><t>42affad1af2a4b33b0facbdb834102bb</t></si><si><t>tomobox</t></si><si><t>Tomobox</t></si><si><t>We analyze texts in chats and messaging apps</t></si><si><t>Tomobox matches between people and what they like. We create a bridge between advertisers and mobile messaging platforms using advanced machine learning text analytics and information extraction algorithms.</t></si><si><t>http://public.crunchbase.com/t_api_images/v1444156473/mezwp6lz24puxztjy2uq.png</t></si><si><t>http://tomobox.co/</t></si><si><t>d2266723c18c55e1fd5e6b6ac90d3bb5</t></si><si><t>tomotherapy</t></si><si><t>TomoTherapy</t></si><si><t>radiation therapy system</t></si><si><t>TomoTherapy Incorporated develops, manufactures, and sells the Hi-Art system, a radiation therapy system for the treatment of various types of cancers. It markets the Hi-Art system to hospitals and cancer treatment centers in North America, Europe, and Asia. The company was founded in 1997 and is headquartered in Madison, Wisconsin.</t></si><si><t>http://public.crunchbase.com/t_api_images/v1397185404/e7e66c1c5843efb5be54bee449c8fa13.gif</t></si><si><t>http://www.tomotherapy.com</t></si><si><t>fb6b360bb15aac93c9adbb4d0a9ab1f6</t></si><si><t>tonix-pharmaceuticals-holding</t></si><si><t>Tonix Pharmaceuticals Holding</t></si><si><t>Tonix Pharmaceuticals Holding develops pharmaceutical products for central nervous system disorders.</t></si><si><t>Tonix Pharmaceuticals Holding Corp., a development stage specialty pharmaceutical company, focuses on the development of pharmaceutical products for the disorders of central nervous system. The company’s lead product candidate includes TNX-102 SL, a dose and formulation of cyclobenzaprine for the treatment of fibromyalgia and post-traumatic stress disorder. It also has a pipeline of various other product candidates, including TNX-201, which is a treatment for certain types of headaches; and TNX-301. The company was founded in 2007 and is headquartered in New York, New York.</t></si><si><t>http://public.crunchbase.com/t_api_images/v1397188613/f1c654daf6f3d3b8d59e7e170cdcb8de.png</t></si><si><t>http://www.tonixpharma.com</t></si><si><t>40.7595</t></si><si><t>-73.9743</t></si><si><t>11702b82455c3ec949c3c480b0e191a6</t></si><si><t>tooinvest</t></si><si><t>Tooinvest</t></si><si><t>Tooinvest is a social network aimed at entrepreneurs who have projects and seeking for investors, employees, partnerships, and more.</t></si><si><t>Tooinvest is a social network aimed at entrepreneurs who have projects and seeking for investors, employees, companies, partnerships, and more.</t></si><si><t>2b0db583e39fe8ef2d7224938af8a2bc</t></si><si><t>tooth-bank</t></si><si><t>Tooth Bank</t></si><si><t>Tooth Bank, LLC operates in the health care industry. The company was incorporated in 2014 and is based in Brownsburg, Indiana.</t></si><si><t>f3b52ff8b8645f6cc695ce21b9766ba5</t></si><si><t>top-agents</t></si><si><t>Top Agents</t></si><si><t>Find your real estate agent. Intelligently.</t></si><si><t>Top Agents is the result of two real estate fanatics, Ray Cooper and Drew Fabrikant, coming together to improve the world of real estate brokerage.  With over 35 years of experience between them, running brokerage firms, as personal investors, and as advisers, they are both well versed in the intricacies of the brokerage industry.  It was after a quick intro call that ran way too long, that they both realized that, together, they could make a difference in the real estate industry by helping buyers and sellers find top quality agents.</t></si><si><t>http://public.crunchbase.com/t_api_images/v1452770890/dphihaqrhpmdvthietsn.jpg</t></si><si><t>http://www.topagents.nyc/#intro</t></si><si><t>b95c2680d442dd540b30202ee940db0c</t></si><si><t>top-data-science</t></si><si><t>Top Data Science</t></si><si><t>Data Analytics, Image Analysis &amp; Understanding, Deep Learning, Machine Learning</t></si><si><t>Top Data Science provides data analytics and image analysis &amp; understanding solutions based on machine learning and deep learning technologies.</t></si><si><t>http://public.crunchbase.com/t_api_images/v1451506029/hzrquoxkknjyzn4i2azh.png</t></si><si><t>http://topdatascience.com</t></si><si><t>881f470beca2ee83992cb5de43a98e2e</t></si><si><t>top-scholar-co</t></si><si><t>Top Scholar Co</t></si><si><t>Top Scholar is a Learning Management System for K-12 students.</t></si><si><t>Top Scholar is an easy to use, engaging &amp; powerful cloud based LMS system for teachers and K-12 students to help them reach the next level in education.  Key features include classroom management, assignments, analytics, messaging system, calender &amp; tons of pre-loaded content that includes more than 4,000 subject based textbooks, 4,000 educational videos &amp; 10,000 questions for students to practice tests along with much more!</t></si><si><t>http://public.crunchbase.com/t_api_images/v1411151924/ln7vf47j7vgybdvwtjz3.jpg</t></si><si><t>http://www.topscholar.co</t></si><si><t>6f59f235d11cc67f2f64045b8ae2e504</t></si><si><t>top-secret-agency</t></si><si><t>Top Secret Agency</t></si><si><t>Full Service Design Agency</t></si><si><t>Top Secret Agency is a full service agency specializing in branding, design, web development, seo, analytics and social media. Top Secret is a collective of creative individuals who are committed to producing engaging and effective materials for the web.</t></si><si><t>http://public.crunchbase.com/t_api_images/v1397191642/d49a85e803465160fc79f12a854845be.png</t></si><si><t>http://topsecretagency.ca</t></si><si><t>49.2828</t></si><si><t>-123.112</t></si><si><t>67bff0b1fef320fdd6e66d4f4b96a356</t></si><si><t>topbox</t></si><si><t>TopBox</t></si><si><t>Helping call centers get to the root cause of customer impacting issues.</t></si><si><t>We help call centers get to the root cause of customer impacting issues.  Using both existing call data and call audio files, TopBox enables our clients to identify calls that are related to specific business issue, then capture call details that can be analyzed by call center managers without the need for expensive data scientists. TopBox&apos;s patent-pending technology enables call centers to utilize both their structured data and unstructured call audio data to target calls that contain valuable information.  Once the &apos;right&apos; calls have been targeted, existing call center quality analysts can capture critical event data that is used by the TopBox Analyze module to identify cause-and-effect relationships and get to the root cause of business issues.</t></si><si><t>http://public.crunchbase.com/t_api_images/v1415142036/mebjnongna6xxrf2iptg.png</t></si><si><t>http://topbox.io</t></si><si><t>9803722ad1c59726b27e2646b30eff0d</t></si><si><t>topcat-research</t></si><si><t>TopCat Research</t></si><si><t>TopCat Research provides food pathogen and biomarker testing for drug discovery in the food, pharmaceutical, and environmental markets.</t></si><si><t>TopCat Research is a dynamic new company aiming to make waves in food pathogen testing and biomarker testing, for drug discovery.  How? By listening to the what the market needs, researching solutions and developing new, innovative products to address those needs.</t></si><si><t>http://www.topcat-research.com</t></si><si><t>Gwynedd</t></si><si><t>f9c19fe8773b1ab9197352da10b9d213</t></si><si><t>topcompetitors</t></si><si><t>TopCompetitors</t></si><si><t>Market and Competitive Intelligence.</t></si><si><t>Top Competitors is a Finnish start-up company providing competitive- and market intelligence research services and software tools.</t></si><si><t>http://public.crunchbase.com/t_api_images/v1397189932/f402503e5c94004f02cb470837d83071.png</t></si><si><t>http://topcompetitors.com</t></si><si><t>4b4d9f61a474ae0f2b4b2a50fc64b8e3</t></si><si><t>topic-technologies</t></si><si><t>Topic Technologies</t></si><si><t>Topic Technologies delivers deeply insightful market intelligence tools to the strategic decision-maker.</t></si><si><t>Topic Technologies delivers deeply insightful market intelligence tools to the strategic decision-maker. Using machine learning and advanced text mining algorithms, we uncover competitors, synthesize market intelligence, and highlight industry trends.</t></si><si><t>http://public.crunchbase.com/t_api_images/v1406860724/rs67vwk167odlmwwhy6n.png</t></si><si><t>http://www.topictechnologies.com/</t></si><si><t>d759f2f5c452ff1296dba3e03c54181d</t></si><si><t>topica</t></si><si><t>Topica Pharmaceuticals</t></si><si><t>TOPICA Pharmaceuticals is a clinical research stage company focused on developing topical treatment for fungal infections of the nail.</t></si><si><t>TOPICA Pharmaceuticals, Inc. is a privately held clinical research stage pharmaceutical company focused on developing luliconazole for the treatment of onychomycosis, fungal infections of the nail. More than 35 million Americans are estimated to suffer from onychomycosis for which treatmentoptions are limited. In addition to luliconazoleâs highly potent anti-fungal activity and excellent safety profile, the molecule is able to rapidly cross the nail plate reaching the site of the infection in the nail bed. In a Phase 1/2a clinical trial completed in 2011, TOPICA demonstrated the ability of its3 proprietary 10 percent luliconazole solution to rapidly cross the nail plate and was well tolerated by patients. The company is now focused on conducting a robust dose finding and proof of efficacy study with luliconazole in onychomycosis starting in mid 2012 with the goal of making luliconazole the first highly effective and safe topical therapy for the treatment of onychomycosis.</t></si><si><t>http://public.crunchbase.com/t_api_images/v1397182598/007afb7c2323393a55630e0fcbdef671.jpg</t></si><si><t>http://www.topicapharma.com</t></si><si><t>31d7987dbf6688020a9bfdcbeb4d11dd</t></si><si><t>topicmarks</t></si><si><t>Topicmarks</t></si><si><t>Topicmarks offers a web service that helps information workers analyze and summarize documents on a cloud accordingly.</t></si><si><t>Topicmarks has a web service in beta that helps information workers summarize heaps of cloud documents around their own interests. We produce these summaries through a unique combination of meaning-based algorithms with user behavior and human intent. Try it at: http://topicmarks.comTopicmarks will now plug into major cloud storage providers to be able to summarize the documents people already have. The first two major partnerships are in place. Organizing and summarizing information in the cloud is growing into a 5.5b market by 2015.Topicmarks just won the 6th Founder Showcase with a landslide vote from the audience and the highest marks from the jury.</t></si><si><t>http://public.crunchbase.com/t_api_images/v1453623147/jgtps7gbxuomlc2vmdkb.png</t></si><si><t>http://topicmarks.com</t></si><si><t>3cf3cd26ca13d4f7e1874dd2d3a0f1dd</t></si><si><t>topikality</t></si><si><t>Continuous Discovery and Sharing</t></si><si><t>topikality is a new online tool for continuous discovery.topikality learns what information the user likes and dislikes, continuously discovers the internet to find relevant articles and delivers a daily digest to read. The more you use the system the better it gets.The user avoids having to wade through dozens of articles to find what&apos;s relevant or missing out because they weren&apos;t subscribed to the right blog.topikalityâs Statistical Machine Learning technology analyses hundreds of articleâs features, and draws comparisons against previous articles that you liked (and didnât like) â“ looking for trends. So unlike a Google Alert, it doesnât just consider whether you like or dislike the topik subject. It actually considers things like the words and phrases throughout the whole article. Unlike popularity based systems, it is only interested in what the individual likes and dislikes.It is a simpler, quicker way to stay up-to-date on all the things we need to earn a living.</t></si><si><t>http://public.crunchbase.com/t_api_images/v1397190165/500cf1371698692bab3aa3e146d6cacd.png</t></si><si><t>http://www.topikality.com</t></si><si><t>-33.8671</t></si><si><t>151.2071</t></si><si><t>fe9ba43b1b99e1529ea6d40645b22bc6</t></si><si><t>topokine-therapeutics</t></si><si><t>Topokine Therapeutics</t></si><si><t>Topokine is a Boston-based, clinical-stage biotechnology company developing topical medications to contour the face and body</t></si><si><t>Topokine is a Boston-based, clinical-stage biotechnology company developing topical medications to contour the face and body non-invasively.</t></si><si><t>http://public.crunchbase.com/t_api_images/v1397755258/ed83ecfcd9a173622ef6c76f5a992a32.png</t></si><si><t>http://topokinetherapeutics.com</t></si><si><t>91c3695177d10b1154136ed747f752f5</t></si><si><t>topopps</t></si><si><t>TopOPPS</t></si><si><t>Predictive Analytics for Sales Pipeline Management and Sales Forecasting</t></si><si><t>TopOPPS delivers clarity, efficiency and predictability to the sales pipeline, sales forecast and sales process, resulting in faster sales cycles and more wins.  Sales executives are provided a dynamic forecast showing which deals are real and how to fill gaps to meet the budgeted sales number.  Sales representatives are coached and aligned on sales process.  TopOPPS predictive analytics transforms sales pipeline confusion into Sales Pipeline Reality.</t></si><si><t>http://public.crunchbase.com/t_api_images/v1445367504/v1yxgyjehxhj2qzfn7rs.png</t></si><si><t>http://www.topopps.com</t></si><si><t>65f73425e6aff04206d29bf5530c1597</t></si><si><t>topotarget-a-s</t></si><si><t>TopoTarget A/S</t></si><si><t>41e65d405fb2b97a2e8935b7a598bf01</t></si><si><t>toppharm-consulting</t></si><si><t>TopPharm Consulting</t></si><si><t>Pharmaceutical regulatory affairs</t></si><si><t>Company provides pharmaceutical regulatory affairs consulting in EU.Regulatory affairs services include: authorization of medicinal products in EU in national, MRP and DCP procedures, consultation on regulatory strategies, dossier auditing and preparation, authorization of medical devices, food supplements, cosmetics, PIL readability testing, in-licensing and other regulatory affairs services for pharmaceutical industry. Former authority experts.</t></si><si><t>http://public.crunchbase.com/t_api_images/v1397184791/eec7775f94ebcc90dc047cc516e26bb7.jpg</t></si><si><t>http://www.regulatory-affairs.pl</t></si><si><t>adfa284f1787da13585604183570c15e</t></si><si><t>topple-track</t></si><si><t>Topple Track</t></si><si><t>Topple Track is a scalable, end-user, anti-piracy content management platform. Musicians and record labels of all sizes can easily manage and protect their music for the price of a cheeseburger.With a keen focus on b2b integrations at a distribution and aggregation level has allowed Topple Track to serve a highly under served market.As a Top 10 Google Transparency Report company, Topple Track&apos;s scanning and monitoring scale significantly trumps that of traditional media outlets and organizations.</t></si><si><t>http://public.crunchbase.com/t_api_images/v1397194278/9f473ae85800c36f9257c24c7343ac92.png</t></si><si><t>http://toppletrack.com</t></si><si><t>e9a733f59f5b28bb707200664ca789be</t></si><si><t>topster</t></si><si><t>Topster</t></si><si><t>Insta Yelp</t></si><si><t>Topster captures human interest in local businesses by parsing Twitter, Facebook, FourSquare, and other social media. The sentiment is converted into a set of scores on a scale from 1 to 100. Anyone can find out what&apos;s popular around them and recent trends.</t></si><si><t>http://www.TopsterList.com</t></si><si><t>f0692b5bdf161e1b91872c1626d87227</t></si><si><t>topsy-labs</t></si><si><t>Topsy Labs</t></si><si><t>Topsy, a social analytics company, provides instant answers to critical business questions via real-time analysis of public conversations.</t></si><si><t>Topsy is a social analytics company that gives you instant answers to critical business questions through real-time analysis of public conversations.  Operating the world&apos;s only index of the public social web, Topsy is used by some of the largest global marketing, news, entertainment, and financial organizations to get real-time insights into a wide variety of business questions: everything from spotting breaking news and identifying customer satisfaction issues, to gauging response to TV programming and understanding political sentiment.  Many of the world’s largest brands also use Topsy as their day-to-day social dashboard to discover and track the impact of trending topics and predict future events.  Headquartered in San Francisco, Topsy is backed by BlueRun Ventures, Ignition Partners, Founders Fund and Scott Banister. For more information visit: http://about.topsy.com.</t></si><si><t>http://public.crunchbase.com/t_api_images/v1397209168/0521ea9cfc1d47569369337c9d149cd0.png</t></si><si><t>http://www.askforoffer.com</t></si><si><t>2b4b2a6c1b8697a3da7ac09c90fa3857</t></si><si><t>torch-group</t></si><si><t>Torch Group</t></si><si><t>Torch Group, LLC operates in the healthcare sector.</t></si><si><t>Torch Group, LLC operates in the healthcare sector. The company was incorporated in 2010 and is based in Oak Park, Illinois.</t></si><si><t>Oak Park</t></si><si><t>7ac913fa4eaac922224d615731b32cb4</t></si><si><t>tornado-medical-systems</t></si><si><t>Tornado Spectral Systems</t></si><si><t>Tornado Spectral Systems manufactures optical spectroscopy instruments for sample identification, detection, diagnosis and imaging.</t></si><si><t>Tornado Spectral Systems designs, manufactures, and distributes optical spectroscopy instruments for sample identification, detection, diagnosis, and imaging. The company provides optical platforms for laboratory use, OEM integration, and to upgrade existing equipment; and nanophotonics solutions that offers high-resolution optical coherence tomography measurements across a range of ophthalmic and materials characterization applications. It serves security and defense, process monitoring, environmental, biomedical, and research and scientific industries. Tornado Spectral Systems was formerly known as Tornado Medical Systems, Inc. and changed its name to Tornado Spectral Systems in October 20...</t></si><si><t>http://public.crunchbase.com/t_api_images/v1397183966/880d1d592cba70f4707d2aab827a5d11.gif</t></si><si><t>http://tornado-spectral.com</t></si><si><t>43.6466</t></si><si><t>-79.4025</t></si><si><t>25de93f04dca9244abf143e61e27f88d</t></si><si><t>torrent-pharmaceuticals</t></si><si><t>Torrent Pharmaceuticals</t></si><si><t>These words sum up the efforts of the Torrent group, which integrates people, processes and potential towards the betterment of mankind.</t></si><si><t>These words sum up the efforts of the Torrent group, which integrates people, processes and potential towards the betterment of mankind.It all began with the toil of one enterprising individual, Shri. U N Mehta, when he ventured on his own to create history in the Indian pharmaceutical industry by implementing successfully the concept of niche marketing. His journey, characterised by ups and downs, reached a milestone in 1970, with the launch of Trinicalm Plus, an effective tranquilizer in the niche segment, central nervous system (CNS).</t></si><si><t>http://public.crunchbase.com/t_api_images/v1397188341/9fd7aff51d3ab546f835a315fceebb28.gif</t></si><si><t>http://torrentpharma.com</t></si><si><t>e9421d3b471a9b115aa20e0bc97af6f1</t></si><si><t>torreya-insights</t></si><si><t>Torreya Insights</t></si><si><t>Torreya Insights is a professional and data services company in the life sciences industry.</t></si><si><t>Torreya Insights is a professional and data services company in the life sciences industry.Torreya Insights was founded by Torreya Partners, a New York City-based boutique, financial advisory firm. Torreya Insights primarily assists business development and financing professionals in the biotech and pharmaceutical industries.</t></si><si><t>http://public.crunchbase.com/t_api_images/v1408618764/fsqqrvtbwc1lyajwpo16.png</t></si><si><t>http://www.torreyainsights.com/</t></si><si><t>7c2141a0e62984f279fdbbe9f9d0d964</t></si><si><t>tosk</t></si><si><t>Tosk</t></si><si><t>Tosk is a biopharmaceutical company dedicated to improving the safety of drugs for diseases such as cancer, arthritis, and psoriasis.</t></si><si><t>Tosk Incorporated is a biopharmaceutical company dedicated to improving the safety and efficacy of drugs for debilitating and life-threatening diseases such as cancer, arthritis, and psoriasis.Side effects limit the use and effectiveness of many of today&apos;s pharmaceutical products. Tosk employs proprietary methods to discover and develop new drugs that reduce or eliminate the adverse effects of existing pharmaceuticals while maintaining their efficacy. This approach not only improves upon proven treatment regimens, but also has the potential to deliver these enhanced drugs to the medical community more quickly and with lower research and development costs than is typically required for an entirely new drug.</t></si><si><t>http://public.crunchbase.com/t_api_images/v1397181314/b459fa8e57adef89c41dfce9090398c8.jpg</t></si><si><t>http://www.tosk.com</t></si><si><t>6fe28a85cb2ddaf4d513b114764d3083</t></si><si><t>total-nutraceutical-solutions</t></si><si><t>Total Nutraceutical Solutions</t></si><si><t>Total Nutraceutical Solutions develops advanced whole food nutraceutical and cosmetic products using all natural and organic ingredients.</t></si><si><t>Total Nutraceutical Solutions, Inc. (TNS) develops and commercializes proprietary, advanced whole food nutraceutical and cosmetic products using all natural and organic ingredients.  Our current portfolio of products feature vitamin D, L-Ergothioneine and polyphenols. These highly potent antioxidants provide multiple health benefits for inflammation control, immune system support, increased energy, reduced stress, healthier skin, and hair and nail growth.</t></si><si><t>http://public.crunchbase.com/t_api_images/v1397190541/6fe26c4efb46f6473d777d17bf47ddc3.png</t></si><si><t>http://totalnutraceutical.com</t></si><si><t>7a248390fbf62150b7423f80d144252b</t></si><si><t>total-telecom</t></si><si><t>Total Telecom</t></si><si><t>Total Telecom is an online platform that provides information, research news, and analytics on the global communications industry.</t></si><si><t>Total Telecom is an online platform that provides information, research news, and analytics on the global communications industry. It is the communications link between end users and the vendors, carriers and resellers of telecommunications technology and services.Total Telecom Online provides breaking news, archives, research reports and more. The site keeps more than 100,000 monthly unique users worldwide up-to-date and in-touch with the latest reports and events from the global communications industry. Additionally, it provides expert commentary and authoritative analysis, incorporating both fixed and mobile communications services while understanding today&apos;s business models in telecoms.The Total Telecom group uses its expertise in the telecoms industry to provide a variety of specialist reports, supplements and events throughout the year such as the Global 100 Operators report, e-newsletters, and the World Communications Awards.Total Telecom is based in London, United Kingdom.</t></si><si><t>http://public.crunchbase.com/t_api_images/v1397189402/0902789aa17a8c62bfb4f570bc1637fe.jpg</t></si><si><t>d97936aa6bbeab3f408752311ecbc608</t></si><si><t>totango</t></si><si><t>Totango</t></si><si><t>Totango is a Customer Success solution that helps SaaS companies understand and proactively drive customer value</t></si><si><t>Totango is the leading Customer Success platform that helps SaaS companies retain and grow their customer base. Totango is built on the idea that customer success is all about understanding, measuring, and delivering business value to customers. To do this, Totango’s platform is focused on identifying and monitoring “leading indicators” that help SaaS companies predict at-risk customers and proactively drive positive customer experiences.Totango pulls in data from multiple systems to assemble a rich profile of every customer, including a predictive health rating and an “engagement score,” which is computed based on data science and machine learning.</t></si><si><t>http://public.crunchbase.com/t_api_images/v1397184102/18b71bd44e58b064c0513a81e3b30879.png</t></si><si><t>http://www.totango.com</t></si><si><t>68665baadf2cfee4409fac5742f5e4a8</t></si><si><t>totems</t></si><si><t>TOTEMS</t></si><si><t>Totems offers a marketing suite for brands on Instagram.</t></si><si><t>Totems offers a marketing suite for brands on [Instagram](http://www.crunchbase.com/organization/instagram). It enables its users to discover, understand, and measure their [Instagram](http://www.crunchbase.com/organization/instagram) presence.  Totems provides its customers with an advanced social analytics platform to understand their audience, track their campaigns, and benchmark their competitors. It also offers a data-driven platform to work with creators.</t></si><si><t>http://public.crunchbase.com/t_api_images/v1402508275/lff6a0ycfqknti6xyer9.png</t></si><si><t>http://totems.co</t></si><si><t>Ketchikan</t></si><si><t>5b9d7b70bab3b8d5fd76936a6d96fdde</t></si><si><t>totombola</t></si><si><t>Totombola</t></si><si><t>Marketing and Advertising Company</t></si><si><t>If you are a company, Totombola is a platform for creating and managing promotional giveaways. Through a simple creation wizard you can create your draw and once the actives podrásdifundirla and publish through the channels selections (your Facebook page, your Web page Totombola.com)All promotions Totombola are self-configuring and self-managed through a simple creation wizardIf you are participating in Totombola you&apos;ll find free business promotional giveaways. Search the draws that interest you, get your papers and luck!</t></si><si><t>http://public.crunchbase.com/t_api_images/v1448793467/lxravwed0fx1mfwe7ane.png</t></si><si><t>http://www.totombola.com/</t></si><si><t>1a54e817f72b7804798334007b18ac7f</t></si><si><t>touchxpay</t></si><si><t>Touch</t></si><si><t>Connects wallet to fingerprint</t></si><si><t>Touch connects all of the cards in your wallet to your fingerprint.</t></si><si><t>http://touchxpay.com</t></si><si><t>6d46070e0bba69c223e20a7fcc8ef86f</t></si><si><t>touch-bionics</t></si><si><t>Touch Bionics</t></si><si><t>Touch Bionics Inc., is a Livingston, Scotland, UK-based developer of advanced upper-limb prosthetics.</t></si><si><t>http://public.crunchbase.com/t_api_images/v1397202309/e2c7e827b8d323d7cddc379f0503e5d2.jpg</t></si><si><t>http://www.touchbionics.com</t></si><si><t>02902664ca0f3bd72ba7c87ff2e92170</t></si><si><t>touch-clarity</t></si><si><t>Touch Clarity</t></si><si><t>Touch Clarity was added to CrunchBase in 2008</t></si><si><t>http://public.crunchbase.com/t_api_images/v1397183342/a7a3bd2318874b59522d816154b2650f.gif</t></si><si><t>Thames Ditton</t></si><si><t>b540a8d6a195cdda7246eb6820338fd3</t></si><si><t>toughsurgery</t></si><si><t>Touch Surgery</t></si><si><t>Practice Surgery, any place, any time</t></si><si><t>Touch Surgery is an interactive mobile surgical simulator that guides you step-by-step through every part of an operation, and every decision that’s made along the way.Why we investedThe Touch Surgery app was designed by qualified surgeons, to help qualified &amp; trainee surgeons perfect their skills and practise prior to a procedure. Touch Surgery allows surgeons to practice operations ranging from heart surgery to carpal tunnel operations by breaking down complex operations into their component steps – and scores are awarded for accuracy and knowledge.Using the app, surgeons (and patients!) can ‘perform’ each stage of an operation on their mobile or tablet. Using sophisticated technology, Touch Surgery is creating accurate and valuable surgical content, disseminating the best techniques and procedures to improve the quality of surgery worldwide. It is an excellent platform for medical practitioners to discover the latest procedures authored by leading specialists.</t></si><si><t>http://public.crunchbase.com/t_api_images/v1437714454/zed1avlzdsmblh333tb7.png</t></si><si><t>https://www.touchsurgery.com</t></si><si><t>a44a2d6792acaaf076e12f00bb5c6623</t></si><si><t>touchcommerce</t></si><si><t>TouchCommerce</t></si><si><t>TouchCommerce provides online interaction optimization solutions that enable enterprises to increase customer conversion.</t></si><si><t>Founded in 1999, TouchCommerce delivers results for market-leading brands with innovative online engagement solutions that enhance customer experience, increase revenue and reduce support costs while using real time customer data analytics.</t></si><si><t>http://public.crunchbase.com/t_api_images/v1397751109/8d8c93fc2dd3f9597a382b838e9580d6.jpg</t></si><si><t>http://www.touchcommerce.com</t></si><si><t>34.1449</t></si><si><t>-118.7864</t></si><si><t>3635faf20b87cc71cd47bdebac0b4740</t></si><si><t>touchdata</t></si><si><t>TouchData</t></si><si><t>Mobile Data Analysis</t></si><si><t>TouchData is analytics totally re-imagined.They got rid of the filters and toolbars and replaced them with a simple, natural, language interface. It is replaced all of the customization--choosing colors, selecting the data, and so on--with a beautiful infographic-style display that is generated automatically. It&apos;s like browsing your own professionally-designed data magazine.</t></si><si><t>http://public.crunchbase.com/t_api_images/v1397188520/d75f43e0a136422cfc5b9af5a52b1a85.jpg</t></si><si><t>http://www.gettouchdata.com</t></si><si><t>ae598f57cb3ec7c65d40999f15508fc0</t></si><si><t>touchmobi</t></si><si><t>Touchmobi</t></si><si><t>TouchMobi is one of the fastest-growing independent mobile apps promotion network in Asia.</t></si><si><t>TouchMobi is one of the fastest-growing independent mobile apps promotion network in Asia.  TouchMobi Media Company Limited is operating in Hong Kong, we are focusing in marketing campaigns and apps promotions for mobile.  Our product Touchmobi RTB Demand Side Platform are helping app developers, mobile marketers and agencies to target right audience by leveraging mobile RTB technology connect with top mobile Ad exchanges and Supply Side Platform.</t></si><si><t>http://public.crunchbase.com/t_api_images/v1417459205/y2rehvrpw4qgublws20e.png</t></si><si><t>http://touchmobi.com</t></si><si><t>Shek O</t></si><si><t>58cf20a8dbf7e6e7c3feae3999937f7b</t></si><si><t>touchstone-systems-ltd</t></si><si><t>Touchstone Systems Ltd</t></si><si><t>Reporting and Database consultants</t></si><si><t>Touchstone Systems is an independent UK based computer consultancy providing solutions including the processing, storage and integration of Electronic Documents, Information and Data. This includes document management, information integration, Data migration or Business Intelligence Reporting.We provide services and solutions based around three specialist areas as follows:Data IntegrationProviding data migration, Business Intelligence and data base/data warehouse construction	Health Care SolutionsProviding consultancy of Health care solutions, health care solutions and integration though HL7 messagingDocument ManagementIncluding a full Document management and information management application.We provide services and solutions around the migration of applications from SQL Server to Oracle, Oracle to SQL Server, DB2 migration, Access or a host of other database formats. This can include merging separate database structures into a single database, including migrating of front end applications to utilise the new coherent database structure.</t></si><si><t>http://public.crunchbase.com/t_api_images/v1397184714/cc72f1db07ecc255135d61e1e653645a.png</t></si><si><t>2004-10-16</t></si><si><t>http://www.touchstone-systems.co.uk</t></si><si><t>Basingstoke</t></si><si><t>e9a1ef884102790dea1696aa7726284c</t></si><si><t>touchstone-ventures</t></si><si><t>Touchstone Ventures</t></si><si><t>e3c1f76d41f39b4738ed4ba3fb4e718d</t></si><si><t>tower3</t></si><si><t>Tower3</t></si><si><t>Cloud Computing</t></si><si><t>Cloud platform that lets developers easily transform realtime data into actionable information.</t></si><si><t>http://public.crunchbase.com/t_api_images/v1397180672/64b002f610ad77be625cda1008d07f81.jpg</t></si><si><t>http://tower3.io</t></si><si><t>497ab5402500304f498b2fefa8e758c0</t></si><si><t>tp-therapeutics</t></si><si><t>TP Therapeutics</t></si><si><t>TP Therapeutics is a structure-based drug design pharmaceutical company.</t></si><si><t>TP Therapeutics, Inc. is a structure-based drug design pharmaceutical company founded by Dr. J. Jean Cui, the lead inventor of Pfizer&apos;s Xalkori(TM) (generic name: crizotinib), the precision oncology drug for non-small cell lung cancer (NSCLC).  Xalkori(TM) was approved by US Food and Drug Administration on August 26th, 2011.</t></si><si><t>http://public.crunchbase.com/t_api_images/v1397192993/f67a0ded1f71143d8d1c12de87ce5e9c.jpg</t></si><si><t>http://tptherapeutics.com</t></si><si><t>7c442665e08abf84ef1676f88442b022</t></si><si><t>tpg-direct</t></si><si><t>TPG Direct</t></si><si><t>Digital &amp; Direct Insurance Marketing Agency</t></si><si><t>With strong talent and capabilities in digital, direct, content marketing and analytics, TPG Direct understands insurance marketing and advertising like few others.For over 22 years, TPG Direct has provided insurance marketing solutions to America’s top providers in the auto, life and health verticals to help attract and retain profitable policyholders.</t></si><si><t>http://public.crunchbase.com/t_api_images/v1413311011/zyzsanbqehvviukewsq1.jpg</t></si><si><t>http://www.tpgdirect.com/</t></si><si><t>7976545fff18b3ddfddde4cb1ede315c</t></si><si><t>tpp-global-development</t></si><si><t>TPP Global Development</t></si><si><t>TPP Global Development is a preclinical stage drug development company focused on nervous system disorders, immunology, and oncology.</t></si><si><t>TPP is a UK-based preclinical-stage drug development company focused on nervous system disorders, immunology, and oncology. They in-license and develop intellectual properties obtained from research institutions, and the resultant products are either distributed via spin-outs or through licensing to the biotech/pharmaceutical sector.</t></si><si><t>http://public.crunchbase.com/t_api_images/v1397187228/cb40b6ce9de5ec4221fe3a414f66810f.png</t></si><si><t>http://www.tppgd.com</t></si><si><t>e49323c19b43abf3f9e36d7c2c1d3bb7</t></si><si><t>tr-spencer-associates-p-c</t></si><si><t>TR Spencer &amp; Associates P.C.</t></si><si><t>The Northern Utah Law Firm of TR Spencer &amp; Associates, P. C. focuses on four core inter-related areas of family law, criminal law,</t></si><si><t>The Northern Utah Law Firm of TR Spencer &amp; Associates, P. C. focuses on four core inter-related areas of family law, criminal law, elder law and family related business law. Every attorney brings years of legal and business experience to his area of expertise. Our attorneys practice in a wide variety of state and federal courts, administrative settings, and appellate courts.</t></si><si><t>http://public.crunchbase.com/t_api_images/v1407563399/kfttakbwq4mxc4y0jupb.jpg</t></si><si><t>1997-10-18</t></si><si><t>http://www.trspencer.com</t></si><si><t>Ogden</t></si><si><t>735cb14312a4b37d2326d67b1a0156ba</t></si><si><t>traak-systems</t></si><si><t>Traak Systems</t></si><si><t>Traak Systems delivers high performance, complex event-processing-based solutions for the growth of RFID and sensor network markets.</t></si><si><t>Traak Systems was founded in 2005 and is focused on delivering high performance complex event processing based solutions for the growing RFID and sensor network markets. By employing highly optimized techniques to process the raw data, we can avoid the potential data overload that can occur when deploying these powerful technologies.</t></si><si><t>http://public.crunchbase.com/t_api_images/v1397184663/f7752e27dd62e4509bfeb0d18783a3e4.jpg</t></si><si><t>http://www.traak.com</t></si><si><t>f63506baf3f1e3e9f85a87a51bcc4632</t></si><si><t>trac-emc-safety</t></si><si><t>Trac Emc &amp; Safety</t></si><si><t>Trac Emc &amp; Safety is a testing and certification company providing services for clients to achieve product compliance.</t></si><si><t>Established in 2005, TRaC (Testing, Regulatory and Compliance) ensure compliance with regulatory standards for commercial, Defence and Aerospace manufacturers in the Advanced Engineering and Materials Sector.</t></si><si><t>http://public.crunchbase.com/t_api_images/v1397200218/e75337d36480f5ba1fbf22fdd9ae2df8.jpg</t></si><si><t>http://www.tracglobal.com</t></si><si><t>Malvern Wells</t></si><si><t>10526c3b7d6c044344777c7ccbdf305b</t></si><si><t>track</t></si><si><t>Track</t></si><si><t>Track offers market research, analytics and financial tools tailored for institutional and individual investors.</t></si><si><t>Track offers Superior real-market research, thorough and thoughtful analysis, and a complete suite of premium financial tools tailored to the needs of the serious institutional and individual investor.</t></si><si><t>http://public.crunchbase.com/t_api_images/v1397182684/210b7b321c554c056c864566bbe80b96.png</t></si><si><t>http://track.com</t></si><si><t>40.7514</t></si><si><t>4528f1d3db13832284377b6ae601e3ba</t></si><si><t>track-social</t></si><si><t>Track Social</t></si><si><t>Track Social monitors, aggregates and analyzes the Social Media accounts of thousands of businesses across multiple social media platforms. It operates around the clock, collecting millions of data elements from social media platforms such as Facebook, Twitter and LinkedIn. Track Social is the only social media monitoring platform that focuses solely on businesses, and draws a high level comparative picture of the Social Brand Universe based on aggregation, ranking and scoring using sophisticated statistical models. It can tell you how a Brand performs on critical social media metrics such and Presence, Audience, Engagement and Standing compared to their competitors, their industry and globally. Track Social also provides The Social Brand News, a live stream of business activity in the social media, and the Track Social Blog, which features both topical and opinion based articles written about events taking place in the business social media and the social strategies and tactics of businesses.</t></si><si><t>http://public.crunchbase.com/t_api_images/v1397186519/1faba4278e409fee57e85004295e9151.jpg</t></si><si><t>http://www.tracksocial.com</t></si><si><t>2012-01-28</t></si><si><t>0273c3aa0418e71cb4d61abf62cc1933</t></si><si><t>trackboost</t></si><si><t>TrackBoost</t></si><si><t>Automatic audio engineering software</t></si><si><t>TrackBoost.com allows users to convert a basement recording into a rich symphony of sound in minutes.The application is a fully automated web-based service that allows recording artists and engineers of all types to engineer audio files into professional, broadcast-quality tracks — ready for optimal play over streaming services or traditional CD media. The cost-effective alternative to audio mastering services uses similar advanced engineering logic — achieving consistent playback across the wide variety of systems, speakers, and mobile devices music audiences choose to listen with. Users can master their latest budget production in a fraction of the cost of professional audio services, turn mix-downs into mastered work within minutes, turn demos into professional sounding recordings, and tweak mixes before spending money on a pro mastering studio. In addition, TrackBoost can help EQ and optimize individual tracks, such as a single guitar track or voice track. It opens up access to a process previously reserved for professional audio engineers, allowing artists to focus on writing and recording music, while increasing the speed in which they can share and promote their work. The company is based out of the fast-growing technology scene in Indianapolis, IN. For more information, visit: www.trackboost.com</t></si><si><t>http://www.trackboost.com</t></si><si><t>8597bedaf8ba84168d5e7728312cc174</t></si><si><t>trackerbird</t></si><si><t>Trackerbird</t></si><si><t>Software Analytics</t></si><si><t>Trackerbird Software Analytics provides real-time Business Intelligence for software developers, product managers and sales and marketing executives. Includes a direct-to-desktop marketing channel to increase sales conversions.Trackerbird&apos;s SDK can be integrated in just 30 minutes giving you the ability to anonymously track installations, product and feature usage trends, user behaviour and license conversions for your software product. Data is collected securely by Trackerbird&apos;s cloud servers and processed by a highly advanced analytics engine providing you with real-time interactive reports and detailed conversion funnel analysis.In addition to Software Analytics, Trackerbird&apos;s ReachOut direct-to-desktop messaging service allows software vendors to push direct-to-desktop informational/promotional messages or surveys to users who are running their software and who match a particular profile. This is a very powerful sales &amp; Marketing tool for converting leads and helping upsell without relying on Email or cold calls.Just like web analytics has become a must-have tool for every website, Trackerbird Software Analytics is the ultimate tool to track and boost conversions AFTER the download stage.Backup your gut feelings with facts.</t></si><si><t>http://public.crunchbase.com/t_api_images/v1399983130/xadbvr5qy9bqmozvdqyh.png</t></si><si><t>http://www.trackerbird.com</t></si><si><t>Mellieha</t></si><si><t>093270de79b667918a9d37118e34a5da</t></si><si><t>tracking-first</t></si><si><t>Tracking First</t></si><si><t>campaign code web analytics</t></si><si><t>Tracking First automates the analytics behind new marketing campaigns. Tracking First provides accurate codes that can be used to analyze marketing strategies based on website traffic.</t></si><si><t>http://Trackingfirst.com</t></si><si><t>5af65b94524d40eed66b038ce8995d8b</t></si><si><t>tracking-net</t></si><si><t>Tracking.net</t></si><si><t>2011-01-31</t></si><si><t>b89e81af8ace913caff8b044fb3d97ce</t></si><si><t>trackingbird</t></si><si><t>TrackingBird</t></si><si><t>TrackingBird is a third party ad performance and analytics tracking platform.</t></si><si><t>http://public.crunchbase.com/t_api_images/v1430833693/vcn37ysmudpqkl33xtzd.png</t></si><si><t>http://www.trackingbird.com/</t></si><si><t>6628c26a7265b5d36b7ade672bf80878</t></si><si><t>trackingmind</t></si><si><t>TrackingMind</t></si><si><t>Real Life Analytics</t></si><si><t>TrackingMind: Real-Life Analytics for bricks &amp; mortar retailers. Transferring retention metrics to real shops, as simple as Google Analytics.TrackingMind offers a solution that recognises customers/visitors of real/offline stores by their smartphones, thus requiring no interaction by the customer. Since each smartphone broadcasts a unique identifier, we are able to provide brick &amp; mortar businesses with not just traffic data but also retention metrics previously only available to online businesses. Our “Real-Life Analytics” provides operators with unprecedented insight into their customers and their behavior. This has numerous marketing applications, such as measuring and optimizing ad campaigns or testing different window displays. They can also improve their understanding of their real customer base, measure the loyalty of their customers and identify patterns. TrackingMind offers qualitative insights in an easy automated and continuous way. </t></si><si><t>http://public.crunchbase.com/t_api_images/v1397191978/dfc7d9f8c283a034e32f8f724aedc6c2.png</t></si><si><t>http://www.trackingmind.com</t></si><si><t>93c4ad0193a142e60e5eca472e0e2f16</t></si><si><t>trackmaven</t></si><si><t>TrackMaven</t></si><si><t>TrackMaven provides competitive intelligence for digital marketers.</t></si><si><t>TrackMaven:  Competitive Intelligence for Digital MarketersTrackMaven empowers your digital marketing by analyzing your marketing content -- across paid, owned, and earned channels -- alongside your competitors’ content. Using data from this analysis, you can identify marketing opportunities, optimize your content distribution timing and channel decisions, and track your progress in real-time.</t></si><si><t>http://public.crunchbase.com/t_api_images/v1448284804/gqy9z7ubrjhaoxbyejg8.png</t></si><si><t>http://www.trackmaven.com</t></si><si><t>fdea69580775da4469c7d917b59388be</t></si><si><t>tracknext-com</t></si><si><t>Tracknext.com</t></si><si><t>Tracknext.com is a Social Business Network Website were you can Create your business page, Promote your Business, Sell, Recruit or Find Job</t></si><si><t>http://public.crunchbase.com/t_api_images/v1417684444/vohvvq7nj0iwyo7m6ao2.png</t></si><si><t>http://www.Tracknext.com</t></si><si><t>4295c6eb9b4dbdc6b80fd01892b1cb83</t></si><si><t>trackometrix</t></si><si><t>Trackometrix</t></si><si><t>Real Time Retail stores Analytics platform using face recognition &amp; motion detection to track, trail, sense &amp; connect with footfalls.</t></si><si><t>Trackometrix A Retail Analytics SAAS solution using Face Recognition, objection detection, Motion analytics, emotion detection and OCR. Trackometrix detects &amp; auto tags every consumer with a unique id, assigns age &amp; gender to tracks, trails and senses patterns on behaviour analytics, motion analytics and transaction analytics. The system is future built for predictive analysis, market basket affinity and to understand neurological connectivity.</t></si><si><t>http://public.crunchbase.com/t_api_images/v1438023912/uen3qvm92fdtgg0uyaj0.png</t></si><si><t>http://trackometrix.com</t></si><si><t>2622978fcb998841c7ba3034302bcdc9</t></si><si><t>trackpal</t></si><si><t>Trackpal</t></si><si><t>Love reporting</t></si><si><t>Trackpal is an automated reporting service for digital professionals. They provide data collection services, pre-designed reports and custom made reports.</t></si><si><t>http://public.crunchbase.com/t_api_images/v1397751242/8b19fefa33b5d28369efdd46207d84c7.png</t></si><si><t>http://trackpal.com</t></si><si><t>23aab8c27f2f0eacd53ba0848f786633</t></si><si><t>tracksale</t></si><si><t>Tracksale</t></si><si><t>Tracksale is an online post-sale tool that enables its users to collect aftersales feedback from its customers.</t></si><si><t>Tracksale is a Online Post-Sale Tool. Highly simplified questionnaires to obtain spontaneous feedbacks of clients / customers, generating graphical reports in real time, contributing to the evolution of the company (online or offline) and their products and services. They use Net Promoter Score, Trackrank, Backrank to calculate the level of satisfaction and loyalty from customers. They are a Google Analytics for customer satisfaction.</t></si><si><t>http://public.crunchbase.com/t_api_images/v1397183417/e8ad731d2c62b6973f7b3eaabd6f7b87.jpg</t></si><si><t>http://www.tracksale.co</t></si><si><t>51bb35010e490eb13f4b6a2ec5d897dc</t></si><si><t>trackset</t></si><si><t>Trackset</t></si><si><t>Online Marketing Tools</t></si><si><t>Trackset is a international company specialized in research &amp; development of products for Web Analytics and Online Marketing to measure and optimize Online Business and Online Marketing Campaigns. With offices in Italy, Ireland, UK and France, Trackset has more than 1000 clients worldwide and offers multilingual support service via e-mail and via telephone, provides training and periodic updates and outstanding training. Trackset is Premier Member of Web Analytics Association.</t></si><si><t>http://public.crunchbase.com/t_api_images/v1397206305/157fbabf01d88ef0c1d4186cb48a1c91.jpg</t></si><si><t>http://www.trackset.com</t></si><si><t>Pisa</t></si><si><t>43.7161</t></si><si><t>10.3966</t></si><si><t>66df3bf5f277ebc41db87407fc8eafd9</t></si><si><t>tracksimple</t></si><si><t>Tracksimple</t></si><si><t>Tracksimple delivers reporting, analysis and prediction services for media companies, ad agencies, ad networks, and publishers.</t></si><si><t>Tracksimple delivers reporting, analysis, and prediction services to media companies that are data-drenched so they can harness the intelligence that is just out of reach. The tracksimple Data 2.0 platform is an effortless intelligence system that reduces the time and complexity of reporting and provides optimization recommendations to drive better advertising decisions.</t></si><si><t>http://public.crunchbase.com/t_api_images/v1397180534/ef9f6307cdf842cf3b408341c83c2ada.jpg</t></si><si><t>http://www.tracksimple.com</t></si><si><t>c3b32664718d5412478d6790d492d839</t></si><si><t>trackwave</t></si><si><t>Trackwave</t></si><si><t>Tablet-based retail feedback gathering.</t></si><si><t>It starts with tablet-based retail feedback tools, but they can make your customer feedback gathering more efficient and accurate through all channels of interaction.</t></si><si><t>http://public.crunchbase.com/t_api_images/v1399527965/to1jcln4upjjavs1bwqm.png</t></si><si><t>http://www.trackwave.com/</t></si><si><t>2a59bbd893cb5620df66391997c737de</t></si><si><t>tracon-pharmaceuticals</t></si><si><t>TRACON Pharmaceuticals</t></si><si><t>TRACON Pharmaceuticals is a biopharmaceutical company focused on developing targeted therapies for cancer and macular degeneration.</t></si><si><t>TRACON Pharmaceuticals, Inc., a biopharmaceutical company, develops, licenses, and commercializes targeted therapies for cancer and age-related macular degeneration. Its products include TRC093, a recombinant humanized IgG1 monoclonal antibody that inhibits angiogenesis, tumor cell growth, and cancer metastasis by binding cleaved collagen in the extracellular matrix of solid tumors; TRC105, a human chimeric monoclonal antibody that binds endoglin for angiogenesis; TRC102, a molecule that reverses resistance to chemotherapeutics; and TRC101, a nanoliposome embedded with ceramide used to improve the activity and delivery of chemotherapeutics. TRACON Pharmaceuticals, Inc. was formerly known as Lexington Pharmaceuticals, Inc. and changed its name to TRACON Pharmaceuticals, Inc. in April 2005. The company was founded in 2005 and is based in San Diego, California.</t></si><si><t>http://public.crunchbase.com/t_api_images/v1397188061/baf514f88bb500883e190a36b61a3596.jpg</t></si><si><t>http://www.traconpharma.com</t></si><si><t>9cdb95a7c57d79e959c2d33833418b22</t></si><si><t>tracour</t></si><si><t>Tracour</t></si><si><t>Tracour is a stock market research tool that provides insights on financial analysts and the information they publish.</t></si><si><t>We track and rank financial analysts and provide deep insight reports into the information that they publish.</t></si><si><t>http://public.crunchbase.com/t_api_images/v1397185458/3bc5a3a959edbf0376789c5d5b8dcd96.png</t></si><si><t>http://Tracour.com</t></si><si><t>39.194</t></si><si><t>-84.3437</t></si><si><t>9798ae584ab2d41793c4e34cbb161a1d</t></si><si><t>tracx</t></si><si><t>Tracx is a cloud-based social media management system providing business analytics solutions through the social web.</t></si><si><t>The Tracx Social Media Management System (SMMS) empowers agencies and brands with a highly advanced set of business analytics solutions designed to grow revenue and deepen customer relationships through the social web.Tracx has engineered the most powerful real-time social data analytics architecture that runs relevancy analysis and data mining technologies to simplify social analytics and help you understand what it all means. Tracx refines masses of raw data across all social media channels, turning the posts and interactions into complete conversations with full intelligence around each participant. The platform provides deep insights into customer, competitor and influencer behaviors, highlighting essential marketing intelligence and business opportunities.Our innovative, cloud based solution lets you cover all social media requirements from the strategic planning, to the engagement, the daily conversation volumes and drivers, through to a full reporting suite with ROI capabilities. In addition to brand level activity, Tracx also manages campaign level activity allowing you to optimize your efforts throughout the campaign life-cycle.Tracx’s client base of over 350 brands and agencies includes Kraft, BMW, Canon, Coca Cola, Pearson, IKEA, MEC, Ford. Clients are given a full understanding of their social media presence including:- campaign impact and reach- consumer engagement opportunities- highlighting potential brand ambassadors- brand sentiment- lead generation</t></si><si><t>http://public.crunchbase.com/t_api_images/v1397205688/915d1d522daa886ecafd2d6d3f4196cc.png</t></si><si><t>http://www.tracx.com</t></si><si><t>32.0554</t></si><si><t>34.7595</t></si><si><t>2009-04-04</t></si><si><t>6034d40c1d857bae7f200b9fa7c12adb</t></si><si><t>tracxn</t></si><si><t>Tracxn</t></si><si><t>The largest data platform of Startups</t></si><si><t>Tracxn is the research partner for Venture Capitalists and Corporate Development offices powered by the largest Startup Data platform tracking over 10m companies globally.</t></si><si><t>http://public.crunchbase.com/t_api_images/v1401357411/gszfth3c41aesmwjsn7w.png</t></si><si><t>http://tracxn.com</t></si><si><t>320b1b0f8744f693fc318a61ad228289</t></si><si><t>tradehelm</t></si><si><t>TradeHelm</t></si><si><t>TradeHelm, Inc. engineers and implements custom algorithmic and correlation-based execution platforms for institutional and proprietary</t></si><si><t>TradeHelm, Inc. engineers and implements custom algorithmic andcorrelation-based execution platforms for institutional and proprietarytrading firms. Through its Auto-Correlation Trader(R) (ACTrader(R)) andAdaptive Modeling Interface(TM) (AMI(TM)) components, TradeHelm&apos;spatent-pending correlation trading architecture and interfaces provide trading firms a customized approach to institutional alpha and position trading.TradeHelm&apos;s trading interface, ACTrader(R), is a multi-asset class alphatrading system that provides book aggregation for correlated financialinstruments. AMI(TM), TradeHelm&apos;s algorithmic trading engine, is both an automated alpha trading system and an institutional position trading platform that allows users to deploy multi-variate strategies consolidated within a finite state machine. Used together, these technologies allow firms to implement custom multi-asset class algorithmic strategies for institutional trading operations. The company is based out of Chicago, IL, Tulsa, OK and Buenos Aires, Argentina.</t></si><si><t>6b80a8167f6010a909e0a80d9c205aeb</t></si><si><t>magick-nu</t></si><si><t>Tradeworks.io</t></si><si><t>Tradeworks is an independent software developer specializing in financial trade automation technology.</t></si><si><t>Tradeworks is a SaaS-company founded by experienced entrepreneurs from the financial industry with a shared ambition of improving online financial trading through intuitive automation technology.  The company mission is to design, build and operate innovative and independent trading technology that empowers individual traders of financial securities to optimize their trading results.  Driven by the company&apos;s core values of honesty, reliability, integrity and innovation, Tradeworks aims to narrow the technological gap between the individual trader and global financial institutions.</t></si><si><t>http://public.crunchbase.com/t_api_images/v1431955650/pmttxtwmfccoctwxzf89.png</t></si><si><t>http://www.tradeworks.io</t></si><si><t>0b0b41564c8dda20d968351f1d14b935</t></si><si><t>trafficcast</t></si><si><t>TrafficCast</t></si><si><t>TrafficCast provides technology and data analysis for real-time and predictive traffic information for location-based navigation services.</t></si><si><t>TrafficCast provides innovative technology and sophisticated data analysis for real-time and predictive traffic information that enhances and enables high performing location-based and dynamic navigation services.  Now covering over 220,000 miles of roadway, Dynaflowâ provides real time road speed information derived from GPS tracking data, public sensors and reports of accidents, road works and weather.  See how TrafficCast&apos;s unique Data Fusion Engine relies on a myriad of sources, events and conditions to provide reliable and personalized traffic and travel information.  For the more granular data required by public agencies for planning and operations, TrafficCast developed BlueTOADâ, an advanced wireless device that directly computes travel times and vehicle behaviors from the detection of Bluetooth signals emanating from passing vehicles.  Read how an independent consultant evaluated BlueTOAD and its  ability to deliver travel times and road speeds with accuracy equivalent to toll tag readers, at a fraction of the cost.</t></si><si><t>http://public.crunchbase.com/t_api_images/v1397204663/48ca7bdd13ff3156c92f73da41cd5cf7.jpg</t></si><si><t>http://trafficcast.com</t></si><si><t>0fc7248749d50a9cada812810361c9fe</t></si><si><t>trafficestimate</t></si><si><t>TrafficEstimate</t></si><si><t>They strive to provide useful information for website owners, buyers, anyone else looking for estimated visitor quantities , web analytics.</t></si><si><t>TrafficEstimate.com has been estimating website traffic since 2004. We strive to provide useful information for website owners, buyers, competitors and anyone else looking for estimated visitor quantities and web analytics. Search for any site or domain and you will get a traffic chart and much more.</t></si><si><t>http://public.crunchbase.com/t_api_images/v1423024638/ino4wio1xvceguonjen3.png</t></si><si><t>http://www.trafficestimate.com/</t></si><si><t>4bebe9cb0abd9593cc9cac8706f9b200</t></si><si><t>trafinity</t></si><si><t>Trafinity</t></si><si><t>Providing Efficient Discovery &amp; Collaboration Tools for the Financial Markets</t></si><si><t>Trafinity is a Seattle-based technology start-up designing multiple products with the primary objective of reinventing how consumers keep up with valuable content around the web.They were founded in 2012 by two former financial market professionals and are currently a team of 10 passionate entrepreneurs &amp; technical engineers.  Their core product, TRAFINITY PRO will be launching in early 2015.</t></si><si><t>http://public.crunchbase.com/t_api_images/v1429511699/sowb3jxls3qw5jew0s8h.png</t></si><si><t>http://www.trafinity.com/</t></si><si><t>3ad118348cb6bdb2421fcef4442c54c7</t></si><si><t>tragara</t></si><si><t>Tragara</t></si><si><t>Tragara is focused on the clinical and commercial development of patented drugs for the treatment of various cancers.</t></si><si><t>Tragara Pharmaceuticals, Inc. is a pharmaceutical company based in San Diego, California focused on the clinical and commercial development of proprietary drugs for the treatment of various cancers. Tragara launched operations in January 2007 and is focusing its development resources on two proprietary compounds: (1) CapoxigemÂ (apricoxib; TG01), an oral, potent, and selective inhibitor of cyclooxygenase-2 (COX-2) for the treatment of solid tumors including non-small cell lung cancer, breast cancer, and pancreatic cancer and (2) TG02- multikinase inhibitor for the treatment of hematologic and solid tumors.</t></si><si><t>http://public.crunchbase.com/t_api_images/v1397181169/5e04715a5d5078be22b4210391f7ec24.jpg</t></si><si><t>http://www.tragarapharma.com</t></si><si><t>32.9159</t></si><si><t>-117.2287</t></si><si><t>9a6d326426d5855df144ec00650d1099</t></si><si><t>trailhead</t></si><si><t>Trailhead</t></si><si><t>Heapmap visualization for cheap</t></si><si><t>Trailhead is a product that we built to help designers, usability testers, and marketers understand how people use their site by gathering mouse movement and click data. It&apos;s lightweight, simple, and deliberately barebones.</t></si><si><t>http://public.crunchbase.com/t_api_images/v1397208601/b3c45a27ee9d8e67066d127022a0ce67.png</t></si><si><t>http://www.trailheadapp.com</t></si><si><t>983baa778a5bcc89d415938bd051114d</t></si><si><t>trailhead-lodge</t></si><si><t>Trailhead Lodge</t></si><si><t>Trailhead Lodge is a biotech company operating in the technology sector.</t></si><si><t>Trailhead Lodge Acquisitions, LLC operates in the technology sector. The company was incorporated in 2011 and is based in Salt Lake City, Utah.</t></si><si><t>4ae54e74004b719b316e47c8ffda1239</t></si><si><t>traily</t></si><si><t>Traily</t></si><si><t>Traily is a unique online web and mobile tracking solution built for complex funnel and and path tracking with unlimited mount of switches.</t></si><si><t>http://trai.ly</t></si><si><t>31bbf689a59c1405c9ab22e0dba11f46</t></si><si><t>traintracks</t></si><si><t>Traintracks</t></si><si><t>Behavioral engineering and analytics</t></si><si><t>Traintracks is a new kind of analytics tool that allows you to segment, monitor, and analyze your users faster and easier than ever. Running on a state of the art backend that allows you to track billions of events without the headache of a hundred servers, Traintracks is the fastest way to fully immerse yourself in your data to explore what makes your users tick and click.Traintracks allows you to radically augment your data with features like event-triggered tags and JSON extraction. This removes the need for rich data models, drastically lowering the initial setup cost per product. Developers will be able to release their products earlier without compromising on analytical insights.The platform features a powerful version control system that automatically tracks changes made to your data scheme over your product life cycle. This enables unparalleled flexibility, empowering all your teams to have full access to historical data without sacrificing developmental flexibility.</t></si><si><t>http://public.crunchbase.com/t_api_images/v1416215928/crw2az0iyhfotkjtkog6.png</t></si><si><t>http://www.traintracks.io</t></si><si><t>fc23072c6e8da0adf2ac06e0792e0f2e</t></si><si><t>traitperception</t></si><si><t>Traity</t></si><si><t>Traity aims to create a world where we can trust one another, building a reputation standard.</t></si><si><t>**Mission:** To create a world where they can trust one another, enabling more transactions with strangers, more interactions and more social and economic opportunities.**Story:** In the past, they trusted one another because they lived in small towns and they had a reputation in their own small markets. As cities became larger,they did not know each other and had to trust brands as proxies for “known” and reputable. Technology allows us to trust people again, reducing unnecessary business overhead and dead-weightloss. Traity is the enabler that helps people trust one another by creating a reputation passport where people can show their digital identities, their transparency, what type of people they are, and the success of their real economic transactions on collaborative economy sites. Traity has a consumer product which allows people to search for one another so that they can see that digital citizenship and transparency to trust one another, and an API (the Reputation API) for collaboration economy companies so that users can benefit aggregating reputation in one place and being able to use it on their other profiles and other markets, instead of having to start from zero stars every time they sign up to to a new sharing economy company.</t></si><si><t>http://public.crunchbase.com/t_api_images/v1397750902/db9e468c40894d03244cd2ccd0242f1e.png</t></si><si><t>http://traity.com</t></si><si><t>6d9760303b39aeb551d8e1e69093e6d3</t></si><si><t>trajectory-inc-2</t></si><si><t>Trajectory, Inc.</t></si><si><t>Trajectory offers solutions that simplify the process of producing and distributing e-books worldwide.</t></si><si><t>Trajectory simplifies the process of producing and distributing eBooks around the globe.</t></si><si><t>http://public.crunchbase.com/t_api_images/v1397184407/40cedf3a1590e64ba7b785163fa49d05.jpg</t></si><si><t>http://www.trajectory.com</t></si><si><t>40ea29462cab1e32665ee61115072d16</t></si><si><t>trak-io</t></si><si><t>Trak.io</t></si><si><t>Customer Analytics For Startups</t></si><si><t>Trak.io is a customer analytics platform for data-driven startups. Focussing on a simplified interface with attractive infographic-style KPI dashboards, trak.io also has powerful 3D reporting for Advanced growth hackers, allowing full segmentation, cohort analysis and A/B testing.</t></si><si><t>http://public.crunchbase.com/t_api_images/v1397186365/e955d8597f75464ca477235e9ce1a9fb.png</t></si><si><t>http://trak.io</t></si><si><t>5ff973d3ea361c8347703729179cb957</t></si><si><t>trakken-technologies</t></si><si><t>Trakken Technologies</t></si><si><t>Web Controlling Technology</t></si><si><t>Trakken has developed their product TrakkBoard, a software service solution for web controlling built on cloud computing. TrakkBoard aggregates data from different sources, eg. Google Analytics, DoubleClick, Facebook Insights or Twitter and lets their users create individual dashboards, which they can share with other users.</t></si><si><t>http://public.crunchbase.com/t_api_images/v1397760890/d54cb74b96604389324b8ff6f0aae7da.jpg</t></si><si><t>http://www.trakkboard.com</t></si><si><t>0fe433f60da154f683a727f4f9101a7d</t></si><si><t>trakkies-research</t></si><si><t>trakkies. International</t></si><si><t>trakkies helps corporates strategically innovate in IoT; including full product design and manufacture.</t></si><si><t>The trakkies. team guides large and small corporations towards their place in the future; be it with internal optimization or external product creation. The journey may start anywhere, but typically includes consultancy, business case creation, prototyping, field validation, full scale production of hardware and software, and ongoing implementation and services.- Graduated from the European Space Agency Business Incubator - Currently engaged in Startupbootcamp Smart City &amp; Living- European Satellite Navigation Competition 2014; GNSS Living Lab Price</t></si><si><t>http://public.crunchbase.com/t_api_images/v1427294093/cfndi7bat1zlcocc0n5i.png</t></si><si><t>http://www.trakkies.com</t></si><si><t>5c2c2590b162331c3ea4d6f5d1e44837</t></si><si><t>trampoline-systems</t></si><si><t>Trampoline Systems</t></si><si><t>Trampoline Systems is a provider of organizational network analysis software and diagnostic services.</t></si><si><t>Trampoline Systems is a London-based developer of Enterprise Social Computing software. Trampoline&apos;s technologies analyse email, blogs and other data sources inside the corporation to understand each person&apos;s expertise and map relationships across the corporate ecosystem.Trampoline Systems Ltd. was founded in 2003 and is based in London, the United Kingdom.</t></si><si><t>http://public.crunchbase.com/t_api_images/v1397185694/99a78ab40e235de17e151417a0d44215.gif</t></si><si><t>http://www.trampolinesystems.com</t></si><si><t>51.5212</t></si><si><t>-0.087</t></si><si><t>2008-04-08</t></si><si><t>66b1be1beb51cb7e43abeccd7ffdd832</t></si><si><t>tranquilmed</t></si><si><t>TranquilMed</t></si><si><t>TranquilMed develops drugs and treatments with a focus on patients suffering with restless legs syndrome.</t></si><si><t>We have a new treatment for those suffering with Restless Legs Syndrome (RLS).30 million people in the U.S. suffer discomfort and sleep loss due to Restless Legs Syndrome (RLS). Sufferers spend 1.5B for relatively ineffective treatments that produce side effects of nausea and vomiting. These treatments lose effectiveness over time and can make the condition worse. TranquilMedâs new product RestEasyâ„ is the first treatment with no side effects available to RLS sufferers.We have conducted studies at BYU that show 52% reduction in RLS symptoms in only 12 treatments. These studies have been accepted for publication in peer reviewed medical journals.</t></si><si><t>http://public.crunchbase.com/t_api_images/v1397187471/942ad74f6bdb84fce416fbbfd5e9718f.jpg</t></si><si><t>http://www.tranquilmed.com</t></si><si><t>60c98d70c1860763b9d26016ea2599d3</t></si><si><t>trans1</t></si><si><t>TranS1</t></si><si><t>TranS1 is a medical device company focused on designing, developing and marketing products to treat degenerative conditions of the spine affecting the lumbar region. They are committed to delivering minimally invasive surgical technologies that enhance patient clinical care while providing sustained value for their customers.</t></si><si><t>http://public.crunchbase.com/t_api_images/v1433803371/ovovhp4vknzwoslryvdo.png</t></si><si><t>http://www.trans1.com</t></si><si><t>0b26d548fb70b6164c95041027bc82d9</t></si><si><t>transalgae</t></si><si><t>TransAlgae</t></si><si><t>Enzymes and vaccines out of engineered algae for oral delivery of household animals.</t></si><si><t>TransAlgae is a biotech company incorporated in the USA, with a research center located at the Science Park of Rehovot, Israel. TransAlgae develops and cultivates a variety of enhanced algae possessing high value products for the growing animal health markets. TransAlgae’s unique, patent pending technology platform harnesses algae as cell factories for the production of customized or off-the-shelf bio-molecules. The platform enables the development of dried (company owned) algae, engineered to contain enzymes, active molecules, vaccines or other proteins to be orally delivered to target organisms. TransAlgae has successfully transformed algae with various functional proteins. The developments are significantly applicable for the aquaculture and poultry industries. These scientifically tested improvements allow us to meet the demands of diverse markets.</t></si><si><t>http://public.crunchbase.com/t_api_images/v1417771641/kjxzqcwgrcepugmo8vwc.png</t></si><si><t>http://www.transalgae.com/</t></si><si><t>9aeee254182a50b03535450971cb6715</t></si><si><t>transave</t></si><si><t>Transave</t></si><si><t>Transave is a biotechnology company developing inhaled pharmaceuticals for the treatment of lung diseases.</t></si><si><t>Transave, Inc., a biotechnology company, develops inhaled pharmaceuticals for the treatment of lung diseases. The company’s liposomal technology allows the release of drug in the lung&apos;s microenvironment. Its products also include Arikace for the treatment of gram-negative lung infections and pseudomonas infections in cystic fibrosis patients; and cisplatin lipid complex for the treatment of cancers affecting the lungs. Transave, Inc. was founded in 1997 and is headquartered in Monmouth Junction, New Jersey. As of December 1, 2010, Transave, Inc. operates as a subsidiary of Insmed Incorporated.</t></si><si><t>dad8c6cc516c8cbbbaa453f4513f9e8a</t></si><si><t>transbiodiesel</t></si><si><t>TransBiodiesel</t></si><si><t>TransBiodiesel is a start-up company focused on developing biocatalyst substitutes used for the production of biodiesel fuels.</t></si><si><t>TransBiodiesel, a start-up company, develops biocatalyst substitutes to chemical catalysts, presently used for production of biodiesel fuels. Biodiesel fuels are of growing importance as partial substitutes for petroleum based fuels.</t></si><si><t>http://public.crunchbase.com/t_api_images/v1397188645/adf185d8d8c3acdfc2328cb524093165.jpg</t></si><si><t>http://www.transbiodiesel.com</t></si><si><t>5df1203b6fb78bb80ac01f3863b190af</t></si><si><t>transbiomed</t></si><si><t>Transbiomed</t></si><si><t>Transbiomed is a Spain-based biotechnology company developing a urine test for the early detection and diagnosis of prostate cancer.</t></si><si><t>Transbiomed is a Barcelona, Spain-based biotechnolgy company. The company, has developed a urine test that allows early diagnosis of prostate cancer and intends to use the funding to begin clinical validation of its innovations in different Spanish hospitals. Transbiomed aims to propose the device as an alternative to biopsy to determine the existence of this type of cancer. The target is to start commercializing the device by 2013.</t></si><si><t>2e5fb680b673496f3dee33f0afa92846</t></si><si><t>transcardiac-therapeutics</t></si><si><t>TransCardiac Therapeutics</t></si><si><t>Based in Atlanta, Georgia, TransCardiac Therapeutics was founded in 2003 by Omar Lattouf MD PhD of Emory University in order to develop and</t></si><si><t>Based in Atlanta, Georgia, TransCardiac Therapeutics was founded in 2003 by Omar Lattouf MD PhD of Emory University in order to develop and pursue commercialization of technologies he invented to enable and enhance minimally invasive cardiac therapies.TransCardiac Therapeutics is developing technologies to facilitate access to specific sites on the inside and outside of the human heart without the need for a large surgical incision in the patient’s chest. These technologies can be used without stopping the patient’s heart and without connecting the patient to a heart lung machine.</t></si><si><t>http://public.crunchbase.com/t_api_images/v1397187993/c0822b229ed347231f9c720c2fb5bc68.png</t></si><si><t>http://transcardiac.com</t></si><si><t>a54db8953c348df1ca07c6d50a2e1d96</t></si><si><t>transcense</t></si><si><t>Transcense</t></si><si><t>Transcense aims to empower 360M deaf and hard-of-hearing people to engage in group conversations with the world around them</t></si><si><t>Transcense aims to empower 360 million of deaf and hard-of-hearing people in their everyday communications through a companion mobile app that allows them to know in real-time who says what. Designed for group conversations, Transcense cuts professional services costs by fifty times, making it the first 24/7 available, affordable and autonomous solution between deaf and hearing people. Transcense has been developed from the ground up by an engineering-driven team that mixes experience facing hearing loss (hearing, deaf and hearing born in a deaf family).</t></si><si><t>http://public.crunchbase.com/t_api_images/v1414118337/xdxzvxppkwwihi09xswy.png</t></si><si><t>http://www.transcense.com</t></si><si><t>776de6b1cae4648f148fb5cd5b0fc7a0</t></si><si><t>transcept-pharmaceuticals</t></si><si><t>Transcept Pharmaceuticals</t></si><si><t>Transcept Pharmaceuticals focuses on the development of proprietary products that address therapeutic needs in the field of neuroscience.</t></si><si><t>Transcept Pharmaceuticals, Inc. uses its proprietary delivery system to enhance the penetration of drugs, significantly speeding their onset of action. Transcept is developing rapid-acting versions of several major market pharmaceuticals. Hamilton co-invested in the company&apos;s first institutional round of funding alongside Montreaux Equity Partners, Peninsula Equity Partners and Vivo Ventures. Investors in subsequent financing rounds include these firms, and New Leaf Venture Partners, Interwest Partners and New Enterprise Associates.</t></si><si><t>http://public.crunchbase.com/t_api_images/v1397190550/03b69f40819ac5fc05a2d869fa9b1d11.jpg</t></si><si><t>http://www.transoral.com</t></si><si><t>00bb6d80f0750edcbe0a53159eb51721</t></si><si><t>transcorp</t></si><si><t>TRANSCORP</t></si><si><t>TRANSCORP is a Michigan-based medical device company developing and commercializing surgical instruments and implants.</t></si><si><t>TransCorp, Inc., a medical device company, develops and commercializes surgical instruments and implants. The company was founded in 2008 and is based in Grand Rapids, Michigan.</t></si><si><t>http://public.crunchbase.com/t_api_images/v1409162080/hkyrf3lbxfxiss1zjybd.png</t></si><si><t>147a2cb4d8dd1c8f8609ca5be316ef82</t></si><si><t>transcriptic</t></si><si><t>Transcriptic</t></si><si><t>Transcriptic is a SaaS-based biotechnology company providing robotic solutions for biology labs.</t></si><si><t>Transcriptic is a new kind of scientific outsourcing provider. By expressing life science methods as data, infrastructure virtualization will become possible. \&quot;Science-as-a-Service\&quot; will power the next generation of discovery, driven by huge efficiencies of both time and money.Transcriptic was founded in 2012 to create a better way to get lab work done. Tired of spending endless hours at the bench pretending to be slow, error-prone robots, we set out to build a modern solution to the day-to-day process of wet lab biology.Drawing on deep computer science and electrical engineering backgrounds in addition to life science, Transcriptic was born: a meticulously optimized, technology-enabled remote lab. Using state-of-the-art automation and control technology, and an emphasis on user experience and usability, we&apos;re working on building a stark contrast to the long, complicated sales process, high prices, and slow turnarounds of traditional CROs.Molecular cloning is just the beginning. We&apos;re working hard to build a great company that can be a true partner for your lab for a long time, progressively enabling ever greater levels of productivity and efficiency. We&apos;re scientists building for scientists.</t></si><si><t>http://public.crunchbase.com/t_api_images/v1397192421/5a1078a2cbde0a740294c1df7d868c3f.png</t></si><si><t>http://www.transcriptic.com</t></si><si><t>a4d49e1cfc5d928bb7cc270332e4e62d</t></si><si><t>transdel-pharmaceuticals</t></si><si><t>Transdel Pharmaceuticals</t></si><si><t>Transdel Pharmaceuticals, Inc. (OTCBB: TDLP) is a specialty pharmaceutical company developing non-invasive, topically delivered products.</t></si><si><t>Transdel Pharmaceuticals, Inc. (OTCBB: TDLP) is a specialty pharmaceutical company developing non-invasive, topically delivered products. The Company&apos;s innovative-patented Transdelâ„ cream formulation technology is designed to facilitate the effective penetration of a variety of products through the tough skin barrier. KetotransdelÂ, the Company&apos;s lead pain product candidate, has completed a Phase 3 clinical trial and utilizes the Transdelâ„ technology to deliver the active drug, ketoprofen, a non-steroidal anti-inflammatory drug through the skin directly into the underlying tissues where the drug exerts its well-known anti-inflammatory and analgesic effects. The Company intends to leverage its Transdelâ„ platform technology to expand and create a portfolio of topical products for a variety of indications. The Company is actively pursuing partnerships with companies to expand its product portfolio for pharmaceutical and cosmetic/cosmeceutical products.</t></si><si><t>http://public.crunchbase.com/t_api_images/v1397196856/8f562ff5847f9283de453afd831bcf5d.png</t></si><si><t>http://www.transdelpharma.com</t></si><si><t>08043aa59bec7c3fca14e93ccfd51fac</t></si><si><t>transenda-international</t></si><si><t>TranSenda International</t></si><si><t>TranSenda International, LLC designs, develops, and delivers clinical trial software solutions for clinical trial professionals in the</t></si><si><t>TranSenda International, LLC designs, develops, and delivers clinical trial software solutions for clinical trial professionals in the United States. Its products include Clinical Trial Manager, which enables users to automate manual processes; Office-Smart Clinical Trial Manager that allows customers to leverage Microsoft&apos;s office systems; Office-Smart Clinical Payment Manager, a solution for payment processing; and Clinical Payment Manager, which automates the clinical payment process. The company&apos;s products also include ClinBUS Connector that enables organizations to pull operational data from third party clinical trial software; EDC Connector, which enables organizations to pull operational data from electronic data capture; and patient treatment scheduler and clinical research solutions. It also offers hosting services, including a software-as-a-service for its applications. In addition, the company provides implementation, system integration, system validation and regulatory compliance, Microsoft Technology clinical trial consulting, and clinical practice consulting services; and custom reporting, portals, and dashboards. It serves life sciences organizations. The company was founded in 1998 and is headquartered in Bellevue, Washington.</t></si><si><t>http://www.transenda.com</t></si><si><t>628fa95f25e6c228c24ee4ab1694ebc8</t></si><si><t>transera-communications</t></si><si><t>Transera Communications</t></si><si><t>Transera offers adaptive contact center engagement software product suites to leverage big data analytics and manage customer interactions.</t></si><si><t>Transera provides enterprise-class on-demand contact center software for improved customer care and the lowest cost of ownership. SeratelÂ software is delivered as a service (SaaS), enabling virtual contact center operations with more visibility and control. Route, monitor, record and manage customer interactions in a distributed environment with agents working in-house, at home, in branches or offshore. Deliver screen pops to any agent, anywhere. Integrate easily with IVR, CRM, WFM applications and the telephony and transport of your choice.</t></si><si><t>http://public.crunchbase.com/t_api_images/v1397199606/ec93cad34106f447d2643f0df0d76bd0.jpg</t></si><si><t>http://www.transerainc.com</t></si><si><t>37.3522</t></si><si><t>-122.0623</t></si><si><t>a865e0221dc76779205582a1db4633e9</t></si><si><t>transgene</t></si><si><t>Transgene</t></si><si><t>Integrated biopharmaceutical company</t></si><si><t>Transgene is an integrated biopharmaceutical company that designs and develops cutting-edge immunotherapeutic products to treat cancers and chronic infectious diseases. Their expertise covers all stages of product development, from research to the manufacture of clinical batches, and the conducting of clinical trials.</t></si><si><t>http://public.crunchbase.com/t_api_images/v1397189021/61823079e9e60388beaa4f0c02cf6fce.jpg</t></si><si><t>http://www.transgene.fr</t></si><si><t>48.5238</t></si><si><t>7.7423</t></si><si><t>3aeb8fa63f6fff5569721f0982eb7a09</t></si><si><t>transgenomic</t></si><si><t>Transgenomic</t></si><si><t>Transgenomic offers products for purification and analysis of nucleic acids used in the life sciences industry for research.</t></si><si><t>Transgenomic, Inc. (Transgenomic) provides products for the purification and analysis of nucleic acids used in the life sciences industry for research focused on molecular genetics and diagnostics. The Company also provides genetic variation analytical services to the medical research, clinical and pharmaceutical markets. Its products and services are categorized as Instrument Related Business and Laboratory Services. It has sold its products to customers in over 50 countries. Customers include numerous academic and medical institutions in the United States and abroad. In addition, its customers also include number of pharmaceutical, biotech and commercial companies both in the United States and abroad. In December 2010, the Company acquired Clinical Data, Inc.&apos;s diagnostic business. ransgenomic, Inc. (www.transgenomic.com) is a global biotechnology company advancing personalized medicine in cardiology, oncology, and inherited diseases through its proprietary molecular technologies and world-class clinical and research services. The Company is the global leader in cardiac genetic testing with a family of innovative products, including its flagship C-GAAP test, designed to detect gene mutations which indicate cardiac disorders, or which can lead to serious adverse events.  Transgenomic has three complementary business divisions: Transgenomic Clinical Laboratories, which specializes in molecular diagnostics for cardiology, oncology, neurology, and mitochondrial disorders; Transgenomic Pharmacogenomic Services, a contract research laboratory that specializes in supporting all phases of pre-clinical and clinical trials for oncology drugs in development; and Transgenomic Diagnostic Tools, which produces equipment, reagents, and other consumables that empower clinical and research applications in molecular testing and cytogenetics. Transgenomic believes there is significant opportunity for continued growth across all three businesses by leveraging their synergistic capabilities, technologies, and expertise. The Company actively develops and acquires new technology and other intellectual property that strengthens its leadership in personalized medicine.</t></si><si><t>http://public.crunchbase.com/t_api_images/v1401439892/aqmjhweoyqnletif4jrn.png</t></si><si><t>http://www.transgenomic.com</t></si><si><t>a1f4d69394a134abd1a1dcdda72d06f4</t></si><si><t>transgenrx</t></si><si><t>TransGenRx</t></si><si><t>TransGenRxdevelops technology to produce protein based drugs by using avian cell line and vector systems.</t></si><si><t>TransGenRx, a biopharmaceutical manufacturing company, has developed technology that significantly reduces the cost of producing protein-based drugs by using a high expressing avian cell line combined with their patented vector system.Patented and patent pending processes allow TGRx to develop custom proteins to meet a wide range of specifications. Use the links on the left to learn more about our team as well as the products and services we offer through our patent and patent pending technologies.</t></si><si><t>http://public.crunchbase.com/t_api_images/v1397188883/72d0390742322b780c3ce577ba575f33.jpg</t></si><si><t>http://www.tgrxinc.com</t></si><si><t>913f168969330837fad49ac0dd12d5bc</t></si><si><t>transhield</t></si><si><t>Transhield</t></si><si><t>Transhield, Inc. has developed and manufactures the Shrinkable Fabric known as Transhield. This material is a modified shrink film</t></si><si><t>Transhield, Inc. has developed and manufactures the Shrinkable Fabric known as Transhield. This material is a modified shrink film laminated to a soft non-woven. That make up provides a tight, yet soft to the touch, fit. The product is ideal for storage and tranportation of a variety of items.</t></si><si><t>http://public.crunchbase.com/t_api_images/v1397181090/3c0010032832d5e34644e16508bc5242.png</t></si><si><t>http://transhield-usa.com</t></si><si><t>ee58e451b854425f5f273cdbb3f0d61e</t></si><si><t>transition-therapeutics</t></si><si><t>Transition Therapeutics</t></si><si><t>Transition Therapeutics is a biopharmaceutical company developing novel therapeutics for disease indications with large markets.</t></si><si><t>Transition is a biopharmaceutical company, developing novel therapeutics for disease indications with large markets. Transition&apos;s lead products include ELND005 for the treatment of Alzheimer&apos;s disease and TT223 for the treatment of diabetes. Transition has an emerging pipeline of preclinical drug candidates acquired externally and developed internally using its proprietary drug discovery engine.</t></si><si><t>http://public.crunchbase.com/t_api_images/v1397187967/b12cedef315dffd0f08fefc6c616ce85.png</t></si><si><t>http://transitiontherapeutics.com</t></si><si><t>c9fa52561e0a6216990ec9efaee8ecaf</t></si><si><t>transkaryotic-therapies-inc</t></si><si><t>Transkaryotic Therapies, Inc</t></si><si><t>07d33e9b39c7c6ce7def7edebf3ec11c</t></si><si><t>translated</t></si><si><t>Translated</t></si><si><t>Translated offers language translation services facilitating the internationalization of their customers&apos; businesses.</t></si><si><t>Translated is a Language Service Provider that manages more than 62.000 professional translators in over 110 countries. Since 1999, human and machine translation services have been available through its website and API.Translated uses NLP and AI technology to make translators&apos; life easier by minimizing repetitive tasks and making customers happier by reducing traditional agency intermediation.Translated has created [MyMemory](http://mymemory.translated.net), the world&apos;s largest translation memory, that combines machine translation with over 400 million human contributions. Translated uses MyMemory to increase the quality and speed of translation by suggesting sentences that have already been translated to translators.To identify the correct translator for each job, Translated has developed [T-Rank](http://www.translated.net/en/T-Rank.php) an algorithm that matches the document to translate against 30 criteria including translator speciality, real time availability and past performance evaluation from the 150.000 translations Translated has delivered to date.Translated is focused on serving large businesses, startup and web 2.0 companies that need to speed-up and automate their globalization processes. Customers include IBM, Hewlett Packard and thousands of fast growing startups.Translated was founded in 1999 and grew organically into a multi million dollar business with a 100 investment and without VC funding or debt.</t></si><si><t>http://public.crunchbase.com/t_api_images/v1397191683/14ad5b4e06b383c052c3e4a05f515c8a.gif</t></si><si><t>1999-05-13</t></si><si><t>http://www.translated.net</t></si><si><t>45a181b33898a9ea471932fb1efa5765</t></si><si><t>translational-genomics-research-institute-tgen</t></si><si><t>Translational Genomics Research Institute (TGen)</t></si><si><t>55055f32e04e9a7520c6172a77114743</t></si><si><t>translational-software</t></si><si><t>Translational Software</t></si><si><t>Software for Personalized Medicine</t></si><si><t>Translational Software enables doctors to make better decisions through intelligent use of genetic data.The cost of molecular diagnostics is falling precipitously but the data that tests provide is not useful without interpretive information. Translational Software addresses the logistics of providing tests and transforms test results into actionable knowledge for the doctor.The first product from the company is the PgxPortal which is focused on enabling doctors to make prescribing decisions that are informed by their patients’ genetic makeup. The platform enables clinicians to understand when genetic tests are appropriate and then to order and interpret them within their existing workflow. Primary features of the portal are:-	Simplified test ordering through the clinician’s medical records system, a web portal, or tablet based application-	Integration with laboratory systems that enables structured reporting of genetic traits-	An “App Store” for clinical genomics that provides a knowledgebase and pluggable algorithms for guiding prescribing decisions-	A report writer that formats output in accordance with the recipient’s wishes-	A distribution engine that can place test results within medical records or contact recipients through email, text, or fax to make their reports availableTranslational Software is an early stage company that is establishing partnerships to deliver advanced diagnostics into a variety of clinical settings.</t></si><si><t>http://public.crunchbase.com/t_api_images/v1397198094/e13135b98fac532a8ae736327f993d0b.png</t></si><si><t>http://translationalsoftware.com</t></si><si><t>Mercer Island</t></si><si><t>3e9c1b156f62938361f1ed449ca62d95</t></si><si><t>transluminal-technologies</t></si><si><t>Transluminal Technologies</t></si><si><t>Transluminal Technologies LLC develops intellectual property related to interventional cardiovascular medical devices.</t></si><si><t>Transluminal Technologies LLC develops intellectual property related to interventional cardiovascular medical devices. The company is based in Syracuse, New York.</t></si><si><t>http://public.crunchbase.com/t_api_images/v1397182021/ef135fa45fcf280d602f7b7b02b022e1.png</t></si><si><t>http://transluminal.net</t></si><si><t>423a5c27f58e101297e82e6c4b8b0cb7</t></si><si><t>transmetric</t></si><si><t>Transmetric</t></si><si><t>Transportation data management</t></si><si><t>Transmetric develops software to manage road traffic surveys.</t></si><si><t>http://public.crunchbase.com/t_api_images/v1397186393/d98d5840af5dcc0f9dac7a94b51350b5.png</t></si><si><t>http://www.transmetric.com</t></si><si><t>190a2d24df2a2a2478da30d5fbbf5067</t></si><si><t>transmetrics</t></si><si><t>Transmetrics</t></si><si><t>Transmetrics provides a big data solution that eliminates empty space within cargo vehicles</t></si><si><t>Transmetrics brings big data to the freight industry to improve capacity utilization.  On average, more than 50% of the overall freight capacity is wasted transporting air (empty space). The main reason for the empty space is that shipping volumes fluctuate from day to day in a way that transporters can&apos;t predict. However, these fluctuations are not random – they are the result of many external factors influencing shipping volumes: weather, public holidays, product launches, etc. If these are known, future volumes become predictable.Transmetrics solves the capacity utilization problem by offering SaaS predictive analytics cloud solution, which merges historical shipping data with the external factors. This solution creates a detailed 2-6 weeks prediction of future shipments. Having such a forecast gives freight companies a chance to solve empty space problem in advance by using their existing tools (i.e. sell the space at a discounted price, apply forward-looking route optimizations, adjust customer pricing, manage capacity purchasing, etc.). On top of the forecast, Transmetrics’ product provides freight companies with several action plans for a particular case with possible outcomes (profit function).Transmetrics is currently finishing their closed pilot project, which proved the true potential of the solution. In their data-driven simulations, Transmetrics managed to achieve 90% accurate forecast of shipments for the biggest transport company in the world. For another pilot customer, their prediction enabled a reduction of empty space within vehicles from 43% to 18%.Transmetrics has been already recognized by many international startup competitions including EIT ICT Labs Startup Activation (Winner), Pioneers Festival (Top-8 out of 850 startups), Webit Congress (Top-21 out of 834 startups), and others: http://transmetrics.eu/awards/Transmetrics is planning to raise their A-round in mid 2015.</t></si><si><t>http://public.crunchbase.com/t_api_images/v1397183470/eb7e5b5e25f76d2dc31f63bc36aa4404.png</t></si><si><t>http://transmetrics.eu</t></si><si><t>42.6804</t></si><si><t>23.3252</t></si><si><t>2c5ff36bb252d36c947d99ecf320376b</t></si><si><t>transmolecular</t></si><si><t>TransMolecular</t></si><si><t>TransMolecular Inc a Birmingham, Ala.-based biotech company focused on the treatment of cancer and pain.</t></si><si><t>TransMolecular, Inc. is a neuroscience biotechnology company committed to discovering, developing and commercializing novel and proprietary drugs to diagnose and treat diseases of the central nervous system having inadequate pharmaceutical alternatives. The Company focuses its drug development on cancer and pain, and has built strong technology platforms to enrich its product discovery and development pipeline.Founded in July 1996, TransMolecular is privately held and venture capital backed, having raised 9.6MM to date through two private placements from internationally recognized investment firms.The Company has built a strong management team that is dedicated to the discovery and development of safe and effective products for patients suffering from cancer and pain. Its management team has more than 75 years of combined relevant experience in healthcare, pharmaceutical development, R&amp;D, operations, and finance. TransMolecular&apos;s corporate offices and R&amp;D laboratories are in Birmingham, Alabama.TransMolecular has received three Small Business Incentive Research (SBIR) grants totaling 1 million from the National Institutes of Health for its cancer and pain programs. The Company holds more than 25 patents and/or patent applications to protect its products worldwide, and has exclusive license agreements with the University of Alabama at Birmingham Research Foundation and Yale University for its cancer and pain technology, respectively.</t></si><si><t>http://public.crunchbase.com/t_api_images/v1443501116/glt9pmy1hyfuki7bsyqb.png</t></si><si><t>1996-07-01</t></si><si><t>026057b4e9c2a18f08e99adfe48ce172</t></si><si><t>transomic</t></si><si><t>transOMIC</t></si><si><t>transOMIC technologies, a biotechnology company, provides technologies and tools to explain the complexity of life and human disease.</t></si><si><t>transOMIC technologies Inc. is a newly founded biotechnology company focused on providing the life science research market with innovative technologies and research tools to accelerate the quest towards elucidating the complexity of  life and human disease.</t></si><si><t>http://public.crunchbase.com/t_api_images/v1397183370/a8d3fd8a586829af09a78992e6902a16.png</t></si><si><t>http://transomic.com</t></si><si><t>b04be5595a6af75d5c815008b2f1396f</t></si><si><t>transorg-analytics</t></si><si><t>TransOrg Analytics</t></si><si><t>Big Data Analytics Solutions</t></si><si><t>TransOrg Analytics has created a scalable and cost effective integration of ‘Big Data’ and ‘Predictive Analytics. We provide fast, flexible, need-based and affordable solutions to help clients realize both short-term tactical and long-term strategic value. Our expertise lies in assimilating structured, unstructured, social media and text data to create real time 360-degree customer’s view. Our data scientists have creatively used open source technologies to develop a suite of productized services and industry centric proprietary, predictive and optimization models.We accurately predict churn of telecom subscribers two months in advance, deliver real time content classification based on text analytics, help in chronic disease management in healthcare, cross-sell financial products and drive retargeting on an incomplete online transaction.</t></si><si><t>http://public.crunchbase.com/t_api_images/v1426664275/koe2lrqnerg8vrycgrdk.png</t></si><si><t>http://www.transorg.com</t></si><si><t>871e9185ddd21454596d5d21db97dc5e</t></si><si><t>transpharma-medical</t></si><si><t>TransPharma Medical</t></si><si><t>TransPharma Medical is a specialty pharmaceutical company focused on the development and commercialization of drug-products.</t></si><si><t>TransPharma Medical Ltd. is a specialty pharmaceutical company focused on the development and commercialization of drug-products utilizing an innovative active transdermal drug delivery technology. Their current proprietary drug-product development programs include ViaDerm-hPTH (1-34), a transdermal hPTH (1-34) product to treat osteoporosis, undergoing Phase 2B clinical trials, which is developed in collaboration with Eli Lilly, and two additional peptides currently in Phase 1.</t></si><si><t>http://public.crunchbase.com/t_api_images/v1397180196/a23ae349fb6d02417ed59d4d9c1ece98.jpg</t></si><si><t>http://www.transpharma-medical.com</t></si><si><t>197744c0109db1af69940aaec94e2ed0</t></si><si><t>transplant-biomedicals</t></si><si><t>Transplant Biomedicals</t></si><si><t>Transplant Biomedicals is a medical device</t></si><si><t>Transplant Biomedicals es una empresa con base en Barcelona con el objetivo de desarrollar estrategias médicas innovadoras para mejorar la preservación de órganos, tejidos y células para mejorar en general el bienestar de los pacientes.</t></si><si><t>http://public.crunchbase.com/t_api_images/v1447392430/dhzxn0yv77u3emlud5dz.png</t></si><si><t>http://www.transplantbiomed.com/</t></si><si><t>1cf49b0cff8263af8d03a2a706bf02d1</t></si><si><t>transplant-genomics-inc</t></si><si><t>Transplant Genomics Inc.</t></si><si><t>Transplant Genomics is a biotech company that focuses on improving organ transplant outcomes.</t></si><si><t>Transplant Genomics is a biotech company that focuses on improving organ transplant outcomes with noninvasive serial monitoring guided by genomics.Its extensive development pipeline includes diagnostic and predictive tests for kidney and liver graft dysfunction, the use of multiple sample types and technology platforms, companion diagnostics for immune suppressants and immune status tests.</t></si><si><t>433fac4104446e665ca24e5903f27f6d</t></si><si><t>transposagen-biopharmaceuticals</t></si><si><t>Transposagen Biopharmaceuticals</t></si><si><t>Transposagen Biopharmaceuticals provides animal models of human diseases for drug discovery and development.</t></si><si><t>Transposagen Biopharmaceuticals is a privately held biotechnology company that is dedicated to providing unique animal models of human diseases for drug discovery and development. Transposagen is currently focusing on the 1.2 billion/year rodent model market. The rodent model market is experiencing double digit annual growth due to the research and development needs of the pharmaceutical industry.</t></si><si><t>http://public.crunchbase.com/t_api_images/v1397190636/7e3d8006662f6f2fad648856984e7e5f.jpg</t></si><si><t>2003-10-23</t></si><si><t>http://www.transposagenbio.com</t></si><si><t>38.0489</t></si><si><t>-84.4998</t></si><si><t>2008-07-26</t></si><si><t>c9af9133cc7ebfc4ea9c75d125f9fb24</t></si><si><t>transtech-pharma</t></si><si><t>TransTech Pharma</t></si><si><t>TransTech Pharma is engaged in the discovery, development, and commercialization of human therapeutics.</t></si><si><t>TransTech Pharma, Inc., a clinical-stage pharmaceutical company, engages in the discovery, development, and commercialization of human therapeutics. The company engages in translating human proteins into medicines for the treatment of various human diseases. Its products include a pipeline of molecule clinical and pre-clinical drug candidates, including antagonists, fusion proteins, activators, inhibitors, agonists, smallpox anti-virals, and thrombosis for the treatment of cardiovascular disorders, central nervous system disorders, inflammatory and infectious diseases, diabetes, obesity, and cancer. TransTech Pharma, Inc. has strategic alliances with Novo Nordisk A/S, Pfizer, Boehringer Ingelheim, Merck, Siga Technologies, and Cephalon. The company was founded in 1998 and is based in High Point, North Carolina.</t></si><si><t>http://public.crunchbase.com/t_api_images/v1397183968/1141aa84582d2811a5c45287a7c7267c.jpg</t></si><si><t>http://www.ttpharma.com</t></si><si><t>High Point</t></si><si><t>2615ebc8809cbdf45520f0d5f8933600</t></si><si><t>transvoyant</t></si><si><t>TransVoyant</t></si><si><t>Continuous Decision Intelligence Tech</t></si><si><t>TransVoyant is a technology and services company that provides customers with sub-second operational decision making and support.Formulating the best decisions is truly a multi-dimensional problem, and can require many types and sources of data. For example; location data (or geospatial), time-based data (also referred to as temporal), contextual data, sensor generated, social media, environmental (weather, seismic, marine), live streaming, static/historical, open source, proprietary, video, structured and unstructured. Operational decision making is truly complex, time sensitive and multi dimensional in nature.TransVoyant has developed the Continuous Decision Intelligence (CDI) technology platform that empowers businesses, government and individuals alike to discover and identify threats and opportunities in their finance, marketing and sales, manufacturing, logistics, safety and personal arenas. CDI generates “in the moment” critical decisions to protect and optimize important assets, processes, people and resources.</t></si><si><t>http://public.crunchbase.com/t_api_images/v1397187788/7b3ed9ce2b81529a65f3d98e3d7e9599.png</t></si><si><t>http://www.transvoyant.com</t></si><si><t>ceb7df4db2ad4226e81abe6983aa5c21</t></si><si><t>tranzlogic</t></si><si><t>Tranzlogic</t></si><si><t>Tranzlogic develops a transactional data technology that aggregates information for payment service providers and merchants.</t></si><si><t>Tranzlogic is a first-of-its kind technology firm based in Westlake Village, California and founded by experts in the payments industry. The company’s proprietary process lets merchants harness the power of their credit card transaction data to identify, find and keep more of their best customers. This revolutionary technology also transforms the relationship between payment service provider and merchants to a value-added partnership – empowering both merchants and payment service providers to grow revenue and strengthen their businesses.</t></si><si><t>http://public.crunchbase.com/t_api_images/v1397180738/7b72388eb447ad6038b8a5119a2182b1.png</t></si><si><t>http://tranzlogic.com</t></si><si><t>eff7467de41b183956b18847e07ef4d0</t></si><si><t>tranzyme</t></si><si><t>Tranzyme</t></si><si><t>Tranzyme Pharma is a biopharmaceutical company focused on discovering, developing and commercializing novel, mechanism-based therapeutics.</t></si><si><t>http://public.crunchbase.com/t_api_images/v1444391436/kg3tjoqqff9kmgmswxeu.png</t></si><si><t>http://www.tranzyme.com</t></si><si><t>f14e00c4ee2f334093aa17dbc1ffa52b</t></si><si><t>traphaco</t></si><si><t>Traphaco</t></si><si><t>TRAPHACO has created a distinct, special and unmixable culture.</t></si><si><t>TRAPHACO has created a distinct, special and unmixable culture. Originating from the idea of “New technology and Traditional character” the culture has gone together with the enterprise through the development history. It is the behavioral culture among the members, the sharing and sympathies then the close linkage among the members. Moreover, it is the sharing of the belief in the value of enterprise among the members in the company. TRAPHACO culture has become the food for the mind, solidarity colloid, wonderful playing -field, encouragement and the pride of each member of the Company.</t></si><si><t>http://public.crunchbase.com/t_api_images/v1446787049/ndhjcbtofedasds25g82.png</t></si><si><t>http://www.traphaco.com.vn/</t></si><si><t>b80acd5c0c5af7a7d536f971db28b14e</t></si><si><t>trapit</t></si><si><t>Trapit</t></si><si><t>Trapit is the platform for authentic employee advocacy and social selling.</t></si><si><t>Trapit is the platform for authentic employee advocacy and social selling. Our technology empowers your employees on social with content that is proven to spark engagement and drive sales. We are dedicated to helping brands connect their employees, customers and prospects with authentic conversations inspired by high quality, relevant content. Our customers, including Everbank, HD Vest and Microsoft, rely on our technology to power innovative campaigns that consistently deliver ROI. Trapit is headquartered in San Francisco, California. For more information, please visit http://trapit.com.</t></si><si><t>http://public.crunchbase.com/t_api_images/v1400008696/otitao5xi8j24g1gyboi.png</t></si><si><t>http://trap.it</t></si><si><t>37.4251</t></si><si><t>-122.1463</t></si><si><t>92d0cc04bc70ef4d11761dc46814fee0</t></si><si><t>travanti-pharma</t></si><si><t>Travanti Pharma</t></si><si><t>Travanti Pharma is a biotech company developing drug delivery platforms for the safety, compliance and effectiveness of medications.</t></si><si><t>Travanti Pharma is a privately held corporation that designs, develops and markets innovative drug delivery platforms that improve the safety, compliance, effectiveness and ease of administration of medications, which are delivered into the body.</t></si><si><t>http://public.crunchbase.com/t_api_images/v1397180427/9904e2090a0b8223f97a5d5571aa4ddf.jpg</t></si><si><t>http://www.travantipharma.com</t></si><si><t>d7738ffc60474efa5ec90a6e3c698f5a</t></si><si><t>travel-appeal</t></si><si><t>Travel Appeal</t></si><si><t>Travel Study Marketing Communication</t></si><si><t>We help our territories , destinations and travel operators to draw the experience to promote tell and enhance the tourism offer , providing them with skills , digital innovation , creativity and tools to design the best possible strategy for marketing and communication .For many years he speaks of the \&quot; tourism \&quot; as one of the key sectors of our national economy. The Italian tourism system , however, has at least two brake elements : Offer is not aligned with the needs of today&apos;s travelers a marketing strategy and inadequate communicationTravel Appeal was created to give an answer to these two problems by providing conceptual tools to understand the behavior of today&apos;s tourists , travelers who choose and are moving more and more thanks to digital tools and platforms that the Internet makes available to them , realizing As a result of the communication projects (digital) with a fixed gaze on the future , but with a solid anchor to performance and results.</t></si><si><t>http://public.crunchbase.com/t_api_images/v1397187583/c85e1bb749faccf8f7a64e1ca0cb5db4.png</t></si><si><t>http://www.travelappeal.it</t></si><si><t>ac9cd5c0357d5426f007bcfea4b8c676</t></si><si><t>travel-recon</t></si><si><t>Travel Recon</t></si><si><t>Travel Recon connects users with military-grade intelligence and relevant safety and security information on cities around the world</t></si><si><t>Travel Recon provides businesses and organizations with an easy-to-use mobile and web platform providingmilitary-grade intelligence and relevant safety and security information on cities around the world. By providing themwith the necessary intelligence tools to proactively respond to potential threats they may encounter, businesses and organizationsare able to provide a higher level of duty-of-care for employees and clients while ensuring a safe and productive trip.Access to Travel Recon offers destination based real-time tailored threat updates, risk assessments, interactivemaps with intelligence overlays (GIS), traveler situational awareness and tracking tools, and access to all of our destinationfocused analyst reports. Reports range from in depth threat overviews to infrastructure reports. These reports empower travelmanagers, travel affiliates wishing to deliver value to their clients, risk managers, and even travelers themselves. Travel Reconacquires relevant data by combining a novel top-down and bottom-up approach, utilizing emerging open source data technologyand the Travel Scout crowd-sourcing community. All risk management services are provided by professionally trained militaryand Intelligence Community analysts that improve traveler and organization knowledge in a cost effective and practical manner.Travel Recon was founded in May 2013 and is based in Montrose, Colorado.</t></si><si><t>http://public.crunchbase.com/t_api_images/v1444067041/coqgpc4ndf9btrf9ipg2.png</t></si><si><t>http://www.travelrecon.com/</t></si><si><t>a68dea84b6483e0ac935479598dde183</t></si><si><t>travelindex</t></si><si><t>Travelindex</t></si><si><t>Connecting Travel People. Direct</t></si><si><t>Travelindex Media specializes at the confluence between travel, media and technology. We own digital media products, brands and a technology framework driving revenue and visibility that traditional marketing strategies and partners are unable to deliver. With a comprehensive, validated and authenticated travel database Travelindex will redefine how travel products and services are sold and be in an enviable position to provide the underlying data to shape new distribution models.Our Mission is to provide travelers and travel professionals with reliable, accessible and trustworthy sources of travel and tourism information.</t></si><si><t>http://public.crunchbase.com/t_api_images/v1398325754/t7ib8w3uquuwys9glxok.png</t></si><si><t>http://www.travelindex.com</t></si><si><t>26aac41ed3e801b96f875b4373daad4a</t></si><si><t>traversa-therapeutics</t></si><si><t>Traversa Therapeutics</t></si><si><t>Traversa Therapeutics develops RNAi delivery technologies for therapeutic companies to target a variety of infectious human diseases.</t></si><si><t>Traversa Therapeutics, Inc. is a biopharmaceutical company engaged in the discovery, development and commercialization of RNAi Delivery Technologies. The company strives to rapidly advance short interfering RNA (siRNA) platform delivery technologies for use by RNAi therapeutic companies in targeting a wide variety of acute, chronic and infectious human diseases. Traversa is focused on the optimization of this platform delivery technology, as well as advancement of its own therapeutic programs for the treatment of Leukemia and Glioblastoma.</t></si><si><t>http://public.crunchbase.com/t_api_images/v1397206276/4316d332bbfc8cd99bbb66fbf0e19c38.jpg</t></si><si><t>http://www.traversathera.com</t></si><si><t>32.8432</t></si><si><t>-117.2793</t></si><si><t>6862d514c8bdb62ebf374da804da7b1a</t></si><si><t>traverse-biosciences</t></si><si><t>Traverse Biosciences</t></si><si><t>Traverse Biosciences, Inc. manufactures medicines for dogs. The company was founded in 2013 and is based in Stony Brook, New York.</t></si><si><t>Traverse Biosciences is a privately-held bioscience company established in June 2013 to commercialize a proprietary library of new molecular entities invented at Stony Brook University. Our lead candidate, TRB-N0224, is envisioned as the first FDA-approved, once-daily prescription medication for the prevention and control of canine periodontal disease. We are also pursuing complimentary therapeutic indications for TRB-N0224, as well as additional drug candidates in the pipeline with implications for both human and veterinary medicine.Traverse Biosciences was named to reflect our core mission to successfully navigate the \&quot;valley of death\&quot; separating early-stage academic technologies from becoming viable commercial products for the benefit of health, society and the economy. Our business model is centered around the achievement of key technical milestones in alignment with a validated market opportunity and a clear exit strategy. With the support of our investors and stakeholders, our goal is to strategically mitigate product development risks and add tangible commercial value to our assets.</t></si><si><t>http://public.crunchbase.com/t_api_images/v1402374384/xyspwjo2zii6ygjblucf.png</t></si><si><t>http://www.traversebiosciences.com</t></si><si><t>c68c422c7d33964478e0aab71da3ce2a</t></si><si><t>trax-technologies</t></si><si><t>Trax Technologies</t></si><si><t>Trax Technologies provides local strategic partnerships, financial and logistics services.</t></si><si><t>Trax Technologies, Inc. provides a logistics data refinery that serves both buyers and sellers of logistics services. The company adds value by refining logistics data that comes from multiple sources. Before Trax refines logistics data, it is often inaccurate, incomplete, or inconsistent.Trax estimates that such bad logistics data costs the 4.2 trillion transportation industry hundreds of billions of dollars a year. The cost arises from inefficiency, uncontrolled financial risk, distorted financial reporting and sub-optimal decision making.Through an open SaaS technology platform, Trax cleans, completes and reconciles bad logistics data. Companies can then use the purified logistics data to reduce the high cost of industry inefficiency. They can also reduce uncontrolled risk, improve financial reporting and make better decisions through improved data analytics.Trax operates offices in the U.S., Europe, Asia and Latin America.For more information, visit www.traxtech.com.Twitter: @TraxTechLinkedIn: Trax Technologies</t></si><si><t>http://public.crunchbase.com/t_api_images/v1413220602/d1dafczmcbrwogy71vrv.jpg</t></si><si><t>https://www.traxtech.com</t></si><si><t>a3121e27d604ca2368d1e3634e0313c2</t></si><si><t>traxair</t></si><si><t>TraxAir</t></si><si><t>TraxAir is a cross-media music identification solution for industry professionals to easily track, protect &amp; monetize their audio contents</t></si><si><t>TraxAir is a cross-media music identification solution providing industry professionals with technologies to easily track, protect, monetize &amp; promote audio contents</t></si><si><t>http://public.crunchbase.com/t_api_images/v1398249045/e0dhn46gum8l2hwcjace.png</t></si><si><t>http://www.trax-air.com</t></si><si><t>0520e735c7ba1fd13340302eef3cd079</t></si><si><t>traycer-diagnostic-systems</t></si><si><t>Traycer Diagnostic Systems</t></si><si><t>Traycer Diagnostic Systems develops terahertz radiation cameras that are integrated into imaging systems.</t></si><si><t>Traycer Diagnostic Systems, Inc. develops terahertz radiation cameras that are integrated in to imaging systems. The company was founded in 2007 and is based in Columbus, Ohio.</t></si><si><t>http://public.crunchbase.com/t_api_images/v1397182847/d2919abf6352dddc2553fc9301c09049.gif</t></si><si><t>http://traycer.com</t></si><si><t>39.9973</t></si><si><t>-83.0424</t></si><si><t>7766a0d18bc65c1b8dcf1ac3910b6dca</t></si><si><t>trbo</t></si><si><t>trbo GmbH</t></si><si><t>Real Time Behavioral Retargeting</t></si><si><t>The trbo technology analyses shopping behavior and displays personalized JavaScript-Layers.Our algorithm creates promotional offers based on your inventory or pre-defined rules. trbo creates emotional and individualized purchase incentives based on certain behavioral targets. This ultimately leads to a significant increase in the conversion rate and average revenue per visit.</t></si><si><t>http://public.crunchbase.com/t_api_images/v1397190373/c1d1681b7f9c69bac3533300801e3aa5.png</t></si><si><t>http://trbo.com</t></si><si><t>e2fa2d3e1e20b27ca7fcfe249c1a3f18</t></si><si><t>treasure-data</t></si><si><t>Treasure Data</t></si><si><t>Treasure Data is the end-to-end, fully-managed cloud service for Big Data, that’s trusted and simple.</t></si><si><t>Treasure Data was founded in 2011, with the mission of building the first end-to-end cloud service for the entire data pipeline of collection, storage and analysis.Since the service launched in 2012, thousands use the free version, and our 120 corporate customers include Pebble, Equifax, MobFox, Getjar, GREE, Pioneer and several Global Fortune 500 companies.</t></si><si><t>http://public.crunchbase.com/t_api_images/v1441171711/m2j7krmqz5vxpagcizdd.png</t></si><si><t>http://www.treasuredata.com/</t></si><si><t>e757fafbccaa0f627cec47611021b731</t></si><si><t>treasure-valley-surgery-center</t></si><si><t>Treasure Valley Surgery Center</t></si><si><t>Treasure Valley Surgery Center provides outpatient surgical care to patients of all ages, in a caring but cost-effective environment.</t></si><si><t>Treasure Valley Surgery Center was created for the convenience of the patient with high quality and efficient service. Our experienced staff provides reassurance, personal attention, and top quality care to all patients and families!The Treasure Valley Surgery Center is a member of Surgical Care Affiliates (SCA), one of the largest outpatient surgical care providers in the Unites States. Our history reflects our commitment to providing safe, quality surgical care to patients of all ages, in a caring but cost-effective environment. The primary goal of our physicians, nurses, and other teammates is to make your experience with us a positive one.The Treasure Valley Surgery Center provides an alternative for you and your family members to receive the same level of care and service provided by a hospital outpatient surgery department at considerable cost savings. The Center is Medicare-certified and is fully accredited by the Joint Commission, the same agency that surveys hospital outpatient departments for quality and safety.</t></si><si><t>http://public.crunchbase.com/t_api_images/v1397187107/5cb085ddd6bfa3e6c6a69ccd0f44a11d.png</t></si><si><t>http://www.tvscnampa.com</t></si><si><t>Nampa</t></si><si><t>43.5976</t></si><si><t>-116.5162</t></si><si><t>37e2c07e607daae6f8ced0c7c46dd3f7</t></si><si><t>treasure-valley-urology-services</t></si><si><t>Treasure Valley Urology Services</t></si><si><t>Treasure Valley Urology Services LLC operates in the healthcare sector. The company was incorporated in 2004 and is based in Austin, Texas.</t></si><si><t>Treasure Valley Urology Services LLC operates in the healthcare sector. The company was incorporated in 2004 and is based in Austin, Texas. Treasure Valley Urology Services LLC operates as a subsidiary of HealthTronics, Inc.</t></si><si><t>017330f0e9fbd23c10c661a18c5af918</t></si><si><t>treasury-intelligence-solutions</t></si><si><t>Treasury Intelligence Solutions</t></si><si><t>Cloud Solutions</t></si><si><t>TIS (Treasury Intelligence Solutions GmbH) is the leading cloud platform for managing corporate payments, liquidity and bank relationships worldwide. The company delivers SMART PAYMENTS to help customers make BETTER DECISIONS.TIS enable companies to make more efficient, more secure and more cost-effective payment transactions. In addition, TIS enables customers to make better decisions when analysing financial and operational performance based on real-time payment flows.All mission-critical processes related to payment transactions are integrated into a multibank-capable, audit-proof cloud platform. This is a single point of contact for enterprise customers when managing and analysing their payment flows across the organisation. TIS take care of managing various payment formats, communication channels with banks, and ERP-agnostic integration. Offered as Software as a Service (SaaS), the ISO certified TIS solutions are quickly up and running without the complexity and cost of a long IT project.</t></si><si><t>http://public.crunchbase.com/t_api_images/v1401957379/vfcyxuszwx5uvsb5e5np.png</t></si><si><t>http://www.tis.biz</t></si><si><t>Walldorf</t></si><si><t>7013f7a923268c17911c6a03cbf231a9</t></si><si><t>treat-u</t></si><si><t>Treat U</t></si><si><t>Development of targeted nanotechnology-based platforms</t></si><si><t>TREAT U is dedicated to the development of targeted nanotechnology-based platforms for the specific delivery of drugs (either small drugs or siRNA) with technological advantages that outrun different products commercially available or in clinical trials, namely in the Oncology area. TREAT U’s platforms are an appealing technology for the Pharmaceutical Industry (costumer) for the reason that brings value to patients, physicians and the healthcare system (end-users).The market strategy of TREAT U is to out-license proprietary technology to Pharmaceutical companies, as soon as Phase I or Phase II clinical testing is concluded. TREAT U has gathered a team with competencies on the design and development of nanotechnology-based platforms, pharmacology, drug development, clinical trials and business development, thus addressing the different needs requested within the medicines value chain.</t></si><si><t>http://public.crunchbase.com/t_api_images/v1417782297/rkinw5b0zicbelh9ugjy.png</t></si><si><t>http://treatu.pt/</t></si><si><t>c86866c2efdd720888875d6291904030</t></si><si><t>treato</t></si><si><t>Treato</t></si><si><t>Treato collects patient-written health experiences from blogs and forums, offering real-time insights into patients’ opinions and attitudes.</t></si><si><t>Treato automatically collects the massive amount of patient-written health experiences from blogs and forums and, with advanced Natural Language Processing (NLP), extracts relevant information, connects the dots and creates the big picture of what people say about their medications and conditions.Treato&apos;s big data analytics are available in a consumer site and as an in-depth service for pharmaceutical marketers.Treato&apos;s Consumer site ([treato.com](http://treato.com)) provides an indispensible patient-oriented knowledge source which is completely advertising-free and free-of-charge, visited by hundreds of thousands of users each week.[Treato Pharma](http://treato.com/pharma) is an innovative brand intelligence service for pharmaceutical marketers and agencies that provides real-time insights into patients’ opinions and attitudes, enabling them to understand competitive positioning, determine DTC priorities, and enhance patient engagement.</t></si><si><t>http://public.crunchbase.com/t_api_images/v1432536288/jnslrivwgvf7zdoe39b8.png</t></si><si><t>http://treato.com</t></si><si><t>Or Yehuda</t></si><si><t>ce967faa03718fd1edd5af81a5d83b22</t></si><si><t>treedom</t></si><si><t>Treedom</t></si><si><t>Treedom&apos;s unique technology makes it possible to plant trees across the world with full visibility of tree specie, GPS location and photo.</t></si><si><t>Treedom is a social technology firm aiming to fight deforestation by engaging individuals and companies in transparent tree planting campaigns. Each tree is individually assigned to a user, photographed, geo-localized, and made shareable online. With over 220,000 trees planted to date, Treedom initiates positive social, environmental and economic impacts.</t></si><si><t>http://public.crunchbase.com/t_api_images/v1407869499/camqncbjkc0el0mpiiva.jpg</t></si><si><t>http://www.treedom.net</t></si><si><t>e01e929e3a3bdbe6dd3cb24210d58a82</t></si><si><t>trefis</t></si><si><t>Trefis</t></si><si><t>Trefis provides stock analysis services that breaks down a stock price by the contribution of company’s major products and businesses.</t></si><si><t>Trefis is a stock analysis service that breaks down a stock price by the contribution of a company&apos;s major products and businesses.The model allows users to change underlying assumptions by simply dragging lines on charts forecasting the future price of the products, their future expected market share, etc.  Every time you change an assumption, the price target changes accordingly.</t></si><si><t>http://public.crunchbase.com/t_api_images/v1397197905/53ed8d387246f2ef217981a9f8f7e606.png</t></si><si><t>http://www.trefis.com</t></si><si><t>42.3596</t></si><si><t>-71.0589</t></si><si><t>3dba9100369e9902c738781bb99ca538</t></si><si><t>trega-biosciences-inc</t></si><si><t>Trega Biosciences, Inc</t></si><si><t>193dfa206d6cdcc27db34b2693479343</t></si><si><t>trek-diagnostics-abmm-abmli-professional-recognition-award-selection-committee</t></si><si><t>TREK Diagnostics ABMM/ABMLI Professional Recognition Award Selection Committee</t></si><si><t>7a280d7e5f82256ef9ad647bc5e171a9</t></si><si><t>trellis-bioscience</t></si><si><t>Trellis Bioscience</t></si><si><t>Trellis Bioscience is a therapeutic antibody company developing treatments for infectious diseases and oncology indications.</t></si><si><t>Trellis Bioscience develops a technology platform for cellular informatics. The company&apos;s technology has applications in the discovery and production of therapeutic monoclonal antibodies. Its cell biology platform provides a direct readout at the single cell level for monitoring activity of diverse cell types and quantifying the impact of potential therapeutic interventions. The company is based in San Francisco, California.</t></si><si><t>http://public.crunchbase.com/t_api_images/v1397190537/e33e061579659963aa6690df300690b4.gif</t></si><si><t>http://www.trellisbio.com</t></si><si><t>82dd63bb1de3ee405b2d4060798243c5</t></si><si><t>trellis-earth-products</t></si><si><t>Trellis Earth Products</t></si><si><t>Trellis Earth Products develops, markets, and sells bioplastics-based products for use primarily in the U.S. food service industry.</t></si><si><t>Trellis Earth Products, Inc. develops, markets, and sells bioplastics-based products for use primarily in the food service industry in the United States. It offers disposable deliware items comprising plates, clamshells, cups, trays, and other types of food containers; premium, lightweight, bagged, colored, and specialty cutlery items; and film products, such as shopping bags, produce bags, trash liners, and other bioplastics film items. The company markets and distributes its bioplastics products through a combination of distribution arrangements, resellers, brokers, agents, direct sales, and vertical market suppliers, as well as through the Internet. Trellis Earth Products, Inc. was founded in 2006 and is headquartered in Wilsonville, Oregon</t></si><si><t>18baa7d87dc0c37f0895cd6a67064bb1</t></si><si><t>trelys</t></si><si><t>TRELYS</t></si><si><t>TRELYS is a biotechnology company based in San Francisco, California.</t></si><si><t>Trelys, Inc. operates in the biotechnology sector. The company was incorporated in 2012 and is based in San Francisco, California.</t></si><si><t>37.7655</t></si><si><t>-122.4439</t></si><si><t>d78e40784b35da1bf6dab472feee5767</t></si><si><t>trend-hunter</t></si><si><t>Trend Hunter</t></si><si><t>Trends &amp; Subscription Research</t></si><si><t>TREND HUNTER is the world&apos;s largest trend spotting website, boasting 60,000,000 monthly views, with a crowd filtered research platform that helps brands \&quot;Find Better Ideas Faster (TM).\&quot;   Top-tier innovators, like Kellogg&apos;s, Crayola, Nestle, Intel, Samsung, AB-Inbev, LG Electronics and Chrysler rely on the companies custom trend platforms, dedicated advisors and custom trend research to explore new markets, accelerate innovation and maximize success on innovation projects.Routinely sourced by the media for upcoming trends, Trend Hunter is a source of inspiration for industry professionals, aspiring entrepreneurs and the insatiably curious. The site has been featured in hundreds of TV interviews and cited everywhere from MTV, The Economist, and CNN to the personal blog of Kanye West, tweets by Ashton Kutcher and tweets by Paris Hilton.Select milestones include:• 2011 Cisco Innovation Award• Canadian Young Entrepreneur Award• Wall Street Journal Workplace of the Day  \&quot;An Office as Hip as Its Occupants\&quot;• Awarded, \&quot;One of Canada&apos;s Most Innovative Companies\&quot; by The Canadian Innovation Exchange• Canada&apos;s Best Start-up Work Culture - Techvibes• Office Culture Profiled on CNN, National Post, Globe and Mail, Rogers TV, BNN, Toronto Star, CityTV</t></si><si><t>http://public.crunchbase.com/t_api_images/v1397191001/e0aafce1a072479a6c32bb076134ede4.gif</t></si><si><t>http://www.trendhunter.com</t></si><si><t>8a0461cdd25fb2abe40cc7af187de171</t></si><si><t>trend-cards</t></si><si><t>Trend.cards</t></si><si><t>Trend.cards analyzes and interprets data generated on the internet and social networks about brands, segments, and people.</t></si><si><t>Trend.cards is a trend-following platform that analyzes and interprets data generated on the internet and social networks about brands, segments, and people. It aims to offer real-time market information to help companies understand their positions, define consequences, and make decisions.Trend.cards offers data on various segments, including food, employment and education, hobbies and leisure, real estate, technology, arts and entertainment, family and community, bars and restaurants, finances, commerce and industry, vehicles, beauty and wellness, government and legislation, travel and tourism, and fashion. Companies can use the platform to identify their popularity, the main trends of market segments according to genders, see how customers behave based on their age, understand consumption profiles, and find popular localities of the market.</t></si><si><t>44eeb13ef116c37c35623036df200469</t></si><si><t>trendably</t></si><si><t>Trendably</t></si><si><t>Analytics for media and applications made simple.</t></si><si><t>http://public.crunchbase.com/t_api_images/v1407435615/l0accumfokyvuz2dtjz7.jpg</t></si><si><t>http://trendably.co</t></si><si><t>e101c7a62f2f57d4dd880a1f383ddcbb</t></si><si><t>trendalytics</t></si><si><t>Trendalytics</t></si><si><t>Trendalytics provides analytics that enable the apparel and accessories industry to make data-driven merchandising and marketing decisions.</t></si><si><t>Trendalytics is a visual analytics platform that makes big data actionable for the 483 billon retail industry, by product vertical. Our technology monitors the industry (e.g., retailers, brands, tastemakers, magazines) and measures how product merchandise resonate with consumers. We reveal actionable insights on product assortments, regional demand and seasonality.The Trendalytics team has strong track records in the retail industry, enterprise software and scaling B2B subscription businesses. Our clients include the most respected retailers, brands and agencies that generate over 33 billion revenue a year. Trendalytics was a top 10 finalist in the Wall Street Journal Start up of the Year Series, selected by retail executives to join the inaugural class of the New York Fashion Tech Lab and among 8 startups in SXSW&apos;s 2015 start up competition in their Enterprise &amp; Smart Data track.</t></si><si><t>http://public.crunchbase.com/t_api_images/v1397198905/849b7665741ef548826f5ad19aa886a1.png</t></si><si><t>http://www.trendalytics.co</t></si><si><t>ca663112e02c372de06f7f037ade08c1</t></si><si><t>trendemon</t></si><si><t>TrenDemon</t></si><si><t>TrenDemon is a content marketing automation platform, enabling marketers to automatically boost revenue from their assets and activities.</t></si><si><t>TrenDemon is a content marketing analytics and automation platform. TrenDemon helps marketers automatically increase revenue from their content by analyzing the customer journeys on their site. Using personalized real-time recommendations and call-to-actions, TrenDemon is able to get more visitors to convert. TrenDemon also provides actionable insights regarding the content marketing ROI, successful customer journeys and traffic sources to help guide the content strategy. TrenDemon is a self-serve, automated solution which installs with a single line of code. Since TrenDemon tracks journeys, not text, it can operate in any language, website and for any conversion goal.</t></si><si><t>http://public.crunchbase.com/t_api_images/v1452148658/toz3xmaqhxbttdfb0hpu.png</t></si><si><t>http://trendemon.com</t></si><si><t>Natanya</t></si><si><t>748613708872c40671ee1365e452579b</t></si><si><t>trendensity</t></si><si><t>Trendensity</t></si><si><t>Trends Data and Dashboard</t></si><si><t>Trendensity provides tools to monitor and interrogate social and news media data; a means to measure content and company performance in one place.Today&apos;s trends can be tomorrow&apos;s success stories. They can also create and shape new markets. Trendensity is an automated trend analysis business, to help you make sense of the detail behind the noise. We do this by means of a dashboard service (www.trendensity.com) which allows you to create a portfolio of trends to watch and see social intelligence alongside occurrences in the media. In addition, our TOMRW index (http://tom.rw) provides you with a recorded and ongoing score; charting company and trend progress over extended periods of time.</t></si><si><t>http://public.crunchbase.com/t_api_images/v1397184125/7ba0716f73601aa65b8ebe2cfc9a7979.png</t></si><si><t>http://www.trendensity.com</t></si><si><t>440726ffcc7d4a1071fe5d774a3a0a71</t></si><si><t>trending</t></si><si><t>Trending</t></si><si><t>Analytics for Finance Professionals</t></si><si><t>At Trending we discover, track, and forecast what matters in technology so you can make better investment and business decisions.Our data mining and machine learning platform captures real-time information from the unstructured text and murky data of technology news, commentary, and social media. Statistical natural language processing lets us recognize, validate, and disambiguate the most important topics to deliver specific and actionable signals to our customers.With interactive visualizations, charts, relative sentiment, direct links to news, and clustering, we give investors, company managers, and finance professionals informational advantage.</t></si><si><t>http://public.crunchbase.com/t_api_images/v1397182372/d1b90c656a122041b35a222e39e8b0b2.png</t></si><si><t>http://trending.io</t></si><si><t>b4bc89c94735409314ee9011250d9f4c</t></si><si><t>trendlr</t></si><si><t>Trendlr</t></si><si><t>With our apps for IOS and Android there is a new way for fashion-conscious people to find their perfect outfit.</t></si><si><t>Trendlr loves fashion. The Trendlr app is the latest way for fashion-conscious people (mostly women between 15 - 25) to find their perfect outfit. Trendlr analyses the web for qualitative fashion outfits and publishes them in a user friendly format in the Trendlr App. Each post in the app includes images of the outfit and the type and brand of all garments in the outfit. The post are delivered to the user in a constant personalized flow or by search. Trendlr makes it super easy to follow fashion blogs, and to find new ones.Combined with our data analysis tool, retailers are provided with a unique way to predict future fashion trends and customer behavior. And, in our marketing-tool, they can publish relevant advertorials instantly, towards a segmented target audience.Trendlr will launch on iOs and Android in September 2014. Sweden is our first market and we aim for our next country in early 2015. Trendlr is built to scale for all countries and languages.</t></si><si><t>http://public.crunchbase.com/t_api_images/v1399391057/mgynah5rg1jibabumvih.png</t></si><si><t>http://www.trendlr.se</t></si><si><t>a0fe41a0c73f094631f425d16c652c5a</t></si><si><t>trendocean</t></si><si><t>TrendOcean</t></si><si><t>trendocean is a social network where you</t></si><si><t>trendocean is a social network where you can see who are popular/eccentric, ask and answer questions, follow people and keep in touch with your friends.Everybody talks about statistics, like 45% of the people want to live in 70âs. 85% of the world population have never seen Indian Ocean. But what are the sources of these statistics, do they represent the same value once they did before. Who made them? More importantly, who answered them? We donât know and actually we want a proof. Yes this is what trendocean does for you!trendocean lets you ask and answer questions, so you can make your own statistics with the help of users all around the world. And while you are asking and answering, meanwhile trendocean calculates how popular/eccentric you are among other trendoceaners. Connect with users all around the world and make them part of your ocean. Your questions, answers, followers, followeds and your trend will create your ocean! So you can easily follow great statistics and broadcast your questions. Whose ocean is deeper?Trendocean is the place where real-time statistics and worldwide trends guide you.</t></si><si><t>http://trendocean.com</t></si><si><t>3511d320d6e5615b25ca744ed3c8eb2a</t></si><si><t>trendpo</t></si><si><t>TrendPo</t></si><si><t>TrendPo turns Facebook ads into conversions by tracking and ranking conversation to identify target audiences.</t></si><si><t>TrendPo turns Facebook ads into conversions. TrendPo advertises on Facebook and Twitter using an automated process of ranking Facebook and Twitter conversation for the most recently engaged audiences. By identifying the targeted audiences from the beginning, TrendPo can track those audiences to the desired conversion on either social media or to a customer&apos;s website. This leads to better ad performance and better ROI tracking.</t></si><si><t>http://public.crunchbase.com/t_api_images/v1400587965/quhhlyl0f8opvt8ktkmi.jpg</t></si><si><t>http://trendpo.com</t></si><si><t>38.9047</t></si><si><t>-77.0344</t></si><si><t>4225a17fc02582d28e560d01038ef9a1</t></si><si><t>trendrr</t></si><si><t>Trendrr</t></si><si><t>Trendrr is a category-defining platform exploiting the value of real-time social data to provide media and advertising solutions.</t></si><si><t>Launched in 2007, Trendrr is a category-defining platform used by leading TV networks, studios, brands, and publishers to measure, quantify and curate social activity streams. Trendrr&apos;s social analytics solution harnesses the power of real-time social data to provide insights that power dynamic and compelling user experiences. These user experiences help media companies grow their audience, business, revenue, and brand equity.In 2010, Trendrr launched Trendrr.TV, the first platform to address the growing phenomenon of second-screen viewing and social behavior. Trendrr.TV is an intuitive, turnkey enterprise technology solution that solves the problem of processing, understanding and leveraging social data around television. It helps networks, television studios, brands, and media agencies understand points of attention and value across different devices and services. Trendrr.TV filters out the noise, distilling the social chatter about TV and brands into meaningful data,and actionable insights.In 2013, Trendrr launched Curatorr, a platform that helps brands, media companies, and agencies unlock the true potential of Twitter across any surface. Whether it’s on-air, in-app, online, out of home, or all of the above- Curatorr brings high value conversation streams to consumers to create rich real-time experiences.Trendrr&apos;s measurement is an evolution of the GRP into the GEP (Gross Engagement Point). The Gross Engagement Point measurement gives media buyers, brands and advertisers an additional metric to inform buying and measuring campaign effectiveness.Founded by former senior Sony executives, and created by Wiredset, the real-time digital agency, Trendrr powers social charts and features for Multi-channel news, Mashable, Advertising Age, NY Post, New York Magazine, Time Magazine and is used for tent pole events such as the Academy Awards, VMAs, Latin Grammys, BET Music Awards and many more.</t></si><si><t>http://public.crunchbase.com/t_api_images/v1397750283/203f24c145e254d8b969564f1c0d442b.png</t></si><si><t>http://www.trendrr.com</t></si><si><t>40.7244</t></si><si><t>-73.997</t></si><si><t>c6d24f4a5fc3af848e220a277319a354</t></si><si><t>trends-mobile-and-web-solutions</t></si><si><t>Trends Mobile and Web Solutions</t></si><si><t>Trends Mobile and Web Solutions 15+ years of experience in the field of web design, combine it with fresh web designers and graphic artists.</t></si><si><t>Take 15+ years of experience in the field of web design, combine it with fresh web designers and graphic artists, add the latest web technologies, partner with other leaders in the field, and throw in generous helpings of excitement. Mix it all together with a commitment to quality – that’s Trends Mobile &amp; Web Solutions.  They want your web investment to succeed, because when you are successful, They are too.</t></si><si><t>http://public.crunchbase.com/t_api_images/v1429365125/zdsxbyajnprypbwrnlvt.png</t></si><si><t>http://www.trendswebsolutions.com/</t></si><si><t>dfa0d537285bb9e1e6b3fc8962406f35</t></si><si><t>trendslide</t></si><si><t>Trendslide</t></si><si><t>Trendslide is a mobile dashboard solution for growing SaaS-based, e-commerce and media websites.</t></si><si><t>Trendslide is a mobile dashboard solution for growing SaaS, eCommerce, and Media websites.  Trendslide is perfect for executives and managers at companies where your website is your business, and you’re responsible for driving growth as a part of your business.Trendslide enables you to get your most important trends in the palm of your hand with actionable insight into how your business is performing. There is no large software installation to roll-out or specialized IT resources needed, with existing support for your data sources Trendslide easily integrates with your business information, simply select the sources you would like to integrate and start getting your trends in 2 minutes. A subscription based application built upon the iPhone and iPad; Trendslide is the insight platform to help you do more.</t></si><si><t>http://public.crunchbase.com/t_api_images/v1397187882/76a4aeec039ab2fbaa00c450ea15dd3e.jpg</t></si><si><t>http://www.trendslide.com</t></si><si><t>2012-02-19</t></si><si><t>3d7dd5ffdf3f160c7f0e2827b8063fd2</t></si><si><t>trendsmotion</t></si><si><t>Trendsmotion</t></si><si><t>Social TV analytics</t></si><si><t>Trendsmotion monitors conversation around TV on various social networks, and provides quantitative and qualitatives analysis of these conversation for broadcaster, producers and medias.We provides:- analytics information- tools to manipulate insights data- second screen API- broadcast tools to display live tweet and other socialTV related data on airSeevibes and TvTweet: a strategic acquisitionTo anchor and jump-start its development in Europe, Seevibes has acquired the French social TV measurement firm TvTweet. Founded in Bordeaux in 2011, TvTweet is already present in seven European countries, covering more than 100 prominent media and working with the biggest names in the industry including Orange, TF1 and NRJ12.“With the acquisition of France’s TvTweet, Seevibes becomes a major player in Europe and the only one to offer a complete solution, both in real-time TV show analysis and in performance and audience profiling. This is a great entry point for addressing countries looking for monetization and ad targeting solutions for social TV,” says Thomas Landspurg, TvTweet founder and new director of technology with Seevibes.</t></si><si><t>http://public.crunchbase.com/t_api_images/v1401222551/yjdkkmvpwgumgxkxqo13.jpg</t></si><si><t>http://www.tvtweet.com</t></si><si><t>bdd0fee9c28d5a0fc1f3f74ed982ee8a</t></si><si><t>trendspottr</t></si><si><t>TrendSpottr</t></si><si><t>TrendSpottr is a real-time trend intelligence platform that predicts emerging content, influencers and sentiment for any topic or interest.</t></si><si><t>TrendSpottr is a real-time trend intelligence platform that predicts emerging content, influencers and sentiment for any topic or interest. Our technology and products detect accelerating trends with high viral potential and market impact from Twitter and other data sources hours or days before they have become \&quot;popular\&quot; and reached mainstream awareness.TrendSpottr serves as an early warning system for Fortune 500 companies, PR and digital agencies, news and media organizations and content and social marketers. Leading companies and agencies such as Bloomberg, Deloitte, WPP, Sprinklr, Dell, Leo Burnett and Publicis use TrendSpottr to optimize their content marketing, crisis management, media planning, market research and social ad buying initiatives.TrendSpottr has partnered with some of the world&apos;s largest social marketing and big data platforms, including Salesforce, HootSuite and DataSift to transform social media noise into actionable early signals.TrendSpottr launched at the prestigious DEMO Conference, was selected by ComputerWorld as one of the Top 20 Tech Products and was featured in The New York Times.</t></si><si><t>http://public.crunchbase.com/t_api_images/v1398440683/bz2ywpdpmzen66iu3qrr.jpg</t></si><si><t>http://trendspottr.com</t></si><si><t>2011-05-16</t></si><si><t>a110175c616c5b51404c07cdd4dc013a</t></si><si><t>trendwise-analytics</t></si><si><t>Trendwise Analytics</t></si><si><t>Trendwise Analytics is a Big Data firm, formed by a group of technocrats.</t></si><si><t>Trendwise Analytics is a Big Data firm, formed by a group of technocrats whose experiences from the industry forms a strong foundation of the company. The founder members of Trendwise had been a part of early CRM evolution and hence establishes an authority over CRM analytics. Their focus would be set on the newer aspects of analytics which is yet to come of age. While Hadoop, Cloud Computing, BigData analytics for the technological basis for us, their domain focus is on predictive aspect of analytics which would create insights for their customers like never before.</t></si><si><t>http://public.crunchbase.com/t_api_images/v1412856972/m8xgt8t1iqdhcxj9zoxx.png</t></si><si><t>http://trendwiseanalytics.com</t></si><si><t>6a1453b8e6f0c9300a58be898b702864</t></si><si><t>trenndable</t></si><si><t>Trenndable</t></si><si><t>Improving relevance of data.</t></si><si><t>Allowing clients to make informed decisions based on data insights, visualization, and interaction with data. Creating algorithms to generate network views of complex data sets, and solving strategic challenges that come with complex data.</t></si><si><t>http://public.crunchbase.com/t_api_images/v1397181373/9bfbb3e73f3d439c933017a12e12b270.png</t></si><si><t>http://www.trenndable.com</t></si><si><t>c255a114cb4211e5282d95381f11ddd9</t></si><si><t>treparel-com</t></si><si><t>Treparel.com</t></si><si><t>Big Data Text Analytics &amp; Visualization</t></si><si><t>Treparel is a leading technology solution provider in Big Data Text Analytics, Text Mining and Visualization. The KMX technology allows organizations to enhance the innovation process, improve competitive advantage, mitigate litigation risk and cost, manage interactions with customers by gaining insights from numerous sources unstructured data (text, images, graphs, patents).KMX provides professional Information Analysts, their End Users and other Technology companies (OEM) a unique classification, clustering and visualization solution for analyzing large text collections. Treparel is based in Delft, The Netherlands.</t></si><si><t>http://public.crunchbase.com/t_api_images/v1397751287/76f4c0e0aff2dd60deff1b434ef1bad2.png</t></si><si><t>http://www.treparel.com</t></si><si><t>51.997</t></si><si><t>4.385</t></si><si><t>553ecb8180a66f63a2e59170c690e859</t></si><si><t>trepscore-inc</t></si><si><t>TrepScore Inc.</t></si><si><t>Intuitive and interactive data management software designed specifically for start-ups and entrepreneurs</t></si><si><t>TrepScore consolidates data from business apps (sensors) and uses it to provide actionable content and prescriptive insights to entrepreneurs and professionals.</t></si><si><t>http://public.crunchbase.com/t_api_images/v1414785936/zalj7hbst9nmevwgmehk.png</t></si><si><t>http://trepscore.com</t></si><si><t>3bfb716ce13bacf783416b4bf26467fd</t></si><si><t>tresata</t></si><si><t>Tresata</t></si><si><t>Tresata provides data software solutions for the financial services market.</t></si><si><t>Tresata monetizes big data with incredibly smart software to crunch all your internal data and all your (rapidly exploding) social data at the intersection of which lies value that delivers an unfair competitive advantage.We always do it with game changing technologies and only if it can solve some really big problems. All towards a rather simple goal, to crunch all your data to help you make better decisions for your customers.</t></si><si><t>http://public.crunchbase.com/t_api_images/v1397180467/9d883e982599fefbe06a9b68d8cdd150.png</t></si><si><t>http://tresata.com</t></si><si><t>c68cb3268735462623023972fcb4b873</t></si><si><t>tresensa</t></si><si><t>TreSensa</t></si><si><t>TreSensa is a mobile marketing company leveraging “tap and play” HTML5 games to connect brands/game studios with their target audiences.</t></si><si><t>TreSensa is a NYC-based mobile marketing company that leverages branded “tap and play” HTML5 games (no app store download required) to connect brands and game studios with their target audiences at scale on mobile. For consumer brands, TreSensa creates custom branded game experiences that inspire consumer gratitude and lead to increased brand loyalty. For game studios, TreSensa creates playable ad versions of the studio&apos;s game, enabling users to experience core elements of the studio&apos;s game before being prompted to download the full version of the game from the app store. In both cases, the HTML5 games are distributed as content and/or as non-incentivized, skippable interstitial advertising across TreSensa’s distribution network, enabling brands and studios to engage and entertain as they market their respective products and services.</t></si><si><t>http://public.crunchbase.com/t_api_images/v1397198457/20ce3cea1ea6abd8d003ec997578d28f.png</t></si><si><t>http://www.tresensa.com</t></si><si><t>eb402e17b1c919ce950bfbe471da15a9</t></si><si><t>trevena</t></si><si><t>Trevena</t></si><si><t>Trevena is a clinical stage biopharmaceutical company discovering and developing G-protein coupled receptors (GPCR) biased ligands.</t></si><si><t>Trevena is a privately held clinical stage biopharmaceutical company based in King of Prussia, PA, dedicated to the discovery and development of GPCR biased ligands. Established in late 2007, Trevena was created to translate groundbreaking research on GPCR signaling into a new generation of medicines.We have three programs in development: TRV027, currently in phase 2 clinical testing for the treatment of acute heart failure; TRV130, currently completing phase 1 testing for the intraveneous treatment of postoperative pain; and TRV734, currently in pre-clinical testing for oral treatment of acute and chronic pain. In addition, Trevena has built an early-stage portfolio of drug discovery programs currently in lead optimization.G protein coupled receptors are the targets for more than 30% of all currently marketed therapeutics. There is significant opportunity to improve upon currently marketed GPCR drugs because many have limited efficacy and undesirable adverse effects, which can prevent broader use. Furthermore, many GPCRs are linked to diseases but cannot be translated into medicines because of specific target-related adverse effects. Trevena&apos;s biased ligand approach has the potential to address these problems across a wide range of receptors and therapeutic areas.</t></si><si><t>http://public.crunchbase.com/t_api_images/v1397181735/dc0277005815c913d1491022dcb71403.jpg</t></si><si><t>http://www.trevenainc.com</t></si><si><t>40.1001</t></si><si><t>-75.4134</t></si><si><t>200bdf417d83774f7ad1d532a8f84c7d</t></si><si><t>treventis</t></si><si><t>Treventis</t></si><si><t>Treventis discovers and develops drugs and diagnostics for diseases associated with protein misfolding, such as Alzheimer&apos;s and Parkinson&apos;s.</t></si><si><t>TREVENTIS Corporation is an early stage biotechnology company focused on diseases associated with protein misfolding such as Alzheimer’s, Parkinson’s and Huntington’s.  Currently, the Company has two major areas of discovery and development including: (1) the development of drugs that halt Alzheimer’s disease (and other dementias) progression with the promise of stabilizing or improving cognition and (2) the development of companion diagnostics for detection of AD to allow for early drug intervention to minimize neuronal loss.</t></si><si><t>http://public.crunchbase.com/t_api_images/v1397187187/886c7acf59bb9459783249637e133057.png</t></si><si><t>http://treventis.com</t></si><si><t>8d55aa31b29856a3a487474605e22091</t></si><si><t>trevi-therapeutics</t></si><si><t>Trevi Therapeutics</t></si><si><t>Trevi Therapeutics develops drugs for treating uremic pruritus.</t></si><si><t>Trevi Therapeutics, Inc. develops drugs for the treatment of uremic pruritus. Its pipeline product, T111 is an oral extended release formulation for the treatment of severe chronic itching condition. The company was founded in 2011 and is based in New Haven, Connecticut.</t></si><si><t>http://public.crunchbase.com/t_api_images/v1397180191/f5a7489c3fea1a4fe51f41b1f51eb1ff.png</t></si><si><t>http://www.trevitherapeutics.com</t></si><si><t>Sandy Hook</t></si><si><t>41.4127</t></si><si><t>-73.226</t></si><si><t>d21c77d33ccdf01f36b1c116d9a8b3b9</t></si><si><t>trgiman</t></si><si><t>Trgiman</t></si><si><t>Trgiman delivers enterprise class business intelligence and portal web applications. Their product portfolio includes Tahuti solution for</t></si><si><t>Trgiman delivers enterprise class business intelligence and portal web applications.  Their product portfolio includes Tahuti solution for municipality and schools.</t></si><si><t>http://public.crunchbase.com/t_api_images/v1397195249/32bc0838a3654402fb3129ea47047522.png</t></si><si><t>2006-06-19</t></si><si><t>http://www.trgiman.eu</t></si><si><t>2008-10-27</t></si><si><t>125cb1f713fc7d49551e9034d5b64a93</t></si><si><t>tri-d-systems</t></si><si><t>TRI-D Systems</t></si><si><t>TRI-D Systems was developing ID authentication solutions.</t></si><si><t>TRI-D Systems ensures that people are exactly who they claim to be with portable biometric technology that does not require smart card readers, external biometric readers, installation of client software or maintenance of biometric databases.Because of this, TRI-D is the only company that can offer biometric identity authentication anytime, anywhere, and through any device.The self-powered TRI-D card has the exact size and flexibility of a credit card and can be used for network access, physical access, or both. TRI-D&apos;s biometric solution is designed to integrate easily into an enterprise&apos;s existing IT and physical access infrastructure for streamlined and cost-effective implementation.With its convergent technology and innovative approach to identity authentication, TRI-D truly defines the future of biometric authentication.</t></si><si><t>http://public.crunchbase.com/t_api_images/v1450851504/onkh3nmtlps2sgokyq9a.png</t></si><si><t>6bbbd7c02371a91e0adad11ee6d451e1</t></si><si><t>tri-medics</t></si><si><t>Tri-Medics</t></si><si><t>Tri-Medics engages in designing, manufacturing, distributing and selling medical instruments.</t></si><si><t>Tri-Medics, LLC engages in designing, manufacturing, distributing, and selling medical instruments. It also distributes surgical instruments, including pressure limiting atraumatic forceps, scissors, and needle holders; and radiolucent triangle instruments for positioning during x-rays. The company was founded in 2000 and is based in Providence, Rhode Island.</t></si><si><t>http://public.crunchbase.com/t_api_images/v1397186094/b7ef6f8d3d53def4fb705ece06a64c0e.png</t></si><si><t>http://www.tri-medics.com</t></si><si><t>Foxboro</t></si><si><t>42.03</t></si><si><t>-71.2496</t></si><si><t>8ff04b2db4cb3d59570f0eddf6759c2c</t></si><si><t>tri-script</t></si><si><t>Tri-Script</t></si><si><t>Innovative Healthcare Solutions</t></si><si><t>Tri-Script helps clients take care of all of their transcription and documentation requirements by providing a full range of services, including traditional transcription and front and backend speech recognition.Tri-Script&apos;s blog, Innovative Healthcare, provides Healthcare marketers, general marketers and businesses with in depth and innovative marketing advice. Tri-Script launched the Innovative Healthcare blog at http://www.gotriscript.com/blog and the Innovative Healthcare mobile app is available at http://goo.gl/S6HdJU. The Innovative Healthcare blog and iOS mobile app will feature numerous marketing topics such as improving local marketing, optimizing websites for SEO, increasing site speed and interviews from leaders in marketing fields.</t></si><si><t>http://public.crunchbase.com/t_api_images/v1397192052/4d59089730db3575d5f3659d02035c75.png</t></si><si><t>http://gotriscript.com</t></si><si><t>Sioux City</t></si><si><t>647e7621a9e86e0696c6a65ba790f869</t></si><si><t>triage-consulting-group</t></si><si><t>Triage Consulting Group</t></si><si><t>healthcare consulting services</t></si><si><t>Triage Consulting Group provides healthcare consulting services. It offers managed care payment review services of Medicaid, workers&apos; compensation claims, TRICARE accounts, and healthcare maintenance organization reviews. Additionally, the company provides underpayment review and recovery; financial analysis; liabilities management; negotiation strategy; litigation support; and reinsurance audit consulting services. It caters to for-profit and not-for-profit hospitals and stand alone facilities which include Cancer Treatment Centers and Transplant facilities. Triage Consulting Group was founded in 1994 and is based in San Francisco, California and has an additional office in Atlanta, Georgia.</t></si><si><t>http://public.crunchbase.com/t_api_images/v1397190104/716b25df53ac3099c47f06202f150834.png</t></si><si><t>http://www.triageconsulting.com</t></si><si><t>b16352e37684a5a0c6c23dda303d15bf</t></si><si><t>trialfire</t></si><si><t>Trialfire</t></si><si><t>The visual editor for setting up analytics. Stop writing code or relying on someone else every time you want to track something.</t></si><si><t>Trialfire is the secret weapon for online marketers. Founded in July of 2013, Trialfire’s no-coding solution lets online marketers easily connect their favorite analytics and marketing automation services to their websites and applications without relying on developers.</t></si><si><t>http://public.crunchbase.com/t_api_images/v1400706254/v27inqpg7y6zkqgwnjqd.png</t></si><si><t>http://www.trialfire.com</t></si><si><t>bdabf450aa638377d9dcfcb1cb8b42c1</t></si><si><t>triangle-biosystems</t></si><si><t>Triangle BioSystems</t></si><si><t>Our foremost goal is to equip scientists with their optimal neural interfacing laboratory setup.</t></si><si><t>Our foremost goal is to equip scientists with their optimal neural interfacing laboratory setup. Many of our customers choose our business over competitors because we take the time to understand every detail of their work to determine their most empowering solution. (919) 361-2663</t></si><si><t>http://public.crunchbase.com/t_api_images/v1412221231/apmgqv5yr6er3hpzfkhl.png</t></si><si><t>http://trianglebiosystems.com/</t></si><si><t>6c87d2a31da16e88c462a5f1ad7a5875</t></si><si><t>trianz</t></si><si><t>Trianz</t></si><si><t>IT Services, Management Consulting</t></si><si><t>Trianz is a client-oriented organization that provides an integrated set of Consulting, IT and BPO services , each enabled by innovative and proprietary global execution models.  Since its inception in 2000, Trianz has evolved into a dominant player in the global Consulting, IT and BPO services market. With over 800 professionals including industry veterans, innovative thinkers and dynamic problem solvers, Trianz serves global markets through its multiple offices in USA, Japan, and India.With its deep domain and industry knowledge, advanced technology practices and flexible global execution model, Trianz offers services and solutions to Fortune 1000 companies in High-Tech, Insurance, Retail, Manufacturing and other industry segments.Trianz partners with global technology leaders like Oracle, IBM and BMC. These alliances provide Trianz with expertise on latest technologies, ensure enhanced business efficiencies and help us to deliver unique business solutions to our customers.  Trianz helps businesses to achieve individual objectives. Their deep understanding of business operations, flexible engagement models, world class infrastructure, experienced teams and alliances with global technology leaders enable businesses to optimize business processes, reduce time to market and improve operational efficiency.</t></si><si><t>http://public.crunchbase.com/t_api_images/v1409639302/hyfqgcyldaf6wiywdu3p.jpg</t></si><si><t>http://www.trianz.com</t></si><si><t>805c05a9552e7736580172bc8cf771d4</t></si><si><t>triax-pharmaceuticals</t></si><si><t>Triax Pharmaceuticals</t></si><si><t>Triax is a unique company whose primary goal is to identify and acquire these products, and ensure that their full potential is reached in</t></si><si><t>Triax is a unique company whose primary goal is to identify and acquire these products, and ensure that their full potential is reached in the medical community and marketplace by supporting them with strong marketing and sales strategies, comprehensive communications programs, as well as dynamic consumer-based programs, to ensure optimal product growth.</t></si><si><t>http://public.crunchbase.com/t_api_images/v1397194347/4868f24bbd44fb41cd248b24315486ac.jpg</t></si><si><t>http://www.triaxpharma.com</t></si><si><t>Cranford</t></si><si><t>01d858efcc7d20789fbdbe286bdebeab</t></si><si><t>tribe-wearables</t></si><si><t>Tribe Wearables</t></si><si><t>Workouts tailored to your body, suitable for your schedule, lifestyle and other needs. Continuous physical performance enhancement through</t></si><si><t>Workouts tailored to your body, suitable for your schedule, lifestyle and other needs. Continuous physical performance enhancement through real-time muscle function tracking. Thanks to real-time muscle function monitoring, you can now finally push yourself to your true limits and finally go that extra mile, with safety. Never again underperform or risk an injury.</t></si><si><t>http://public.crunchbase.com/t_api_images/v1401179032/smtngxvontxxwhagjlra.jpg</t></si><si><t>http://tribewearables.com</t></si><si><t>Komotiní</t></si><si><t>8c1248746c0693250921a19b0ef83f75</t></si><si><t>tribute-pharmaceuticals-canada</t></si><si><t>Tribute Pharmaceuticals Canada</t></si><si><t>Tribute Pharmaceuticals is a Canadian specialty pharmaceutical company.</t></si><si><t>Tribute Pharmaceuticals is a Canadian specialty pharmaceutical company engaged in the acquisition, licensing, development and management of pharmaceutical and healthcare products with its primary focus on the Canadian market.Tribute Pharmaceuticals has two facilities located in Milton, Ontario and London, Ontario and takes great pride in its employees, sales representatives and authorized third parties providers. Our mission is to offer quality healthcare products that treat recognized medical conditions and diseases.  Tribute is committed to providing patients and physicians with clinically proven pharmaceuticals products that have been approved by regulatory authorities in Canada and other parts of the world.</t></si><si><t>http://public.crunchbase.com/t_api_images/v1405501829/u5jbqds8y4lvl9jgimb5.jpg</t></si><si><t>http://www.tributepharma.com</t></si><si><t>Hamilton</t></si><si><t>ee478f82c80e87a169939f61bb061226</t></si><si><t>tribzi</t></si><si><t>Tribzi</t></si><si><t>Tribzi provides social shopping solutions that help businesses spend less money and time on marketing and improve customer retention.</t></si><si><t>TribZi empowers consumers to have their say – share their ideas – have a positive impact on your brand - be part of your promotional campaigns.\&quot; - a sales landing page widget to allow users to be active in the promotion of merchandise bought online.</t></si><si><t>http://public.crunchbase.com/t_api_images/v1397185491/0105a07a7dd64012162624b51cdd0728.png</t></si><si><t>http://www.facebook.com/Tribzi</t></si><si><t>d86cadb3d13c2a9ea570df00a3af56e1</t></si><si><t>trice-orthopedics</t></si><si><t>Trice Orthopedics</t></si><si><t>Trice was founded to fundamentally improve orthopedic diagnostics and therapeutics by enabling instant and accurate office-based procedures.</t></si><si><t>Trice was founded to fundamentally improve orthopedic diagnostics and therapeutics by enabling instant and accurate office-based procedures. Our company is pioneering camera-enabled needle technologies that integrate miniaturized opto-electronics into well-designed clinical solutions.  Our products will benefit Patients, Physicians and Payers by providing more immediate and definitive patient care, eliminating the false reads associated with current indirect modalities and significantly reducing cost to the healthcare system via existing reimbursement codes.</t></si><si><t>http://public.crunchbase.com/t_api_images/v1397185729/bcb7d90035f0173231187b8295eaaa58.png</t></si><si><t>http://www.triceortho.com</t></si><si><t>2540bab4e0b313d8c82cd3f8e93efbaa</t></si><si><t>tricida</t></si><si><t>Tricida</t></si><si><t>Tricida, Inc. operates in the healthcare industry focusing on pharmaceutical business. The company was formerly known as Trilypsa, Inc.</t></si><si><t>Tricida, Inc. operates in the healthcare industry focusing on pharmaceutical business. The company was formerly known as Trilypsa, Inc. Tricida, Inc. was incorporated in 2013 and is based in Menlo Park, California.</t></si><si><t>http://public.crunchbase.com/t_api_images/v1409898655/jswtknuk5oemjuqvpvp6.png</t></si><si><t>d6153b11dba213eba1436d61a6192e01</t></si><si><t>trident-clinical-research</t></si><si><t>Trident Clinical Research</t></si><si><t>Founded in 1997 by 3 senior managers from a large global CRO, Trident Clinical Research began as a small consultancy firm.</t></si><si><t>Founded in 1997 by 3 senior managers from a large global CRO, Trident Clinical Research began as a small consultancy firm. Over the last 13 years Trident has strategically developed, through solid growth to become a full service provider of contract clinical research services.Trident has expanded operations and can offer capabilities throughout Australia, New Zealand and Mumbai, India.Trident has established a quality infrastructure that would place it highly among much larger CROs, however Trident retains the flexibility, responsiveness and attentiveness of a smaller CRO.</t></si><si><t>http://public.crunchbase.com/t_api_images/v1397196094/8d6d6b1db4ffa9df76cd7de8ea8ddc23.png</t></si><si><t>http://www.tridentclinicalresearch.com</t></si><si><t>Port Adelaide</t></si><si><t>9154dfb09695493f262a5b3e58fec3d7</t></si><si><t>trigemina</t></si><si><t>Trigemina</t></si><si><t>Trigemina develops non-opiate drug formulations and delivery systems for pain therapy.</t></si><si><t>Trigemina, Inc. develops non-opiate drug formulations and delivery systems for the pain therapy. The company’s products include TI-001, an intranasal oxytocin that targets chronic and sub-acute head pain; and TI-002, a non-opioid treatment that addresses a range of pain, including neuropathic pain throughout the body. Its drugs are delivered via the nasal-cerebral pathway. The company was founded in 2006 and is based in Mountain View, California.</t></si><si><t>http://public.crunchbase.com/t_api_images/v1397199055/b73b1f8aac2044c20e9854e1bfec924e.png</t></si><si><t>http://www.trigemina.com</t></si><si><t>Moraga</t></si><si><t>1773592340b20d794d756800733a5db7</t></si><si><t>trigenesis-therapeutics</t></si><si><t>Trigenesis Therapeutics</t></si><si><t>db41523250b9073d14de60d6d886782d</t></si><si><t>mobiusbobs-inc</t></si><si><t>Trigger, Mobiusbobs Inc.</t></si><si><t>Trigger is a social news reader that delivers world&apos;s in-coming hot stories before they start trending to people to share good content fast.</t></si><si><t>Trigger is an innovative social reader that brings you the internet&apos;s best news, articles, and content in nearly real time. Other popular app solutions on the market are limited by the fact that by design they bring you an article long after it&apos;s already popular. Trigger breaks the mold by predicting that will be popular to bring you the best stuff first. Combine this with a class-leading design and innovative features found only in Trigger and you get the mobile&apos;s undisputed best news reader.These platform deliver people content; Trigger satisfies peoples’ social purposes.  Trigger is built from the ground up to reflect the social nature of news consumption. Knowledge is power, but the news is unique in that it has a certain social time-value ; the earlier you get it the more you get out of sharing it or discussing it with your friends. Trigger maximizes this time-value by actively predicting what new news and articles will become popular so we can give it to you first.</t></si><si><t>http://public.crunchbase.com/t_api_images/v1434971173/ruzrnva7ygaztjxqssae.png</t></si><si><t>http://www.thetrigger.io</t></si><si><t>2aff94a0cd17a40947f043072d5f6e8a</t></si><si><t>trillium-software</t></si><si><t>Trillium Software</t></si><si><t>Trillium Software is a leading software and service provider for data quality</t></si><si><t>21447a3429057ff69852b8ba5abb4ff7</t></si><si><t>trillium-therapeutics</t></si><si><t>Trillium Therapeutics</t></si><si><t>Trillium Therapeutics specializes in the discovery and development of protein therapeutics for the immune system and its regulation.</t></si><si><t>Trillium Therapeutics Inc. operates as a biopharmaceutical research and development company. It focuses on the immune system and its regulation. The company specializes in the discovery and development of protein therapeutics, such as monoclonal antibodies, secreted proteins, and peptides. It involves in therapeutic areas, including autoimmune disease, cancer, necrotizing enterocolitis, and transplantation. Trillium Therapeutics Inc. was formerly known as Transplantation Technologies Inc. and changed its name in May 2003. The company was founded in 1996 and is based in Toronto, Canada.</t></si><si><t>http://public.crunchbase.com/t_api_images/v1397190084/f7eb782ed3a6ee836919b4436e9a8805.png</t></si><si><t>http://www.trilliumtherapeutics.com</t></si><si><t>8a9400df9ee4389a8c27337e03390233</t></si><si><t>trilogic-pharma</t></si><si><t>TriLogic Pharma</t></si><si><t>TriLogic Pharma develops and markets solutions to gel drug delivery platforms for animal and human consumption.</t></si><si><t>TriLogic Pharma, LLC develops and markets solution-to-gel drug delivery platforms for animal and human markets. Its products include in-situ gel that avoids barriers of systemic and oral antibiotic therapies, such as joint pain and gastric discomfort. The company was founded in 2000 and is based in Tallassee, Alabama.</t></si><si><t>http://public.crunchbase.com/t_api_images/v1397185846/3fbae94bad82bce4e8b59112b1838c71.png</t></si><si><t>http://trilogicpharma.com</t></si><si><t>dec573242ca95f4e14e62d1165287e04</t></si><si><t>trimel-pharmaceuticals</t></si><si><t>Trimel Pharmaceuticals</t></si><si><t>Trimel Pharmaceuticals develops medications for male hypogonadism, female sexual dysfunction, and various respiratory disorders.</t></si><si><t>Trimel Pharmaceuticals Corporation, a specialty pharmaceutical company, engages in developing medications for male hypogonadism, female sexual dysfunction, and various respiratory disorders. Its product pipeline includes CompleoTRT, a bioadhesive intranasal gel formulation of testosterone, which has completed Phase III clinical study for treating male hypogonadism; Tefina, an intranasal low-dose gel formulation of testosterone, which is in Phase II clinical study for treating female sexual dysfunction; TBS-3, an intranasal gel formulation of dopamine that has completed preclinical study for the treatment of Parkinson’s disease; and TBS-7 for the prevention and treatment of asthma symptoms. Its products also include TBS-5, which is in formulation development stage for the long-term treatment of airway inflammation caused by asthma; and TBS-6, which is in early stage exploratory development stage for the treatment of allergic rhinitis. The company was founded in 2008 and is headquartered in Mississauga, Canada.</t></si><si><t>http://public.crunchbase.com/t_api_images/v1397190479/f4e479fae80fb1c370ae10ae3541c50a.png</t></si><si><t>http://trimelpharmaceuticals.com</t></si><si><t>2d4b475335fef3628e1129e1262cdbdf</t></si><si><t>trimeris</t></si><si><t>Trimeris</t></si><si><t>HIV Research</t></si><si><t>Based in Morrisville, North Carolina, Trimeris was founded in 1993 by leading researchers in the study of the human immunodeficiency virus (HIV). Their work in the early 1990s led to a breakthrough in the fight against AIDS â” an entirely new class of anti-HIV drugs called fusion inhibitors.</t></si><si><t>http://public.crunchbase.com/t_api_images/v1397192457/26e245a22836b2b15580b0bf610e00f5.jpg</t></si><si><t>http://www.trimeris.com</t></si><si><t>7fab120dae9ccb705b580901f56747d8</t></si><si><t>trinity-biosystems</t></si><si><t>Trinity Biosystems</t></si><si><t>Trinity Biosystems develops oral therapeutic proteins and vaccines for respiratory, digestive and sexually transmitted diseases.</t></si><si><t>Trinity Biosystems, Inc. engages in the development and formulation of oral therapeutic proteins. It involves in developing vaccines in the areas of respiratory, digestive, and sexually transmitted diseases, as well as transporting proteins, peptides, and other macromolecules. The company was founded in 2002 and is based in Menlo Park, California.</t></si><si><t>http://public.crunchbase.com/t_api_images/v1397194478/de8707a2d5406d33dc2f055fce2b5eba.jpg</t></si><si><t>http://www.trinitybiosystems.com</t></si><si><t>5a1188024e332c53d47715b85b48cb69</t></si><si><t>trinity-biotech</t></si><si><t>Trinity Biotech</t></si><si><t>Since its formation in 1992, Trinity Biotech has actively pursued the aim of becoming a leading player in the international diagnostics</t></si><si><t>Since its formation in 1992, Trinity Biotech has actively pursued the aim of becoming a leading player in the international diagnostics industry. A combination of strong organic growth and a progressive acquisition-led strategy has seen the company assemble an impressive portfolio of over 400 products to date.</t></si><si><t>http://public.crunchbase.com/t_api_images/v1397186917/673c5925a4226e368a02cbbedaf4d095.jpg</t></si><si><t>http://trinitybiotech.com</t></si><si><t>Bray</t></si><si><t>1141d6165392c644c2401f4cf907232e</t></si><si><t>trinity-insight</t></si><si><t>Trinity Insight</t></si><si><t>Trinity Insight provides Search Engine Optimization, Search Engine Marketing, Data Feed Optimization and Conversion Optimization services.</t></si><si><t>Trinity Insight provides Search Engine Optimization, Search Engine Marketing, Data Feed Optimization and Conversion Optimization services.Since 2004, Trinity Insight has helped numerous retailers, brands, and enterprises drive more profitable website traffic, improve conversion rates, and lower eCommerce costs. With over 10 years of eCommerce consulting and internet marketing experience, Trinity has worked with market leaders in the travel, retail, manufacturing, and financial industries, and helped them exceed online growth expectations. The company provides vital functions to help their clients generate online sales growth and operate more effectively.</t></si><si><t>http://public.crunchbase.com/t_api_images/v1397201870/852aaf1b34f37cd9bd652ea798147d59.jpg</t></si><si><t>39.9507</t></si><si><t>-75.1422</t></si><si><t>89206a754701f94333100a9110d8f14c</t></si><si><t>trino-therapeutics</t></si><si><t>Trino Therapeutics</t></si><si><t>Trino is a drug company focused on developing anti-inflammatory drug candidates derived from a Taiwanese fern.</t></si><si><t>Trino is a drug discovery and early drug development company focused on anti-inflammatory therapeutics. The company is developing drug candidates from a novel, proprietary, class of drugs based on indane dimers derived from a Taiwanese fern.  Its lead candidate is a potential first-in-class drug for the treatment of inflammatory bowel disease (IBD), which could be used in both ulcerative colitis (UC) and Crohn’s disease (CD). Trino’s drug class also offers promising candidates with a broad anti-inflammatory activity that could be suitable for applications in dermatology, pulmonary and auto-immune disease.</t></si><si><t>http://public.crunchbase.com/t_api_images/v1397181657/fb8c8bcb3def66229effdebffb462ee7.jpg</t></si><si><t>http://trinotherapeutics.com</t></si><si><t>53.3498</t></si><si><t>-6.2603</t></si><si><t>c37e4ed6f21408ab338a33f329cffe3f</t></si><si><t>triphub</t></si><si><t>TripHub</t></si><si><t>TripHub is a service for planning group travel.</t></si><si><t>Noting the growing trends in group travel, [Expedia](http://www.crunchbase.com/company/expedia) and [Microsoft](http://www.crunchbase.com/company/microsoft) vets founded TripHub in 2005.   Based on the philosophy that \&quot;planning should be as fun as the trip,\&quot; TripHub provides users with many different ways to facilitate group travel.  Recently, Triphub [teamed up](http://about.triphub.com/2006/01/plan-talk-among.html) with [Orbitz](http://www.orbitz.com) to provide a [\&quot;powered by Triphub\&quot;](http://about.triphub.com/partners/index.html)group travel option.  They are funded by Madrona Venture Group and other private investors.TripHub entered the deadpool on August 25, 2008.</t></si><si><t>http://public.crunchbase.com/t_api_images/v1397180444/59f86f9754671cc7f2ec95a825971e96.jpg</t></si><si><t>http://www.triphub.com</t></si><si><t>47.6147</t></si><si><t>-122.3388</t></si><si><t>2007-07-12</t></si><si><t>bc38edb8f11db8c55e72b6c5a90ee708</t></si><si><t>triporg</t></si><si><t>TriPorg</t></si><si><t>Triporg enables users to plan their trips by helping them choose areas, activities, flights, hotels, and hostels they like.</t></si><si><t>Triporg enables users to plan their trips by helping them choose areas, activities, flights, hotels, and hostels they like through an app and website. The app could be accessed via smartphones and tablets across iOS, Android, and Firefox OS. Users can also become Triporg ambassadors and submit details about their cities to be published on the website and app.The city catalog of the website contains a story of each city and its main attractions, festivals, museums, and monuments. The agenda tab consists of information related to upcoming events and activities in each city. Films, exhibitions, gastronomy, fairs, festivals, parties and leisure time, sports, and moments of relaxation are of the categories available in the agenda tab. Triporg was launched in 2011 and is operated from Biscay, Spain.</t></si><si><t>http://public.crunchbase.com/t_api_images/v1416513083/gayw5hcqbccuflvaibpy.png</t></si><si><t>http://www.triporg.org/</t></si><si><t>Derio</t></si><si><t>ea9bc488d074d55547b3f9711dc63db2</t></si><si><t>tripos-international</t></si><si><t>Tripos International</t></si><si><t>Tripos Discovery Informatics engages in the identification and optimization of new compounds that have the potential to become drug</t></si><si><t>Tripos Discovery Informatics engages in the identification and optimization of new compounds that have the potential to become drug products. The company provides SYBYL, a computational informatics product suite. It serves pharmaceutical companies and research facilities. The company is headquartered in St. Louis, Missouri. Tripos Discovery Informatics is a former subsidiary of Tripos, Inc.</t></si><si><t>http://public.crunchbase.com/t_api_images/v1397189092/136be4f9cf22e7229e197256c8f25ee6.gif</t></si><si><t>http://www.tripos.com</t></si><si><t>38.6245</t></si><si><t>-90.3357</t></si><si><t>2009-08-31</t></si><si><t>3b3c6824b6df4f6a0450e49604269dd1</t></si><si><t>triptico</t></si><si><t>TripTICo</t></si><si><t>Trip Technology Intelligence Company</t></si><si><t>http://public.crunchbase.com/t_api_images/v1443511872/zqboluqqjbx2uekb9bua.jpg</t></si><si><t>http://www.tripti.co/</t></si><si><t>7a291ad86ea6ecdf9ccae7a67f1341ea</t></si><si><t>trist</t></si><si><t>Trist</t></si><si><t>Trist offers a location-based, community-sourced app for smartphones that providesusers with real-time location insights.</t></si><si><t>Trist provides specific, real-time location insights through foot traffic and demographic analytics.  These analytics identify specific marketing and advertising opportunities that allow our clients to run more targeted and efficient campaigns. Our mobile application enables our users to update our data sets with real-time information, making our solutions relevance and accuracy grow over time.</t></si><si><t>http://public.crunchbase.com/t_api_images/v1397186555/fd84045a9b11ef494e127aa7697c3991.png</t></si><si><t>http://www.trist.it</t></si><si><t>New Canaan</t></si><si><t>cfbcac2307be2336010e2a97f6cd46d9</t></si><si><t>tritel-computer-solutions</t></si><si><t>Tritel Computer Solutions</t></si><si><t>7e4b9c38705de24cf9cde4aa3f3e3ab0</t></si><si><t>triton-algae-innovations</t></si><si><t>Triton Algae Innovations</t></si><si><t>Triton Health and Nutrition is the developer of PhycoLogix, a synthetic biology platform for the production of high value proteins in algae.</t></si><si><t>Triton Health and Nutrition has developed the PhycoLogix Platform, enabling oral delivery of proteins that are simple, safe, and effective. Through more than 25 years of research, Triton has developed algae that produce proteins with high value in animal health applications. These biologics improve animal and human health without the use of antibiotics or hormones, instead relying on highly effective natural proteins, activating mammal’s innate defense systems to prevent infection and reduce morbidity and mortality.</t></si><si><t>http://public.crunchbase.com/t_api_images/v1397184282/6c013eb32a7daf26b31b80eb5cbb9cd9.png</t></si><si><t>http://tritonhn.com</t></si><si><t>32.7498</t></si><si><t>-117.1651</t></si><si><t>df306fb61603c6f8e0ed96bf3177e6b4</t></si><si><t>triton-biosciences</t></si><si><t>Triton Biosciences</t></si><si><t>2013-09-28</t></si><si><t>08770d4c03800f7faa937f636ab1ef1e</t></si><si><t>triton-research</t></si><si><t>Triton Research</t></si><si><t>Bespoke Venture Intelligence</t></si><si><t>Our team, investors and advisors come from diverse, multi-disciplinary backgrounds and represent most areas of the innovation ecosystem. We have expertise in analyzing financial data, but we also have significant new media product and operating experience. Most of the insights we produce come from the non-obvious relationships between operations and financials. Our approach emphasizes trust and good judgment. We think that the right data in the right hands will drive growth, without friction.</t></si><si><t>http://public.crunchbase.com/t_api_images/v1397187023/614866627f26f652fa94440963c3fb16.png</t></si><si><t>http://triton-research.com</t></si><si><t>bb5dfa400233580464da45f493c01676</t></si><si><t>trius-therapeutics</t></si><si><t>Trius Therapeutics</t></si><si><t>Trius Therapeutics is focused on the development of innovative antibiotics for life-threatening infections.</t></si><si><t>Trius Therapeutics is a biopharmaceutical company focused on the discovery, development and commercialization of innovative antibiotics for life-threatening infections.We have successfully completed two Phase 3 clinical trials for Tedizolid Phosphate (TR-701), formerly torezolid phosphate, in ABSSSI. Tedizolid is an IV and orally administered second generation oxazolidinone, for the treatment of serious gram-positive bacterial infections, including those caused by methicillin-resistant Staphylococcus aureus (MRSA). With the continuous increase in bacterial resistance to currently marketed drugs, serious infections are becoming more difficult, if not impossible to treat, and this has led to a clear need for novel therapeutics to treat multi-drug resistant bacterial infections.Trius is headquartered in San Diego, California. We have built a strong management team with significant development and regulatory experience. Our senior management team consists of nine individuals who collectively have been involved in the development and approval of a significant number of anti-infective drugs.</t></si><si><t>http://public.crunchbase.com/t_api_images/v1397189170/187468428865881bf0a10837265de007.png</t></si><si><t>http://triusrx.com</t></si><si><t>3d82630591b68c328bfdd8dc2b444946</t></si><si><t>trivid</t></si><si><t>Trivid</t></si><si><t>Easy video creation with top music</t></si><si><t>Trivid GmbH develops and markets audio-/video-software innovations and products related to the internet, mobile communication and new TV solutions. Trivid delivers an innovative, award-winning and patented solution for creating online and mobile multimedia video clips from user-generated content or fromprofessional content combined with suitable musicTrivid is sole provider for legal usergenerated video clips with copyright-protected music (process and technology, USP) Trivid is widely recognized as value-adding partner for e-commerce platforms and online communities  Trivid teams up as monetizing partner for music industry as well as a full service online video partner for enterprise customersWith notable co-branded partner-ships and valid contracts with the music industry, Trivid has already conquered relevant market share in Germany and generated first earnings. Breakeven status in Q1/2011.An enormous business potential is to be unleashed by integrating Trividâs assets into a strategic growth environment Trividâs innovation leadership, German Copyright Standards, strong USP and strategic client base form a highly attractive opportunity for a strategic transaction partner. USPs* Innovative, award-winning and patented solution for creating online    and mobile multimedia video clips from user-generated content or from   professional content combined with suitable music* Sole provider for legal usergenerated video clips with copyright-protected    music (process and technology, USP) * Widely recognized as value-adding partner for e-commerce platforms and     online communities  * Monetizing partner for music industry as well as a full service online video      partner for enterprise customers* European Patent-Family for Clipgenerator-Technology granted * US-Patent for âœuserselected advertisementâ filed and pending* Various proven business-models online &amp; mobile   Ad-funded for usergenerated online-services   Paid-/Premium-Service  for professional video creation * Whitelabel-License and Widget/Plug &amp; play solution for websites Proof-of-concept * In Germany (top social networks, top video communities, top e-commerce     platforms) * High conversion-rates and satisfaction of users and businesses* Major European awards: IMEA-Innovation of Music- &amp; Entertainment    Award, Innovator of the Year/Cebit, Convergatorâs AwardOverview* Innovative, award-winning solution for online video clip creation from   user-generated content (photos, videos, text, hyperlinks) or professional   content and suitable music* Legally compliant combination of user-generated content and copyright-   protected music [patented process &amp; technology]* Video cuts synchronized to underlying music â“ comparable to professional    music clips * Instant editing results and real-time video-rendering, embedding of dynamic    content (e.g. updates on data) is possible* Easy to use, standardized online Video creation process* Underlying comprehensive rights monitoring, clearing, reporting and billing    system* Contracts with Music-Industry (Labels, Publishers, Mechanical Societies) and    access to 800.000 songs; * Pool of  800 copyright-protected, mass market relevant design-video    templates BenefitInnovative video creation technology to extend features of any online presence, social community, e-commerce platform or mobile service.Increases emotional appeal of personal or professional content by means of attractive convergent multimedia services.Extended market reach by viral distribution of multimedia clips into social media.Additional revenues with innovative and desirable new services, monetizable content based on prove business models.High conversion rates, scalable service.Cutting-edge, easy to deploy, real-time video production technology. Incomparable user experience with instant results.Comprehensive rights-, monitoring-, reporting-system.Only fully legal solution for ug content and copyright protected music.  Patents granted in Europe, US patent filed for user-selected ads.Products:Clipgenerator technology offers the following commercial white-label applications:      * Automatically generated professional video film clips    * Comprehensive music pool of copyright-protected pop chart        songs that can be legally used, as well as music in the public           domain    * Legally safe solutions for music utilisation in combination with        user-generated content on corporate platforms and websites    * Simple user guide for end users to ensure that their personal        content (photos, videos, texts) is turned into a sensational        video experience    * New generation of easily implemented user interfaces with        scaleable features    * Connection without IT costs and without costly licence and        administration systems    * Expansion of your corporate website into a media &amp;        entertainment platform.     * ecommerce and business solutions on white-label-basis or as</t></si><si><t>http://public.crunchbase.com/t_api_images/v1397184746/1831b67eac0fdfeff3fa9b4a679ed8f5.png</t></si><si><t>http://www.trivid.com</t></si><si><t>Dettenhausen/Stuttgart</t></si><si><t>48.6088</t></si><si><t>9.1089</t></si><si><t>d15e6162bac89e44ba75362025018844</t></si><si><t>trivitron-healthcare</t></si><si><t>Trivitron Healthcare</t></si><si><t>Trivitron Healthcare is an integrated healthcare organization providing manufacturing, distribution and after-sales support services.</t></si><si><t>Trivitron is a global Medical Technology company of Indian Origin focused on Manufacturing, Innovation, Distribution and after sales support, thus matching all the healthcare requirements across the globe. Trivitron, through its innovations and collaborative initiatives, makes healthcare accessible and affordable to the developed and emerging markets.</t></si><si><t>http://public.crunchbase.com/t_api_images/v1397188243/361bb718d561b032062ac90536c16f0d.jpg</t></si><si><t>http://www.trivitron.com</t></si><si><t>13.0309</t></si><si><t>80.256</t></si><si><t>b6470e9f9a5deca27a4504eee3ed8996</t></si><si><t>triviumsoft</t></si><si><t>Triviumsoft</t></si><si><t>Triviumsoft was founded in 1991</t></si><si><t>http://public.crunchbase.com/t_api_images/v1397207116/1726000129d3dd5067d237764afab225.jpg</t></si><si><t>1991-03-01</t></si><si><t>http://www.triviumsoft.com</t></si><si><t>0bfc74151db2dd3a2a628215a312fd90</t></si><si><t>trnk</t></si><si><t>TRNK</t></si><si><t>Online destination for masculine design.</t></si><si><t>http://public.crunchbase.com/t_api_images/v1423158050/mkw0gyjhh8b5pm225jdt.png</t></si><si><t>http://trnk-nyc.com</t></si><si><t>1a33850032a2fa5001cbb16396c6067f</t></si><si><t>troglo</t></si><si><t>Troglo</t></si><si><t>Easy to use actionable analytics for restaurants</t></si><si><t>Troglo is the easy to use in-store analytics tool that turns big data into results in less than 30 days. Their accessible and actionable metrics are presented in intuitive, workflow oriented dashboards and weekly email updates.Managers create, schedule and measure the effectiveness of their in-store campaigns with just a few clicks. Their technology build profiles based on WiFi network usage, and can target customers in-store or later via email, Facebook or mobile advertising.</t></si><si><t>http://public.crunchbase.com/t_api_images/v1413196502/ko5muytmfvsjqimubd1w.jpg</t></si><si><t>http://www.troglo.net/</t></si><si><t>38e96b01bef33e7060842a57d46748f0</t></si><si><t>trooval-com</t></si><si><t>Trooval</t></si><si><t>Trooval offered business intelligence and predictive analytics technology to enhance sales and marketing operations of timeshare developers.</t></si><si><t>Trooval provides advanced business intelligence and predictive analytics technology to enhance sales and marketing operations to timeshare developers across North America. Trooval PreQual&apos;s is a first of its kind predictive analytic solution specific for the vacation ownership industry enabling the real time authentication, vetting, and segmentation of timeshare leads.</t></si><si><t>http://public.crunchbase.com/t_api_images/v1397208111/84f83600ad17c44a2d3486e56500f734.png</t></si><si><t>http://www.troovalinc.com</t></si><si><t>69a057b71ec1d8eb06f6030e73066b92</t></si><si><t>trophos</t></si><si><t>Trophos</t></si><si><t>Trophos is a clinical stage pharmaceutical company developing innovative therapeutics for indications with under-served needs in neurology</t></si><si><t>Trophos is a clinical stage pharmaceutical company developing innovative therapeutics for indications with under-served needs in neurology and cardiology.Trophos is a fully integrated clinical stage company with a pipeline of original molecules in development for the motoneuron diseases amyotrophic lateral sclerosis (ALS or Lou Gehrig&apos;s disease) and spinal muscular atrophy (SMA), chemotherapy-induced peripheral neuropathy, cardiac ischemia-reperfusion injury and other neurological conditions.</t></si><si><t>http://public.crunchbase.com/t_api_images/v1397187515/415b4e0fea99044acc46749f9a707917.jpg</t></si><si><t>http://www.trophos.com</t></si><si><t>Marseille Cedex 9</t></si><si><t>c6552e700544fd2ace8791af00edbe2a</t></si><si><t>trout-group</t></si><si><t>Trout Group</t></si><si><t>The leading global investor relations and strategic advisory firm servicing the life sciences industry.</t></si><si><t>The Trout Group is the leading global investor relations and strategic advisory firm servicing the life sciences industry. Since 1996, the firm has been providing companies with expert counsel and access to the institutional investment community.With almost two decades of experience in the biotechnology, pharmaceutical, medical technology and life science technology sectors, the Trout Group offers its clients the knowledge base needed to clarify investment themes and leverage key relationships for increased exposure to the proper audience. The firm’s global reach extends through a network of offices in New York, Boston, San Francisco, London, Sydney and Shanghai with contacts in all major financial centers, helping clients to connect with the right investors.</t></si><si><t>http://public.crunchbase.com/t_api_images/v1450160244/zsj8euvwokvh200bst02.png</t></si><si><t>http://www.troutgroup.com/</t></si><si><t>27793b4da39de4b266394ca0d46a3465</t></si><si><t>trovagene</t></si><si><t>TrovaGene</t></si><si><t>Trovagene developed molecular diagnostics by isolating and detecting transrenal nucleic acids DNA in urine.</t></si><si><t>Trovagene is revolutionizing molecular diagnostics through its ability to isolate and detect transrenal nucleic acids, \&quot;DNA in urine\&quot;. This technology can allow for earlier and more accurate detection of molecular markers for serious illnesses. Our intellectual property estate includes over 50 issued and more than 45 pending US and International patents, giving us freedom to operate across a variety of disciplines, including oncology, infectious disease, organ transplantation and prenatal diagnostics. Our first mutation assays for KRAS, BRAF and PIK3CA are planned for launch in 2013. Visit our website for additional information.</t></si><si><t>http://public.crunchbase.com/t_api_images/v1404390345/nrjfzappfohzqpaobojr.png</t></si><si><t>http://trovagene.com</t></si><si><t>32.9035</t></si><si><t>-117.2314</t></si><si><t>724700980ed822d9476e33a9358f8f17</t></si><si><t>trove</t></si><si><t>TROVE Predictive Data Science</t></si><si><t>TROVE is an online platform delivering data-powered predictive science assisting companies in forecasting and making decisions.</t></si><si><t>TROVE Predictive Data Science – Data, Insights, Action.TROVE (formerly GridGlo) delivers one-of-a-kind data-powered predictive science.  By fusing your data with our dynamic and powerful sources of data, then applying the absolute standard in predictive science, our relentless curiosity and attention to detail pay off for our partners in startling predictive insights and the ability to scale them.Predictive Data Science is not just \&quot;big data analytics\&quot; or \&quot;business intelligence\&quot; - it’s the next level of insights to be delivered by combining innovative data sources with state-of-the-art analytical methods.  Predictive Data Science provides previously unavailable insights combining the disciplines of statistics, engineering, operations research, computer science, and others, while utilizing the techniques of data mining, machine learning, and mathematical optimization Our platform delivers solutions to our partners in the form of demand forecasting, program optimization, fraud identification, and customer segmentation.  The actionable insights are delivered to the user via simple web interface tools designed with the end user in mind.  Experts and partners, making data do what you know is possible and more.</t></si><si><t>http://public.crunchbase.com/t_api_images/v1397183196/ec616afb3cb5284a5b2b24d171129435.png</t></si><si><t>http://www.trovedata.com</t></si><si><t>1793fcbeacefe9dadf0b03d2d66190ae</t></si><si><t>tru-optik-data-corp</t></si><si><t>Tru Optik Data Corp</t></si><si><t>Tru Optik&apos;s mission is to use data and innovation to bring down the barriers between companies and consumers.</t></si><si><t>Gartner recently named Tru Optik a \&quot;Cool Vendor\&quot; in Information Innovation 2014.Tru Optik is a digital media audience intelligence company that empowers brand marketers, media companies, and agencies with the insight and solutions needed to fully monetize audience and consumer demand.Tru Optik boasts the industry&apos;s first and only integrated Data, DMP, DSP and Analytics Technology Stack developed specifically for media and entertainment audience and consumer monetization.Tru Optik is the first company to enable enterprise scale analysis of audience demand derived from IP verified,census level peer-to-peer media consumption data (via the BitTorrent Protocol). Tru Optik cross analyzes peer-to-peer data against social, mobile, web, and third party data sources in real-time.  The resulting behavioral and psychographic segmented understanding of audience and consumer demand is delivered to enterprises via APIs and dashboards to power data driven strategic planning, advertising, content optimization and more.</t></si><si><t>http://public.crunchbase.com/t_api_images/v1424196627/dks0du42rmwuypmq0i0g.png</t></si><si><t>http://www.truoptik.com</t></si><si><t>e41f6609dfb6634919c79a136a61e2f9</t></si><si><t>trubion-pharmaceuticals</t></si><si><t>Trubion Pharmaceuticals</t></si><si><t>Trubion Pharmaceuticals is a biopharmaceutical company creating a pipeline of product candidates to treat autoimmune disease and cancer.</t></si><si><t>Trubion Pharmaceuticals is a biopharmaceutical company creating a pipeline of product candidates to treat autoimmune disease and cancer. Our product candidates are novel proteins known as single-chain polypeptides and are designed using our SMIPTM custom drug assembly technology.</t></si><si><t>a7d7c772ae24e0f3102c35b68bd935bf</t></si><si><t>trudell-medical</t></si><si><t>Trudell Medical</t></si><si><t>Trudell Medical International (TMI) develops and manufactures pharmaceutical aerosol drug delivery devices for human and animal health</t></si><si><t>Trudell Medical International (TMI) develops and manufactures pharmaceutical aerosol drug delivery devices for human and animal health application. They supply the pharmaceutical and health care industry with branded and custom aerosol drug delivery devices and solutions to help ease the burden that respiratory challenges can inflict on patients and their caregivers. Medical researchers have come to recognize our technologies for pharmaceutical research and development applications.</t></si><si><t>http://public.crunchbase.com/t_api_images/v1397209103/47644cecbad074e1c1425f85cbf1c132.jpg</t></si><si><t>http://www.trudellmed.com</t></si><si><t>aae8df0820995687dca3c93307b43aa0</t></si><si><t>trudera</t></si><si><t>Trudera</t></si><si><t>We’re On A Mission To Bring Intelligent AI To The Enterprise.</t></si><si><t>Make business sense of IT</t></si><si><t>http://public.crunchbase.com/t_api_images/v1442288683/xaukukfr93m0dwijldpd.png</t></si><si><t>http://trudera.com</t></si><si><t>ab9eaaebf8d06473db797dc6235f0342</t></si><si><t>true-dart-llc</t></si><si><t>True Dart LLC</t></si><si><t>True Dart is a Google Adwords partner that provides digital media advice and services for small- and mid-sized businesses.</t></si><si><t>True Dart LLC is a Google Adwords partner that provides digital media advice and services for small- and mid-sized businesses.True Dart was founded in June 2013 and is based in Colorado Springs, Colorado.</t></si><si><t>http://public.crunchbase.com/t_api_images/v1413396853/fqjjhybd4t6tgeicfdio.jpg</t></si><si><t>http://truedart.com/</t></si><si><t>d6232c06710b0aa4350a1bda78026c7c</t></si><si><t>true-link-financial</t></si><si><t>True Link Financial</t></si><si><t>True Link offers tools to protect seniors from fraud and scams without taking away their financial independence.</t></si><si><t>True Link offers tools to protect seniors from scams and unwanted charges without taking away their financial independence. The company offers a Visa debit card that can be configured to block telemarketers, sketchy charities, wire transfers, sweepstakes entries, or other common scams affecting seniors.Check out http://en.wikipedia.org/wiki/True_Link for an overview including recent press.</t></si><si><t>http://public.crunchbase.com/t_api_images/v1397186175/9e94cab94b923bd1336880c073237eec.png</t></si><si><t>https://www.truelinkfinancial.com</t></si><si><t>e688368d44abddace2dfa371292d4896</t></si><si><t>true-north-therapeutics</t></si><si><t>True North Therapeutics</t></si><si><t>True North Therapeutics is a pioneering biotechnology company selectively inhibiting the Complement pathway for diseases.</t></si><si><t>True North Therapeutics is a pioneering biotechnology company selectively inhibiting the Complement pathway for diseases of high unmet clinical need. The company’s lead monoclonal antibody, TNT009, targets the Classical Complement pathway, enabling selective inhibition of downstream phagocytosis, inflammation, and cell lysis. True North is currently focused on Complement-mediated rare diseases in the hematologic, kidney transplant, dermatology, and neurological space. True North was formed in 2013 as a spin-out of iPierian.</t></si><si><t>http://public.crunchbase.com/t_api_images/v1403004561/o3rngcmuqyyjym7xei97.jpg</t></si><si><t>http://www.truenorthrx.com/</t></si><si><t>6ce4641340bf8dec7c7f7bda3b6a731a</t></si><si><t>true-office</t></si><si><t>True Office</t></si><si><t>True Office is a gamification mobile and desktop app offering compliance training games for companies.</t></si><si><t>True Office creates data-rich compliance games that help companies manage risk and save money, transforming mandatory training into a fun, intelligible and quantifiable experience.Delivered via desktop and mobile, True Office games immerse employees in complex, everyday business situations to engage, educate and reinforce critical concepts. The powerful analytics generated from gameplay assess risk and measure effectiveness to produce a tangible ROI.The first company to gamify compliance training, True Office brings much needed attention to the multi-billion dollar regulatory training market that has largely been ignored by technological innovation.</t></si><si><t>http://public.crunchbase.com/t_api_images/v1397196114/410d51e760b43bb238fe41bbf717186d.jpg</t></si><si><t>http://www.trueoffice.com</t></si><si><t>133e774bdff4fe58c6af38ad7894c8b3</t></si><si><t>true-pivot</t></si><si><t>True Pivot</t></si><si><t>Finding the right balance between design efficiency and profit is always difficult.</t></si><si><t>TruePivot is a structural engineering software development company based in Dublin Ireland. We develop new and innovative cloud based solutions that dramatically improve the speed an engineer can analyse, validate and design complex structures.</t></si><si><t>http://public.crunchbase.com/t_api_images/v1400833657/kmj1uqly7znnsrhklsmu.jpg</t></si><si><t>http://truepivot.com/</t></si><si><t>428c7fe2bb58232435a07a67122e0066</t></si><si><t>trueanalyst</t></si><si><t>TrueAnalyst</t></si><si><t>Performance Rating of Investing UGC</t></si><si><t>TrueAnalyst.com is a publishing platform for analysts to write their stock-market trade ideas, and a ratings platform for investors to review the quality of the analysis of the analysts.TrueAnalyst.com lets users post trade ideas, profit from them and get ranked on the quality of their insight.</t></si><si><t>http://public.crunchbase.com/t_api_images/v1418120684/gqvuuzyfl1ni9fw2wqdl.jpg</t></si><si><t>https://www.trueanalyst.com/</t></si><si><t>14c5b1f7b821b6ca0208ea4b3138bd37</t></si><si><t>trueanthem</t></si><si><t>trueAnthem</t></si><si><t>trueAnthem is a real-time analytics and social publishing solution for the media industry.</t></si><si><t>trueAnthem (www.trueanthem.com) helps marketers, publishers and advertisers amplify the power of sharing and social influence. trueAnthem’s patented technology tracks the viral spread of content across the web in real time, and pinpoints social influencers —those who not only share content, but also inspire their followers and friends to take action. By revealing which content and audiences drive social influence, trueAnthem empowers brands to grow audience, boost engagement and drive revenue.</t></si><si><t>http://public.crunchbase.com/t_api_images/v1397190265/7a7e9197e92fcea395abaf406da2b1e5.png</t></si><si><t>http://www.trueanthem.com/</t></si><si><t>37.806</t></si><si><t>-122.4099</t></si><si><t>d821c5ecc89b10726265d6411072e5c3</t></si><si><t>truedash</t></si><si><t>SaaS business intelligence platform</t></si><si><t>http://public.crunchbase.com/t_api_images/v1423474735/u7hhazuzympxwurgfr6x.png</t></si><si><t>http://www.truedash.com</t></si><si><t>12e6172cc8f99b375ad5c212f5c6579e</t></si><si><t>truelearn-inc</t></si><si><t>TrueLearn, Inc.</t></si><si><t>TrueLearn is a test simulation and preparation tool using SmartBanks and robust analytics to help medical students study smarter for exams.</t></si><si><t>http://public.crunchbase.com/t_api_images/v1442262183/z9fdwn8ls4aifutdzwcm.jpg</t></si><si><t>http://www.truelearn.com</t></si><si><t>e80b7e1599106a5574e27567c0db02ca</t></si><si><t>truelens</t></si><si><t>TrueLens</t></si><si><t>TrueLens is a CRM platform providing Socialgraphic insights into customers, enabling brands to increase ROI and revenue.</t></si><si><t>TrueLens analyzes Socialgraphic data on the customers of the world’s leading brands such as Adidas, Game Show Network, Neiman Marcus and more. To learn about how TrueLens can help your marketing drive more results with your customers and prospects, contact us for a demo of their product.</t></si><si><t>http://public.crunchbase.com/t_api_images/v1397191385/f33f6a7502db3466e28b40084c71b076.jpg</t></si><si><t>http://truelens.com</t></si><si><t>42.3628</t></si><si><t>-71.084</t></si><si><t>21a9a3f81e3182548a9c1b3fb75eeab1</t></si><si><t>truevision</t></si><si><t>Truevision</t></si><si><t>TrueVision Systems develops 3D visualization and guidance software applications that support computer-aided microsurgeries.</t></si><si><t>TrueVision Systems is pioneering the use of 3D, high-definition digital imaging to transform stereomicroscopy in surgical and educational settings to provide better patient outcomes and surgical efficiencies. The company is achieving this through its patented vision system and smart medical software packages for all surgical disciplines.TrueVision Systems is comprised of veterans from medical imaging and device companies such as Karl Storz Imaging and Computer Motion (now Intuitive Surgical). Its senior technical staff consists of industry PhDs. The executive staff comprises of many years of experience and a successful track record of growing technology start-ups into thriving successful companies.The Company manufactures and sells the TrueVision 3DHD vision system for microsurgery as well as licenses its technology to medical and non-medical manufacturers for a variety of other stereoscopic visualization applications.Michael Weissman, PhD is the company&apos;s founder and inventor of TrueVision 3DHD vision system. He is one of the world&apos;s leading experts in digital stereoscopic imaging and is the co-inventor of the first 3D endoscope. He started TrueVision Systems due to the unmet need for better visualization to the large installed base of surgical microscopes. Dr. Weissman is dedicated to developing products capable of enhancing digital visualization leading to better surgical outcomes and enhance the teaching of microsurgery.</t></si><si><t>http://public.crunchbase.com/t_api_images/v1397181474/8e7b78ef69ea996f4925724dcb34bd0b.png</t></si><si><t>http://truevisionsys.com</t></si><si><t>84cf7d0d969dd42b054655431ccc2bcf</t></si><si><t>trufa</t></si><si><t>Trufa</t></si><si><t>Trufa delivers True Finance Applications, employing big data and predictive analytics to help companies unlock cash.</t></si><si><t>Trufa Inc. delivers True Finance Applications, connecting finance and operations in a purposeful way with speed, precision and a bias for action.  Designed for the office of the CFO, Trufa’s predictive analytics applications enable enterprises for the first time to analyze in real-time vast amounts of operational data, identify opportunities for improvement, simulate process changes on the fly, and quantify their impact on financial performance.  By applying big data technology and advanced statistical methods to a company’s entire ERP data, Trufa delivers immediate results directly to the decision-maker, in a highly intuitive and responsive manner.  As a result, CFOs can actively optimize their working capital by tackling root causes rather than treating symptoms, substantially and sustainably improving cash flow, inventory, and other key financial metrics.Trufa is a privately held company headquartered in Palo Alto, CA with offices in Heidelberg and Munich, Germany.  To learn more, visit: www.trufa.net. Follow us on Twitter at @GetTrufa.</t></si><si><t>http://public.crunchbase.com/t_api_images/v1397186688/b691ee05109e099e0cfceb4712865f4b.png</t></si><si><t>http://trufa.net</t></si><si><t>9f26a40b6125a17c8bfd8d9edec47fde</t></si><si><t>truinject</t></si><si><t>TruInject</t></si><si><t>TruInject is a digital health company focused on medical device products for the healthcare data analytics market.</t></si><si><t>TruInject is a digital health company developing innovative products for the rapidly-growingmedical injectable market. TruInject’s technology improves the safety &amp; efficacy of the injectable market by capturing injection data and comprehensive analytics. There is a large and growing need for continuous, hands-on practice of injection techniques to ensure positive, safe outcomes &amp; patient experience. The company’s core technology solves unmet needs in billion dollar markets. TruInject has 22 provisional patents &amp; 3 patents issued.• Passionate female CEO – Established company based on an ethical concern for patient safety and then bet her whole purse to get it off the ground• Platform Company with obvious, logical market opportunities beyond aesthetics (applicable to medical injectables like orthopedic joint, migraine management, etc.)• Data play - platform keeps/manages valuable data from each practitioner injection (data can be sold to insurance companies, medical schools and a whole other set of parties)• Clear value proposition for patients, physicians and manufacturers• Strong IP and patent portfolio</t></si><si><t>http://public.crunchbase.com/t_api_images/v1428033376/za3c0x5j6mjj0r9hjnjx.png</t></si><si><t>http://www.truinject.com</t></si><si><t>52926acd2f753751449d03c2a17ad4c6</t></si><si><t>trustev</t></si><si><t>Trustev</t></si><si><t>Trustev increases sales and stops fraud for e-commerce and financial companies.</t></si><si><t>Trustev offers a totally modern approach ecommerce fraud prevention through real-time online identity verification. It focuses on validating the individual making the transaction, not just the payment method they&apos;re using. The platform delivers individual, real time decisions for every one of your customers using multiple dynamic data sources (behavioral, transactional and social) instead of restrictive rules based decisioning and profiling. Trustev’s easy to integrate platform works by verifying consumer’s identities in real-time, using thousands of dynamic data points from sources such as deep location, email verification, device ID, social fingerprinting, proxy/VPN piercing, site velocity &amp; behavior, browser ID and mobile location. It uses proprietary algorithms to combine all this data and compile it into a single, simple score of 1-100. This score is then used to provide a recommendation or allow, deny of flag the transaction.The Trustev platform enables rapid identity decisions in real time with an easy to integrate (very light touch), completely data driven and cost effective solution that works in the background, to ensure no disruption to the customer’s online experience. This results in a significant reduction in false positives leading to substantially increased revenues and increased sales opportunities while maintaining a customer centric experience at all times. Trustev&apos;s solution is focused on dramatically reducing the cost burden of fraud on your business, the cost of policing fraud and also maximizing revenues opportunities.</t></si><si><t>http://public.crunchbase.com/t_api_images/v1397752755/f03a27e49c1560c29f3521d5926d163f.jpg</t></si><si><t>http://www.trustev.com</t></si><si><t>a5b4d8052cf2208af77cce368ab27e96</t></si><si><t>trustfuel</t></si><si><t>Trustfuel</t></si><si><t>Trustfuel mobilizes your happiest customers to help you win new business.</t></si><si><t>http://public.crunchbase.com/t_api_images/v1432718223/emwwjccbc1t4jnpwol6u.png</t></si><si><t>https://www.trustfuel.com</t></si><si><t>647b6b1ca9a14c8285d2c4c2981c119f</t></si><si><t>trusting-social-co-</t></si><si><t>Trusting Social Co.</t></si><si><t>Trusting Social builds the next generation of credit score based on social data, to make lending faster, cheaper and friendlier.</t></si><si><t>Trusting Social provides consumer credit score based on social, web and mobile data. Their solution enables lenders in emerging markets to lend to billions of “financially invisible” consumers who  are  not covered  by  credit  bureaus.  It  was  tested  and  proven  to  be more  accurate,  faster  and cheaper than existing solutions.</t></si><si><t>http://public.crunchbase.com/t_api_images/v1413966982/odvklkzlrofsiineh3lv.png</t></si><si><t>https://www.trustingsocial.com/</t></si><si><t>bec02b05ed660ed99d56e6204f640a70</t></si><si><t>trustlayers</t></si><si><t>TrustLayers</t></si><si><t>Real-time policy engine enables companies’ confident personal info use at big data scale, while preserving consumers&apos; and partners&apos; trust.</t></si><si><t>http://public.crunchbase.com/t_api_images/v1398718441/zlyq39i34xti7k9vcxva.png</t></si><si><t>http://www.trustlayers.com</t></si><si><t>68008f57f87b8f4f24da88b2b5f3282f</t></si><si><t>trustpharma</t></si><si><t>Trustpharma</t></si><si><t>Pharmaceutical Products</t></si><si><t>TrustPharma is a global pharmacy referral service based in Switzerland. It makes generic drugs providing cheap, quality and reliable online pharmaceutical services. It provides a convenient, globally accessible and affordable means for acquiring the latest drug therapy for ailments affecting millions of people world-wide.</t></si><si><t>http://public.crunchbase.com/t_api_images/v1397184869/140878a55332ee91319f60f2dad8c288.jpg</t></si><si><t>http://trustpharma.com</t></si><si><t>3ca83495489503fda52092a19185f725</t></si><si><t>trustsphere</t></si><si><t>TrustSphere</t></si><si><t>TrustSphere is the widely recognized market leader in Relationship Analytics. TrustSphere enables forward thinking organizations to unlock the inherent value of their own networks using our next generation technology. The solutions provide real-time intelligence and insights which help clients across the globe improve salesforce effectiveness, enterprise-wide collaboration and corporate governance. TrustSphere delivers their solutions through leading technology and business partners including IBM, Salesforce.com and SugarCRM.</t></si><si><t>http://public.crunchbase.com/t_api_images/v1452139110/s9mr4flfxp69g7m9tbfl.jpg</t></si><si><t>http://www.trustsphere.com</t></si><si><t>3c9c1e4cc225515d156cc589faeaed09</t></si><si><t>truven-health-analytics</t></si><si><t>Truven Health Analytics</t></si><si><t>Truven Health Analytics delivers unbiased information, analytic tools, benchmarks, and services to the healthcare industry.</t></si><si><t>Truven Health Analytics delivers unbiased information, analytic tools, benchmarks, and services to the healthcare industry. Hospitals, government agencies, employers, health plans, clinicians, and pharmaceutical and medical device companies have relied on us for more than 30 years. We combine our deep clinical, financial, and healthcare management expertise with innovative technology platforms and information assets to make healthcare better by collaborating with our customers to uncover and realize opportunities for improving quality, efficiency, and outcomes.</t></si><si><t>http://public.crunchbase.com/t_api_images/v1423297184/tqlcdf47mqc2zjjtg0gy.png</t></si><si><t>http://truvenhealth.com</t></si><si><t>b2153a4f430d5b8125ee853c72122f65</t></si><si><t>truviso</t></si><si><t>Truviso</t></si><si><t>Truviso, a data analytics software platform, provides actionable insights into net-centric businesses’ marketing and operational activities.</t></si><si><t>Truviso data analytics software is designed to give network-driven businesses immediate insight into their operations through continuous analysis of live production data.  These customers have traditional data warehouse and business intelligence solutions that cannot deliver actionable information from their production systems quickly enough, or cannot scale efficiently with rapidly increasing volumes of data. The flexibility Truviso customers gain by being able to combine current and historical data in real time provides them with accurate visibility and actionable information for their marketing, sales and operations teams, as well as for their partners and customers.</t></si><si><t>http://public.crunchbase.com/t_api_images/v1397190097/5a65b1c1d6cf1b413d9ef6fb9b6ef30e.jpg</t></si><si><t>http://www.truviso.com</t></si><si><t>37.5611</t></si><si><t>-122.2705</t></si><si><t>cdb03923def77db7182560d5df53726a</t></si><si><t>trykaro</t></si><si><t>TryKaro</t></si><si><t>TryKaro helps users in making better buying decisions and understands their buying patterns.</t></si><si><t>http://public.crunchbase.com/t_api_images/v1445415137/hwfht9tx23t5chsyeebx.png</t></si><si><t>http://www.trykaro.com</t></si><si><t>5f7608f53870131976ffd6905d8c37d5</t></si><si><t>tryolabs</t></si><si><t>Tryolabs</t></si><si><t>Intelligent Internet Apps</t></si><si><t>Tryolabs specializes in Python/Django Internet applications with Artificial Intelligence Components. Tryolabs offers expert agile development services focused on Silicon Valley and NYC based Startups, and a set of Products to quickly integrate Machine Learning modules into MVPs and platforms. Their technologies include NLP tools, recommendation and data analysis &amp; retrieval engines.Tryolabs is a global company based in Silicon Valley, Uruguay and France.</t></si><si><t>http://public.crunchbase.com/t_api_images/v1448901885/qy0mu1bsrmpbuzlzsoas.png</t></si><si><t>http://www.tryolabs.com</t></si><si><t>fb7361d0c605e573fdc3251cda07fd8d</t></si><si><t>tsepak-technologies</t></si><si><t>Tsepak Technologies</t></si><si><t>Tsepak Technologies Pvt. Ltd. develops geo tracking and analytics equipment</t></si><si><t>Tsepak Technologies is a company founded by IIMB alumni and Industry veterans, based out of Bangalore. Owing to the expertise of the team in Technology, Design &amp; Business development, specifically in the bus industry, Tsepak has been able to build innovation to the sector. With a deep focus on consumer habits, Tsepak is striving towards building technology products relevant to the needs of the market.</t></si><si><t>http://public.crunchbase.com/t_api_images/v1432649511/llkq5ktgxgxh0dubgqxi.png</t></si><si><t>http://tsepak.com</t></si><si><t>9b84b3cd62d87e38950500365c085bcd</t></si><si><t>tsu</t></si><si><t>Tsu is a social platform that rewards all users for their original content and network. It&apos;s your content. Own it.</t></si><si><t>Tsu is a social network company based in New York.</t></si><si><t>http://public.crunchbase.com/t_api_images/v1441809707/unjrjijyaijqwk952wwp.png</t></si><si><t>http://www.tsu.co/</t></si><si><t>3ea441b0d7280b806510f7dbad4deb5b</t></si><si><t>tti-turner-technology-instruments</t></si><si><t>TTi Turner Technology Instruments</t></si><si><t>TTi Turner Technology Instruments Inc. designs and develops dental instruments and equipments. The company is based in Ottawa, Canada.</t></si><si><t>8e53fc654fdcbf091dc33c0a2bf5852f</t></si><si><t>tts-pharma</t></si><si><t>TTS Pharma</t></si><si><t>TTS Pharma is a UK-based biotechnology company developing technologies to support the pharmacogenetic stratification of patients.</t></si><si><t>TTS Pharma was formed in late 2012 to acquire Transdermal Technology &amp; Systems (TTS) Limited as part of a strategic investment and corporate restructuring to prepare it for growth and to enable the group to undertake activities in both Europe and Asia. TTS Limited is a wholly owned subsidiary of TTS Pharma and undertakes its operating activities primarily in UK.</t></si><si><t>http://public.crunchbase.com/t_api_images/v1397191276/9ea873b7d5a0161b6647eb82e73d45fe.jpg</t></si><si><t>http://ttspharma.com</t></si><si><t>f9cc5fd8edbd3ffcb2e6e7b248f2ab78</t></si><si><t>ttwick</t></si><si><t>ttwick is a real-time search and knowledge discovery engine for social and self-published content, local daily deals, and news summaries.</t></si><si><t>This is a first ever real-time search and knowledge discovery engine for social and self-published content, local daily deals, and news summaries.</t></si><si><t>http://public.crunchbase.com/t_api_images/v1397192676/d1dcb8c19f8ed75ca53a381c6161e2b2.jpg</t></si><si><t>http://www.ttwick.com</t></si><si><t>e24d9888b1d7b59dfbaba02f85fc3b76</t></si><si><t>tubemogul</t></si><si><t>TubeMogul</t></si><si><t>TubeMogul is an enterprise software company for digital branding. Brands use the TubeMogul Platform to execute their global video ad spend.</t></si><si><t>TubeMogul is the leading enterprise software company for digital branding. The world’s largest brands and agencies unify their video advertising on TubeMogul’s programmatic platform. By using a single, integrated solution, TubeMogul’s clients gain control over their video spend, simplify their workflow and verify the success of their campaigns. Founded in 2006, TubeMogul is based in Emeryville, California with offices across North America, Europe, Asia and Australia.</t></si><si><t>http://public.crunchbase.com/t_api_images/v1399057444/vhklfuoqudzvifrwmqbb.png</t></si><si><t>http://www.tubemogul.com</t></si><si><t>37.837</t></si><si><t>-122.2865</t></si><si><t>4a9919a41ae423f15fa397755579194a</t></si><si><t>tubett</t></si><si><t>Tubett</t></si><si><t>gamified video curation platform where you can challenge your friends in predicting viral videos in a fun youtube stock market game.</t></si><si><t>Tubett enables its players, or “TubeTrenders”, to purchase virtual stock and back the videos that they believe are about to take off virally. The value of that stock fluctuates in proportion to the video’s popularity (number of daily views). Players have followers, rankings and compete in leader-boards and soon will be able to create groups/ leagues for their school, workplace etc.</t></si><si><t>http://public.crunchbase.com/t_api_images/v1397185772/18636ea6f9af1cad7555e03ffe69a947.jpg</t></si><si><t>http://www.tubett.com</t></si><si><t>8c0281628663d3cc516ee6cc7c268371</t></si><si><t>tubular-labs</t></si><si><t>Tubular Labs</t></si><si><t>Tubular Labs is the global leader in video intelligence for the cross-platform world.</t></si><si><t>Tubular Labs is the most widely used video intelligence software platform, serving over 3,000 video creators and 80 enterprise customers to date, including Viacom, Warner Bros., HGTV, Activision, e.l.f. Cosmetics, Pepsi, AwesomenessTV, Maker Studios and Fullscreen. Tubular&apos;s audience and content insights empower video teams  to refine their content and distribution strategy, find and partner with influencers, and optimize their promotion budgets. Only Tubular analyzes the engagement of over 400 million viewers and tracks 1.4 billion videos across 30 platforms, including YouTube, Facebook, Twitter, Vine, Instagram, AOL and Yahoo.Tubular Audience Dashboard and Tubular Intelligence together create the first easy, instant, and actionable video marketing platform for brands, media companies and multi-channel networks.  For enterprises with advanced needs, Tubular’s intelligent video marketing platform options include full-service consulting, content strategy, and paid media planning and optimization.Over 2,500 publishers including Seventeen Magazine, Jamie Oliver, Vice, AwesomenessTV and Maker Studios use Tubular’s software to understand, engage, and grow audience in real time. Combined, Tubular users reach over 280 million total subscribers, generate two billion views/month, and are growing their video views over 50% faster than non-Tubular users. Only Tubular Intelligence enables brands, agencies, and publishers to gain insights derived from the engagements of 400 million individual video fans on YouTube, Facebook, Twitter and other platforms.  As a result, only Tubular provides demographics, audience overlap and a proprietary video influencer score for the two million largest YouTube channels to improve earned and paid media campaigns.As the 300 billion television market moves online, it fragments exponentially. Video is delivered in varying lengths across an ever-increasing number of devices, apps, social networks, and ad formats. Publishers and marketers have had trouble making sense of it all. For the first time, Tubular Intelligence demystifies the black box of online video, instantly identifying the video content, creators, conversations and competitors relevant to your brand.Tubular is based in downtown Mountain View steps from Castro St. and the CalTrain station. There are 51 people: engineers, marketers, and analysts building amazing products and looking to change the face of video.  Investors include Canaan Partners, FirstMark Capital, Lerer Ventures, SV Angel, High Line Venture Partners, Plymouth Capital Management &amp; Advisors, Matt Coffin, Allen Debevoise, and other individuals with deep experience in cloud software, advertising, and online video.</t></si><si><t>http://public.crunchbase.com/t_api_images/v1448405072/zon6cnoifim0gbnle3ok.png</t></si><si><t>http://tubularlabs.com</t></si><si><t>37.3834</t></si><si><t>-122.013</t></si><si><t>b11622a05c2b3e6ba5d1fa4d4b1236e1</t></si><si><t>tuebora</t></si><si><t>Tuebora</t></si><si><t>Real Time Identity and Access Management</t></si><si><t>Tuebora is a start-up focused on addressing problems pertaining to Enterprise Governance, Risk and Compliance from Access perspective. Its Headquarters is in CA, USA and Development Team is in Bangalore, India. It was started by the same people who pioneered Identity Access Governance (IAG). Tuebora&apos;s Identity and Access Management/Governance Solution iGovernance360 is Industry&apos;s first ground-up Cloud based Identity and Access Management/Governance Solution. The solution is offered as a Managed Service for Organizations of all sizes. Tuebora was recognized by Gartner as one of the vendors to watch in their recent research report on Identity and Access Governance (December 2012). In March 2013, Citrix Systems made a strategic investment in Tuebora.</t></si><si><t>http://public.crunchbase.com/t_api_images/v1398757306/re9cpmquhhawvglxuktb.png</t></si><si><t>http://www.tuebora.com/</t></si><si><t>11232821b505e54a6b2aefd56f183c1a</t></si><si><t>tuee</t></si><si><t>Tuee</t></si><si><t>Tuee is a tablet-based guest relationship management (GRM) tool for service-based businesses like restaurants.</t></si><si><t>Tuee is a guest relationship management (GRM) tool used by service-based businesses like restaurants to improve retention marketing and operational proficiency. Tuee uses a tablet system to capture experiential and contact data from 80% of guests at the point of sale. Tuee then uses that data to send instant operational alerts, personalize email / social media communication, and run loyalty campaigns. Tuee is currently in 67 restaurants located across 8 states.</t></si><si><t>http://public.crunchbase.com/t_api_images/v1410467422/jmhpiw8l60klyeoaujoo.jpg</t></si><si><t>http://tuee.it</t></si><si><t>30eaa675ad03188315fbbf7cf92dbda4</t></si><si><t>tuitele</t></si><si><t>Tuitele</t></si><si><t>Social TV Analytics</t></si><si><t>Tuitele monitors, measures and analyzes real-time conversations and social activity that is generated around the TV programs that are broadcast in Spain. Tuitele extracts and stores comments that viewers made on a television program in social networks and filters by volume, by influence, by type of user as well as the nature and content of comments, to develop and compare the hearings every social program in real time.Tuitele&apos;s product (Tuitele_Analytics) offers an online panel of metrics and analysis daily of the comments made on television programs aimed at TV stations, production companies and media agencies.Each day Tuitele_Analytics provides data about social audienceover 20 channels and qualitative analysis of programs highlights and the most talked about content. And for any program, social audience data in real time and historic emissions, with comparative competition measurement indicators and qualitative analysis of the comments made by the audience.</t></si><si><t>http://public.crunchbase.com/t_api_images/v1397751551/5c2a0fd0672d87c762fdc29d0532e779.png</t></si><si><t>http://www.tuitele.tv</t></si><si><t>41.3995</t></si><si><t>2.1932</t></si><si><t>d7763b605c69f20171b5f0620e67582c</t></si><si><t>tule</t></si><si><t>Tule</t></si><si><t>Taking the guesswork out of irrigation. Precise measurement of how much water your crops are using. 24 hour remote monitoring.</t></si><si><t>Tule provides you with Actual ET data to inform your irrigation decisions. This technology, developed and licensed from UC Davis, is the only commercially available technology for measuring actual evapotranspiration. One Tule sensor measures evapotranspiration over a 1 to 10 acre area, not just at one individual plant. The sensor remotely reports data back to the Tule dashboard, providing actionable information for your irrigation decisions on a daily basis. Weekly reports include a forecast of the atmospheric demand for the upcoming week to aid in planning your irrigation schedules.Tule features include:• 24/7 Evapotranspiration Monitoring: see how much water is used by your entire field and applied by your irrigation system every day, without visiting each block.• Field-level Water Stress Tracking: know if your plants are getting the right amount of water at the right time to achieve your production goals.• Compare Performance Across Fields: see how your irrigation decisions impact your plants and compare your fields to sites managed by other growers in your region.For more information on pricing visit: https://www.tuletechnologies.com/</t></si><si><t>http://public.crunchbase.com/t_api_images/v1421799554/rmgszb4aggeiv4qaguy7.jpg</t></si><si><t>https://www.tuletechnologies.com/</t></si><si><t>5ed3d68c89b12ffd28894cb168a5a00b</t></si><si><t>tumbleweed-marketing-analytics</t></si><si><t>Tumbleweed Marketing Analytics</t></si><si><t>marketing analytics blog</t></si><si><t>Tumbleweed Marketing Analytics is a blog that promotes discussion about marketing analytics topics: web analytics, database analytics, text analytics, OLAP analytics, GIS analytics, mobile analytics, social network analytics, and industry-specific analytics. There are also daily analytics tips and facts, suggestions about analytics techniques, points about analytics culture, and comments and quotes regarding current events that impact the world of analytics. Tumbleweed Marketing Analytics&apos; core strength is that it provides a very direct link between current events and how marketing analytics may specifically be used to solve important business issues. Organizations that are committed to data-driven decision making can benefit from Tumbleweed&apos;s knowledge. Daily Tumbleweed Marketing Analytics RSS feeds and tweets make it possible for anyone to join the conversation about marketing analytics. Tumbleweed is also building a profile on several blog sites such as Technorati.</t></si><si><t>http://tumbleweedmarketinganalytics.com</t></si><si><t>6ac2032397187a003eb3bce8c9728e66</t></si><si><t>tune</t></si><si><t>Tune</t></si><si><t>TUNE is an Enterprise Platform for Mobile Marketing.</t></si><si><t>Founded and initially bootstrapped by twin brothers Lucas and Lee Brown, TUNE is the Seattle-based attribution analytics company behind the products MobileAppTracking (MAT) and HasOffers. With a mission to make mobile marketing better for everyone, TUNE creates Software-as-a-Service (SaaS) products to help marketers manage performance advertising relationships across mobile and desktop. Named the 63rd fastest growing company by Inc. 500 in 2013 and a top 10 mobile advertising company by VentureBeat, TUNE is backed by Accel Partners (investment led by Rich Wong) and has more than 200 employees with additional offices in San Francisco, NYC, Seoul, Tel Aviv, and London.</t></si><si><t>http://public.crunchbase.com/t_api_images/v1408414199/w34q2d6ye66vsr52d6vq.png</t></si><si><t>http://tune.com</t></si><si><t>43a5f148815a73114bebb84ec990447b</t></si><si><t>tunedin</t></si><si><t>TunedIn</t></si><si><t>TunedIn is a social media startup building an app to improve the way users discover, connect, and participate with television content.</t></si><si><t>TunedIn is a social media startup on a mission to revolutionize the television watching experience. Thanks to the introduction of a Second Screen, they at TunedIn are building an application experience that will forever change the way you discover, connect, and participate with television content.</t></si><si><t>http://public.crunchbase.com/t_api_images/v1424199820/xnplq6axzotvtb2tjwep.png</t></si><si><t>http://www.tunedin.de</t></si><si><t>52.5278</t></si><si><t>13.4037</t></si><si><t>3bfe92ce9b618b49f954f284fada558e</t></si><si><t>tunstall-healthcare-group</t></si><si><t>Tunstall Healthcare Group</t></si><si><t>Tunstall is a leading provider of telecare/telehealth solutions. Operating in more than 30 countries and employing over 1,200 people,</t></si><si><t>Tunstall is a leading provider of telecare/telehealth solutions. Operating in more than 30 countries and employing over 1,200 people, Tunstall supports 2.5 million people around the world. Tunstall&apos;s philosophy is simple - to protect, support and care for people - by providing healthcare technology and services that enable anyone requiring support and reassurance, such as older people or those with long term needs, to lead an independent life with dignity and reassurance.Tunstall provides complete and fully-integrated telecare and telehealth solutions for home, assisted living and specialist care environments, hospital communication systems, associated support services, response centre software systems and monitoring services.</t></si><si><t>http://public.crunchbase.com/t_api_images/v1397201902/16303d06bfc7cefe54cc9508021f056d.png</t></si><si><t>http://www.tunstall.co.uk</t></si><si><t>Yorkshire</t></si><si><t>7845697cc3a0135428c93cee63505530</t></si><si><t>tuplejump</t></si><si><t>The Data Engineering Platform</t></si><si><t>A unified data  mining and analysis platform for businesses to leverage their data equity  and help their customers  gain insight.</t></si><si><t>http://public.crunchbase.com/t_api_images/v1397752506/48b1a1b106d4fc352c9448bc96dd82f8.png</t></si><si><t>http://www.tuplejump.com</t></si><si><t>19a66799a2e4833632af7b0cb71cf518</t></si><si><t>tuq</t></si><si><t>TUQ</t></si><si><t>A simple and free link building and url shortening service with superb analytics for all the actions on the link.</t></si><si><t>TUQ is an online free link building service which provides users with features like URL shortening , link analytics, advanced features like link targeting device targeting etc. TUQ gives users a unique and powerful tool to control and share their favourite content easily online without those messy long urls.</t></si><si><t>http://public.crunchbase.com/t_api_images/v1403630623/pelcxknvit8ytzrmjhb1.png</t></si><si><t>Ghaziabad</t></si><si><t>f7b3fba6b59649f9fc7a42be3f6e73bc</t></si><si><t>turbine-analytics-s-a</t></si><si><t>Turbine Analytics S.A.</t></si><si><t>SaaS analytics for financial industry.</t></si><si><t>Turbine Analytics combines most up-to-date IT technologies with Big Data tools in order to offer financial institutions professional, yet incredibly intuitive SaaS systems that automate investment, risk management and operational processes.</t></si><si><t>http://public.crunchbase.com/t_api_images/v1398783438/u6he6ggrkljhxfzfdgl3.jpg</t></si><si><t>http://www.turbineanalytics.com/</t></si><si><t>b8fa40fcbd49e32d4c0deaa08b7374e9</t></si><si><t>turing-data</t></si><si><t>Turing Data</t></si><si><t>Turing Data is a SaaS-based platform that provides human behavioral big data predictive analytics.</t></si><si><t>Turing Data provides human behavioral big data predictive analytics. Turing Data also develops its own software, varying from mobile apps to an Saas platform for market research polling, banking and insurance processing. For the Saas platform, data is either provided directly by Turing Data’s suite of applications or can be imported in a number of formats.It is a multi-national entity, whose corporate governance and global function executives are based in Israel, algorithm and software delevopment in Greece and the United States, with sales and marketing planned in the USA, Europe.According to company&apos;s officials, the company has raised over 1M up to now and is currently undergoing a series A  seed funding of 2M to roll out its products.</t></si><si><t>http://public.crunchbase.com/t_api_images/v1397752593/6f94a01c7e4810d2d27b81b442157af8.jpg</t></si><si><t>http://www.turingdata.com</t></si><si><t>38.0362</t></si><si><t>23.7979</t></si><si><t>4cc860365cd4c297ab9acd5eee9cb45f</t></si><si><t>turing-inc</t></si><si><t>Turing Inc.</t></si><si><t>Artificial Intelligence Company</t></si><si><t>http://public.crunchbase.com/t_api_images/v1408373589/xillcswsujfznv020oih.png</t></si><si><t>http://www.turingsolutions.com</t></si><si><t>ae862bbaa1e15163459370759dda133d</t></si><si><t>turing-pharmaceuticals</t></si><si><t>Turing Pharmaceuticals</t></si><si><t>Turing Pharmaceuticals is a fully integrated biopharmaceutical company focusing on patients with unmet medical needs.</t></si><si><t>Turing Pharmaceuticals is a fully integrated biopharmaceutical company focusing on patients with unmet medical needs.They are dedicated to helping patients, who often have no effective treatment options, by developing and commercializing innovative treatments.</t></si><si><t>http://public.crunchbase.com/t_api_images/v1445636653/tjubkb7sjd2b7gklfu7s.jpg</t></si><si><t>http://turingpharma.com/</t></si><si><t>fba346a20b60b9c5f1cf12abfd267151</t></si><si><t>turnoutnow</t></si><si><t>TurnoutNow</t></si><si><t>TurnoutNow provides high resolution behavioral data for events using wearables, beacons and real-time data analytics.</t></si><si><t>TurnoutNow uses wearable beacons and real-time analytics to give you high resolution behavioral data about every aspect of your event. While many beacon solutions are reliant on attendee mobile apps, the TurnoutNow product is not. This means any event, whether you have an attendee app or not, can use TurnoutNow. Everyone benefits from the data and the insights turn into experiences your attendees, exhibitors, and sponsors will never forget.</t></si><si><t>http://public.crunchbase.com/t_api_images/v1440024357/ogfec2ngvcrw2s3bjjzv.png</t></si><si><t>http://turnoutnow.com</t></si><si><t>76cc692c60766a2ef6ab9d04bc06ccc4</t></si><si><t>turnstone-biologics</t></si><si><t>Turnstone Biologics</t></si><si><t>Turnstone Biologics is driven by science and innovation</t></si><si><t>Turnstone’s platform and intellectual property are based on discoveries from leading researchers in the oncolytic viral immunotherapy field including John Bell, Ph.D., Brian Lichty, Ph.D., and David Stojdl, Ph.D. Four Canadian academic institutes, together with the Fight Against Cancer Innovation Trust (FACIT), have advanced Turnstone’s lead immunotherapy product into a Phase I/II clinical development study in advanced cancer patients.</t></si><si><t>http://public.crunchbase.com/t_api_images/v1446035368/ezdb5fnrr2srwaregfaw.png</t></si><si><t>http://turnstonebio.com/leadership/</t></si><si><t>263f1bc875cd8140878d05ce30a79530</t></si><si><t>turnstyle-analytics</t></si><si><t>Turnstyle Solutions</t></si><si><t>Turnstyle Solutions provides customer analytics and location-based marketing solutions for brick-and-mortar retail stores.</t></si><si><t>Turnstyle Solutions provides location based marketing solutions and consumer analytics for brick and mortar retail stores. Our user-friendly, customizable dashboard enables retailers to optimize their offline marketing campaigns, loyalty programs and productivity variables such as scheduling and staffing. Through the use of our developer-friendly APIs, third-parties can take advantage of Turnstyle&apos;s location-based triggers to do things such as instant check-ins (social media), in-app Push notifications (loyalty programs) and change digital signage (retargeting).Wall Street Journal: http://online.wsj.com/news/articles/SB10001424052702303453004579290632128929194Fox Business News: http://video.foxbusiness.com/v/3058917130001/tracking-shoppers-by-phone/#spshow-clipsBloomberg: http://www.bloomberg.com/news/2014-01-15/is-your-thermostat-spying-on-you-.htmlTECHNOLOGYTurnstyle leverages cloud managed wifi infrastructure to enable passive monitoring of WiFi enabled smart phones. We are able to detect the frequency and recency of retail visitors. Installing multiple Turnstyle access points enables indoor triangulation, allowing retailers to do path-mapping analysis to see pain points in store floor plans. This is a frictionless solution, no app download or network connection required. Through this anonymous data collection, Turnstyle&apos;s dashboard provides actionable insights and deep analytics to retailers, brand managers and community partners. Retailers use our product to optimize staffing, signage, and promotions. Brands use Turnstyle to determine the effectiveness of brand activations. Turnstyle&apos;s open API enables third-party developers take advantage of Turnstyle&apos;s location-based trigger capabilities: Loyalty programs can send rewards automatically when a user enters a store, digital signage advertisers can update content based on who is near.</t></si><si><t>http://public.crunchbase.com/t_api_images/v1397185733/65c0b8c1fe8d94e3321e462d5733ce78.jpg</t></si><si><t>http://getturnstyle.com</t></si><si><t>f163c1afe79023f58cfa6f6083cb4b62</t></si><si><t>turnwasters</t></si><si><t>Turnwasters</t></si><si><t>Next Gen Video Game Backend</t></si><si><t>Turnwasters is a backend-as-a-service for video games. We provide an easy-to-use API that lets game developers quickly add compelling features to their games with little to no code. With Turnwasters, developers can get to market faster and build a higher-quality game by focusing on graphics, gameplay, and user experience instead of writing backend code and managing servers and large amounts of data.</t></si><si><t>http://public.crunchbase.com/t_api_images/v1397181613/87f0a21aa8b7ca5f4a7c173b35b38cea.png</t></si><si><t>http://turnwasters.com</t></si><si><t>97389c4e0cfc5ab2104028f1fe98a395</t></si><si><t>tutanota</t></si><si><t>Tutanota</t></si><si><t>Tutanota provides an easy-to-use email service that automatically encrypts all your data on your device.</t></si><si><t>Free data for free people: Tutanota automatically encrypts all your data on your device. Your emails as well as your contacts stay private. You can easily communicate with any of your friends end-to-end encrypted. Even subject and attachments are encrypted. Tutanota is licensed under GPL v3 - essential to any security service.Wherever you are.Simply access your encrypted mailbox with your favorite web browser from any device. You can also use our mobile apps for Android and iOS.Usability of the highest order.Our design offers an open and roomy webmail service that is not cluttered with unnecessary features. We keep it that way by only developing what the crowd asks from us.Tutanota for business.Soon you can use our webmail service with your own domain. If you are a business using Outlook, you can also get a neat plugin that integrates seamlessly.</t></si><si><t>http://public.crunchbase.com/t_api_images/v1426693745/u9ropop7aqxpavybt46s.png</t></si><si><t>https://tutanota.com/</t></si><si><t>a9e7d80f0ddc556b36bc7d50cf102041</t></si><si><t>tute-genomics</t></si><si><t>Tute Genomics</t></si><si><t>Tute Genomics is a cloud-based platform that can rapidly analyze and annotate personal genomes.</t></si><si><t>Tute Genomics is a cloud-based clinical genome interpretation platform that enables researchers and clinicians to utilize human genome data for scientific discovery and individualized treatment.The cost of whole genome sequencing is dropping rapidly and we are at the beginning of a genomics revolution. As genome sequencing becomes standard practice for both clinicians and researchers, the need for user-friendly, accurate and rapid data analysis becomes the major barrier to making important diagnoses and discoveries.To meet this demand, Tute Genomics has developed the most advanced analytical methods for genome analysis by incorporating proprietary machine-learning algorithms into a cloud based application that allows researchers to analyze &amp; interpret entire human genomes and discover genes and biomarkers at an unprecedented rate.Tute is opening a new door by helping researchers and clinicians interpret genetic variants and find disease-related genes. Tute is a robust successor to ANNOVAR, the most widely used genome annotation &amp; interpretation technology with over 800 scientific publications.</t></si><si><t>http://public.crunchbase.com/t_api_images/v1406666273/ycbgm9nsda9brr0s98kz.jpg</t></si><si><t>http://tutegenomics.com</t></si><si><t>a1a25159f986c3dfe0550665d292c2f2</t></si><si><t>tv-map</t></si><si><t>TV Map</t></si><si><t>TV map is an electronic TV guide that offers schedule information on both free and satellite subscription channels in Brazil.</t></si><si><t>TV map is an electronic TV guide that offers schedule information on both free and satellite subscription channels in Brazil, along with a platform that lets users share what they are watching and choose programs according to the suggestions of others. It is integrated with Facebook.TV map is operated from São Paulo, Brazil.</t></si><si><t>http://public.crunchbase.com/t_api_images/v1424560867/p61907opwwwauen31xq3.png</t></si><si><t>http://www.tvmap.com.br</t></si><si><t>672763dbfce89c507948264855a6ce82</t></si><si><t>tv2-holding</t></si><si><t>TV2 Holding</t></si><si><t>TV2 Holding develops products to address unmet clinical needs and expands the pool of patients for endovascular aortic repair.</t></si><si><t>TV2 Holding Company designs, develops, and manufactures products to address unmet clinical needs and expand the pool of patients for endovascular aortic repair. It provides The Ovation Abdominal Stent Graft System, an ultralow profile endovascular graft for the treatment of abdominal aortic aneurysms. The company was founded in 2007 and is based in Santa Rosa, California.</t></si><si><t>http://public.crunchbase.com/t_api_images/v1397181630/41f9c661fb7653187ce894a64d074eae.jpg</t></si><si><t>http://trivascular.com</t></si><si><t>d55f8f6658b05d82acc8fa9e71210de7</t></si><si><t>tvax-biomedical</t></si><si><t>TVAX Biomedical</t></si><si><t>TVAX Biomedical develops cell-based immunotherapy for the treatment of cancer.</t></si><si><t>TVAX Biomedical  is a clinical stage development company advancing its targeted cell-based immunotherapy for the treatment of cancer. The company’s  proprietary therapeutic approach offers the promise of improved clinical outcomes, low toxicity and the potential for fundamentally changing the way cancer is treated.  TVAX Immunotherapy  is a unique personalized combination of cancer cell vaccination and “killer” T cell treatment. This treatment has demonstrated the potential to effectively treat numerous cancers without many of the undesirable side effects associated with radiation and chemotherapy.  A key distinction between TVAX  and other cancer immunotherapy companies is that TVI uses  its patented approach to combine  both cancer vaccination  and activated “killer” T cell treatment.  While each of these separate approaches has demonstrated therapeutic potential, neither has  demonstrated  the efficacy to be a viable standalone treatment.</t></si><si><t>http://public.crunchbase.com/t_api_images/v1397194231/32a3f39fbaec672b7d849da3c981827d.jpg</t></si><si><t>http://www.tvaxbiomedical.com</t></si><si><t>38.9845</t></si><si><t>-94.7084</t></si><si><t>f47f0c2ace4cda48a13ba94e4c7764d5</t></si><si><t>tvbeat</t></si><si><t>TVbeat</t></si><si><t>The real time cross-device TV analytics platform: connects data from existing digital, cable, satellite or IPTV networks.</t></si><si><t>The real time cross-device TV analytics platform: connects data from existing digital, cable, satellite or IPTV networks in a single analytics platform.</t></si><si><t>http://public.crunchbase.com/t_api_images/v1437717888/kvm0fwmifwpybevablsg.png</t></si><si><t>http://tvbeat.com</t></si><si><t>21de489dfbc4f01efe5ea5e195b2a4e1</t></si><si><t>tvib</t></si><si><t>tv realtime API</t></si><si><t>tvib is a \&quot;tv realtime API\</t></si><si><t> processing and delivering data around tv. tvib has servers monitoring tv all around the clock and detecting tv ads as soon as they air. tvib’s monitoring doesn’t stop at tv ads but combines this ad information with other metadata around tv (i.e. what is the program about</t></si><si><t> cast &amp; crew</t></si><si><t> audience data etc.). This realtime data has many use cases</t></si><si><t> like synchronization of online marketing activities to the tv program</t></si><si><t> or analyzing online conversions of tv ads.&quot;</t></si><si><t>http://public.crunchbase.com/t_api_images/v1397182013/d96391721c7794d682572841370aac83.png</t></si><si><t>http://www.tvib.tv</t></si><si><t>e1ebb95f1701d5944f08f1549fd3498d</t></si><si><t>tvision-insights</t></si><si><t>TVision Insights</t></si><si><t>Next generation TV measurement</t></si><si><t>TVision measures actual attention, “eyes-on-screen”, to television advertising and programming. The technology provides advertisers, agencies, and television networks with the second-by-second, person-by-person data required to truly understand advertising, planning and programming effectiveness. TVision uses state-of-the-art computer vision technology to anonymously and passively collect viewer behavior, attention, and emotional reaction second-by-second, person-by-person from the natural viewing environment, without impacting privacy.TVision was founded by two MIT alumni, and a Northeastern University professor, is a 2015 MassChallenge winner and a BOSS company. The company is headquartered in Boston, MA with offices in New York City and Tokyo.</t></si><si><t>http://public.crunchbase.com/t_api_images/v1450248054/vbpeunyccnyfobtqnl3i.jpg</t></si><si><t>http://www.tvisioninsights.com/</t></si><si><t>5167279559ea00e1e0c98972f0570aeb</t></si><si><t>tvrunway</t></si><si><t>TVRunway</t></si><si><t>Buy the clothes from your favorite shows with a single click. No editing, no tagging, no downloads.</t></si><si><t>Watching a television show and see an outfit you want? Simply reach out and touch it. TVRunway will instantly compare pricing so you can one click order while watching.No tags or editing, no special players, no downloads required.</t></si><si><t>http://public.crunchbase.com/t_api_images/v1441976872/fhyvyxtco7ejaaizdtvb.jpg</t></si><si><t>d9bc620672da2b22e55ee0ebf21d908f</t></si><si><t>tweepsmap</t></si><si><t>TweepsMap</t></si><si><t>Social Media Analytics Company</t></si><si><t>Intelligent publishing, community building and influencer analysis platform. Precision segmentation, deep analytics and data-driven engagement for your account.TweepsMap helps you understand what region your followers live in, by country, state or city, demographics and Engagement data. It allows you to map all your Twitter followers on an interactive map, it also allows you to manage and engage these followers by location.TweepsMap also allows you to track the growth of your followers, momentum and reach, as well as help you analyze your competitors or potential customers.Many major brands use TweepsMap today, and it has been featured on many media outlets.</t></si><si><t>http://public.crunchbase.com/t_api_images/v1453348524/nlcg13jkghr0icedzt9f.png</t></si><si><t>http://tweepsmap.com</t></si><si><t>2cf1a626f1138b2b87428bfdbf05695a</t></si><si><t>tweet-binder</t></si><si><t>Tweet Binder</t></si><si><t>Twitter Analytics Could System.Tweet Binder analyzes and classifies Twitter information.</t></si><si><t>http://public.crunchbase.com/t_api_images/v1397191486/9879e7dfea999d362e922e1832ebfe45.png</t></si><si><t>http://www.TweetBinder.com</t></si><si><t>c216ea51348c18f061de562170bffc42</t></si><si><t>tweet-category</t></si><si><t>Tweet Category</t></si><si><t>Tweet Category is a Twitter analysis program that curates and categorizes its users’ tweets and Twitter information.</t></si><si><t>Tweet Category is a [Twitter](https://www.crunchbase.com/organization/twitter) analysis program that curates, and categorizes its users’ tweets and Twitter information. It analyzes tweets in a hashtag and categorizes them to know what kind of tweets was sent and what people are actually saying. It gives the user a complete data analysis.Tweet Category was launched in 2012 and is based in Noáin.</t></si><si><t>http://public.crunchbase.com/t_api_images/v1397191110/0adf09df70abb05176a89a9af3f5d852.jpg</t></si><si><t>http://www.tweetcategory.com</t></si><si><t>930beae885ac743cdfd7a056481edbf5</t></si><si><t>tweetfavy</t></si><si><t>TweetFavy</t></si><si><t>Automate your Twitter Marketing</t></si><si><t>TweetFavy is an artificially intelligent web application that uses the targets you set to identify and engage in relevant conversations on Twitter. It will automatically create targeted social impressions, without ever tweeting, following, unfollowing, or sending direct messages from your account.This approach is highly effective because it not only enables you to engage new followers and profile click-throughs at a fraction of the cost of other advertising methods, but it also allows interest-targeting at the language level. Moreover, it&apos;s positive and social, not spam or push advertising.</t></si><si><t>http://public.crunchbase.com/t_api_images/v1425040502/k6vsf54sr6ufp1sgwb6f.jpg</t></si><si><t>http://www.tweetfavy.com</t></si><si><t>581e43ba2a586df85d095183b197d468</t></si><si><t>tweetiator</t></si><si><t>Tweetiator</t></si><si><t>track link sharing on twitter</t></si><si><t>Tweetiator&apos;s patent pending technology alerts you in real time when people share links to your content on Twitter and lets you follow and message them. This is used by blogs and websites as a marketing tool because when people share your content, they are much more likely to respond to offers, promotions, and surveys.Tweetiator was invented and developed by Seattle-based NimbleSource LLC.</t></si><si><t>http://public.crunchbase.com/t_api_images/v1397190107/f381f59cec0d15d3520befeea8fda183.png</t></si><si><t>http://www.tweetiator.com</t></si><si><t>47.6136</t></si><si><t>-122.2893</t></si><si><t>f296be70da2794325039c316836b94e6</t></si><si><t>twenty20-2</t></si><si><t>Twenty20</t></si><si><t>Twenty20 provides a modern, real-world alternative to traditional stock photography.</t></si><si><t>Twenty20 provides a modern, real-world alternative to traditional stock photography. In the era of Instagram and the iPhone, stock photos can feel staged and uninspired. Twenty20 provides fresh, inspiring photography supplied by a global contributor community of ~ 250,000 mobile photographers. All imagery is available via a simple, royalty-free license.</t></si><si><t>http://public.crunchbase.com/t_api_images/v1412827052/yg47ddpfcm9bhcpk9wrw.png</t></si><si><t>http://twenty20.com</t></si><si><t>9929a15e3aff47396be2566b91ce9076</t></si><si><t>twentyfeet</t></si><si><t>TwentyFeet</t></si><si><t>TwentyFeet is a social tracking tool that aggregates social media and web metrics and displays them in one interface to aid decision-making.</t></si><si><t>TwentyFeet is a metrics aggregator for social media and web property metrics from the web. It pulls and generates metrics from twitter, facebook, Google Analytics, YouTube, friendfeed, bit.ly, RSS-Feeds and other sources. Further, it displays them in a slick interface all in one place.Each account is 2.49 (USD) per year. One account each with twitter and facebook is for free.</t></si><si><t>http://public.crunchbase.com/t_api_images/v1397208244/c43bd3ae80dd13e825086b4da571f23f.png</t></si><si><t>http://www.twentyfeet.com</t></si><si><t>Wiesbaden</t></si><si><t>cb883f8a8cacf3f86af513e0b1448d7d</t></si><si><t>twibitz</t></si><si><t>Twibitz</t></si><si><t>Twibitz analyzes any public Twitter profile and creates a snapshot of that user based on their profile and history.</t></si><si><t>Twibitz analyzes any public Twitter profile and creates a snapshot of that user based on their profile and history. When a user requests for a “Twitter Profile Report”, Twibitz gathers that user’s profile and recent tweets. Thereafter, each individual tweet is analyzed and sorted by the type of tweet, common words, and hashtags used. It also considers other factors such as activity level, use of hashtags, active time periods, and more to generate an “at a glance” snapshot of that user. Twitbits also allows users to follow or unfollow a user directly from its Profile Report page.</t></si><si><t>http://public.crunchbase.com/t_api_images/v1406186318/aqkwjmgll89qxqgmiy8k.png</t></si><si><t>http://twibitz-blog.azurewebsites.net/</t></si><si><t>a204b198fc55fb36f250fda384128e15</t></si><si><t>twiddly</t></si><si><t>Twiddly</t></si><si><t>Enables mobile marketing on lock screen. The content can be segmented based on user feedback and social signals</t></si><si><t>bea2c8b9595f6aa76dad62f2e85ebd69</t></si><si><t>twin-disc</t></si><si><t>Twin Disc</t></si><si><t>Twin Disc products are installed in the drivelines and powertrains of farm tractors, road pavers, cranes, mining trucks.</t></si><si><t>Twin Disc products are installed in the drivelines and powertrains of farm tractors, road pavers, cranes, mining trucks, oil rigs, logging equipment, firefighting and rescue vehicles, pleasure craft, fishing and work boats, pumps, turbines - you name it. They manage and control the horsepower generated by internal combustion engines and electric motors. They help feed us, provide natural resources, build our cities and homes, transport us, defend us and influence our lives daily in many unnoticed but critical ways.</t></si><si><t>1913-01-01</t></si><si><t>http://www.twindisc.com/</t></si><si><t>Racine</t></si><si><t>803ed32985dac3029c6ee59ad6d5eb6b</t></si><si><t>twin-star-ecs</t></si><si><t>Twin Star ECS</t></si><si><t>Twin Star ECS, Inc. develops and markets extremity compartment syndrome monitoring systems. It offers Twin Star ECS System, a diagnostic</t></si><si><t>Twin Star ECS, Inc. develops and markets extremity compartment syndrome monitoring systems. It offers Twin Star ECS System, a diagnostic aid for use in patients at risk for acute ECS that provides intracompartmental pressure monitoring and/or fluid removal for analysis. The company’s ECS monitoring system includes an indwelling catheter that measures intramuscular pressure. Twin Star ECS, Inc. was founded in 2010 and is based in Minneapolis, Minnesota.</t></si><si><t>http://public.crunchbase.com/t_api_images/v1397194961/015291fc6425658ebd252a2f0c0fd6c5.png</t></si><si><t>http://twinstarecs.com</t></si><si><t>d12d8b0f4bd1173d565fdc748ce722be</t></si><si><t>twing-co</t></si><si><t>Twing.co</t></si><si><t>Peer to peer actionable insights sharing</t></si><si><t>Twing is a Professional Knowledge Search Engine that supports collaborative open innovation and peers networking across their respective industries. They enable professionals, academicians and graduate students to share actionable insights, get advices, search exclusive best practices and selectively connect to qualified trusted peers - all in real time. They enable skill-based collaboration at each role and domain level, empowering trusted subject-matter experts to share their know-how, improve the productivity of the entire profession and gain recognition on a global scale. Their disruptive technology provides professionals with powerful tools to access knowledge based big data, supported by machine learning and behavioral semantics, where user can get the most accurate, current, and relevant information, find trusted peers or relevant events and collaborate wherever they are globally.</t></si><si><t>http://public.crunchbase.com/t_api_images/v1397191927/372b9acc7b84b372d63af21f27365039.jpg</t></si><si><t>http://twing.co</t></si><si><t>f510439a13ea5a1482a2f8ceba8cca7a</t></si><si><t>twinstrand-therapeutics</t></si><si><t>Twinstrand Therapeutics</t></si><si><t>Twinstrand Therapeutics operates as a biopharmaceutical company which engages in the discovery, development.</t></si><si><t>http://public.crunchbase.com/t_api_images/v1439290683/dzh1vd2giwkfpyg9y0sv.png</t></si><si><t>b2b565cb3726adaed16d6cef11f71fb9</t></si><si><t>twinword</t></si><si><t>Twinword</t></si><si><t>Twinword is a software company focused on developing API that analyze and understand human inputs and online behavioral patterns.</t></si><si><t>Twinword is a software company focused on developing APIs that analyze and understand human inputs and online behavioral patterns. The company has developed a wide range of APIs for word graph dictionary, e-commerce recommendations, document topic detection, and more. Through a combination of natural language processing, machine learning, and an advanced API, Twinword provides organizations with actionable knowledge regarding their products and their performances in the internet. Twinword products are based on its patented technology of compiling a massive database that understands, organizes, and extracts true knowledge from websites and information repositories. It analyzes these databases and develops APIs to understand the human behavior in real life settings.</t></si><si><t>http://public.crunchbase.com/t_api_images/v1428158688/nzoi5nbmrvvdarpuofui.png</t></si><si><t>https://www.twinword.com</t></si><si><t>8e6b9fd0b2d37b21f9fa8587c1180bff</t></si><si><t>twist-biosciences</t></si><si><t>Twist Bioscience</t></si><si><t>Synthetic DNA production for specialty chemical compounds and drug development Twist Bioscience Corp.</t></si><si><t>Synthetic DNA production for specialty chemical compounds and drug developmentTwist Bioscience Corp. was incorporated in 2013 and is based in San Francisco, California.</t></si><si><t>http://public.crunchbase.com/t_api_images/v1397186061/74a121645890e86538a3c5fa5f8b7f76.jpg</t></si><si><t>http://www.twistbioscience.com</t></si><si><t>7ef5955a1145a117f0528356a3bc6481</t></si><si><t>twist-of-lime</t></si><si><t>Twist of Lime</t></si><si><t>Twist of Lime is your Insights Technology Partner.</t></si><si><t>Twist of Lime is your Insights Technology Partner.  We create and design online solutions that bring you closer to your customers and power your business insights and analytics.</t></si><si><t>http://public.crunchbase.com/t_api_images/v1403784963/ot0nnjhuavxvj5xpz6w0.png</t></si><si><t>http://www.twistoflime.com.au/</t></si><si><t>3abe212b2012410e8022224ae1c0ad29</t></si><si><t>twist-systems</t></si><si><t>TWIST Systems</t></si><si><t>TWIST Systems offers technologies which increase the operational efficiency of the entire logistics chain of a company.</t></si><si><t>TWIST Systems offers technologies which increase the operational efficiency of the entire logistics chain of a company. It was founded in 2011 and is based in Rio de Janeiro, Brazil.</t></si><si><t>http://public.crunchbase.com/t_api_images/v1442868354/ki01kvtfxm8xpzp04075.jpg</t></si><si><t>http://www.twistsystems.com/</t></si><si><t>143a4b5748c5c3ae9c37a2d491bbcb1d</t></si><si><t>twitrum</t></si><si><t>Twitrum</t></si><si><t>Twitrum gives us actionable customer insights in no time.</t></si><si><t>http://public.crunchbase.com/t_api_images/v1418651639/zlaacibtcaphthi9tqxf.png</t></si><si><t>http://twitrum.com/</t></si><si><t>79efacca496078725feedddbc6abb2e6</t></si><si><t>twitshoot</t></si><si><t>Twitshoot</t></si><si><t>Photo sharing service</t></si><si><t>Twitshoot is a third-party service based on the Twitter ecosystem, inspired from all the web media social wave. Is a simple photo sharing service for your tweets. Social media platform. Comments, facetags, stats and more. Upload and send your photo instantly on twitter.</t></si><si><t>http://public.crunchbase.com/t_api_images/v1397195212/b1075b5660ca8efb971e6863dca4057b.png</t></si><si><t>http://twitshoot.com</t></si><si><t>5497cce6e99e403372a011391ee72031</t></si><si><t>twitsmash</t></si><si><t>TwitSmash</t></si><si><t>Watch as Twitter search terms duke it out in a battle of popularity metrics. Create new battles and share the results with your friends</t></si><si><t>Watch as Twitter search terms duke it out in a battle of popularity metrics. Create new battles and share the results with your friends.</t></si><si><t>http://public.crunchbase.com/t_api_images/v1428657326/bmratggecwoibgxwyp3d.png</t></si><si><t>http://www.twitsmash.com/</t></si><si><t>28a1da67dea979e9040eacef2de94563</t></si><si><t>twitsprout</t></si><si><t>TwitSprout</t></si><si><t>One page social dashboards.</t></si><si><t>http://public.crunchbase.com/t_api_images/v1397191783/f4811b9c9679bba8e326bee31acab36f.png</t></si><si><t>http://twitsprout.com</t></si><si><t>ec7ec6b10bb25ac8bb8863b716d6520f</t></si><si><t>twittercounter</t></si><si><t>Twitter Counter</t></si><si><t>The #1 stats site powered by Twitter. It provides detailed statistics into your Twitter activity and followers growth.</t></si><si><t>Twitter Counter is [Feedburner](/company/feedburner) for [Twitter](/company/twitter).Twitter Counter is the biggest provider of user statistics on Twitter. It provides insight statistics on users Twitter activity and followers growth. Tracking the activity of more than 94 million users, Twitter Counter is the best source of insights into your Twitter presence. It helps you gain new followers and boost your Twitter visibility and influence.</t></si><si><t>http://public.crunchbase.com/t_api_images/v1416752289/np6unm5bljx187yvxa2z.jpg</t></si><si><t>2008-06-12</t></si><si><t>http://twittercounter.com</t></si><si><t>52.3645</t></si><si><t>4.8927</t></si><si><t>2008-08-14</t></si><si><t>48f2c510798ac70a9e68046dd0837ea6</t></si><si><t>twitter-friends</t></si><si><t>Twitter-Friends</t></si><si><t>Providing statistics for Twitter users</t></si><si><t>TwitterFriends is providing detailed statistics about activity, networking, influence of Twitter accounts.</t></si><si><t>http://public.crunchbase.com/t_api_images/v1397192456/e36d3c99cdcf628b19c8a7879dfa5523.jpg</t></si><si><t>http://twitter-friends.com</t></si><si><t>f13ff583b5ce983282a79599275521d9</t></si><si><t>twitturk</t></si><si><t>Turk twitter users</t></si><si><t>Twitturk is a social-sharing platform featuring top Turkish tweets, the most popular people, and the most trending topics on Twitter. It was founded in January 2009.</t></si><si><t>http://public.crunchbase.com/t_api_images/v1397187008/73d35c5c0a598bbadd25ba2036ea074e.png</t></si><si><t>http://www.twitturk.com</t></si><si><t>d84b015718a3204d79e29a1746d69702</t></si><si><t>two-42-solutions</t></si><si><t>two.42.solutions</t></si><si><t>Two.42.solutions is a media intelligence company focusing on media monitoring, data integration, and influencer identification.</t></si><si><t>Two.42.solutions is a media intelligence company focusing on media monitoring, data integration, and influencer identification. Our team has a rich background in public opinion research and large-scale data processing technologies, which is why we have taken the initiative of merging the two worlds. We have provided media intelligence for fortune 500 companies, political campaigns, and public interest initiatives.</t></si><si><t>http://public.crunchbase.com/t_api_images/v1410743551/ccdgkpovr5uisvgcd1rn.jpg</t></si><si><t>http://two42solutions.com</t></si><si><t>9ac135f256cd4c2efc0a365b6751a61a</t></si><si><t>twof</t></si><si><t>TwoF</t></si><si><t>TwoF manufactured custom-made DNA micro-arrays by utlizing user-specified content.</t></si><si><t>TwoF is a company incorporated in to develop a new process for large-scale production of DNA microarrays, based on the innovative technology patented by Prof. Francesco Stellacci at MIT. The company is based in California, but Molecular Stampings - its Italian subsidiary - takes care of process development and operations. The technology TwoF developed provides an advantage over currently established manufacturing methods of producing probe arrays in terms of (i) number of production steps, (ii) quality improvement, (iii) cost reductions, (iv) smaller geometries and (v) higher information density.</t></si><si><t>http://public.crunchbase.com/t_api_images/v1397199682/e2303ecb2f1d2ee5ee8acd80e7d10e9c.jpg</t></si><si><t>http://www.molecularstamping.com</t></si><si><t>3371bf5b47a5951035791664e4129ed4</t></si><si><t>twoxar-incorporated</t></si><si><t>twoXAR, Incorporated</t></si><si><t>twoXAR is a data science-driven biopharmaceutical company</t></si><si><t>twoXAR (pronounced: “two-czar”) is a data science-based biopharmaceutical company focusing on drug discovery. The company is tackling declining success rates and stagnant pipelines in the pharmaceutical industry using a patent-pending statistical algorithm to help repurpose existing drugs and shave years off of the R&amp;D process.</t></si><si><t>http://public.crunchbase.com/t_api_images/v1453528828/wpntd3zmfudnhlg3clvf.png</t></si><si><t>http://www.twoxar.com</t></si><si><t>b810a3f7a7ce1591e0de4b9169ace1b8</t></si><si><t>txcell</t></si><si><t>TxCell</t></si><si><t>TxCell develops cell-based immuno-therapies for the treatment of severe chronic inflammatory diseases.</t></si><si><t>TxCell, a spin off of Inserm (France&apos;s National Institute for Health and MedicalResearch) located in the technology park of Sophia Antipolis, near Nice insouthern France, is developing cell-based immuno-therapies for the treatment ofsevere chronic inflammatory diseases with high medical need using its uniqueand proprietary technology platform based on the properties of Type 1 regulatoryT lymphocytes (Tr1 cells). The company has completed enrollment of a PhI/IIstudy in refractory Crohn&apos;s disease patients and has reported first positiveresults. The company plans to initiate a PhIIb study in the same patientpopulation and bring a second product candidate into a PhI/II study in refractoryrheumatoid arthritis patients.</t></si><si><t>http://public.crunchbase.com/t_api_images/v1397184640/c9c193bf3e86d22773b6bfca65b4dd68.png</t></si><si><t>http://www.txcell.com</t></si><si><t>0283becadd5144cb4a637bd2ac9fb862</t></si><si><t>tyco-ventures</t></si><si><t>Tyco Ventures</t></si><si><t>Tyco Ventures is the corporate investment arm of Tyco International Ltd.</t></si><si><t>Tyco Ventures is the corporate investment arm of Tyco International Ltd. The firm specializes in early stage to late stage investments in emerging technology companies and prefers to invest in Big Data, Internet of Things, SaaS, security, retail, and fire protection markets. Tyco Ventures is based in San Francisco.</t></si><si><t>http://public.crunchbase.com/t_api_images/v1438370133/ld7lgz8za49hgwknowkh.jpg</t></si><si><t>9c65f3fae7382b0c94e9e569223ae339</t></si><si><t>tycoon</t></si><si><t>Tycoon</t></si><si><t>We help entrepreneurs and marketers unleash their full potential with easy-to-understand analytics.</t></si><si><t>Tycoon is an incredibly simple analytics service forecommerce entrepreneurs and marketers. Tycoon helps increase revenue and ROI by delivering focused marketing analytics. We comb through your website performance data to single out actionable insights so you can focus on what really matters. Our mobile app lets you bring your most important data anywhere and share it easily. Some clients include Fila, Marc Ecko and Jack Erwin.</t></si><si><t>http://public.crunchbase.com/t_api_images/v1409941066/d6kjalfoztwzetybqgdo.png</t></si><si><t>http://tycoonhq.com</t></si><si><t>fc403ed24f0bef6b81f3d3c9a4e4d69b</t></si><si><t>tydy</t></si><si><t>Personal &amp; Humanized Onboarding &amp; Employee Engagement Software. And, it&apos;s mobile-first.</t></si><si><t>http://public.crunchbase.com/t_api_images/v1407230105/f2sl7agyujvbnedjzab5.png</t></si><si><t>https://www.tydy.it</t></si><si><t>c14b764f385ff10361dd3bd36e641e45</t></si><si><t>tykli</t></si><si><t>Tykli</t></si><si><t>Tykli develops cloud-based technologies for big data analysis, exploratory search, information retrieval, and linked data integration.</t></si><si><t>Tykli develops off-the-shelf, cloud based technologies for big data analysis, exploratory search, information retrieval and linked data integration.</t></si><si><t>http://public.crunchbase.com/t_api_images/v1397197343/2b22edc50169cff1fc1215f4a1b68d50.png</t></si><si><t>http://tyk.li</t></si><si><t>45.071</t></si><si><t>7.6857</t></si><si><t>8e012a15106a00eb88e6b666ec977791</t></si><si><t>tyrogenex</t></si><si><t>Tyrogenex</t></si><si><t>Tyrogenex is a biotechnology company researching and developing treatments for solid tumors.</t></si><si><t>Tyrogenex, Inc., a biotechnology company, engages in research and development of multi-kinase angiogenesis inhibitor for the treatment of solid tumors. The company has developed a novel, patented cancer therapeutic, X-82, a dual VEGFR/PDGFR inhibitor. The company was formerly known as Xcovery, Inc. The company was incorporated in 2006 and is based in West Palm Beach, Florida. The company operates as a subsidiary of Xcovery LLC.</t></si><si><t>http://public.crunchbase.com/t_api_images/v1403181152/tddmifwnjobukp18n0oa.png</t></si><si><t>2014-04-22</t></si><si><t>b10b8b7bb3e3c3a313b61358fa386476</t></si><si><t>tyrx-pharma</t></si><si><t>TyRx Pharma</t></si><si><t>TyRx Pharma engages in the design, development, and commercialization of resorbable polymeric biomaterials.</t></si><si><t>TyRx Pharma, Inc. engages in the design, development, and commercialization of resorbable polymeric biomaterials. It offers PIVIT CRM, a mesh based pouch, which contains antibacterial agents to help provide protection from microbial colonization of the generator or defibrillator during and immediately after surgical implant. The company also provides AIGISRx Flat, an antibacterial product that provides protection against infections associated with implanted pacemakers and defibrillators. TyRx Pharma, Inc. was formerly known as Advanced Materials Design, LLC. The company was founded in 1997 and is based in Monmouth Junction, New Jersey.</t></si><si><t>http://public.crunchbase.com/t_api_images/v1397200125/62ac54f9935782297f438df4f946d6e5.gif</t></si><si><t>http://www.tyrx.com</t></si><si><t>38c628c10130f6c96348bae2735dc7e6</t></si><si><t>u-c-davis</t></si><si><t>U.C. Davis</t></si><si><t>fee326fbeecb7b06f04173671f5612d7</t></si><si><t>u-s-healthworks</t></si><si><t>U.S. Healthworks</t></si><si><t>US HealthWorks is an urgent care and occupational health service provider based in Valencia, CA.</t></si><si><t>U.S. Healthworks Holding Company, Inc. provides medical services. U.S. Healthworks Holding Company, Inc. is based in Valencia, California.</t></si><si><t>4857b1ddaf99c13bd1ac80313b878b80</t></si><si><t>ub-downtown-biomedical-incubator</t></si><si><t>UB Downtown Biomedical Incubator</t></si><si><t>Biotech incubator in Western NY</t></si><si><t>The University at Buffalo&apos;s Downtown Biomedical Incubator is currently under construction and scheduled to open in April 2012. The incubator will be located inside the UB Clinical and Translational Research Center, which will be on the top five floors of a joint UB/Kaleida building. The first four floors of the bulding will house the Buffalo General Hospital Emergency Department and the Global Vascular Institute, a research and clinical facility.  The incubator will host biotech and bioscience companies.Supporting Member of the Business Incubator Association of New York State.</t></si><si><t>0055df9af870032b27d5275881a12245</t></si><si><t>ubeeko</t></si><si><t>Ubeeko</t></si><si><t>We do HFactory, an Industrial Internet application platform built on top of Hadoop and Spark.</t></si><si><t>As industrial corporations move to adapt to a data-driven economy, we help them embrace Big Data and streaming analytic technologies to turn industrial data into innovative Industry 4.0 applications. A Cloud-agnostic platform, HFactory combines out-of-the-box value (anomaly detection and predictive maintenance application templates) with ultimate extensibility (advanced tooling for the business analyst and the application developer).</t></si><si><t>http://public.crunchbase.com/t_api_images/v1453906950/rsb9ekzycvr05nasraox.png</t></si><si><t>http://ubeeko.com</t></si><si><t>59ec6d908bc2727838f3d4c683f2ff3d</t></si><si><t>uber-operations</t></si><si><t>Uber Operations</t></si><si><t>Health Care IT</t></si><si><t>Founded in 2004, Ãœber Operations is now a leading provider of health care IT services due in part to our exclusive IT resources, our creativity, and our hard work. Our goal is to provide the highest quality in software solutions and to find and work with the best IT professionals in the industry. We measure our success by the success of our clients.</t></si><si><t>http://public.crunchbase.com/t_api_images/v1397200524/4ff1c0f2d5e0ddaeb9d06fd423ff5350.png</t></si><si><t>http://www.uberops.com</t></si><si><t>1d2700292521ad6f7f537497d7d2a1ac</t></si><si><t>uberflip</t></si><si><t>Uberflip</t></si><si><t>Uberflip lets marketers to create, manage and optimize content experiences, so they can leverage content throughout the buyer journey.</t></si><si><t>We believe content is the most effective way to ignite meaningful relationships. But even the greatest content must be combined with a remarkable experience to reach its full potential.Uberflip is a platform for marketers to create, manage and optimize content experiences, so that content can be fully leveraged by all company stakeholders at every stage of the buyer journey. By providing marketers with the tools they need to boost engagement, generate leads and fuel demand generation they can better leverage content to meet their goals. Accordingly, at Uberflip, each member of our team rallies around the belief that our customer’s success is our success and our mission is to help them achieve those goals. We exercise this belief by always being valuable, relevant and consistent in everything we do.</t></si><si><t>http://public.crunchbase.com/t_api_images/v1401024442/a79mtwwjnwd3pxhv8ihw.png</t></si><si><t>http://www.uberflip.com</t></si><si><t>a2de90fbc690c85cbe2cb26824152e85</t></si><si><t>ubertweek</t></si><si><t>Ubertweek</t></si><si><t>Social-data driven discovery for entertainment industries</t></si><si><t>The Tweek API for instant personalisation and recommendations of entertainment ecosystems, content portfolios and targeting solutions within programmatic advertising through social network analytics. The Tweek API enables an instant personalisation of content, media ecosystems and ad inventories within 3 seconds after 1st login. The integration of the Tweek Taste Profiler API for video discovery personalisation resulted in an increase of video views of 140% for our API client.</t></si><si><t>http://public.crunchbase.com/t_api_images/v1437643983/vqkyzrckjdbjdrmawhse.png</t></si><si><t>http://www.tweek.tv</t></si><si><t>9f69aae253725a8bd1077b679451df96</t></si><si><t>ubervu</t></si><si><t>uberVU</t></si><si><t>UberVU offers an insights-driven dashboard for customers to observe key conversations, connect with customers, and report their success.</t></si><si><t>uberVU is a global technology company delivering social media marketing solutions. They develop a SaaS-based app designed to make social media marketers&apos; lives easier. uberVU analyzes big social data, combining powerful monitoring capabilities, intelligent data analysis and sleek reporting features to show insights such as influencers, stories, and trends in a user-friendly dashboard. Monitoring, engaging, collaborating and reporting in a single dashboard, uberVU is able to automate social media marketer&apos;s tedious manual work. The company was awarded as a winner of [Seedcamp](http://www.crunchbase.com/company/seedcamp) in 2008.uberVU, a subsidiary of [HootSuite](http://www.crunchbase.com/company/hootsuite), was founded in January 2008, by Dan Ciotu, Dragos Ilinca and Vladimir Oane in Cambridge, United States.</t></si><si><t>http://public.crunchbase.com/t_api_images/v1397195268/6a71e6de7c82f23f61faeac2c6603888.png</t></si><si><t>http://www.ubervu.com</t></si><si><t>ea7a4b36fec8e65c2f1e221c61872d0b</t></si><si><t>www-ubestbattery-com</t></si><si><t>Ubestbattery.com</t></si><si><t>An experienced group of internet sellers</t></si><si><t>Ubestbattery.com is an experienced group of internet sellers. They aim at offering the most updated and high quality consumer electronics to web shoppers from all over the world while shoppers can experience a comfortable and secure shopping process on the web.</t></si><si><t>http://public.crunchbase.com/t_api_images/v1406987614/umkgjvcssmqpobw1e5ya.jpg</t></si><si><t>http://www.ubestbattery.com</t></si><si><t>3b4bb23f41b7b8fc0f72aecdec5ae408</t></si><si><t>ubikod</t></si><si><t>UBIKOD</t></si><si><t>Ubikod is a SaaS-based platform offering solutions for monitoring, analyzing and managing applications and their end users.</t></si><si><t>Ubikod was founded in 2008 by a team of experts with successful track records in the fields of mobile and web development, software engineering and mobile marketing. Ubikod is a French based startup that is revolutionizing the way iPhone and Android applications developers can interact with their users. Ubikod&apos;s executive team has a long history of building companies that deliver game-changing and innovative services to the marketplace. Ubikod started because its founders want to bring mobile application CRM out of the dark ages. CAPPTAIN, Ubikod main solution (SaaS), offers a totally new solution for monitoring, analyzing and managing applications and their end users.</t></si><si><t>http://public.crunchbase.com/t_api_images/v1397189041/28a7ffd57a948c4893b6728c8677660f.gif</t></si><si><t>http://www.capptain.com</t></si><si><t>Cergy-pontoise</t></si><si><t>0be28bf932c295bfa608041ca7b985ec</t></si><si><t>ubinext</t></si><si><t>Ubinext</t></si><si><t>Business Analytics, Data Science, Android and Web Development.</t></si><si><t>We develop totally customized products and solutions on Mobile and Web Platform for all kinds of Infrastructure Projects. Our aim is to empower businesses by giving them tools to manage projects transparently and efficiently.</t></si><si><t>http://public.crunchbase.com/t_api_images/v1408973179/v7gsxghzymkkxlsxrcb3.png</t></si><si><t>http://ubinext.co</t></si><si><t>bc19658edbc6a61e08ac60e559e8226e</t></si><si><t>ubiome</t></si><si><t>uBiome</t></si><si><t>uBiome gives you access to cutting edge DNA sequencing technology to understand your microbiome.</t></si><si><t>uBiome is the world’s first effort to map the human microbiome with citizen science.While the sequencing of the human genome has provided invaluable knowledge, it is very difficult to change their own genetic makeup. The microbiome, in contrast, is much more easily changed through simple means such as healthful probiotic cultures and other lifestyle interventions. The microbiome thus may provide some of the most important medical breakthroughs of their era. uBiome will ultimately empower participants to manage their microbiomes to improve their health as well as make important scientific discoveries for humanity.</t></si><si><t>http://public.crunchbase.com/t_api_images/v1397196442/2428b4ccd2356fe38f1bbbefa05a9088.jpg</t></si><si><t>http://ubiome.com</t></si><si><t>8c39d9d68db2ff20fb1b7375456a01b2</t></si><si><t>ubiq</t></si><si><t>Ubiq</t></si><si><t>Track growth of your business without co</t></si><si><t>Ubiq is web-based Reporting and Business Intelligence Tool. Query your data using drag &amp; drop, visualize it in real time dashboards. Export reports in multiple formats and share them with others.For MySQL, PostgreSQL, Amazon RDS, Redshift database on your laptop, cloud or intranet. Works on any browser. No coding, APIs or uploading your data.</t></si><si><t>http://public.crunchbase.com/t_api_images/v1397198274/1fcd175aa0788c1d29ceb5239d09855c.png</t></si><si><t>http://ubiq.co</t></si><si><t>acaba64df5eadef7938921a9b32c039b</t></si><si><t>ubiquigent</t></si><si><t>Ubiquigent</t></si><si><t>Ubiquigentprovides the research community with reagents, kits, and drug discovery, assay development and compound profiling services.</t></si><si><t>Ubiquigent Limited is a specialist developer and supplier of high quality reagents, kits and drug discovery assay development and compound profiling services to the life science research community worldwide.Ubiquigent&apos;s scientific and business interests have a clear focus; namely the ubiquitin, ubiquitin-like and integrated signalling systems.The company has established its scientific and business credentials with both academic researchers undertaking fundamental scientific discovery as well as with pharmaceutical and biotechnology company scientists exploring the potential of ubiquitin cascade-focused drug discovery.</t></si><si><t>http://public.crunchbase.com/t_api_images/v1397186777/402c13357a3e68375f2b36b4a41273da.png</t></si><si><t>http://ubiquigent.com</t></si><si><t>Dundee</t></si><si><t>9bc74b076eb9421bac22b35a12510017</t></si><si><t>ubix-labs</t></si><si><t>Ubix Labs</t></si><si><t>Ubix Labs, Inc., a disruptive technology company, develops a processing platform that unifies real-time analytics, dynamic visualizations,</t></si><si><t>Ubix Labs, Inc., a disruptive technology company, develops a processing platform that unifies real-time analytics, dynamic visualizations, and in-memory computing. The company was founded in 2011 and is based in San Juan Capistrano, California.Ubix.io is a new cloud service transforming complex information signals into actionable insight. We help clients go from “aha!” to action in a way that scales to the most performance-intensive and mission critical environments. Time to insight matters for competitive advantage. Ubix.io provides scalable exploratory visualization, pattern detection and classification, correlation analysis, predictive modeling, and time series analytics in heterogeneous, high velocity environments. We are delivering our StreamFusion(tm) technologies across several verticals: financial, retail, telecommunications, security, and healthcare. Understand and explore all your information (real-time, historical, and 3rd party) within an elegant, unified environment that remains robust and elastic at all times.</t></si><si><t>http://public.crunchbase.com/t_api_images/v1397186288/1c05d35c5a1b700e0a43e54c1e1a9bd7.jpg</t></si><si><t>http://ubix.io</t></si><si><t>ec8d887a19ecf47e72a4587b7f8be50e</t></si><si><t>ubm-tech</t></si><si><t>UBM Tech</t></si><si><t>UBM is a media and marketing company that provides live events, online media, and custom services.</t></si><si><t>UBM is a media and marketing company that provides live events, online media, and custom services. Its principal operations span across live media and business-to-business communications, marketing services, and data provision, serving the technology, healthcare, trade and transport, ingredients, and fashion industries.The company provides technology professionals with editorially-facilitated environments to exchange ideas and solutions; content marketing services that comprise of development of digital content; research development services; graphic designing; and custom magazine and advertorial development services.In addition, it operates CreateYourNextCustomer.com, a website that provides advice, insight, and research to technology marketers. The company serves enterprise information technology (IT), enterprise communications, information security, network infrastructure and applications, game and application developer, and technical service and support communities; banking, insurance, capital markets, and government verticals; and healthcare IT and LOB professionals.UBM was founded in 1971 and is headquartered in San Francisco, California with additional offices in Chicago and Oak Brook, Illinois; Colorado Springs and Denver, Colorado; London, United Kingdom; New York, New York; and Ottawa, Canada. Currently, it operates as a subsidiary of UBM PLC.</t></si><si><t>http://public.crunchbase.com/t_api_images/v1419137029/x9v4ztsv1rj2njbikdia.png</t></si><si><t>http://tech.ubm.com/</t></si><si><t>2df6667dff5e9945cf4826f70af7f5ca</t></si><si><t>ubudu</t></si><si><t>A Micro-Location Marketing Platform</t></si><si><t>ubudu is a micro-location platform provider, helping businesses to better serve customers in venue, and developers to build compelling local digital experiences.All you need to start delivering compelling customer experiences in no time in one platform : Add ubudu SDK to your iOS or Android mobile app, setup ubudu iBeaconTM devices where you want action to take place, then define and monitor \&quot;trigger-action\&quot; rules using ubudu CMS or its API.\&quot;ubudu is the most complete solution due to its detection accuracy, the security of its beacons, and its battery management system.\&quot; - Digitas LBi, In-store Marketing via Micro-Location whitepaperFind out more on our website!</t></si><si><t>http://public.crunchbase.com/t_api_images/v1422138114/elk6mbzplkh4v4w3dxto.png</t></si><si><t>http://www.ubudu.com</t></si><si><t>60f447e357427384a2b96e679deded6b</t></si><si><t>ucb-pharma</t></si><si><t>UCB Pharma</t></si><si><t>UCB Pharma, a biopharmaceutical and specialty chemical company, develops therapeutics for central nervous system and immunological diseases.</t></si><si><t>UCB SA is a Belgium-based biopharmaceutical and specialty chemical company that specializes in two therapeutic areas: diseases of the central nervous system (CNS) and immunology. In the area of central nervous system disorders, the Company is focused on epilepsy, diabetic neuropathic pain, multiple sclerosis, fibromyalgia, restless legs syndrome and Parkinsonâs disease, and in the area of immunology on allergies, bone loss disorders, Crohnâs disease, rheumatoid arthritis and Systemic lupus erythematosus. UCB SA delivers small and large molecule solutions to specialists for use in the treatment of severe diseases. UCB also has a selective presence in primary care. The Company, together with its subsidiaries, has research and development facilities in Belgium, Germany, Japan, the United Kingdom and the United States. As of December 31, 2008, UCB SA had a number of wholly owned subsidiaries in the United States, Canada, Europe, Asia, South America and Australia.</t></si><si><t>http://public.crunchbase.com/t_api_images/v1397198579/0bc787d7baf9ab53fb8794cf034d5172.jpg</t></si><si><t>1928-01-01</t></si><si><t>http://www.ucb.com</t></si><si><t>eb9b9977059f69dda618808ead5dcb37</t></si><si><t>uci-institute-for-innovation</t></si><si><t>UCI Institute for Innovation</t></si><si><t>University of California, Irvine&apos;s Institute for Innovation and Entrepreneurship in Orange County</t></si><si><t>Founded in 2014, the UCI Institute for Innovation is as an interdisciplinary and campus-wide center focused on integrating research, entrepreneurship and technology to create real-world applications that benefit the public and drive the economy.  The Institute is an epicenter of innovation in Orange County, creating a vibrant, interconnected and self-sustaining community of students, scholars, industries and entrepreneurs.</t></si><si><t>http://public.crunchbase.com/t_api_images/v1424994231/twk9mne2yce68p1fysgk.jpg</t></si><si><t>http://innovation.uci.edu</t></si><si><t>1c01fa18989c04340a9012e46a11380e</t></si><si><t>ufindads</t></si><si><t>building innovation</t></si><si><t>ufindads is a software company based in Africa building and creating innovation in business intelligent solutions, and utility applications.</t></si><si><t>http://public.crunchbase.com/t_api_images/v1397754716/0072c36c778dd956f6285bdaec20bc49.jpg</t></si><si><t>http://www.ufindadvertising.com</t></si><si><t>fd86472f1769f977d3e7c916ca1bc31a</t></si><si><t>ufo-delivery</t></si><si><t>UFO.delivery</t></si><si><t>Ultra Fast Ordering delivery  Boracay Island HQ   realtime on demand 24/7  download on iOS Android</t></si><si><t>http://public.crunchbase.com/t_api_images/v1439385624/dpotpmoctwln546dngxz.jpg</t></si><si><t>http://ufo.delivery</t></si><si><t>Caticlan</t></si><si><t>0a47c775c5f4e3c3f051ce7296afc6d0</t></si><si><t>ufora</t></si><si><t>Ufora</t></si><si><t>Data Science Unleashed</t></si><si><t>Ufora is the next generation data science platform, built from the ground up to work at a modern scale. It empowers data scientists to tackle sophisticated problems in statistics, machine learning, and predictive analytics from the comfort of a familiar environment. Ufora’s implicitly parallel platform adaptively and automatically manages computations and data across a cluster of machines. With Ufora, data scientists can think and code the way they’re used to, without forcing their problem into a specialized parallel programming framework.</t></si><si><t>http://public.crunchbase.com/t_api_images/v1397180326/2dc39eb4642bdb69750b00d143bffcbb.png</t></si><si><t>http://ufora.com</t></si><si><t>97cb40e2158c1bc772f40c132047b6ac</t></si><si><t>ugentec</t></si><si><t>Ugentec</t></si><si><t>UgenTec delivers an independent diagnostic platform to help molecular labs with their DNA (PCR) analyses.</t></si><si><t>Located on the Corda Campus in Hasselt and actively supported by iMinds and EIT-ICT labs, UgenTec is one of the fastest growing companies of the region. We received multiple awards and scientific and innovation recognitions for our innovative market approach and our paradigm-shifting algorithm innovations.  UgenTec delivers an independent diagnostic platform to help molecular labs with their DNA (PCR) analyses. For every real-time PCR device we can perform a standardized, automated and certified interpretation of all PCR assays. Without additional training a lab technician can reduce the analysis time of a sample set from 1.5 hours to 3 minutes and this with a higher reliability. Thus we spectacularly improve the efficiency of labs and provide the patient with a higher diagnostic certainty.</t></si><si><t>http://public.crunchbase.com/t_api_images/v1434366745/sjmhyg17gvsjsxlc8s7c.png</t></si><si><t>http://ugentec.com</t></si><si><t>c6a5b5d29c73b676df093b37d58e666a</t></si><si><t>ugichem</t></si><si><t>ugichem is an innovative biotech company focused on the development of novel antisense drugs for therapeutic applications.</t></si><si><t>ugichem is an innovative biotech company based on unique chemistry and focused on the development of novel antisense drugs. Their mission is to turn antisense into therapeutics.</t></si><si><t>http://public.crunchbase.com/t_api_images/v1397206451/1a9370fb26d1ea010aad27baf2e0b399.jpg</t></si><si><t>http://www.ugichem.com</t></si><si><t>ce2b25259d6ce6567cff197532418c79</t></si><si><t>ugly-research</t></si><si><t>Ugly Research</t></si><si><t>Ugly Research builds analytics platforms for executive decision making.</t></si><si><t>Data is easy, deciding is hard. We&apos;re changing how executive decision makers get their insights. To see why, get our white paper at UglyResearch.com.Our technology blends decision science, data curation, and machine learning.</t></si><si><t>http://public.crunchbase.com/t_api_images/v1415035739/h0lbgdfybl5ciplq2kw4.png</t></si><si><t>http://uglyresearch.com/</t></si><si><t>c99d58c8cec3db2bfafdc64240029265</t></si><si><t>ukdk-limited</t></si><si><t>UKDK Limited</t></si><si><t>Denmark UK IT Marketing</t></si><si><t>UKDK offers services in many areas including SEO, localization and many other IT specialities. We provide services in the UK, Denmark and both together.</t></si><si><t>http://public.crunchbase.com/t_api_images/v1397184565/74da2cc634f1eacf7d1a49a73b5f938f.png</t></si><si><t>http://ukdk.co.uk</t></si><si><t>751b9479482816e4f47e1e3bf9190237</t></si><si><t>uklipz-media</t></si><si><t>Uklipz Social Media Inc</t></si><si><t>Uklipz is revolutionizing the relationship between corporate brands and consumers</t></si><si><t>Uklipz Social Media is a powerful video content curation platform that revolutionizes the way brands engage with consumers to create user generated videos. Uklipz features proprietary video-capture technology, robust analytics, legal rights management, and integrates social marketing into a dynamic user generated content media marketplace for agencies, advertisers, brands and marketers.Uklipz enables agencies, publishers and brands to discover, buy and sell user-generated video through a global social media curation and integration marketplace. The Uklipz open and dynamic marketplace will disrupt the traditional stock agency model with offering the largest directory of royalty-free video footage. Uklipz invites videographers from all over the world to join the Uklipz Brand Ambassador Program and submit their own content and set their own prices, earning 50% on each sale.</t></si><si><t>http://public.crunchbase.com/t_api_images/v1433172370/vej6b2vge5fpwduxti12.png</t></si><si><t>http://www.uklipz.com</t></si><si><t>e3c0e6751206e1f9a7a7022cc501d59b</t></si><si><t>ukraine-venture-center</t></si><si><t>Ukraine Venture Center</t></si><si><t>established for innovation developing in different fields</t></si><si><t>Ukrainian Venture Center established for developing innovation in different fields. Within project founded a range of clusters to develop innovation projects:-      information cluster;-      financial cluster;-      educational cluster;-      aerospace cluster;-      biomedical cluster;-      cluster of energy-saving technologies;- industrial design cluster.</t></si><si><t>http://public.crunchbase.com/t_api_images/v1433769142/hhkcusjex0pqclscwfza.png</t></si><si><t>http://www.venturecenter.biz/eng/</t></si><si><t>2301173cd825b17e1d4ab90edb8a52f8</t></si><si><t>ullman-medical</t></si><si><t>Ullman Medical</t></si><si><t>A Novel Psoriasis Therapy</t></si><si><t>Ullman Medical has identified and developed a novel botanical extract which demonstrated positive human clinical data in treating psoriasis and pre-clinical evidence of non-toxic, anti-angiogenesis properties important in the treatment of eye diseases, arthritis, and certain cancers. The company’s objective is the commercialization of this plant-based compound for the topical treatment of psoriasis and development of a therapeutic platform for the treatment of numerous immune-deficient diseases. Psoriasis remains a chronic skin disease limited to ineffective topical treatments or dangerous, and sometimes deadly class-I steroids and oral immune-suppressants.</t></si><si><t>http://public.crunchbase.com/t_api_images/v1410936223/cjhqgpejltkmj7pzdjdt.png</t></si><si><t>81a61d4e0b7a7a1e22e2ecf738b9ebbb</t></si><si><t>ulogica-llc</t></si><si><t>uLogica, LLC</t></si><si><t>A unique consulting practice specializing in the commercialization of innovative pharmaceutical products, biotechnology &amp; medical devices.</t></si><si><t>uLógica brings ideas to life. We are a unique consulting practice specializing in the launch of innovative pharmaceutical products, biotechnology and medical devices in the United States (USA) and Latin America (LATAM). Our company is built on decades of research and relationship building through our Extensive Local Multinational Network (ELMN). We provide effective leadership, thoughtful guidance, and innovative solutions to help new companies stay lean and move fast. It’s the difference between a mediocre launch and a success story.</t></si><si><t>http://public.crunchbase.com/t_api_images/v1451418610/sqdjkxiizga0de9sifyw.png</t></si><si><t>http://www.ulogica.com</t></si><si><t>55299c49568d5a6b1029fbb120404cc7</t></si><si><t>ultivue</t></si><si><t>Ultivue</t></si><si><t>Ultivue operates in the biotechnology industry.</t></si><si><t>Ultivue is an early stage life sciences tools company that seeks to provide the ultimate view into biology. Ultivue produces reagents that enable researchers to obtain microscopic images at an unprecedented resolution that vastly improve our understanding of biology and medicine. Ultivue&apos;s products are designed for fluorescent microscopy-based research and will eventually be valuable for clinical diagnostic use. The company&apos;s patented technologies enable single molecule detection and visualization of a multitude of biomolecules, including proteins and nucleic acids, the key drivers of cellular functions and indicators of disease states.</t></si><si><t>http://public.crunchbase.com/t_api_images/v1444805710/c8rhvmtyuo0xifb8u52o.png</t></si><si><t>http://www.ultivue.com/</t></si><si><t>9506f7f4ed3b19032477623a386ed89b</t></si><si><t>ultra-knowledge</t></si><si><t>Ultra Knowledge</t></si><si><t>Ultra Knowledge develops tools that enable businesses to automate and accelerate the roll-out of their content marketing strategies.</t></si><si><t>Ultra Knowledge develops powerful and innovative tools that supercharge your content marketing strategies. Their flagship product the Content Marketing Hub is the first purpose-built technology framework that enables businesses to automate and accelerate the roll-out of their Content Marketing strategies. 9 years of technology heritage mean will enable any business to focus on refining their content strategies and enhance revenues.</t></si><si><t>http://public.crunchbase.com/t_api_images/v1397187486/cb9c8c37233bea79c57ca6ffcb03be3f.png</t></si><si><t>2002-11-01</t></si><si><t>http://ultraknowledge.com</t></si><si><t>78d378f437ec972b7e308b3986a1f415</t></si><si><t>ultradia</t></si><si><t>Ultradia</t></si><si><t>Ultradia is the maker of the &apos;Chrona&apos; sleep optimization system. Chrona allows people to sleep better without spending more time in bed.</t></si><si><t>By harnessing the power of advancing sleep research, we help individuals realize their full potential. Their first product, Chrona, paves the way for the next generation of sleep sensor devices. Chrona tracks sleep using wearable-free actigraphy, and enhances sleep with acoustic sleep optimization.</t></si><si><t>http://public.crunchbase.com/t_api_images/v1432072329/jx5ds7llrbdevol1odrj.jpg</t></si><si><t>http://www.chronasleep.com</t></si><si><t>9f1843c31a2f8583e837d0441b3deb23</t></si><si><t>ultragenyx-pharmaceutical</t></si><si><t>Ultragenyx Pharmaceutical</t></si><si><t>Ultragenyx Pharmaceutical focuses on the development of various products for the treatment of rare and ultra-rare diseases.</t></si><si><t>Ultragenyxâ„ develops therapeutics for rare diseases, sometimes referred to as Orphan products. Founded in 2010, the company is led by Emil Kakkis, M.D., Ph.D., former CMO of BioMarin Pharmaceutical. Efficient and effective development strategies are essential for success in the rare disease space, in which information may be incomplete or ambiguous, and few development precedents exist. The management team&apos;s experience in selecting and developing products with clear mechanisms of action for untreated rare diseases will help Ultragenyx create life-changing therapeutics by leveraging existing yet undeveloped science for these little-known indications.</t></si><si><t>http://public.crunchbase.com/t_api_images/v1397193442/3c8ff49ba3311cf35b48881525ebc681.gif</t></si><si><t>http://www.ultragenyx.com</t></si><si><t>51933908d22211caefb71ee6015b09b4</t></si><si><t>ultralink</t></si><si><t>Ultralink</t></si><si><t>The Hyperlink, 2.0</t></si><si><t>Ultralink is trying to take the hyperlink, the most basic grammar of the internet and re-invent it. With ultralinks, when you read a webpage, anything in the content that you want to know about is right at your fingertips. Right in the page. No need to do a search or break your flow. Ultralinks can also give you personal insights about your connection to the content that you would never have found out otherwise.</t></si><si><t>http://public.crunchbase.com/t_api_images/v1397182735/6e9ec8fad99064e7eb6359b745eedd7e.png</t></si><si><t>http://ultralink.me</t></si><si><t>c1bff278aa7ff39da4c8c2cb059eb8e3</t></si><si><t>ulula-4</t></si><si><t>Ulula</t></si><si><t>Mobile Data &amp; Engagement Solutions for Shared Value</t></si><si><t>Ulula enables industry leaders in oil, gas, and mining to predict and prevent environmental, social, and governance risks by turning mobile crowd-sourced data from stakeholders into actionable intelligence.Ulula transforms the art of managing “above ground” risks and the rising burden of socio-environmental compliance into a science based on a scalable, cost effective and data-driven technology. We use simple mobile technologies (SMS, USSD, IVR, etc.) to create sustainable feedback loops between companies and communities, and transform this information into actionable intelligence to solve social, environmental and governance (ESG) problems between communities and companies before they erupt. Ulula take 311 beyond smart cities to offer localized intelligence for businesses. We dramatically decrease the cost of data collection, enabling more frequent and better measures to inform business decisions in real time, and automate reporting in line with business standards to reduce the cost of regulatory compliance.Test a simple SMS flow by texting \&quot;Hello\&quot; to 1 (858) 240-8005 from the US and Canada.</t></si><si><t>http://public.crunchbase.com/t_api_images/v1430241872/wpz3qh6ceamw5hobv0zx.jpg</t></si><si><t>http://www.ulula.com</t></si><si><t>22f69acaed5ec501507009c114403ac1</t></si><si><t>uluru</t></si><si><t>ULURU</t></si><si><t>ULURU develops and commercializes wound care and muco-adhesive film products for the United States and international markets.</t></si><si><t>ULURU Inc., a specialty pharmaceutical company, engages in the research, development, and commercialization of wound care and muco-adhesive film products in the United States and internationally. The company’s products are based on patented Nanoflex and OraDisc drug delivery technologies. Its products include Altrazeal, a transforming powder dressing for the treatment of various wounds, such as partial thickness burns, donor sites, and abrasions, as well as surgical, acute, and chronic wounds; Aphthasol and Aptheal for the treatment of canker sores; OraDisc A for the treatment of oral conditions, which rely upon the use of medications formulated as gels and pastes that are applied to lesions in the mouth; and OraDisc B, a muco-adhesive disc product for the treatment and management of oral pain. The company is based in Addison, Texas.</t></si><si><t>http://public.crunchbase.com/t_api_images/v1397182081/b797dd320f299cdb273525ae0b20503c.gif</t></si><si><t>http://www.uluruinc.com</t></si><si><t>ac666e118f0e3caaaef3dd8f2baaa3ed</t></si><si><t>uman-pharma</t></si><si><t>Uman Pharma</t></si><si><t>Uman Pharma is a fully-integrated pharmaceutical company developing and marketing anticancer drugs and specialty oncology products.</t></si><si><t>Uman Pharma is a fully-integrated Canadian pharmaceutical company that develops, manufactures and markets generic injectable and solid dosage products and is the only oncology plant in Canada featuring freeze dryer and pre-filled syringes capacity. Uman Pharma also offers a wide range of services, from developmental, to scale-up, to manufacturing clinical and commercial lots to clients and partners internationally. The Company brings together experienced people dedicated to highquality health products to offer cytotoxic and high potent injectable drugs, as well as innovative solutions that will benefit hospital health professionals. Establishing strategic alliances worldwide, Uman Pharma is developing a comprehensive portfolio of generic anticancer drugs and specialty oncology products.</t></si><si><t>http://public.crunchbase.com/t_api_images/v1397181228/aba2c8336eaa4c0b1c5799a159dbdc00.gif</t></si><si><t>http://www.umanpharma.com</t></si><si><t>47ef5fc8bf8edabac9276a19c7c76aa6</t></si><si><t>umanick-technologies</t></si><si><t>UMANICK TECHNOLOGIES</t></si><si><t>UMANICK TECHNOLOGIES is a technology company that develops identity management software.</t></si><si><t>UMANICK TECHNOLOGIES is a technology company that develops identity management software.It utilizes biometric intelligence and identification technologies for payment systems, document management, hospital information, electronic patient record systems, physical and logical access controls, and online banking and e-commerce, among others.The company was founded in 2012 and is based in Valencia, Spain.</t></si><si><t>http://public.crunchbase.com/t_api_images/v1416580415/lb1kkgcqbr3bsdfoz7eo.png</t></si><si><t>http://www.umanick.com/en/</t></si><si><t>55a9d816335137339dc9f2a4bf25f60f</t></si><si><t>umanni</t></si><si><t>Umanni</t></si><si><t>Umanni is a software Brazilian company that researches and develops corporate standards related to the HR segment.</t></si><si><t>Umanni is a group of specialized investors in technology trends that since 2008, researches and development in corporate standards related to Human Resources segment. In order to improve the relationship between companies and their employees, maximize the gain on the results of their clients, Umanni offers products aimed at organizational development and talent management.</t></si><si><t>http://public.crunchbase.com/t_api_images/v1400943961/jedhfyytbwolzv21f9vy.png</t></si><si><t>http://www.umanni.com</t></si><si><t>d2ba4b7c05964c358f5698428fbf4768</t></si><si><t>umbel</t></si><si><t>Umbel</t></si><si><t>Umbel is a Customer Data Platform that empowers marketers to unify and access their own customer data.</t></si><si><t>Umbel is a Customer Data Platform that empowers marketers to unify and access their own customer data. Powered by the Digital Genome, Umbel brings together data across silos and marketing execution systems into one unified, beautiful and actionable customer platform. Umbel&apos;s vision is to make data the most valuable asset you own. Founded in 2010, Umbel is headquartered in Austin, Texas.To learn more about Umbel, please visit us at www.umbel.com or contact us for a demo.</t></si><si><t>http://public.crunchbase.com/t_api_images/v1397749319/fd1a497f9f4a4e3ceda5e826c418bbdd.jpg</t></si><si><t>http://umbel.com</t></si><si><t>30.273</t></si><si><t>-97.7508</t></si><si><t>6423fdd71e3f62af67e7602f03ecbd5e</t></si><si><t>umeng</t></si><si><t>Umeng</t></si><si><t>Umeng is a Beijing-based startup providing mobile app analytics solutions for mobile development teams and individual developers.</t></si><si><t>Umeng is a Beijing-based startup providing mobile application analytics solutions.Umeng is focused on providing professional mobile-applied statistics analysis tools, utility components, and promotion services for developers in China.The company has helped many mobile development teams better understand users&apos; needs and individual developers promote their products.Umeng currently owns a professional team of more than 90 people who are from IT companies such as Google, Baidu, Sohu, Samsung, etc.</t></si><si><t>http://public.crunchbase.com/t_api_images/v1397195943/8dedf14030564d1a3ed638cb0ee1be40.jpg</t></si><si><t>http://www.umeng.com</t></si><si><t>2b35a3a24d1418afb2ce6f0bcd76014e</t></si><si><t>unata</t></si><si><t>Unata</t></si><si><t>One to One Loyalty Marketing</t></si><si><t>Unata is an award-winning retail technology provider, with a platform that delivers automatically personalized omni-channel customer experiences. Their platform integrates with a retailer&apos;s ERP/POS/loyalty systems and leverages their data across their platform&apos;s modules to deliver the most relevant products and offers to each shopper, thereby increasing customer loyalty and spend.</t></si><si><t>http://public.crunchbase.com/t_api_images/v1397193322/365db6519632edccc30be5742dd562b7.png</t></si><si><t>http://unata.com</t></si><si><t>b1cf7880bab1ee7626e6d04c8af0c974</t></si><si><t>unbabel</t></si><si><t>Unbabel</t></si><si><t>Seamless Communication in Different Languages.</t></si><si><t>Unbabel is a technology startup, part of the YCombinator W2014 class. The company offers an online translation service that combines Artificial Intelligence with Crowd Post-Editing, to provide seamless translation.A technology company at heart, Unbabel combines top technical innovations to power a more inclusive internet, where all content is available to anyone, independently of their native language. More that 10.000 people have joined the translation community motivated by this mission and this number grows 15% per week. With more than 6.000.000 words translated so far, the company expect to continue seeing meteoric growth during 2014. Our investors include Google Ventures and Matrix Partners among others</t></si><si><t>http://public.crunchbase.com/t_api_images/v1398245010/a373yqoiwknupcpguulr.png</t></si><si><t>http://www.unbabel.com</t></si><si><t>a704fe54e888609d112a55102d25dfc7</t></si><si><t>unchained-labs</t></si><si><t>Unchained Labs</t></si><si><t>We&apos;re building the next cool life sciences tools company. One that matters.</t></si><si><t>We&apos;re building the next cool life sciences tools company. One that matters. One without old-school rules. One with products that&apos;ll make a real difference in the research scientists do every day. Our Optim products are just the first in a long line of more to come, so stay tuned!</t></si><si><t>http://public.crunchbase.com/t_api_images/v1423748884/q7poe1oqthqbucmhczdc.png</t></si><si><t>https://www.unchainedlabs.com/</t></si><si><t>7e0267774af1370ba14d00e76bae3cd6</t></si><si><t>uncover-truth</t></si><si><t>UNCOVER TRUTH</t></si><si><t>By visualizing the things that did not look far in our technology, we will continue to provide services to companies and individuals</t></si><si><t>By visualizing the things that did not look far in our technology, we will continue to provide services to companies and individuals who are using the more the Internet is convenient.The USERDIVE analysis is tailored to work with your KPIs. USERDIVE couples state-of-the-art technology with powerful business practices incl. PDCA and Kaizen.</t></si><si><t>http://public.crunchbase.com/t_api_images/v1439698795/xx4a3jruarujvudtk89h.png</t></si><si><t>http://userdive.com/company/</t></si><si><t>0d5a7163b1fdf197ef1c2a7ad14d9141</t></si><si><t>uncoverly</t></si><si><t>Uncoverly</t></si><si><t>Uncoverly helps you discover beautiful, unique products.</t></si><si><t>Etsy is the best place to buy unique &amp; meaningful goods, and Uncoverly is the best way to discover them. They show you great products and let Etsy take care of the rest.</t></si><si><t>http://public.crunchbase.com/t_api_images/v1419009584/x8xkcgadvpxukxda9bmz.png</t></si><si><t>http://www.uncoverly.com</t></si><si><t>9a48fde099ea6cf790563705461ac91a</t></si><si><t>understory</t></si><si><t>Understory</t></si><si><t>Understory develops smart weather station micro-grids that collect tactical weather data and analytics for extreme weather events.</t></si><si><t>Understory is a weather data and analytics company. They provide real time, surface level data generated by grids of propriteary weather stations.Understory (previously Winstruments, Inc.) detects rain, hail, wind and other weather events directly at the earth’s surface, where the risk to life and property is greatest. While traditional, radar-enabled weather centers collect data by analyzing conditions observed in the atmosphere, Understory’s “ground-truth”-based detection is a marked enhancement in both resolution and fidelity, providing real time datasets and graphical views of the movement and intensity of weather events, which leads to better insight and early detection of risks. The data applications for Understory’s sensors are enormous, as 485 billion of the U.S. economy fluctuates with weather. This new, sensor-enabled big data will impact insurance, agriculture, broadcast and many other industries.</t></si><si><t>http://public.crunchbase.com/t_api_images/v1413264548/hswffj0zvfjyxmjr7qqw.png</t></si><si><t>http://understoryweather.com</t></si><si><t>bdd48f922b4e4633cd106349ce660976</t></si><si><t>unfold-2</t></si><si><t>Unfold</t></si><si><t>Share &amp; discover great long-form content with people that matter to you</t></si><si><t>Unfold is a mobile-first social platform for sharing and discovering great content.</t></si><si><t>http://public.crunchbase.com/t_api_images/v1439274625/mnv3vtcnw25vxjndkpa0.jpg</t></si><si><t>http://www.getunfold.com/#intro</t></si><si><t>3f23b19f775186cdb7856a1741051ded</t></si><si><t>unfollowers</t></si><si><t>Unfollowers</t></si><si><t>Social Analytics</t></si><si><t>Unfollowers is the best app to manage your Twitter and Instagram community, used by over 8 million people and its free. They help unfollow spam, inactive, fake following, and help you find and follow those who brings value to your network.</t></si><si><t>http://public.crunchbase.com/t_api_images/v1397755155/e94a9b308389d733ffc34744afadeea6.png</t></si><si><t>http://unfollowers.com</t></si><si><t>4e6d18c8480e48cfec74a192e959f2ab</t></si><si><t>unfraud</t></si><si><t>UNFRAUD</t></si><si><t>Unfraud detects transaction frauds thanks to the power of artificial intelligence, thus preventing fraudulent activities.</t></si><si><t>Unfraud detects transaction frauds thanks to the power of artificial intelligence, thus preventing fraudulent activities.Through simple APIs our technology is able to constantly monitor a user’s activity, with an artificial intelligence based method which helps in real time prevention, constantly updated and refined, eve customized for specific business fields.Unfraud beats fraud with large scale machine learning and artificial intelligence.No more rules, no more false positive, don&apos;t decline good sales.</t></si><si><t>http://public.crunchbase.com/t_api_images/v1411319022/oicnmez4oirlxdxtzmsb.png</t></si><si><t>http://unfraud.com/#home</t></si><si><t>Ariano Irpino</t></si><si><t>5cd3652532e42c64d86130c0c0adc29b</t></si><si><t>uni-b-solutions-llc-</t></si><si><t>Uni B Solutions, LLC.</t></si><si><t>UNI B Solutions provides a cloud-based Enterprise Optimization Platform to gain the required insight into their data on any device.</t></si><si><t>Headquartered in Chicago, USA, UNI B Solutions created a cloud-based information technology (IT) platform – called the EOP (Enterprise Optimization Platform), which enables organizations to efficiently standardize and streamline any of their processes, and to gain the required insight into their data and operations using a single platform and without making significant capital investments. UNiTY is the only technology solution capable of integrating and unifying all data, user interfaces, and business processes utilized by an organization. This is accomplished by establishing a “unified” user experience that complements customers’ existing systems, and by defining customer specific workflows according to their business process.  UNiTY does all this in record time and without storing customer’s data (patent pending technology), making it the most secure computer architecture. In turn, this enables organizations to accomplish time-sensitive goals and objectives, while running on cutting- edge technology – all the time.</t></si><si><t>http://public.crunchbase.com/t_api_images/v1424206231/yy9fp8apbfctrvlexz4b.jpg</t></si><si><t>http://www.unibsolutions.com/</t></si><si><t>a6b8ea654d358b59a2495a561d91adcb</t></si><si><t>unica</t></si><si><t>Unica</t></si><si><t>Unica offers enterprise marketing management and cloud-based marketing solutions to companies and different industries.</t></si><si><t>Unica Corporation provides enterprise marketing management software to financial services, insurance, retail, telecommunications, and travel and hospitality industries worldwide. The company&apos;s software consists of seven modules: Campaign, Marketing Operations, Detect, Leads, NetInsight, CustomerInsight, and PredictiveInsight. The Campaign module allows marketing organizations to create, test, and execute customer interaction strategies across outbound and inbound touch points. The Marketing Operations module provides marketing operations and resource management capabilities that help marketers define, co-ordinate, monitor, control, and measure marketing program activities. The Detect module monitors high-volumes of transactional data to identify changes in behavior over time that signal a need to interact with a customer for sales or service opportunities. The Leads module enables marketers to manage the qualification, distribution, and maturation of leads between marketing activities and multiple sales channels. The NetInsight module collects, analyzes, and reports on Web site activity. The CustomerInsight module provides analytics for marketing performance management and cross-channel customer analysis through a visually intuitive interface. The PredictiveInsight module enables marketing organizations to automate the creation of predictive models to determine customer response propensities, recognize customers at risk of attrition, identify customer behaviors, analyze customer attributes and preferences, discover cross-selling opportunities, and forecast customer value. The company also provides implementation, training, consulting, maintenance, and technical support services. It offers its software through a direct sales force, as well as through alliances with marketing service providers, distributors, and systems integrators. The company was incorporated in 1992 and is headquartered in Waltham, Massachusetts.</t></si><si><t>http://public.crunchbase.com/t_api_images/v1397186640/0bef4c61d167a6bfd51d65efa2857614.png</t></si><si><t>http://www.unica.com</t></si><si><t>a750b2922d347af3cd20fc40e0a6d9e8</t></si><si><t>unicorn</t></si><si><t>Unicorn</t></si><si><t>6a379b9acb2fb3eb186dc1c519f4943e</t></si><si><t>unicorn-media</t></si><si><t>Unicorn Media</t></si><si><t>Unicorn Media is a provider of internet video solutions that enable companies to maximize IP video profitability.</t></si><si><t>Unicorn Media, Inc. is the leading provider of Internet video solutions that enable companies to maximize IP video profitability. Our patented technology, Unicorn Once, allows customers to ingest video content one time and deliver it to every Internet-connected device via a single URL. Content owners can monetize their content on any device by dynamically inserting targeted ads and analyzing content and ad performance in real-time on every platform, allowing for on-the-fly changes to maximize profitability. BackgroundUnicorn Media was founded by digital content distribution infrastructure experts and has revolutionized media distribution by creating a comprehensive solution with unprecedented ease-of-use. Headquartered in Tempe, AZ, Unicorn Media Inc. has offices in Los Angeles, San Francisco, New York, Chicago and London. Unicorn Media is a privately held, self-funded company.</t></si><si><t>http://public.crunchbase.com/t_api_images/v1398986474/txie1oon5weelzlyxrpg.jpg</t></si><si><t>http://www.unicornmedia.com</t></si><si><t>8bdeaeb20543d213cb336302996b8a3c</t></si><si><t>unidesq-platform</t></si><si><t>Unidesq Platform</t></si><si><t>Programmatic advertising platform for eCommerce.</t></si><si><t>http://public.crunchbase.com/t_api_images/v1444842923/rxf7h04yzesvsvmiip8g.jpg</t></si><si><t>http://www.unidesq.com</t></si><si><t>d992d4f3a0a39c1b7e6cc7b5d895d4b3</t></si><si><t>unified</t></si><si><t>Unified</t></si><si><t>Unified provides marketers with powerful insights, content, and advertising tools built on the industry’s most advanced data platform.</t></si><si><t>Unified is an award-winning marketing cloud technology company. Unified provides professional marketers with powerful insights, content, and advertising tools built on the industry’s most advanced data platform. Unified serves over 600 customers, including Global 2000 enterprises and their advertising agencies, from its offices in New York, San Francisco, Los Angeles, and Chicago. For more information, www.UnifiedSocial.com.</t></si><si><t>http://public.crunchbase.com/t_api_images/v1397196260/be14a4a49cde466ba6c2e046d0948141.jpg</t></si><si><t>http://www.unifiedsocial.com</t></si><si><t>ad1cfdce1744a95329e2897e157a6a23</t></si><si><t>the-ubi</t></si><si><t>Unified Computer Intelligence Corporation</t></si><si><t>Ubi Cloud is the fastest way to create custom voice interaction with Internet services and connected devices through hardware.</t></si><si><t>The Unified Computer Intelligence Corporation (UCIC) makes it possible to voice enable hardware through a service called Ubi Cloud. Anything with a microphone, speaker, and Internet connection, through Ubi Cloud, can be turned into a voice interactive device.UCIC has gained experience from its first product, the Ubi - a Wi-Fi connected, voice operated computer that allowed people to control and command IoT devices and Internet services without the need to open a laptop or take out a phone. UCIC first launched the Ubi as a project on Kickstarter in the summer of 2012, raising over 229,000 in contributions. It has since shipped over 3,000 units to over 30 countries and has learned from millions of interactions between people and these new devices.It&apos;s with that knowledge that UCIC makes Ubi Cloud available to electronics brands to create a differentiating experience on their hardware.</t></si><si><t>http://public.crunchbase.com/t_api_images/v1397188167/527d4c43041fe1895c7ce0846c3d4e38.jpg</t></si><si><t>2012-09-23</t></si><si><t>http://www.theubi.com</t></si><si><t>3840df6e078795bdd1d7177096be7933</t></si><si><t>unifood-us</t></si><si><t>Unifood US</t></si><si><t>Disrupting Import/Export Business Through Technology</t></si><si><t>They at Unifood US pride themselves on their ability to not only source, but ship you the world&apos;s best tasting produce. From California to the mountains of Tajikistan, Unifood US can find the products you need.</t></si><si><t>http://public.crunchbase.com/t_api_images/v1420692804/np73bz440ii8i2mothrr.jpg</t></si><si><t>http://www.unifoodus.com</t></si><si><t>a72c0a731a773729659585cfa88498eb</t></si><si><t>unigene-laboratories</t></si><si><t>Unigene Laboratories</t></si><si><t>Unigene Laboratories is a biopharmaceutical company, engaged in the research, development and commercialization of peptide drugs.</t></si><si><t>Founded in 1980, Unigene is a publicly traded biopharmaceutical company with corporate offices, an R&amp;D facility and a state-of-the-art recombinant manufacturing facility in New Jersey.  There broad experience in molecular biology, protein chemistry, immunology and formulation development combined with there entrepreneurial spirit and innovation have led to the development of proprietary technologies, protected by a strong patent portfolio, enabling the commercialization of peptide drugs.</t></si><si><t>http://public.crunchbase.com/t_api_images/v1397206250/eb870753f059b94ef203e028be22ab5f.gif</t></si><si><t>http://www.unigene.com</t></si><si><t>Boonton</t></si><si><t>692d2a751e8487db8ee3c16e00b32b92</t></si><si><t>union-biometrica</t></si><si><t>Union Biometrica</t></si><si><t>Union Biometrica provides flow cytometry for objects that are too large / too fragile for traditional cytometers.</t></si><si><t>Established in 1998, Union Biometrica is the pioneer in the development, manufacture, distribution and service of high throughput systems for the screening of \&quot;large\&quot; (10-1500 micron) particles These systems can analyze sort and dispense objects that are too large or too fragile for traditional flow cytometers. Typical samples include: - Delicate large cells / cell clusters such as adipocytes, embryoid bodies, pancreatic islets, duct cells and hepatocytes - Viable small multi-cellular model organisms like C.elegans, D. melanogaster and D. rerio - Beads (cells growing in or on beads, bead-based libraries) - Seeds (Arabidopsis, tobacco), pollen and certain types of fungi (Aspergillus)</t></si><si><t>http://public.crunchbase.com/t_api_images/v1446208564/sxf50qxesstc8inckvaw.png</t></si><si><t>http://www.unionbio.com/</t></si><si><t>710212e366a1d594fb9df30543f74370</t></si><si><t>appozite</t></si><si><t>Union Metrics</t></si><si><t>Union Metrics provides in-depth social media analytics.</t></si><si><t>Union Metrics builds social analytics tools for brands and agencies. Located in San Francisco, CA, with an office in Austin, TX, Union Metrics makes TweetReach, Union Metrics for Tumblr, Union Metrics for Instagram and the Union Metrics Social Suite. TweetReach by Union Metrics provides a set of tools that measure the impact of tweets about any topic, hashtag, username or URL on Twitter. TweetReach reports include in-depth social analytics like reach, exposure, and tweet and contributor details.  Customers use a combination of snapshot reports and TweetReach Pro to monitor tweets about their brands, track media events, run marketing campaigns, or hold contests and games on Twitter. Union Metrics for Tumblr, Tumblr’s preferred analytics provider, was launched in November 2012 as the first Tumblr engagement analytics product based on the full firehose of Tumblr data and featuring full-text search of that firehose. Union Metrics for Tumblr provides professional-grade subscriptions designed for brands and agencies running marketing campaigns on Tumblr.Union Metrics for Instagram provides listening and engagement analytics for brands on Instagram. It includes account and hashtag tracking, and was launched in April 2014. Finally, the Union Metrics Social Suite provides enterprise social media listening and analytics across social channels, including Twitter, Tumblr, Facebook and Instagram. The suite was launched in April 2014 with Facebook analytics added in 2015.</t></si><si><t>http://public.crunchbase.com/t_api_images/v1397198027/9820b65c5e22ad59766d4bba80706597.png</t></si><si><t>http://unionmetrics.com</t></si><si><t>30.4014</t></si><si><t>-97.7525</t></si><si><t>eee21bc15bbddfda53f5be5329074066</t></si><si><t>union-spring-pharmaceuticals</t></si><si><t>Union Spring Pharmaceuticals</t></si><si><t>Union Springs Pharmaceuticals (USP) is a specialty company that licenses, develops and commercializes over-the-counter (OTC) products.</t></si><si><t>Union Springs Pharmaceuticals (USP) is a specialty OTC company that licenses, develops and commercializes innovative OTC products for the consumer and healthcare markets. They specialize in finding unique solutions for unmet consumer and healthcare professional needs. They provide focused, disciplined management to optimize products and technologies, and we apply industry-recognized scientific methods, clinical trials and testing methodologies to provide safe, effective products to our customers.</t></si><si><t>http://public.crunchbase.com/t_api_images/v1397182349/d2d10544b34577b7d9aba8f4a542e06a.jpg</t></si><si><t>http://www.unionspringspharmaceuticals.com</t></si><si><t>Union Star</t></si><si><t>b85e315ca61cadc16a785c57300a4361</t></si><si><t>uniqreate-limited</t></si><si><t>UniQreate Limited</t></si><si><t>UniQreate is a start up focused on transformation of data; not just search for information</t></si><si><t>UniQreate was formed in 2014, committed to provide an intelligent automated platform for knowledge mining. Supported by the University of Oxford, UniQreate enables convergence of perspectives accelerating innovation and decision making.Lead by a diverse team of experts from organizations with the likes of EY, Thomson Reuters, HCL Technologies, CGI, Microsoft, Alcatel etc, UniQreate provides a thriving entrepreneurial environment. Our strength lies in our very own diversity which has put us in front of most of the challenges in  today&apos;s information age. We are in the middle of developing great products ranging from SMAC (Social, Mobility, Analytics, Cloud) based applications and platforms to smart hardwares driven applications to be used in various sectors.</t></si><si><t>http://public.crunchbase.com/t_api_images/v1453127933/hz9nretgfgtyhdxaz9lh.png</t></si><si><t>http://www.uniqreate.com</t></si><si><t>1ad51a4e3416957005b79420e4e8d5fc</t></si><si><t>uniqure</t></si><si><t>UniQure</t></si><si><t>uniQure is involved in the research and early development of human gene-based therapies.</t></si><si><t>uniQure is a leader in the field of gene therapy and had developed the first and currently the only gene therapy product to receive regulatory approval in the European Union. Gene therapy offers the prospect of long-term and potentially curative benefit to patients with genetic or acquired diseases by directing the expression of a therapeutic protein or restoring the expression of a missing protein through a single administration.Our first product, Glybera, was approved by the European Commission in October 2012 under exceptional circumstances for the treatment of a subset of patients with lipoprotein lipase deficiency, or LPLD, a potentially life-threatening, orphan metabolic disease.We are also developing a pipeline of additional adeno-associated virus (AAV)-based gene therapies through multiple collaborations. We develop our gene therapies using our innovative, modular technology platform, including our proprietary manufacturing process. We initially are focused on orphan diseases but believe that we will also be able to develop gene therapies targeting chronic and degenerative diseases that affect larger populations.</t></si><si><t>http://public.crunchbase.com/t_api_images/v1397181217/f266afacdafa75477c3c83ee99b33934.png</t></si><si><t>http://www.uniqure.com</t></si><si><t>2996ece9da0524d6ae0c30ed29684e49</t></si><si><t>unisense-fertilitech</t></si><si><t>Unisense FertiliTech</t></si><si><t>Unisense FertiliTech develops and manufactures state-of–the-art instrumentation in the field of in vitro fertilization (IVF).</t></si><si><t>Unisense FertiliTech A/S was founded in 2003 and has developed and manufactures state-of–the-art instrumentation in the field of IVF.  The current products include the EmbryoScope Time-lapse system, the EmbryoViewer Software and related accessory products, which are EU approved and FDA cleared for clinical use in IVF laboratories. Unisense FertiliTech A/S conforms to the requirements in DS/EN ISO 13485:2012 for production, installation and servicing of IVF incubators and related accessories.</t></si><si><t>http://public.crunchbase.com/t_api_images/v1397180464/d11d0e3d035f76867e4baadfc969c782.jpg</t></si><si><t>http://www.fertilitech.com</t></si><si><t>Aarhus N</t></si><si><t>56.195</t></si><si><t>10.1778</t></si><si><t>a3344a0399d74ab22533246873d42da4</t></si><si><t>united-biosource-corporation</t></si><si><t>United Biosource Corporation</t></si><si><t>United BioSource is a medical and scientific affairs company developing and commercializing products for life science companies worldwide.</t></si><si><t>United BioSource Corporation (UBC) is a leading provider of pharmaceutical support services, partnering with life science companies to make medicine and medical products safer and more accessible. Our diverse suite of services helps bridge the gap between development and delivery and builds brand loyalty through patient access and adherence.</t></si><si><t>http://public.crunchbase.com/t_api_images/v1397185762/6caf6a0cd844d7a2c352acc0b248855a.png</t></si><si><t>http://ubc.com</t></si><si><t>f6d4eb3f76de3274af439b120075a952</t></si><si><t>united-communications-group</t></si><si><t>United Communications Group</t></si><si><t>UCG is a portfolio of highly focused business and professional publishing companies providing guidance, information, analysis, data and</t></si><si><t>UCG is a portfolio of highly focused business and professional publishing companies providing guidance, information, analysis, data and solutions to over two million clients worldwide.</t></si><si><t>http://public.crunchbase.com/t_api_images/v1397180563/3ad70d1fce7e4fe4ffd1301f77da2e7f.jpg</t></si><si><t>http://www.ucg.com</t></si><si><t>47c2b37d4619e61910096456333cefa1</t></si><si><t>united-health-beijing-zhongliankang-biological-technology</t></si><si><t>United Health - Beijing Zhongliankang Biological Technology</t></si><si><t>f9c35082335a635c23293c234b4e0e9d</t></si><si><t>united-orthopedic-group</t></si><si><t>UNITED ORTHOPEDIC GROUP</t></si><si><t>United Orthopedic Group provides an integrated approach to servicing the orthopedic brace and support market.</t></si><si><t>Viscent provides the highest standards in quality care with our 19 fully-accredited facilities that span 16 states.  Our licensed staff members are board certified to provide the best in orthotic and prosthetic care.  Our clinicians are trained to care for both adults and children. We are dedicated to meeting your orthotic and prosthetic needs.Viscent provides comprehensive orthopedic solutions including:    Orthotic and Prosthetic Care    Orthopedic Bracing Services    Ancillary Post-Operative Equipment    Post-Operative Bracing    Cold Therapy Products    Prophylactic Deep Vein Thrombosis Treatment (DVT)    Continuous Passive Motion Devices (CPM)    Therapeutic Footwear for Diabetics Whether it’s a brace for the most simple muscle strain or the most complicated artificial limb, you can rest assurred that we will give you our time and attention so you can have the best outcome possible.Viscent offers a full line of pediatric services including pediatric orthotics and prosthetics, cranial helmets, spinal bracing and bracing for the upper and lower extremities.  Our staff members are compassionate, caring individuals focused on making your child’s experience as pleasant as possible.  And we are available to answer your questions.Viscent wants you to focus on your health, so our staff is pleased to help you with obtaining insurance approvals and handling the details of your financial responsibilities for the items you are purchasing.</t></si><si><t>http://public.crunchbase.com/t_api_images/v1397182586/665053c15152e5535b2f3ef84123017b.png</t></si><si><t>http://viscent.com</t></si><si><t>c2b3fc7df884a115abcc4a6b5b35511f</t></si><si><t>united-pharmacy-partners-uppi</t></si><si><t>United Pharmacy Partners (UPPI)</t></si><si><t>United Pharmacy Partners operates a network of nuclear medicine and PET pharmacy institutes.</t></si><si><t>Established in 1998, UPPI has become a leader in traditional nuclear medicine and in the rapidly growing nuclear and PET pharmacy industries. Representing more than 80 independent and institutional operating sites across the country, UPPI provides its members national strength in buying relationships as well as access to customizable local programs that advance the professionalism of the industry.</t></si><si><t>http://public.crunchbase.com/t_api_images/v1397184142/c7079501b0fe904177b7db82afc699ac.jpg</t></si><si><t>http://uppi.org</t></si><si><t>06660f5a523846ca94aa6a38a0c8b67d</t></si><si><t>united-states-council-for-international-business-uscib</t></si><si><t>United States Council for International Business (USCIB)</t></si><si><t>United States Council for International Business (USCIB).</t></si><si><t>4b46f7154c710167678b8b3e75fc505d</t></si><si><t>united-states-surgical-corporation</t></si><si><t>United States Surgical Corporation</t></si><si><t>ae16082db9f8b42c1eccc4b125321d1b</t></si><si><t>united-therapeutics-unither</t></si><si><t>United Therapeutics</t></si><si><t>United Therapeutics Corporation is a biotechnology company focused on the development and commercialization of unique products.</t></si><si><t>United Therapeutics Corporation is a biotechnology company focused on the development and commercialization of unique products to address the unmet medical needs of patients with chronic and life-threatening conditions. They have four approved products on the market today and they are not stopping there! From the United States to Europe to the Asia Pacific, they are proud of their multicultural business environment where employees can collaborate with people all over the world. As a group, they are relentless in their pursuit of “medicines for life” and continue their research into treatments for pulmonary arterial hypertension, cancer, and some of the world’s most complicated viral illnesses.</t></si><si><t>http://public.crunchbase.com/t_api_images/v1419411827/xuhqw28egjdhq9tbzts7.png</t></si><si><t>http://www.unither.com</t></si><si><t>73ec90fe3d7bcbc9c308fedd433189e6</t></si><si><t>unither-pharmaceuticals</t></si><si><t>Unither Pharmaceuticals</t></si><si><t>Unither Pharmaceuticals, a French manufacturer of dosage forms for pharmaceutical laboratories, and generic products.</t></si><si><t>http://public.crunchbase.com/t_api_images/v1397180569/88a8fda9e4c321b4aaa018e847de6f18.jpg</t></si><si><t>http://www.unither-pharma.com</t></si><si><t>9a9816b8cc6311392febd5a673de9c6e</t></si><si><t>unity-mobile</t></si><si><t>UNITY Mobile</t></si><si><t>UNITY Mobile is a web-based subscription service for providing cross-platform mobile apps, mobile internet sites, and SMS campaigns.</t></si><si><t>Web-based subscription service for creating, publishing, managing and distributing cross-platform mobile applications, mobile Internet sites and SMS campaigns.</t></si><si><t>http://public.crunchbase.com/t_api_images/v1397205665/dfce8b9e3a892953e2df996f65eae625.png</t></si><si><t>http://www.unitymobile.com</t></si><si><t>27.8634</t></si><si><t>-82.64</t></si><si><t>eb1e137842f12f713a51c0e129b39335</t></si><si><t>univercells</t></si><si><t>Univercells</t></si><si><t>Univercells is a One-stop-shop for high-density low-cost biomanufacturing \&quot;end-to-end\&quot; solutions</t></si><si><t>Univercells is a One-stop-shop for high-density low-cost biomanufacturing \&quot;end-to-end\&quot; solutions, with innovative engineering able to decrease the needs for investments of over 75% and the cost of goods of up to 90%.Univercells&apos; technologies, aimed at low cost manufacturing of antibodies/proteins/vaccines, is based on single-use technologies, and chaining of three manufacturing steps into simulated continuous mode : cell culture under perfusion, clarification and capture.</t></si><si><t>http://public.crunchbase.com/t_api_images/v1445593947/mrtmvqtxifv42xvqsbug.png</t></si><si><t>http://univercells.com/</t></si><si><t>a614ea444dcbd3f0aeddb7ccce27f12c</t></si><si><t>universal-bio-mining</t></si><si><t>Universal Bio Mining</t></si><si><t>UBM develops novel biological processes to enable the extraction of gold and copper from waste in the mining industry.</t></si><si><t>Universal Bio Mining is improving the efficiency of mineral extraction and reducing the impact of mining on our environment.UBM is developing an economic bioleaching process for chalcopyrite at mesophilic temperatures. On the remediation front, the company’s engineering team has built two different metal sequestration systems for effluent water bio-remediation.</t></si><si><t>http://public.crunchbase.com/t_api_images/v1426186861/t6qhd5x8ioog9yrem3i3.png</t></si><si><t>http://www.universalbiomining.com</t></si><si><t>830989b24c7b691d67d998b089f0a1ac</t></si><si><t>universal-biosensors</t></si><si><t>Universal Biosensors</t></si><si><t>Universal Biosensors is a medical diagnostics firm that researches, develops, and manufactures diagnostic test systems for POC and home use.</t></si><si><t>Universal Biosensors (UBI) is a medical diagnostics company focused on the research, development and manufacture of diagnostic test systems for point-of-care (POC) professional and home use. UBI&apos;s first product is a blood glucose monitoring device that is being commercialised globally by a Johnson &amp; Johnson Company.  A second range of products for the point-of-care coagulation testing market are currently in development with partner Siemens Healthcare.</t></si><si><t>http://public.crunchbase.com/t_api_images/v1397192764/9776a96afcac556304991a8c81bbc692.png</t></si><si><t>http://universalbiosensors.com</t></si><si><t>9d614b79fa1d2081eb06f5f8c7cedce2</t></si><si><t>universal-robotics</t></si><si><t>Universal Robotics</t></si><si><t>Universal Robotics creates machine intelligence with multi-dimensional sensing and motion for making machines more flexible.</t></si><si><t>Universal Robotics is a software engineering company creates state-of-the-art machine intelligence with multi-dimensional sensing and motion control to expand the reach of automation for a host of applications, making machines more flexible and providing learning from big data.</t></si><si><t>http://public.crunchbase.com/t_api_images/v1397209261/388590ae31d9b3f0e86637b7ca66ff29.png</t></si><si><t>http://www.universalrobotics.com</t></si><si><t>36.1199</t></si><si><t>-86.6913</t></si><si><t>7c929dd6a4f887142642fafe53e5f81c</t></si><si><t>unleash</t></si><si><t>Unleash</t></si><si><t>Cloud CFO for small businesses</t></si><si><t>Unleash is a Cloud CFO application that helps small businesses make better decisions faster.Pulls from QuickBooks and Xero for business intelligence that is super simple and easy to use.</t></si><si><t>http://public.crunchbase.com/t_api_images/v1397187329/a9651c0a63bc84ae6c61c0834c8c4cc0.jpg</t></si><si><t>http://www.unleash.us</t></si><si><t>e535befec26d3f956e3bd312a0e24754</t></si><si><t>unlimcloud</t></si><si><t>unlimCloud</t></si><si><t>Unlimited failover cloud storage</t></si><si><t>unlimCloud privides everyone a free of charge unlimited public and secured private cloud storage with guaranteed 99.999 avaliablity.</t></si><si><t>http://public.crunchbase.com/t_api_images/v1397188893/5d6e60561b8329ba52478ffc9ae476bb.jpg</t></si><si><t>http://unlimcloud.com</t></si><si><t>0c4b6e1fb7a8b14db09617c398fa2dd4</t></si><si><t>unlockd</t></si><si><t>Unlockd</t></si><si><t>You don&apos;t need expensive consultants and code ninjas to create customised dashboards, you just need Unlockd.</t></si><si><t>You don&apos;t need expensive consultants and code ninjas to create customised dashboards, you just need Unlockd. In attempting to solve the Turing Problem, we&apos;ve developed a new way to build Big Data applications 100x faster.We&apos;re developing a GUI Big App Builder so that everyone can create amazing, interactive dashboards and advanced Big Data applications in hours not months, using little-to-no code! Our aim is to democratize the creation, sharing and selling of the building blocks, dashboards and applications you&apos;ve created. We&apos;re developing a Big App Store marketplace so that you can be a part of changing the world!</t></si><si><t>http://public.crunchbase.com/t_api_images/v1397188173/e23d28a76589c3e3e5afd4dd7867f8a9.png</t></si><si><t>http://unlockd.co</t></si><si><t>e2dba60e2c616ab39d8fe47e31a26978</t></si><si><t>unmetric</t></si><si><t>Unmetric</t></si><si><t>The only Social Media Intelligence Platform Focused on Brands.</t></si><si><t>Founded in 2011, Unmetric is the only social media intelligence platform focused on brands. It is trusted by leading brands to understand their competitor’s efforts, uncover insights based on data and unlock new social strategies. Unmetric combines the power of people and technology to track and analyze the online behavior of over 30,000 brands segmented across 30 sectors for all major social channels including Twitter, Facebook, Instagram, YouTube, Linkedin, and Pinterest. With a singular focus on client success and a growing roster of Fortune 500 companies, digital agencies, and other large global brands, Unmetric offers unparalleled intelligence to confidently make more informed business decisions and compete in the data-led economy. In 2014, the Unmetric platform was accepted into the exclusive Twitter Certified Product Program, designating it a product that helps businesses thrive on Twitter. The company is headquartered in New York City with offices in San Francisco and Chicago. For more information, visit http://www.unmetric.com, or check out the Unmetric blog at http://blog.unmetric.com.</t></si><si><t>http://public.crunchbase.com/t_api_images/v1427434988/pjg9qgoft6im6sphsf5x.png</t></si><si><t>http://www.unmetric.com</t></si><si><t>5db5c000093a35e751490e6e30430d80</t></si><si><t>unomedical-woundcare-and-ophthalmic-business</t></si><si><t>Unomedical Woundcare and Ophthalmic Business</t></si><si><t>wound healing devices</t></si><si><t>3a8481a89184f1b4b6ecd013db6f3a5e</t></si><si><t>unomy</t></si><si><t>Unomy</t></si><si><t>Unomy is a unique Sales &amp; Marketing Intelligence platform that helps online businesses gather, retain and process information about their</t></si><si><t>Unomy is a unique Sales &amp; Marketing Intelligence platform that helps online businesses gather, retain and process information about their clients, partners, competitors or any other business.With Unomy, any online based business can gradually develop its own competitive map, track changes, identify trends and discover relevant new opportunities.</t></si><si><t>http://public.crunchbase.com/t_api_images/v1397751701/361883d857285edbdba7202ed157da72.png</t></si><si><t>http://www.unomy.com</t></si><si><t>32.0903</t></si><si><t>34.8807</t></si><si><t>d57e45de47813e434fe435ac6983296d</t></si><si><t>unquote</t></si><si><t>Unquote</t></si><si><t>Unquote is a comprehensive source of private equity market intelligence that we have used for many years now.</t></si><si><t>unquote is a comprehensive source of private equity market intelligence that they have used for many years now and it has become an invaluable tool that enables us to track and analyse deal activity in their market easily and efficiently. The unlimted user IP package enables quick and easy access, meaning everyone in the office has access to the content online.</t></si><si><t>http://public.crunchbase.com/t_api_images/v1409923560/mmizhvij6ic5frgwbghv.jpg</t></si><si><t>http://www.unquote.com/</t></si><si><t>d41ce3d77899b7a68dce229996c77d76</t></si><si><t>unrival</t></si><si><t>SaaS, Sales, Client, Business Intel</t></si><si><t>unrival is a B2B subscription service which provides inside information on companies, people, industries and professions.New and faster way for companies to easily identify unique sales opportunities and develop client relationships with inside information. Our service is tailored towards business development and client relationship roles, adding immediate value to any forward thinking business.</t></si><si><t>http://public.crunchbase.com/t_api_images/v1397185325/023a486d14e70596076d07d8f2e976fb.png</t></si><si><t>http://unrival.net</t></si><si><t>8276e1bf7a0ea4eec7a2f0eb304e6dfa</t></si><si><t>unscrambl</t></si><si><t>Unscrambl</t></si><si><t>Unscrambl is a Georgia based early stage, big data applications startup, developing a next generation streaming analytics platform.</t></si><si><t>Unscrambl (http://unscrambl.com) is a self-funded, early stage, big data applications startup, currently incorporated in the state of Georgia. We are developing a next generation streaming analytics platform that accelerates the delivery of analytics on Big Data platforms for enterprises.Founded in December 2013, the company has been developing an offering for mobile carriers working a multitude of applications that ingest and process large volumes of call data records to enable data monetization, mobile advertising, customer fingerprinting and real time predictions. Unscrambl has also made an early foray in retail - developing \&quot;intelligent agents\&quot; to optimize the scheduling of sales force deployment in the field as well as to provide recommendation of products to sales teams to cross-sell and up-sell to end customers, in this case small and medium-size grocery stores and drugstores.Unscrambl’s core product offering is the Unscrambl Analytics Workbench (UAW). This workbench enables the development of sophisticated analytics using machine learning algorithms tapping data sources that are continuously streaming data as well as at-rest data, structured or unstructured, irrespective of the underlying technology layers that the customer organization may have invested in.The UAW components can be used to assemble applications in different industries, requiring real-time or close to real-time continuous analytics, for instance: telecommunication providers, government, retail, healthcare, and banking.</t></si><si><t>http://public.crunchbase.com/t_api_images/v1412272895/yylubzj1ici8kjlmlqnn.jpg</t></si><si><t>http://www.unscrambl.com</t></si><si><t>07c0a98f3d5eb18273537dfb296b1c85</t></si><si><t>unsilo</t></si><si><t>Unsilo</t></si><si><t>UNSILO is an online service offering tools that help researchers and IP professionals search patents and academic papers.</t></si><si><t>Unsilo is a collaborative search and discovery platform that helps you see patterns across science and innovation. Our sophisticated semantic-based search engine breaks down silos of information and makes it easy and fast to find relevant knowledge across different content sources hidden in domain-specific terminology.Searching with Unsilo, you&apos;ll find thousands of relevant articles, reports and presentations across different industries and scientific fields. Differently from traditional search tools we don’t just present you with an endless list of links. Instead, we cluster your search results into groups of documents, which share a similar approach or solution strategy. This facilitates the discovery of relevant insights from unexpected sources.Your results are visualized based on your personal workflow preferences, and we make it simple for you to share your process with colleagues and peers, to facilitate knowledge generation and improve your speed of innovation.</t></si><si><t>http://unsilo.com</t></si><si><t>821a74f528fd91143c97a241561e0465</t></si><si><t>untangl</t></si><si><t>Untangl</t></si><si><t>HR &amp; employee benefit technology for SMEs</t></si><si><t>We are employee benefit and technology experts with a passion to open up the UK employee benefit market to small employers.  We are due to launch in autumn 2015.</t></si><si><t>http://public.crunchbase.com/t_api_images/v1438683933/dq4lkaqlmkw2xetyalua.png</t></si><si><t>http://www.untangl.co.uk</t></si><si><t>d6d83b8ef03b038e828779564c510adc</t></si><si><t>unum-therapeutics</t></si><si><t>UNUM Therapeutics</t></si><si><t>Cancer cell therapy company developing a platform to couple tumor-specific antibodies to the body’s own immune system.</t></si><si><t>Unum Therapeutics uses proprietary T-cell engineering technology in combination with tumor-targeting antibodies to activate the body’s own immune system to fight cancer. Unum’s lead program, based on its Antibody-Coupled T-cell Receptor (ACTR) technology, is expected to enter Phase I clinical testing in the coming months to assess safety and efficacy. Unum is seeking partners interested in using the ACTR technology to arm proprietary tumor-specific antibodies with a T-cell to improve their therapeutic potential. The company is headquartered in Cambridge, MA.</t></si><si><t>http://public.crunchbase.com/t_api_images/v1413896212/n0ubapxmxhv08maicsrz.png</t></si><si><t>http://unumrx.com</t></si><si><t>9c60508b13ece967eded8faa8897c06e</t></si><si><t>uobis</t></si><si><t>Uobis</t></si><si><t>applications for collaboration, sharing information, and making decisions.</t></si><si><t>Applications for Collaboration, Sharing information, and making decisions</t></si><si><t>http://public.crunchbase.com/t_api_images/v1423547838/p9h52mbyt8mtbdangs8w.jpg</t></si><si><t>http://uobis.com/</t></si><si><t>20ca5a0939d5f1d3f56f80594c99fe8d</t></si><si><t>up-my-game</t></si><si><t>Up My Game</t></si><si><t>Up My Game is an app connecting athletes with elite coaches and uses video analysis to help improve skills, techniques, and training.</t></si><si><t>Elite coaching is not just for elite athletes anymore.Up My Game is an app connecting athletes, regardless of sport or competitive level, with elite coaches from their respective sport to share, review, and analyze video of their skills and techniques to improve training, performances, and results.</t></si><si><t>http://public.crunchbase.com/t_api_images/v1410891048/wsmcqqrtpkuikmpcyi3l.png</t></si><si><t>http://www.upmygame.com</t></si><si><t>8b58d35d36f513a80312de0eb113fa86</t></si><si><t>upbuild-llc</t></si><si><t>UpBuild, LLC</t></si><si><t>UpBuild is a boutique digital marketing company specializing in the end-to-end optimization of the online user journey. SEO, Analytics &amp; CRO</t></si><si><t>http://public.crunchbase.com/t_api_images/v1432814652/qkyurqc4lmzbrezcbdvn.png</t></si><si><t>http://www.upbuild.io</t></si><si><t>29e4631116c719f23a4efc22b30bb93c</t></si><si><t>upc-solar</t></si><si><t>UPC Solar</t></si><si><t>solar turnkey solutions</t></si><si><t>2c9f0b3c0441b578fa47de6ff7582768</t></si><si><t>updatenode</t></si><si><t>UpdateNode</t></si><si><t>Software Update and Messaging System</t></si><si><t>UpdateNode provides you an easy way to integrate automatic updates into your product.You can keep control over your software and its distribution, deploy new features and enhancements directly to your customers.Additionally, UpdateNode connects you with your customers giving you the ability to present custom messages to the users of your software.Our UpdateNode client is cross-platform and ready to use on Windows, Mac and Linux. We made the client as flexible as your update can be. Using our Android API, you get all the functionality onto the mobile world.UpdateNode is free for OpenSource</t></si><si><t>http://public.crunchbase.com/t_api_images/v1397753636/4233552f469667aa38c698c9d7a64f8f.png</t></si><si><t>http://www.updatenode.com</t></si><si><t>98615b970d9b4abb02317321a9f830da</t></si><si><t>updownleftright</t></si><si><t>UpDownLeftRight</t></si><si><t>Gaming and Payments Platform that allows game developers to create mobile/console games that are powered by kids&apos; activity.</t></si><si><t>UpDownLeftRight (formerly PowaBand) is a Wearable Gaming &amp; Payments Platform that allows game developers, studios and publishers to integrate and create amazing mobile and console games that are powered by kids activity, while allowing those developers to monetise the under-18 market via a value-store, permission-driven approach to IAP&apos;s - changing the way young people Play and Pay.A wearable activity tracker that kids will actually want to wear, UpDownLeftRight takes activity that kids take every day and turn that into points that can be redeemed in games, harnessing a completely unique blend of real world/digital interaction and a gaming mechanic which will revolutionise the way that kids and developers see the interplay between exercise and gaming. Via their Parent&apos;s application, users are bought \&quot;coins\&quot; that can be exchanged for premium, paid content, effectively allowing the monetisation of under-18&apos;s in gaming for the first time.</t></si><si><t>http://public.crunchbase.com/t_api_images/v1448481445/givtdowrpayrulk7chsq.png</t></si><si><t>http://www.updownleftright.com/</t></si><si><t>45ef4f467c1f70a72a2fa1aac37285c7</t></si><si><t>upfront-chromatography</t></si><si><t>Upfront Chromatography</t></si><si><t>Upfront Chromatography is specialized in the development of customized protein separation processes.</t></si><si><t>Upfront Chromatography is a Denmark-based biotech company with significant expertise and regulatory experience in the development of customised industrial processes. Upfront develops and manufactures innovative products and technologies for extraction and recovery of biotherapeutics, functional biomolecules, macromolecular complexes, and even living cells, directly from bioreactors and industrial side-streams.</t></si><si><t>http://public.crunchbase.com/t_api_images/v1397205880/5c308ed5d4206574becc7e67ef10c845.jpg</t></si><si><t>http://upfront-dk.com</t></si><si><t>e6602217e6851646692d26170a73ff39</t></si><si><t>upgrade-digital</t></si><si><t>Upgrade Digital</t></si><si><t>We deliver software that integrates with your booking engine, your property management system and your channel manager.</t></si><si><t>We deliver the glue that makes your website work as efficiently as possible with your booking engine, your property management system and your channel manager. If you need a mobile connection to your booking system then we can help. Our booking API helps to speed up the Online reservation process which helps you to maximise the number of direct bookings that your business receives.</t></si><si><t>http://public.crunchbase.com/t_api_images/v1446572243/bjbd97pkk5bi4xlopxe9.png</t></si><si><t>http://www.upgrade-digital.com/</t></si><si><t>5f39bda5bf14b5515b65970443e2aea0</t></si><si><t>uplytic</t></si><si><t>Uplytic</t></si><si><t>Predictive Analytics for Pharma Sales</t></si><si><t>[Uplytic](http://uplytic.com)  applies validated predictive analysis to pharma customer data and delivers mobile, real time decision tools for sales teams and leadership.We put **big data** to work by modelling customer behaviors across sales teams and iterating increasingly precise statistical analysis to drive activities and messaging that deliver results.</t></si><si><t>http://public.crunchbase.com/t_api_images/v1397183808/48c72785f22b9bb4aa5816cb330f7cd9.gif</t></si><si><t>http://uplytic.com</t></si><si><t>760b2b84eed50d3d8383f3398c658e2e</t></si><si><t>upper-quadrant</t></si><si><t>Upper Quadrant</t></si><si><t>Cloud-based workflows, data aggregation, self-service reporting and analytics solution built for the business user.UQube is not a replacement for your current BI, CRM or finance tools. It is a gap-filler, complimenting your existing technology investments, making your life easier by automating the process of collecting, standardizing, and presenting your data (plus more, as needed).Team Data Capture--Grids are used for Team Data Collection. They facilitate manual data entry from multiple people in a live updated cloud spreadsheet.Shareable Dashboards &amp; Reports--Dashboards and reports utilize data captured in UQube grids plus other external sources. They are updated live and are easily shared. Data Management--Data Management Services pull in big data from multiple sources, putting your KPIs and metrics in a ready to use format.</t></si><si><t>http://public.crunchbase.com/t_api_images/v1413472070/pqsrfl3let6oc5e7fqko.jpg</t></si><si><t>http://www.upperquadrant.com</t></si><si><t>eaf3a7e4f6cbd161056129aaf1e801a9</t></si><si><t>managize</t></si><si><t>UpScored</t></si><si><t>A career discovery platform driven by data science</t></si><si><t>UpScored cuts through the clutter of recruiting by intelligently connecting candidates to their best job prospects and companies to top talent. Our data science platform exceeds the capabilities of other job boards and talent marketplaces with the UpScore. The UpScore is a proprietary algorithm – the only one of its kind. It formulates a graded score that reflects the quality of a job seeker’s resume against a company’s job description. In turn, job seekers can focus on the right opportunities and hiring teams can better target candidates with the highest scores.</t></si><si><t>http://public.crunchbase.com/t_api_images/v1445554933/ebaulytx7ndpzfqymras.png</t></si><si><t>http://www.upscored.com</t></si><si><t>900ff950cc3932d11ed5456eb3024265</t></si><si><t>upsight</t></si><si><t>Upsight, Inc.</t></si><si><t>Upsight is one of the world&apos;s largest mobile analytics &amp; marketing platform, handling 1000s of apps &amp; 500 billion data points monthly.</t></si><si><t>Upsight is one of the largest mobile analytics and marketing platforms in the world, processing more than 500 billion data points monthly and used by thousands of apps worldwide to manage and optimize their mobile businesses.Enterprises depend on Upsight’s reliable, flexible and scalable data platform to handle their large-scale ingestion, collection, processing and storage needs. This platform powers Upsight’s data-driven marketing tools, used to understand user behaviors and influence them with targeted in- and out-of-app engagement, retention, re-engagement and monetization campaigns. Designed to be flexibly accessed, the data and marketing tools are accessible via flexible APIs to both third-party solutions and Upsight’s platform tools.Upsight is widely adopted by a variety of mobile-focused businesses including established brands such as Warner Brothers, Viacom, and Turner, and game publishing powerhouses such as Electronic Arts, Activision, Glu Mobile and BigFish.</t></si><si><t>http://public.crunchbase.com/t_api_images/v1398367511/hvaeanav5vifniit7prd.png</t></si><si><t>http://upsight.com</t></si><si><t>3dce641350971d3f2f5bc6abc1cf8435</t></si><si><t>upsnap</t></si><si><t>UpSnap</t></si><si><t>A leading provider of mobile advertising solutions</t></si><si><t>UpSnap provides highly-targeted, data-driven mobile advertising to attract the ideal audience for brands big and small. Combining first-party proprietary data and real-time analytics, UpSnap goes beyond location to deliver site agnostic and results-driven campaigns that produce qualified, engaged customers. UpSnap tailors each campaign to align with unique business goals, delivering the right customers for more meaningful exposure and better business results.</t></si><si><t>http://public.crunchbase.com/t_api_images/v1450121290/rccq3rsikyzucxrzrpi8.jpg</t></si><si><t>http://www.upsnap.com/</t></si><si><t>f89a8b84e067612caac9ed83f1b69556</t></si><si><t>upstream-analytics</t></si><si><t>Upstream Analytics</t></si><si><t>Chartbeat for Frontier Market Operations</t></si><si><t>Upstream is a technology-driven platform for gathering business and humanitarian intelligence in frontier markets by aggregating and parsing information on web, mobile and social media channels.The absence of data and analytics on frontier market operating environments exposes companies to regulatory and reputation risks. New regulations introduced in 2014 governing “conflict minerals” (DF-1502) requires all publicly listed companies to identify whether they are contributing to conflict in Africa. No cost effective method of compliance currently exists.</t></si><si><t>http://public.crunchbase.com/t_api_images/v1397180684/e7632a0f68237e4dfa26888d2a03d98b.jpg</t></si><si><t>http://upstream-analytics.com</t></si><si><t>3bd005f4b11b82943ac374dc333123a5</t></si><si><t>upstream-commerce</t></si><si><t>Upstream Commerce</t></si><si><t>Upstream Commerce provides cloud-based, automated competitive pricing and product analytics solutions for online retailers.</t></si><si><t>Traditional pricing and product intelligence solutions have been difficult to use and expensive to maintain. Upstream Commerce turns this notion upside down by offering a fully automated solution. They put data where users can easily explore it and analyze it to find new opportunities and make better decisions. What if you could always answer every question about your competitors&apos; latest promotions, product assortment, and pricing changes? How would that transform your business?Your customers compare e-tailers&apos; prices, availability, shipping policies, and alternative product offerings. They put you one step ahead of your customers, enabling you to make educated decisions that will improve conversion rates and increase profits.Upstream Commerce is the leading solution for pricing and product intelligence, helping you proactively adjust your pricing to the most appropriate levels for market conditions. Their tool runs 24-7, collecting, normalizing, analyzing, and reporting on product pricing and related factors. They give you the information when you want it, where you want it, and in the formats you need, eliminating all the tedious work normally required to arrive at useful market intelligence.</t></si><si><t>http://public.crunchbase.com/t_api_images/v1421241598/sdriarchetd9g99jexuz.jpg</t></si><si><t>http://upstreamcommerce.com</t></si><si><t>3b2155ada2b9242b7d8c9e0e57976e55</t></si><si><t>upswing</t></si><si><t>Upswing</t></si><si><t>Upswing is focused on improving student success in higher education by partnering with colleges and universities.</t></si><si><t>Upswing is focused on improving student success in higher education by  partnering with colleges and universities. We accomplish this by:- Modernizing the college’s learning centers by bringing their existing infrastructure of tutors and mentors online, enabling support for online students as well as students seeking assistance on nights or weekends.- Tailoring services more closely to the needs of individual students, with 24/7 access to Upswing’s marketplace of coaches, tutors, and mentors. This allows students to get free academic support at any time, from anywhere.- Proactively predicting students who are at risk of dropping out, and working to decrease future dropouts with the use of real-time data collection and analysis.</t></si><si><t>http://public.crunchbase.com/t_api_images/v1401835250/poqx3b8xvgw6tqloiwp4.png</t></si><si><t>http://www.upswing.io</t></si><si><t>e13f1a7d5ce7896ff23b3e828884f522</t></si><si><t>uptake-3</t></si><si><t>Uptake</t></si><si><t>Uptake is a platform of answers built for industry, with industry.</t></si><si><t>Collaborating with large companies allows us to co-create solutions based on their most meaningful and critical problems. Whether we are working in rail and mining or healthcare and insurance, our research starts in the field to understand workflow and process first-hand. Enterprises share their industry expertise, while we bring a fresh perspective, our data science and speed. Our partners give us access to deep, rich data collected from sensored equipment and machines throughout their operations. In turn, we deliver a tailored platform that analyzes that data to predict and prevent failures, uncover hidden profits and discover new opportunities for our partners.</t></si><si><t>http://public.crunchbase.com/t_api_images/v1428074225/s6zgyz0mwdqrv55vxrib.jpg</t></si><si><t>http://www.uptake.com</t></si><si><t>977d9134828c63e3732b3b79a003b11e</t></si><si><t>uptake-medical</t></si><si><t>Uptake Medical</t></si><si><t>Uptake Medical develops innovative technologies for the treatment of lung diseases.</t></si><si><t>Uptake Medical develops innovative medical technologies for the treatment of lung diseases. Its first product, InterVapor, is the first and only approach to endoscopic lung volume reduction for people with severe emphysema that uses the body’s natural healing process without leaving any foreign materials in the lung. In clinical studies, InterVapor has demonstrated clinically meaningful improvements in breathing function, exercise capacity and quality of life.</t></si><si><t>http://public.crunchbase.com/t_api_images/v1397184520/b67662bd5312be73f15009d69ed87d3e.jpg</t></si><si><t>http://www.uptakemedical.com</t></si><si><t>b3648086021d3f078c1da1c8c405060b</t></si><si><t>uptilab</t></si><si><t>website optimisation Agency</t></si><si><t>uptilab is a website optimization agency.Its core business is to increase web and mobile site conversion&apos;s rate using analytics.</t></si><si><t>http://public.crunchbase.com/t_api_images/v1397180339/f1297c3d3f1a7334fae0d0f2baaec52b.gif</t></si><si><t>http://www.uptilab.com</t></si><si><t>fbce84844ef820830a04ea8d0c923e3a</t></si><si><t>upwell-web-performance</t></si><si><t>Upwell Web Performance</t></si><si><t>Upwell Web Performance, an online tool, collects Google analytics and transforms them into performance indicators for online businesses.</t></si><si><t>Upwell Web Performance is an online tool that collects Google analytics and transforms them into performance indicators for online businesses. Business managers can access this information anytime, anywhere he wants through mobile devices.</t></si><si><t>http://www.upwell.com.br</t></si><si><t>cfd466233ca0c151edd2f1f5ca92327f</t></si><si><t>urban-data-analytics</t></si><si><t>urban Data Analytics</t></si><si><t>They help companies, cities and governments to understand the dynamics of real estate.</t></si><si><t>They help companies, cities and governments to understand the dynamics of real estate. Theyr use tools, and form a microsegmenteda microlocalizada, collect, structure, produce and analyze information from different (private, opendata, social networks, own ...) sources. The end result is making economic and social decisions quickly and documented.</t></si><si><t>http://public.crunchbase.com/t_api_images/v1440908190/qdha5xg2fjlvn7eozkj5.png</t></si><si><t>http://www.urbandataanalytics.com/</t></si><si><t>ff40bfb133da8d8cc3ed1210da936f1a</t></si><si><t>urban-engines</t></si><si><t>Urban Engines</t></si><si><t>Urban Engines combines big data and spatial analytics to improve urban mobility.</t></si><si><t>Urban Engines combines big data and spatial analytics to improve urban mobility and help people, cities and companies make better decisions about transportation. Urban Engines’ technology uses information collected from the Internet of Moving Things – data points produced by transit systems, delivery vehicles, on-demand fleets, among others – that are moving through cities to help people, packages, and things get from point A to B faster and more efficiently.Urban Engines’ cloud-based software can be up and running within 30 days — and scales to billions of trips as your system grows. In addition to its data service for cities and companies, the company puts city-level insights and optimized mixed-mode routing options into the hands of commuters with the Urban Engines mobile app.</t></si><si><t>http://public.crunchbase.com/t_api_images/v1400175604/wgh7c8re9cwlpejrvytu.jpg</t></si><si><t>https://urbanengines.com/</t></si><si><t>86badc3fdb745b82def1684050ca6691</t></si><si><t>urbanmapping</t></si><si><t>Urban Mapping</t></si><si><t>Urban Mapping is an embedded geographic technologyproviding mapping functionality and on-demand data services for online mapping apps.</t></si><si><t>Urban Mapping provides mapping functionality and on-demand data services to simplify the development and deployment of sophisticated online mapping applications. The flagship product, Mapfluence, offers access to an on-demand catalog ofÂ10,000 high-valueÂvariables to visualize and analyze data using maps, tables and charts. Mapfluence is a powerful mapping platform accessible via APIs that serves the needs of business users via a standard web browser. ÂSince 2006, dozens of leading interactive publishers like Bing, MapQuest and Yahoo! as well as leading enterprises like CoStar Group, Tableau Software and CoreLogic have been utilizing Urban Mapping&apos;s geospatial data and technology. Â</t></si><si><t>http://public.crunchbase.com/t_api_images/v1397181726/cbb3b882da426bf5ee8b5e8c93de7e80.png</t></si><si><t>http://www.urbanmapping.com</t></si><si><t>2f805f4db0852a761f2b3deaefddfcb3</t></si><si><t>urbanbaze</t></si><si><t>Urbanbaze</t></si><si><t>Urbanbaze is a Lagos based brand communication agency working with clients in various sectors from start-ups to multinationals,</t></si><si><t>Urbanbaze is a Lagos based brand communication agency working with clients in various sectors from start-ups to multinationals, delivering marketing communication services that grab audiences, build brands, and ultimately achieve results.Our creative services include branding, advertising, identity design, digital marketing, strategy and promotions.</t></si><si><t>http://public.crunchbase.com/t_api_images/v1432826474/xrpcluqqbynbthtg3xdz.png</t></si><si><t>http://urbanbaze.com/</t></si><si><t>Lagos</t></si><si><t>e79a3c10539e90c4f1a714b9ebbb6a02</t></si><si><t>urgent-career</t></si><si><t>Urgent Career</t></si><si><t>Changing the way you find sales talent</t></si><si><t>Urgent Career uses transcribed calls and text analytics to match sales professionals with compatible job opportunities. The company&apos;s technology digitally deconstructs conversations into thousands of data points that are algorithmically measured on 32 dimensions of sales compatibility. The Urgent Career service is free to sales, business development and account management professionals; corporate clients pay per hire.Urgent Career was founded by entrepreneur and investor Jeff Stewart. The seeds of Urgent Career grew out of the observation that semantic analysis of massive amounts of textual data yields valuable insights.The Urgent Career team is based in our New York City, and services fast growing companies across North America.</t></si><si><t>http://public.crunchbase.com/t_api_images/v1397189787/f9c499efe6b5c48a28528868f5378161.jpg</t></si><si><t>http://urgentcareer.com</t></si><si><t>40.745</t></si><si><t>-73.9832</t></si><si><t>1d8f3d968765115ae1f913695ebfce95</t></si><si><t>urgentcare</t></si><si><t>UrgentCare</t></si><si><t>Urgent care is the delivery of ambulatory care in a facility dedicated to the delivery of medical care outside of a hospital emergency</t></si><si><t>Urgent care is the delivery of ambulatory care in a facility dedicated to the delivery of medical care outside of a hospital emergency department, usually on an unscheduled, walk-in basis. Urgent Care Centers are primarily used to treat patients who have an injury or illness that requires immediate care but is not serious enough to warrant a visit to an emergency department. Often Urgent Care Centers are not open on a continuous basis, unlike a hospital emergency department which would be open at all times.</t></si><si><t>http://public.crunchbase.com/t_api_images/v1397180507/74f954682cbb27f0c0537e5f4950e416.png</t></si><si><t>http://urgentcare.co.in</t></si><si><t>6bc246c327de80d8238327b8e979f5a5</t></si><si><t>urigen-pharmaceuticals</t></si><si><t>Urigen Pharmaceuticals</t></si><si><t>Urigen Pharmaceuticals designs and implements products for patients with urological ailments.</t></si><si><t>Urigen specializes in the design and implementation of innovative products for patients with urological ailments including, specifically, the development of innovative products for amelioration of Painful Bladder Syndrome (PBS), Urethritis, Nocturia and Over Active Bladder (OAB).</t></si><si><t>http://public.crunchbase.com/t_api_images/v1397185296/d4bfa0f070c7e2e07265f472f42dfa80.png</t></si><si><t>http://www.urigen.com</t></si><si><t>958690bcc5d1f2d1a466bc0c2c511662</t></si><si><t>uromedica</t></si><si><t>Uromedica</t></si><si><t>Uromedica is a medical device company developing an adjustable balloon device for stress urinary incontinence (SUI).</t></si><si><t>Uromedica Inc. is a Minnesota based medical device company that has developed an adjustable balloon device for stress urinary incontinence (SUI) for both male and female patients. We have been in business since 1997 and have had CE Mark approval since 2002. We are considered a late stage start up and have a unique and effective product that has been implanted in nearly 11,000 patients worldwide with excellent results</t></si><si><t>http://public.crunchbase.com/t_api_images/v1397185769/cb8f4f7060a929be22b402ba59b39cb4.jpg</t></si><si><t>http://uromedica-inc.com</t></si><si><t>9b08c6148c1794005406a1402353f7bc</t></si><si><t>urosens</t></si><si><t>UroSens</t></si><si><t>UroSens is a biotech company developing diagnostic immunoassays for the detection of prostate and bladder cancer using urine samples.</t></si><si><t>UroSens Ltd is based at the Babraham Research Campus, Cambridge, UK, and on the North East Business and Innovation Centre, Sunderland, UK.</t></si><si><t>http://public.crunchbase.com/t_api_images/v1397185745/4b5d91d4bd5e37464f4a569ad5e117f8.jpg</t></si><si><t>http://urosens.com</t></si><si><t>a05b0c8ecdb1b04a20040665dbfcd7cd</t></si><si><t>urotec</t></si><si><t>UroTec</t></si><si><t>UroTec GmbH is a tissue engineering company, focusing on the reconstruction of lower urinary tract organs.</t></si><si><t>UroTec GmbH is a pharmaceutical company, founded in Germany in 2005. The spin-off from Dresden University of Technology develops and distributes implants from autologous cells for reconstruction of the lower urinary tract (tissue engineering).</t></si><si><t>http://public.crunchbase.com/t_api_images/v1397196612/2a0862b6e6b78922e2a5c932a234367f.jpg</t></si><si><t>http://www.urotec.de</t></si><si><t>2db311b61c7c7cede5f5923e1f3cd6a3</t></si><si><t>us-biologic</t></si><si><t>US Biologic</t></si><si><t>US BIOLOGIC has developed an innovative product that prevents the transmission of Lyme disease.</t></si><si><t>US BIOLOGIC has developed an innovative product that prevents the transmission of Lyme disease.US BIOLOGIC partners with experts in the field of biotechnology who have an interest in bringing new products to market.Once commercial product viability is determined, US BIOLOGIC provides the necessary funding, manufacturing, marketing, sales, and distribution expertise to move a good invention from the lab to commercial success.</t></si><si><t>http://public.crunchbase.com/t_api_images/v1412421627/liob3lzaecrv37ia40tl.png</t></si><si><t>http://usbiologic.com/</t></si><si><t>835caa26eeb6727729501e8c9518b7ad</t></si><si><t>us-chia</t></si><si><t>US Chia</t></si><si><t>American grown chia seeds</t></si><si><t>US Chia will produce and distribute a patent pending line of chia seeds as an equine supplement. These chia seeds are the only chia seeds that will grow commercially in the US.</t></si><si><t>http://public.crunchbase.com/t_api_images/v1397186800/a7554eb0bab94c89a576d74cd766a6d4.png</t></si><si><t>http://uschia.com</t></si><si><t>fb1b9c12f6baf6f1aa1c3e60810ad9db</t></si><si><t>us-health-broker-com</t></si><si><t>US Health Broker.com</t></si><si><t>US Health Broker provides short term medical, dental, and temporary health insurance plans for individuals and families</t></si><si><t>US Health Broker.com Inc. provides health insurance solutions for individuals and families in the United States. It offers individual, short term medical, dental, group, student select, discount, and temporary health insurance plans, as well as supplemental insurance plans. The company was incorporated in 2006 and is based in Las Vegas, Nevada.</t></si><si><t>http://ushealthbroker.com</t></si><si><t>dfafb589a2ec946208acde4c9e822186</t></si><si><t>us-healthvest</t></si><si><t>US HealthVest</t></si><si><t>US HealthVest is a behavioral healthcare firm that helps the development of psychiatric hospitals.</t></si><si><t>US HealthVest is an innovative behavioral healthcare firm that has redefined the psychiatric hospital space. De novo strategies and acquisitions of operating facilities with unrealized potential are the core of the US HealthVest business model. Each facility is structured to offer multiple service lines in order to serve the needs of specific patient population groups.The senior management team of US HealthVest has successfully built psychiatric hospital businesses which were acquired by public companies. Ascend Health was founded by Richard Kresch, M.D. in 2005 and was one of the largest private psychiatric hospital providers with nine freestanding facilities and nearly 900 beds. Ascend Health was sold to Universal Health Services (NYSE: UHS) in 2012. The predecessor company, Heartland Health Developments, also focused on psychiatric care and was sold to Psychiatric Solutions in 2004.</t></si><si><t>http://public.crunchbase.com/t_api_images/v1397200636/da6978f34204934fd3a37a6ab9b2bbfa.bmp</t></si><si><t>http://www.ushealthvest.com</t></si><si><t>Texas</t></si><si><t>77822ec38ceced66f8ec6f8364d8fdda</t></si><si><t>userate</t></si><si><t>Usabilla</t></si><si><t>Enterprise SaaS helping clients capture visual feedback and deploy targeted surveys to increase conversion on the web, in apps and emails</t></si><si><t>Headquartered in Amsterdam, Usabilla was founded in 2009 with the belief that continuous user feedback is the key to any successful website, product or service. Usabilla helps brands like HP, Vodafone, Philips, Booking.com, Lufthansa, KLM and The Economist to optimize their websites, apps and emails by collecting live user feedback. Over 20,000 clients worldwide use our Voice of Customer solutions to improve user experience, increase conversions and boost customer satisfaction. Our three flagship products are: Usabilla for Websites, Usabilla for Apps and Usabilla for Email. With Usabilla for Websites, install a custom feedback button on your site and let your users give feedback anywhere, anytime. Our screenshot functionality allows your users to simply select the part of your website they want to give feedback on. The ability to see exactly what the user is referring to eliminates guesswork and allows you to prioritize website improvements in a time and cost-efficient way. Additionally, you can roll out targeted slide-out and exit surveys for maximum results. Easily identify errors and bottlenecks and prioritize improvements to provide a seamless user experience. Usabilla for Apps provides similar functionality to Usabilla for Websites, and enables your users to give visual feedback natively from within your app. Identify device specific issues and provide your users with another medium to give feedback, outside of the app-store. This will help you to boost app-store ratings, while also increasing engagement and overall customer satisfaction. Finally with Usabilla for Email, you can create a custom feedback widget in your email campaigns and allow your subscribers to tell you exactly what they think of your content. With this widget, recipients can give a rating, leave a comment, and offer any advice or suggestions. This feedback offers instant and actionable results, allowing clients to build successful campaigns, increase conversions and improve click-through rates.</t></si><si><t>http://public.crunchbase.com/t_api_images/v1441963907/uferuezcya1fyat93uan.png</t></si><si><t>http://usabilla.com</t></si><si><t>d1b2b7cf9390e18f4cf804b44075910e</t></si><si><t>usalytics</t></si><si><t>Usalytics</t></si><si><t>Big/Data meets A/B testing</t></si><si><t>Usalytics is game changing website personalization technology that helps small or medium website owners to increase their conversion rate 10%-1500%. The big idea behind is to use web site visitors data profiles from data profilers like retargeting advertising third parties and A&amp;B testing technology to automatically show appealing variation of web site to each visitor. Unlike others we integrate A&amp;B testing, user targeting and segmentation with dead simple to use editing and analytics platform.</t></si><si><t>http://public.crunchbase.com/t_api_images/v1397183456/187b715dc053b834620feefac2cdb444.jpg</t></si><si><t>http://www.usalytics.com</t></si><si><t>a1fe4b8d5a7c798347e06e91ecae43be</t></si><si><t>uscom</t></si><si><t>Uscom</t></si><si><t>Uscom Ltd is an Australian medical device company focused on non-invasive, high fidelity measurement of cardiovascular function. These measurements can be used to assess and manage hemodynamics. Optimizing circulation saves lives and produces better outcomes. Uscom has two patent protected technologies that provide a comprehensive view of cardiovascular health. The USCOM 1A offers real-time, beat-to-beat measurements of 20 parameters of cardiovascular function including cardiac output, stroke volume and systemic vascular resistance with additional parameters such as cardiac power, stroke work and oxygen delivery. The USCOM 1A is unique in being completely non-invasive, validated across a wide range of cardiac outputs in neonates, infants, children and adults, and is soundly patent protected.CardioScope BP is a technology that measures central aortic blood pressure (BP at the heart), peripheral blood pressure (standard upper arm BP), arterial stiffness in the form of peripheral and central augmentation indexes, pulse rate variability and a variety of other measures using supra-systolic oscillometry. There is growing acceptance in the medical community that central and peripheral Pulse Waveform Analysis will become the standard of care in hypertension research and management ranging from the ICU to home care.Uscom, along with select partners, are developing cloud based solution to assist clinicians and end users to track, analyse, risk score and mange the measurements in easy to use clinical decision support systems and data visualisation tools.  USCOM provides for safe, rapid, accurate and cost effective optimization of circulation.</t></si><si><t>http://www.uscom.com.au</t></si><si><t>5b36d4c82185cb8f6978cc95474233ad</t></si><si><t>usds</t></si><si><t>USDS</t></si><si><t>USDS is an independent review body, providing third-party certification and evaluation of diagnostics for the healthcare industry.</t></si><si><t>United States Diagnostics Standards (USDS) is a private independent review body for medical diagnostics — providing third-party certification and evaluation of diagnostics for pharmaceutical companies, diagnostic manufacturers, clinical laboratories, and payers. We provide evaluation and certification to support standardization, quality and development and to inform approval, reimbursement and adoption of diagnostics. USDS&apos; rigorous systems help to ensure that diagnostics serve their purpose of accurate diagnosis and patient management — ultimately improving health outcomes for patients.</t></si><si><t>http://public.crunchbase.com/t_api_images/v1397181428/0ec23b98f0a7e4189448a9abb59440fa.png</t></si><si><t>http://dxstandards.com</t></si><si><t>88d71e31d08284dc1a2593521de25346</t></si><si><t>usedata</t></si><si><t>UseData</t></si><si><t>UseData offers a big data analytics platform for E-commerce businesses with ability to customize their processing needs.</t></si><si><t>UseData offers a big data analytics platform for E-commerce businesses with ability to customize their processing needs and visualization reports, all can be accessed via Their highly available dashboard. This infrastructure lets you keep track of your business performances by analyzing how your end-users interact with your services as well as recommending how you enhance customer experience to optimize your business. UseData&apos;s insights help you to make better business decisions, optimize your services to increase leads, and give your business more sales &amp; profit.</t></si><si><t>http://public.crunchbase.com/t_api_images/v1441275604/xnrqwvy66hvhn90dirpv.png</t></si><si><t>https://www.usedata.vn/</t></si><si><t>0eb57734e78e06d7544c596b5f8f4511</t></si><si><t>use-it-better</t></si><si><t>UseItBetter Analytics</t></si><si><t>Capture, Understand and Optimize Customer Experience</t></si><si><t>UseItBetter is one of the most advanced Customer Experience Analytics (CX) / Customer Experience Management (CEM) platforms on the market. It excels at scientific approach that combines qualitative (\&quot;why\&quot;) and quantitative (\&quot;how much\&quot;) analysis with experimentation at scale. Some of the enterprises that champion sales through online and mobile have decided to use UseItBetter to better understand and optimize their multibillion sales journeys, including insurance companies (Axa), banks (Credit Agricole) or e-commerces (Shop Direct). The last one - Shop Direct - is a shining example how culture of evidence-led experimentation can transform a company with over 100 years of tradition into one of the most innovative and dynamic retail companies on the market.</t></si><si><t>http://public.crunchbase.com/t_api_images/v1397182689/160153c8833261f6e45f7b07d5ca1e37.png</t></si><si><t>http://www.useitbetter.com</t></si><si><t>f885680008092ade6881c73d1a005dc0</t></si><si><t>user-local</t></si><si><t>User Local</t></si><si><t>User Local is the Japanese startup that provides big data analysis for website owners</t></si><si><t>User Local is the Japanese startup that provides big data analysis for website owners.</t></si><si><t>http://public.crunchbase.com/t_api_images/v1432550018/bszelbxnjbby4xmpusbp.png</t></si><si><t>http://www.userlocal.jp/en</t></si><si><t>536fea3f80d18b1491cc1a4da8d2c5b4</t></si><si><t>usercycle</t></si><si><t>USERcycle</t></si><si><t>USERcycle is prescriptive, design-led and crafted to help non data-scientists master their analytics and make informed decisions.</t></si><si><t>http://public.crunchbase.com/t_api_images/v1413319698/agjgd5goegwsm5plc7a8.png</t></si><si><t>https://usercycle.com</t></si><si><t>cb0c120692237783b3a79e80c34790e0</t></si><si><t>userevents</t></si><si><t>UserEvents</t></si><si><t>UserEvents enables a real-time feedback channel across all customer touch points, allowing organizations to enhance the customer experience.</t></si><si><t>CxEngage creates experiences worth talking about.Many industries face increasing competition, where consumer choice is often a click or call away. CxEngage monitors and acts on customer journeys in real-time to deliver exceptional customer experiences for each and every customer.</t></si><si><t>http://public.crunchbase.com/t_api_images/v1397753863/06735e295535d3004919fe6b4b5fb0e2.png</t></si><si><t>http://www.cxengage.com</t></si><si><t>45.9636</t></si><si><t>-66.6431</t></si><si><t>b6d43f03619b104a8117cb01ce526286</t></si><si><t>useriq</t></si><si><t>UserIQ</t></si><si><t>UserIQ allows you to do marketing automation inside your web and mobile application with no custom code.</t></si><si><t>UserIQ is driven by a mission to build the most intelligent, automated and effective in-app engagement tool available</t></si><si><t>http://public.crunchbase.com/t_api_images/v1424199125/dnbljfvecqrskji1zcil.png</t></si><si><t>http://www.useriq.com</t></si><si><t>107cc18d2a51a8fc33d5119b2e1cbb48</t></si><si><t>usermind-inc</t></si><si><t>Usermind</t></si><si><t>Usermind&apos;s software empowers everyday users to automate business operations across disconnected apps and teams, and turn data into insights.</t></si><si><t>Usermind is a service built to revolutionize how business operations are carried out across disparate teams, and to provide insights and next steps from fragmented data.We&apos;re a scrappy, determined team, and we love: • Building a great culture • Making users&apos; lives better with software • Crafting beautiful, usable products • Solving complex problems with cutting-edge technology • Creating delightful interactions and content to help our users optimize their business operations If you&apos;re a developer, designer, or inbound marketer, and your values resonate with ours, get in touch! We are actively hiring a world-class team.</t></si><si><t>http://public.crunchbase.com/t_api_images/v1397183914/a05ae842a7ffda4833a8d2e891ead3a2.png</t></si><si><t>http://www.usermind.com</t></si><si><t>541f4008b09408b5bace4ca7e734e9ac</t></si><si><t>usermojo</t></si><si><t>UserMojo</t></si><si><t>UserMojo is an emotion analytics platform that measures user experience to help site owners optimize their operations.</t></si><si><t>UserMojo is a User Experience Analytics platform that takes the largely fuzzy world of User Experience and distills it down into a quantitative perspective that is actionable and easily understood.</t></si><si><t>http://public.crunchbase.com/t_api_images/v1397183564/93ecc5b535d017b140d1e0849f4b4b2f.png</t></si><si><t>http://www.usermojo.com</t></si><si><t>c9997a84d4e10780d5851dddc15bd9f7</t></si><si><t>userreport</t></si><si><t>UserReport</t></si><si><t>Free web analytics</t></si><si><t>UserReport is a free analytics service that helps you improve your website. It gives you knowledge about gender, age, income and much more about the people that visit your website. We measure usability and shows where different kind of visitors click on your website. We also lets users voice their ideas on how to improve your website through a feedback forum.</t></si><si><t>http://public.crunchbase.com/t_api_images/v1397207932/ddeb1a56abce4a4f41044bedc6ea2890.png</t></si><si><t>http://www.userreport.com</t></si><si><t>96aa23ff0113469331b395f147534485</t></si><si><t>userthought</t></si><si><t>UserThought</t></si><si><t>User Feedback Platform</t></si><si><t>UserThought provides feedback form and feedback analytics service for web sites.Company is specialized on delivering a customizable feedback form with rating, custom auto-calculated fields, unlimited level of feedback categories, localization, email notification and JIRA integration.</t></si><si><t>http://public.crunchbase.com/t_api_images/v1397191749/f9825823cb5b52d8a5e80d3637874a9c.jpg</t></si><si><t>http://userthought.com</t></si><si><t>f192b0dc19f3e4e97afa731e45d27c55</t></si><si><t>usinlife</t></si><si><t>Usin&apos;Life</t></si><si><t>Imaging Data-mining Writing Devices</t></si><si><t>Usin&apos;Life broadly operates in the life sciences area with specialization in drug discovery imaging and inventing innovative devices.DATA MINING:Usin&apos;Life uses machine learning and artifical intelligence to analyze diverse and massive data sets to extract knowledge and information.    - Biology - Imaging, RNA profiling, Proteomics, Metabolomics, Cellular/Biological Network data    - Others - Stocks, Sales and Marketing data, Social networksANALYSIS TECHNOLOGIES:Usin&apos;Life provides flow cytometry and imaging technologies.    - Using public domain, commercial and proprietary image processing routines to analyze images used for safety and toxicity testing of drugs, histological decisions, or basic biology.DEVICES:Invent and assemble Hardware, write associated software and create novel Devices    - Invent, prototype and engineer devices to quantitatively measure animal or human health parameters (quantified self)    - Development of mobile health applications     - Software development for innovative applications</t></si><si><t>http://public.crunchbase.com/t_api_images/v1412102464/zsasfb6qiiwabq9pjqbt.png</t></si><si><t>http://www.usinlife.com</t></si><si><t>a24acc89f3ccd6c60942105636faa9f5</t></si><si><t>usis-holdings</t></si><si><t>USIS HOLDINGS</t></si><si><t>USIS Holdings is a biotech company headquartered in Oviedo, Florida.</t></si><si><t>ccbde7dea48542057b91121e6926a9e4</t></si><si><t>usmeu</t></si><si><t>UsMeU LLC</t></si><si><t>Cognitive Mobile App Developer</t></si><si><t>UsMeU is an iOS Application created around the IBM Watson Personality Insights service. The app features 3 different choices to analyze Personality, Values, and Needs. The first choice is by analyzing the tweets made from a single twitter account, the second is to compare two twitter accounts against one another, and the third analyzes text input. Once the user sees the results, they can share them via Facebook, Twitter, or e-mail.  For more information, including a video check out UsMeU’s website.UsFeelWe, our next IOS application uses IBM&apos;s Watson, the Jeopardy winning supercomputer. UsFeelWe uses IBM&apos;s Watson&apos;s Insights for Twitter service to harvest data from millions of tweets and analyze them for sentiment and behavior. Enter a search term analyze by location and date, get a positive and negative result. Share the result on Twitter, Facebook or email.</t></si><si><t>http://public.crunchbase.com/t_api_images/v1427662550/bwuer8ogbwjdqqambvhr.png</t></si><si><t>http://usmeu.com</t></si><si><t>73b8a15647a50971fd437cdf67e6ddaf</t></si><si><t>usretina</t></si><si><t>USRetina</t></si><si><t>USRetina delivers clinical and operational excellence in RetinaVitreous care benefiting patients.</t></si><si><t>We deliver clinical and operational excellence in RetinaVitreous care. Member retina physicians are committed to the highest quality care for their patients and are collaborating to create a better healthcare system.</t></si><si><t>http://public.crunchbase.com/t_api_images/v1421399809/vyolq8pntc8lvio9n5sf.png</t></si><si><t>http://www.usretina.com</t></si><si><t>ced19cd3577b02e0dd5b8f8989c0f16d</t></si><si><t>uteron-pharma</t></si><si><t>Uteron Pharma</t></si><si><t>At Uteron pharma they are committed to enabling (cutting-edge scientific) research that is driven by the women’s needs.</t></si><si><t>At Uteron pharma they are committed to enabling (cutting-edge scientific) research that is driven by the women’s needs.Their mission is to help improve overall healthcare and everyday lives of women. They focus on providing high value products relating to (i) Contraception and fertility (ii) Menopause and osteoporosis (iii) Utero-vaginal sphere and (iv) Female cancer.</t></si><si><t>http://public.crunchbase.com/t_api_images/v1397196017/a31c3acce688d4a6b242d32c8a16e558.jpg</t></si><si><t>http://www.odyssea-pharma.be</t></si><si><t>50.6462</t></si><si><t>5.581</t></si><si><t>0357cd1358d37fc1a13a82b092de59f0</t></si><si><t>uv-flu-technologies</t></si><si><t>UV Flu Technologies</t></si><si><t>UV Flu Technologies is engaged in the research, development, and sale of air purification systems and products.</t></si><si><t>UV Flu Technologies, Inc., a development stage company, engages in the research, development, manufacture, and sale of air purification systems and products. The company focuses on producing and distributing the UV 400 Viraguard, which utilizes high-intensity germicidal ultraviolet radiation inside a killing chamber that destroys airborne bacteria, deactivates allergens, viruses, spores, and mold. It intends to sell its products directly or through distributors to medical accounts, including hospitals, doctor and dentist offices, clinics, and nursing homes. The company was formerly known as Northwest Chariots Incorporated and changed its name to UV Flu Technologies, Inc. in November 2009. UV Flu Technologies, Inc. was founded in 2006 and is based in Centerville, Massachusetts.</t></si><si><t>http://public.crunchbase.com/t_api_images/v1397201312/67b0daece4fafe9b0b3e422a527a6d3b.jpg</t></si><si><t>http://www.uvflutech.com</t></si><si><t>Yarmouth Port</t></si><si><t>88732e9d40d2af2c9bfdeb8b83408094</t></si><si><t>uvlrx-therapeutics</t></si><si><t>UVLrx Therapeutics</t></si><si><t>UVLrx Therapeutics is a Florida-based corporation led by a world-class team of doctors, engineers, scientists, attorneys, regulators and</t></si><si><t>UVLrx Therapeutics is a Florida-based corporation led by a world-class team of doctors, engineers, scientists, attorneys, regulators and lobbyists. Headed by a visionary CEO, Michael Harter, the Company is dedicated to getting the UVLrx Station into the hands of physicians worldwide.</t></si><si><t>http://public.crunchbase.com/t_api_images/v1397185393/fff87beb5c5b8c250988aab6e2dcebf4.png</t></si><si><t>http://uvlrx.com</t></si><si><t>f1994a378694dff9a1272112f2d18d65</t></si><si><t>uwi-technology</t></si><si><t>UWI Technology</t></si><si><t>UWI Technology is a developer of an innovative labeling system.</t></si><si><t>For the UWI Label to become the signature in product safety</t></si><si><t>http://public.crunchbase.com/t_api_images/v1397186610/40c9466fa63c609279d0fc3ff3c5d1f3.jpg</t></si><si><t>http://www.uwitechnology.com</t></si><si><t>55.9311</t></si><si><t>-3.3129</t></si><si><t>da6a2c9bcd0b6901117ca9da5cf82fa4</t></si><si><t>ux-passion</t></si><si><t>UX Passion</t></si><si><t>Full service UX and usability firm</t></si><si><t>UX Passion is full service UX design and usability firm with global reach. They envision, design and deliver greatest user and service experiences. With passion! Packed with passionate individuals, UX Passion is taking pride in the fact that some of their clients are big names from the Fortune 500 list while some are startups, small and agile. What is constant is their passion for delivering extraordinary service and build great and valuable user experiences for customers and users.Today, web, mobile, desktop, as well as offline experiences envisioned, design, built and implemented by UX Passion team are in use on all inhabited continents. Over four hundred million users see, touch, feel and enjoy UX Passion&apos;s work worldwide. They are also makers of Wall of Tweets - best twitterwall solution available on the market today.Clients include: Navigon, Microsoft, World Economic Forum, RealNetworks, T-Mobile, Verizon, Sprint, IBM and more.</t></si><si><t>http://public.crunchbase.com/t_api_images/v1397194435/ff9dc1697061f595027e88d1151c01e2.png</t></si><si><t>http://www.uxpassion.com</t></si><si><t>c2fa917656fe82ffc3b7e6825ee6ad2b</t></si><si><t>uxcam</t></si><si><t>UXCam</t></si><si><t>UXCam allows you to eliminate customer struggle and improve user experience by capturing and visualizing screen video and user interaction.</t></si><si><t>UXCam is a visual user experience (UX) capturing software tool that enables developers to perform large-scale, remote UX testing. UXCam SDK runs in the background of an app, capturing screen-recording, camera-recording, gestures, touch-points and much more usability data allowing developers to make informed decisions to improve the usability of their apps while also reducing their costs. UXCam allows you to eliminate customer struggle and improve user experience by capturing and visualizing screen video and user interaction data.</t></si><si><t>http://public.crunchbase.com/t_api_images/v1401251666/ofbbuqahisryrtvu8y1k.png</t></si><si><t>http://www.uxcam.com</t></si><si><t>82ec3e900d9d6311a3f237f030137f6b</t></si><si><t>uxplr</t></si><si><t>Uxplr</t></si><si><t>Provider of Destination Discovery and Travel Inspiration Tools that Drive Personalization and Market Intelligence</t></si><si><t>Uxplr (pronounced you-explore) provides online search and discovery software that helps users identify vacation destinations based on their travel preferences and requirements. Users enter their travel preferences such as dates, budget, departure point, weather/climate, activities, dining choices, hotel information and more. The Uxplr engine analyzes millions of data points and returns ranked destination recommendations that best meet these travel desires. The main algorithm and engine is made available for deployment on various travel organization platforms to help increase their asset productivity and cater to the current and next generation of the travel user.</t></si><si><t>http://public.crunchbase.com/t_api_images/v1409270959/argti24cmnmh8ef2vo8o.jpg</t></si><si><t>http://uxplr.com</t></si><si><t>222c85774e4caa7a1bcbd9d78ad5cff2</t></si><si><t>uxprobe</t></si><si><t>UXprobe</t></si><si><t>User Experience analytics for apps (SaaS)</t></si><si><t>UXprobe easily supports apps on all platforms with a simple REST based web service. SDKs for all the major platforms allow a developer to integrate UXprobe in half a day.</t></si><si><t>http://public.crunchbase.com/t_api_images/v1443175383/ejlkco0kzez4zckbjjcg.png</t></si><si><t>http://www.uxpro.be</t></si><si><t>1058384a6ccfadbdc49f1c24cd2dcdf7</t></si><si><t>v-clip-pharmaceuticals</t></si><si><t>V-Clip Pharmaceuticals</t></si><si><t>V-Clip Pharmaceuticals, Inc. operates as a biotechnology company. The company is based in Azusa, California. As of November 19, 2008,</t></si><si><t>V-Clip Pharmaceuticals, Inc. operates as a biotechnology company. The company is based in Azusa, California. As of November 19, 2008, V-Clip Pharmaceuticals, Inc. operates as a subsidiary of Viral Genetics Inc.</t></si><si><t>Azusa</t></si><si><t>b3919c854c25623d2e8c2a0aa6baa295</t></si><si><t>v-wave</t></si><si><t>V-Wave</t></si><si><t>V Wave develops an implant for the treatment of congestive heart failure.</t></si><si><t>V Wave Ltd., which has developed an implant for the treatment of congestive heart failure. V Wave, founded in 2010, has developed a miniature valve which is implanted by catheterization into the left ventricle, to reduce the pressure on the muscle be controlling the blood flow between the heart chambers in patients who are frequently hospitalized with heart attacks. The valve is intended to reduce hospitalizations and improve patients&apos; quality of life.</t></si><si><t>http://public.crunchbase.com/t_api_images/v1452570699/w8lxvviq1zrdbdh3z3va.png</t></si><si><t>http://vwavemedical.com/</t></si><si><t>757f6c4c87e9aafd013a86c64a7490e6</t></si><si><t>v12-group</t></si><si><t>V12 Group</t></si><si><t>Marketing Technology Build stronger relationships with current customers and acquire new ones, all on the Launchpad Marketing Cloud.</t></si><si><t>In 2002, data was under quarantine. It was relegated to the outskirts of the marketing landscape, only to be handled by specialists with advanced degrees. Paul Chachko, V12 Group’s chairman and CEO believed that not only should data be at the center of every marketing effort, it should be accessible to all. In order to make this idea a reality two things were required, a massive collection of highly targetable data and user-friendly technology that would allow clients to streamline workflows, gather valuable insight from the data they did have, and find new customers using the data they didn’t.After more than a decade of innovation and dedicated service to our clients, V12 Group is the go to resource for marketing technology and data. (Lots and lots of data.) Launchpad Marketing Cloud and The V12 Group Data Cloud, provide thousands of clients with the resources and support necessary to grow their businesses in ways they never knew were possible.An all access key for the technological barriers facing small to mid-sized businesses, Launchpad Marketing Cloud is a collection of online and offline marketing solutions designed to manage existing customer relationships and identify new prospective customers by granting users access to The V12 Group Data Cloud. Launchpad Marketing Cloud is an ever-growing collection of integrated multichannel marketing tools including email, display advertising, social media, mobile, print and mail, data enhancement, and analytical solutions. Located completely online, with partners like Facebook, Twitter, and Media Math, Launchpad Marketing Cloud is ready to meet the needs of today’s marketers, as well as tomorrow’s.Data is the fuel that powers V12 Group. Warehousing over 4 billion consumer, business, automotive, and digital records, The V12 Group Data Cloud provides knowledge and insight to hundreds of firms enabling them to achieve marketing success through the use of high quality data. The V12 Group Data Cloud is one of the largest and most respected in the data marketing industry. It is constructed of hundreds of compiled and proprietary data sources, has over 500 different selects, and utilizes a triple verification process to guarantee accurate targeting. This includes demographic, geographic, lifestyle, interests, CPG, automotive, and behavioral data.Our team is headquartered in Red Bank, NJ with offices across the country. V12 Group holds the distinction of being a Five-Time Inc. 500/5000 Honoree as well as being named one of NJBIZ’s Best Places to Work 2014. We credit our clients and users with our sustained growth as they continue to believe in us and allow us to play a key role in the stories of their success.</t></si><si><t>http://public.crunchbase.com/t_api_images/v1397750613/7162047b8f598b1b9c38567cba1978c7.png</t></si><si><t>http://www.v12groupinc.com</t></si><si><t>0fc46053a366837a6b736034f803ddcd</t></si><si><t>vab-media-digital-agency</t></si><si><t>Vab Media Digital Agency</t></si><si><t>A NYC digital marketing agency offering search engine optimization, online advertising, and analytics services</t></si><si><t>Vab Media is a digital marketing agency based in New York City. Located at 394 Broadway, 5th Floor, New York, NY 10013. The company offers web design, search engine optimization, landing page optimization, online advertising, and analytics services to clients across a broad range of industries.</t></si><si><t>http://public.crunchbase.com/t_api_images/v1448944360/utulxlpp8pxxjslzpuhs.png</t></si><si><t>http://vabulous.com/</t></si><si><t>a62aed5e837a9a494efbd1b8511a148c</t></si><si><t>vhra-info-the-vacation-home-rentals-aid</t></si><si><t>VacationRentalPartners.co: Vacation rental marketing made EASY</t></si><si><t>Work less and make up to 40% more in additional revenue &amp; bookings</t></si><si><t>VacationRentalPartners.co was founded to help motivated vacation rental owners and managers by providing expert marketing services that will allow them to earn up to 40% more in additional bookings &amp; revenue, while simultaneously saving valuable time.While software helps to save some time, our services actually take time completely out of the equation. We work for our clients - taking on ALL the tasks to go along with creating, optimizing, managing, syncing, and updating their online marketing channels, and a whole lot more - so they don&apos;t have to.Our clients literally save days every month in man hours, and finally have spare time to focus other important things, like spending more quality time with family &amp; friends, growing their business, or becoming better managers by providing a better guest experience!Our team of experts also knows EXACTLY what it takes to maximize the earning potential of their vacation rental properties. We provide both a larger AND stronger online presence that is fully optimized to maximize your visibility, convert more bookings, and increase your revenues per stay.Learn more about what we do @ VRpartners.co</t></si><si><t>http://public.crunchbase.com/t_api_images/v1406927972/kjtbiozq1di7ajdjhr9x.png</t></si><si><t>http://www.vacationrentalpartners.co</t></si><si><t>53c119402cb4a3653ddec5b4ca19133a</t></si><si><t>vacci-test</t></si><si><t>Vacci-Test</t></si><si><t>Vacci-Test Corporation is a privately held Canadian company specializing in the development and commercialization of proprietary rapid,</t></si><si><t>Vacci-Test Corporation is a privately held Canadian company specializing in the development and commercialization of proprietary rapid, accurate and cost effective food safety tests. Based on patented magnetic nanotechnology VTC&apos;s FoodChekâ„ products offer a paradigm shift in the detection and quantitative measurement of food borne pathogens throughout the human food chain.The revolutionary FoodChekâ„ - E.coli is the most accurate &amp; reliable same-shift food safety test for E.coli O157:H7 that is simple, cost effective and increases profitability and confidence in the food system.</t></si><si><t>http://public.crunchbase.com/t_api_images/v1397189387/60b1e3192f4047b1a10fdcaa6a1b5b6d.jpg</t></si><si><t>http://www.vaccitest.com</t></si><si><t>51.0427</t></si><si><t>-114.0734</t></si><si><t>3b31ab465857c49c6a3cf72a1a37279f</t></si><si><t>vaccibody</t></si><si><t>Vaccibody</t></si><si><t>Vaccibody develops technology for novel vaccines and an immunotherapy against HPV-induced malignancies.</t></si><si><t>Vaccibody AS was established 2007 as a spin-off from the University of Oslo and Oslo University hospital. The Vaccibody technology was conceived in the laboratory of Professor Bjarne Bogen, one of Europe’s leading immunologists. With Professor Inger Sandlie and Agnete Fredriksen he invented the basic construct of a novel vaccine molecule, and impressive preclinical results in animal studies was demonstrated. All rights to the technology was assigned to Vaccibody at the company establishment.With funding from The Norwegian Research Council , Innovation Norway, and private investors, the company has established the proof of concept for the vaccine platform. Vaccibody has now  started the development of an immuntherapy against HPV-induced malignancies, such as precanceous lesions of cervical cancer.</t></si><si><t>http://public.crunchbase.com/t_api_images/v1397187202/cf268923a271303c816022f2835745d8.png</t></si><si><t>http://vaccibody.com</t></si><si><t>59.9424</t></si><si><t>10.7161</t></si><si><t>da2e40b32d757daa815ba0cae1b9f73b</t></si><si><t>vaccine-technologies-international</t></si><si><t>Vaccine Technologies International</t></si><si><t>Vaccine Technologies International is a biotech company headquartered in Grand Cayman.</t></si><si><t>b2a99c15e3c2a3a48a7f079d819419cb</t></si><si><t>vaccinogen</t></si><si><t>Vaccinogen</t></si><si><t>Vaccinogen manufactures vaccines and other immunotherapeutic products for cancers and infectious diseases.</t></si><si><t>Vaccinogen, Inc. operates as a biotechnology company that develops OncoVAX, an Active Specific Immunotherapy (ASI) vaccine which uses the patient&apos;s own cancer cells to block the return of colon cancer following surgery. The company was incorporated in 2007 and is based in Frederick, Maryland.</t></si><si><t>http://public.crunchbase.com/t_api_images/v1397194650/a38d7346878d53754af166997b1f7edd.gif</t></si><si><t>http://www.vaccinogeninc.com</t></si><si><t>d8c690a4325077d0c21bc8f8090b3bdd</t></si><si><t>vaccsys</t></si><si><t>Vaccsys</t></si><si><t>Vaccsys is a biotech company developing vaccines to regulate immune responses.</t></si><si><t>he company is developing vaccines that âœregulate immune responses by targeting dendritic cell biology with combinations of proprietary vectors and adjuvants.â</t></si><si><t>http://public.crunchbase.com/t_api_images/v1397190126/d505089bfb4af362211d1277c0fac2c5.png</t></si><si><t>http://www.vaccsys.com</t></si><si><t>47.608</t></si><si><t>-122.3236</t></si><si><t>bb49cdfc3dca258b913476efa4bed790</t></si><si><t>vacunek</t></si><si><t>Vacunek</t></si><si><t>Vacunek is engaged in the development and application of innovative biotechnologies in the animal health sector.</t></si><si><t>Vacunek is an innovative commitment to the development and application of new technologies to animal health through research in biosciences and biotechnology, especially immunology, molecular biology, genomics and proteomics.</t></si><si><t>http://public.crunchbase.com/t_api_images/v1397206595/de34de4c47e220ffc62c8cfac3e997cc.jpg</t></si><si><t>http://www.vacunek.com</t></si><si><t>601eabeb381c485bcb3187d7104f50c5</t></si><si><t>valcu</t></si><si><t>Valcu</t></si><si><t>Corporate modeling web for startup incorporations, setup, cap tables and valuations.</t></si><si><t>Valcu Inc. is a New York-based startup focusing on modeling the corporate aspects of companies.  Valcu has a do-it-yourself incorporation tool for startups to incorporate in Delaware and run the post-incorporation setup.  Valcu has number of additional products currently being developed to help manage and analyze companies, including  valuation tools, term sheet and financing document generators and a capitalization table management tool.  Valcu operates the web application at valcu.co.</t></si><si><t>http://public.crunchbase.com/t_api_images/v1408741250/izuufvlmyiaprinh8ona.png</t></si><si><t>https://valcu.co</t></si><si><t>51f9040d7a6a80ad6a387b430a272518</t></si><si><t>valderm</t></si><si><t>Valderm</t></si><si><t>Valderm develops second generation anthracycline valrubicin for the innovative topical treatment of hyperproliferative skin diseases.</t></si><si><t>Valderm ApS is focused on the development of the second generation anthracycline valrubicin for innovative once daily topical treatment of hyperproliferative skin diseases e.g. psoriasis. Preclinical studies have confirmed the anti-proliferative effect of valrubicin and an attractive safety profile upon repeated topical applications has been documented.</t></si><si><t>http://public.crunchbase.com/t_api_images/v1397206225/0cbb6f7c5da4590ef8e27f3eb5cb47e8.jpg</t></si><si><t>http://www.valderm.dk</t></si><si><t>21d7270e3fb6323a4829b6c62d6d391a</t></si><si><t>valeant-pharmaceuticals-international</t></si><si><t>Valeant Pharmaceuticals International</t></si><si><t>Valeant Pharmaceuticals International develops and markets medications used in the fields of neurology, dermatology and infectious diseases.</t></si><si><t>Valeant Pharmaceuticals International, a specialty pharmaceutical company, engages in the development, manufacture, and marketing of a range of pharmaceutical products. It primarily offers specialty pharmaceutical and over-the-counter (OTC) products in the areas of dermatology and neurology therapeutic classes. The company&apos;s products include Efudex/Efudix for the treatment of multiple actinic or solar keratoses and superficial basal cell carcinoma; Acanya and Atralin gels for the treatment of acne vulgaris; Kinerase, a range of OTC and prescription cosmetic products; Nyal, a range of tablets, liquids, and nasal sprays to treat cough, cold, flu, sinus, and hayfever symptoms; and topical OTC products under the tradenames Dermaveen, Dr. LeWinn&apos;s, and Dr. Renaud. It also offers Diastat/Diastat AcuDial, which are gel formulations of diazepam; Cesamet, a synthetic cannabinoid for the management of nausea and vomiting associated with cancer chemotherapy; Mestinon, an orally active cholinesterase inhibitor used in the treatment of myasthenia gravis; Migranal, a nasal spray formulation for the treatment of acute migraine headaches; and Librax, which is used as adjunctive therapy in the treatment of peptic ulcer and irritable bowel syndrome. In addition, the company provides branded generic products in antibiotics, antifungal medications, and diabetic therapies in Europe; and antibacterials, vitamin deficiency, and dermatology in Latin America. Valeant Pharmaceuticals has a license and collaboration agreement with Glaxo Group Limited to develop and commercialize retigabine, a neuronal potassium channel opener for the treatment of adult epilepsy patients with refractory partial onset seizures. It markets its products to physicians, hospitals, pharmacies, and wholesalers through its sales force, as well as through wholesalers primarily in the United States, Mexico, Poland, and Canada. The company was founded in 1960 and is headquartered in Aliso Viejo, California.</t></si><si><t>http://public.crunchbase.com/t_api_images/v1397191803/3664e24184042e6f261612cf965bdcdf.png</t></si><si><t>http://www.valeant.com</t></si><si><t>be6d55a1d52245f69a8dcebc86ec1a8b</t></si><si><t>valen-technologies</t></si><si><t>Valen Analytics</t></si><si><t>Valen Analytics provides proprietary data, analytics and predictive modeling to help carriers manage and segment their portfolios.</t></si><si><t>TURNING DATA INTO DECISIONS.Valen Analytics partners with insurance carriers to improve underwriting performance. We provide proprietary data, analytics and predictive modeling to help carriers manage and segment their portfolios. Valen’s InsureRight Platform is the only industry solution with proprietary insight into portfolio metrics and risk characteristics to identify pockets of pricing inadequacy and profitability. A dynamic portfolio management tool provides access to Valen’s contributory database containing industry comparisons and predictive scores on over 20 million policies for property and casualty insurance carriers.</t></si><si><t>http://public.crunchbase.com/t_api_images/v1409007087/vyn3msklcfsi3z5ymfk8.jpg</t></si><si><t>http://valen.com</t></si><si><t>05c7f4d4d6f18b147cc59fd030f647d4</t></si><si><t>valence-health</t></si><si><t>Valence Health</t></si><si><t>Valence Health provides solutions for healthcare providers, helping them manage patient populations and financial responsibility.</t></si><si><t>Valence Health delivers patient-centered, data-driven solutions so providers can achieve optimal reward for quality care.VALENCE HEALTH DELIVERS PATIENT-CENTERED, DATA-DRIVEN SOLUTIONS SO PROVIDERS CAN ACHIEVE OPTIMAL REWARD FOR QUALITY CARE.We share your vision: To collect patient data, share information across the organization, and deliver solutions that sustain success.As providers look to achieve optimal reward for quality care, Valence Health brings together the tools, technology, and processes to assess opportunities, measure outcomes and ensure appropriate payment for quality care across various delivery settings within organization. Our patient-focused, data-driven solutions have created competitive advantage for clients since 1996, and we are uniquely qualified to meet the current and future challenges for health care providers.Based in Chicago, Valence is a privately-held company that serves clients nationwide and is committed to strong client partnerships. Our multidisciplinary staff has experience in the clinical, management, operational, and financial challenges of health care organizations – and can efficiently integrate people and processes to improve quality and sustain success. Our core capabilities offer flexibility and scalability in meeting targeted goals or in creating integrated solutions that address complex challenges.The approach to every engagement is collaborative. We work to create patient-centered solutions that complement workflows, and empower physicians and staff to use data and information to improve outcomes.</t></si><si><t>http://public.crunchbase.com/t_api_images/v1397198892/c054b9fa2bbc6346b40b5826bc635274.gif</t></si><si><t>http://www.valencehealth.com</t></si><si><t>93235b380546705f93c4aa98c750af1b</t></si><si><t>valentia-biopharma</t></si><si><t>Valentia Biopharma</t></si><si><t>Biopharmaceuticals</t></si><si><t>Valentia Biopharma is a biotechnology company, born in August 2006 as a spin-off of the University of Valencia.</t></si><si><t>http://public.crunchbase.com/t_api_images/v1397209011/8372b29b7782f398443fbd896bef522c.jpg</t></si><si><t>http://www.valentiabiopharma.com</t></si><si><t>106ea9659a31d3cd4cca7e5bf19eaacb</t></si><si><t>valeo-medical</t></si><si><t>Valeo Medical</t></si><si><t>Valeo Medical is a life sciences company developing a non-invasive diagnostic blood test for endometriosis.</t></si><si><t>Valeo Medical, Inc., a life sciences company, develops a non-invasive diagnostic blood test for endometriosis. The company was founded in 2003 and is based in Burlington, Massachusetts.Valeo raised money as part of the Discovery Life Sciences fund which was partly funded by the Nashville Capital Network.</t></si><si><t>http://public.crunchbase.com/t_api_images/v1397183212/188277c7e8f5512ba7dc7af81523fb68.png</t></si><si><t>fb64f2db1836b3e49b23232af569223d</t></si><si><t>valerion-therapeutics</t></si><si><t>Valerion Therapeutics</t></si><si><t>Valerion Therapeutics is a biotechnology company developing targeted therapies for orphan genetic diseases.</t></si><si><t>Valerion Therapeutics is utilizing a proprietary antibody-mediated delivery platform to target therapies to specific tissues via a well-known and broadly studied transport pathway.This platform is capable of enhanced intracellular delivery of a variety of active therapeutic payloads via a transport mechanism that is present in muscle and neurons and elevated in certain types of cancer.Pipeline candidates include therapeutic agents aimed at addressing a host of orphan genetic disorders with limited or no current therapies.</t></si><si><t>http://public.crunchbase.com/t_api_images/v1397185660/370213fb9d792e2a964a48a414b7d34f.jpg</t></si><si><t>http://valerion.com</t></si><si><t>128a4ca9c731547a37e50ad43aac621a</t></si><si><t>valerion-therapeutics-llc</t></si><si><t>Valerion Therapeutics, LLC</t></si><si><t>Valerion Therapeutics develops therapies for orphan genetic muscle diseases utilizing a novel antibody-based targeting system.</t></si><si><t>Valerion Therapeutics, LLC (formerly 4s3 Bioscience) is developing therapies for orphan genetic muscle diseases utilizing a novel antibody-based targeting system capable of enhanced intracellular delivery. Demonstrated pre-clinical in vivo data with the company’s two lead product candidates validates the potential of the 4s3 delivery platform for delivering muscle-protein fusions and treating multiple indications in the fields of muscular dystrophies and enzyme-deficiency disorders.</t></si><si><t>http://public.crunchbase.com/t_api_images/v1397189245/7559c39a118931667f64cc3087f613a5.png</t></si><si><t>90a89171fe331755785e8a5a83048e7d</t></si><si><t>valeritas</t></si><si><t>Valeritas</t></si><si><t>Valeritas is the developer of V-GO, a disposable insulin pump, and a micro needle patch for the treatment of Type 2 diabetes.</t></si><si><t>Valeritas is a medical technology company committed to developing and commercializing innovative drug delivery solutions that contribute to clinical and humanistic outcomes for patients, with an initial focus on the treatment of diabetes. Valeritas&apos; medical technologies portfolio is headlined by the h-Patch technology. The first use of the h-Patch technology will be the V-Go disposable insulin delivery device for continuous delivery both at a preset basal rate and for on-demand bolus dosing at mealtimes.The V-Go is a simple-to-use, once-daily, disposable insulin delivery device that provides a preset basal rate and on-demand bolus dosing for mealtime coverage via a mealtime insulin. The V-Go will enable the millions suffering from Type 2 diabetes to conveniently and discreetly deliver insulin throughout the day bolus dose on-demand around mealtimes.The h-Patch technology is also being developed to serve as a launching platform for applications across a wide spectrum of medical needs.</t></si><si><t>http://public.crunchbase.com/t_api_images/v1397185486/0e33eaa6bbbbcfb0fef3e6526186cbbf.jpg</t></si><si><t>http://www.valeritas.com</t></si><si><t>e7b39967e66157c048cd5557c949c190</t></si><si><t>valiance-solutions</t></si><si><t>Valiance Solutions</t></si><si><t>IT &amp; Analytics Solutions</t></si><si><t>Valiance Solutions is a global analytics &amp; technology solutions company with expertise in Predictive Analytics, Big Data technologies &amp; Business Intelligence. Valiance helps its clients improve top line &amp; bottom line by solving business problems in areas Customer Acquisition, Customer Management &amp; Risk. This is achieved through our unique position which brings domain expertise; numbers expertise and technology experience under one roof to add value to every exercise.Our leadership team comprises of professionals from top Institutes like IIT’s and IIM’s who are experts in fields of business understanding, analytics &amp; technology. With strong exposure of working in global teams across US, Europe &amp; APAC region, we are determined to help our clients achieve business excellence through analytics.</t></si><si><t>http://public.crunchbase.com/t_api_images/v1397187732/36fd3fa8557e9188598104ba384005d1.png</t></si><si><t>http://valiancesolutions.com</t></si><si><t>0954a0605d08194d183a775f53ac54c3</t></si><si><t>validatio</t></si><si><t>Validatio</t></si><si><t>Validatio helps individuals and startups validate early stage ideas with their target customers. www.validat.io.</t></si><si><t>Validatio offers a way to access unbiased, structured, and benchmarked feedback from your target customer.  We show you the strengths and weaknesses of your idea, and help you know how to move forward.  Test your early stage idea with Validatio before wasting time and money building a product that customers don&apos;t want.  We offer multi-level packages for everyone.  Visit us at www.validat.io.  </t></si><si><t>http://public.crunchbase.com/t_api_images/v1401906016/cqjctdvqtmwyfi9mquaw.png</t></si><si><t>http://www.validat.io</t></si><si><t>84c8e7b9c2022b1ebbb45cda5537a1fc</t></si><si><t>validity</t></si><si><t>Validity Sensors</t></si><si><t>Validity Sensors provides fingerprint sensor solutions for authentication, mobile payment and touch-based navigation systems.</t></si><si><t>Founded in 2000, and headquartered in San Jose, California, Validity is the world leader in Natural ID authentication, providing fingerprint sensor solutions with the highest levels of performance, security, cost-effectiveness, and design flexibility.Validity’s Natural ID solutions provide an ideal platform for addressing the explosive growth in mobile payment transactions and cloud-based services. Passwords and PINs are ineffective at meeting the needs of end users and service providers as they&apos;re either too easy to hack or too hard to remember. Natural ID provides a simple and effective way to optimize usability while providing strong security.Natural ID authenticates a user by their unique human characteristics such as fingerprint, voice, and face. Of these, fingerprints have been proven to provide the best combination of effectiveness, cost, and usability.</t></si><si><t>http://public.crunchbase.com/t_api_images/v1397201624/850568b48345f60f6b02f619345204e5.png</t></si><si><t>http://www.validityinc.com</t></si><si><t>37.3706</t></si><si><t>-121.923</t></si><si><t>b2f8fe922171f3c078897d1d167625b6</t></si><si><t>validsoft</t></si><si><t>ValidSoft</t></si><si><t>ValidSoft secures transactions delivering a natural and personal user experience.</t></si><si><t>2d42cfe730f8b621d572b46a671eb39f</t></si><si><t>validus-technologies-corporation</t></si><si><t>Validus Technologies Corporation</t></si><si><t>Security Technology</t></si><si><t>Validus Technologies designs, engineers, develops, manufactures, and markets one-time password security products to combat fraud and identity theft.Validus has a portfolio of products that deliver one time password security, from their patented VALIDcardâ„, a biometric powered card, to VALIDsmsâ„ which delivers OTPs to registered users&apos; mobile devices.</t></si><si><t>http://www.validustech.com</t></si><si><t>c5f1415e33e656bd0420ecac6384db63</t></si><si><t>valipharma</t></si><si><t>ValiPharma</t></si><si><t>Cronos Therapeutics, Ltd., a biopharmaceutical company, develops therapeutics and diagnostics based on epigenomics for the detection and</t></si><si><t>Cronos Therapeutics, Ltd., a biopharmaceutical company, develops therapeutics and diagnostics based on epigenomics for the detection and treatment of cancer. Its GeneICE compounds represent a way of treating diseases by acting to shut down harmful genes and therefore prevent their expression. The company&apos;s HyperGenomics platform characterizes disease state by detecting areas on the chromosome where genes are active. Its compound, which is undergoing development, acts to shut down the Bcl-2 gene. Cronos Therapeutics, Ltd. was founded in 2004 and is based in London, the United Kingdom. As of October 3, 2006, Cronos Therapeutics Ltd. is a subsidiary of ValiRX PLC.</t></si><si><t>http://public.crunchbase.com/t_api_images/v1397190695/f8ef3b2d24dfea11ead07f7de54ca053.gif</t></si><si><t>http://www.valirx.com/valipharma</t></si><si><t>8fae64e218bcda92c52c00d44d8ede11</t></si><si><t>valirx</t></si><si><t>ValiRX</t></si><si><t>Valirx Plc, an investment holding company, engages in the research and development of oncology therapeutics and diagnostics in the United</t></si><si><t>Valirx Plc, an investment holding company, engages in the research and development of oncology therapeutics and diagnostics in the United Kingdom. The company principally offers VAL 101 that acts to shut down the Bcl-2 gene, a proto-oncogene. It develops human papilloma virus diagnostic products based on the Nucleosomics, a platform for non-invasive tests for early cancer diagnosis based on epigenetic signal changes associated with malignancy; and HyperGenomics, a platform for differential diagnostic and prognostic tests in cancer, as well as testing for personalized medicine. The company also develops GeneICE compounds, which treat various diseases by acting to shut down harmful genes and prevent their expression. Valirx Plc is based in London, the United Kingdom.</t></si><si><t>http://public.crunchbase.com/t_api_images/v1397190697/cc29107f91992be0dd60dda55b7b2f0e.gif</t></si><si><t>http://www.valirx.com</t></si><si><t>44590451fb5aa74273761d8004d47ce0</t></si><si><t>vality-technology</t></si><si><t>Vality Technology</t></si><si><t>8c9905590daefa150c209ffb0ad7de34</t></si><si><t>valmont</t></si><si><t>Valmont</t></si><si><t>Valmont is the global leader in designing and manufacturing poles, towers and structures for lighting and traffic, wireless communication</t></si><si><t>Valmont is the global leader in designing and manufacturing poles, towers and structures for lighting and traffic, wireless communication and utility markets, industrial access systems, highway safety barriers and a provider of protective coating services. Valmont also leads the world in mechanized irrigation equipment for agriculture, enhancing food production while conserving and protecting natural water resources. In addition, Valmont produces a wide variety of tubing for commercial and industrial applications.</t></si><si><t>http://public.crunchbase.com/t_api_images/v1397190364/11feca794735498d265242031c2cc364.jpg</t></si><si><t>http://www.valmont.com</t></si><si><t>Valley</t></si><si><t>1ebbeb9acfd241650bdb6c103c051de5</t></si><si><t>valneva</t></si><si><t>Valneva</t></si><si><t>Valneva is a biotech company focusing on vaccines and antibodies.</t></si><si><t>Valneva is a new European biotech company focusing on vaccines and antibodies, striving to become a leader in its field.</t></si><si><t>http://public.crunchbase.com/t_api_images/v1397184810/a880c1ee6332a2f644c526fb34e56adb.png</t></si><si><t>http://www.valneva.com</t></si><si><t>45.7264</t></si><si><t>4.8454</t></si><si><t>d7d98e425c7d1effb2478b024e0ed724</t></si><si><t>valocor-therapeutics</t></si><si><t>Valocor Therapeutics</t></si><si><t>Valocor Therapeutics, Inc., a clinical stage biotech company, develops new therapies to treat dermatological conditions with unmet medical</t></si><si><t>Valocor Therapeutics, Inc., a clinical stage biotech company, develops new therapies to treat dermatological conditions with unmet medical needs. Its products include Lemuteporfin, a potent and selective topical photodynamic therapy approach to sebaceous gland targeting for severe acne; VAL-001, a topical sebum inhibitor targeting acne and sebaceous gland hyperactivity; VAL-002, a small-molecule kinase-inhibitor for topical treatment of chronic inflammatory skin diseases; and VAL-003, a Kinase inhibitor with dual melanin-stimulating and immune-modulating activities. Valocor Therapeutics, Inc. was founded in 2008 and is based in Vancouver, Canada.</t></si><si><t>http://www.valocor.com</t></si><si><t>0ea5d87eed331adde2902ef6faf5bf8e</t></si><si><t>valor-medical</t></si><si><t>Valor Medical</t></si><si><t>Valor Medical, Inc., a medical device company, develops a liquid embolic/malleable polymetric flow diverter technology for the treatment of</t></si><si><t>Valor Medical, Inc., a medical device company, develops a liquid embolic/malleable polymetric flow diverter technology for the treatment of cerebral aneurysms. The company provides Neucrylate, a derivative of cyanoacrylate monomer, which changes from liquid to a sponge like material when it comes in contact with blood. Its product serves various neurological applications. The company was incorporated in 2007 and is based in San Diego, California.</t></si><si><t>http://public.crunchbase.com/t_api_images/v1397187541/e20925749f5d2c0ab05bd2db3ab33022.png</t></si><si><t>http://valormedical.com</t></si><si><t>36e4264ba500941a369bf41379377191</t></si><si><t>valor-water-analytics</t></si><si><t>Valor Water Analytics</t></si><si><t>Valor Water delivers a SaaS platform for utilities to optimize revenue and locate hidden revenue.</t></si><si><t>Valor Water Analytics allow utilities to harness the power of their data to develop solutions that achieve dual goals of water resource and financial sustainability.Enhancing the ‘business intelligence’ capabilities of water utilities nationwide .</t></si><si><t>http://public.crunchbase.com/t_api_images/v1408425885/jv7m0ppwagfxesrhoksp.jpg</t></si><si><t>https://valorwater.com/</t></si><si><t>08ce1f8dd04c012898db82bd974783aa</t></si><si><t>valossa</t></si><si><t>Valossa</t></si><si><t>AI-powered Video Search.</t></si><si><t>Valossa is a leading player in automated video analysis technologies, specialising on launching commercially viable applications of Deep Content solutions.Valossa created a new way of searching videos descriptively. Modern video search engines rely on superficial keyword search. Valossa&apos;s tech enables you to describe the content in your own, natural words, and connects them to results with high accuracy. \&quot;Find me a movie where a boy learns he&apos;s a wizard\&quot; - Harry Potter 1.The technology is based on what they call \&quot;deep content\&quot; of videos. Deep content is the soul of the video itself: image patterns, text &amp; transcripts  web crawled references are analysed and converted into searchable, structured form. They focus on everything you can see and hear in a videos.</t></si><si><t>http://public.crunchbase.com/t_api_images/v1442694202/otiavjwouwf53fhnatyw.jpg</t></si><si><t>http://www.valossa.com</t></si><si><t>9a8ec6cc1fd32dff815572a20743c406</t></si><si><t>valuable-keyword</t></si><si><t>Valuable Keyword</t></si><si><t>We at Valuable Keyword, aim at giving our clients the perfect synergy that helps them boost their digital presence innovatively.</t></si><si><t>We are a Innovative Digital Agency with an objective to strike the right balance between clients and technology by formulating effective e-strategies.For us, the biggest advantage lies in our comprehensive approach towards balancing the business of the clients with our expertise in the digital environment.In today’s business world, attaining online presence is crucial to the success of organizations. We, at Valuable Keyword, aim at giving our clients the perfect synergy of interactive web tools for optimum results that help them to expand their reach for specific target audience globally.What truly differentiates us is our experience in developing continuous communication. We strongly believe in meeting deadlines as well as in maintaining the quality of our services and of course value for money.</t></si><si><t>http://public.crunchbase.com/t_api_images/v1440004836/fflum7v7psat8otgbejz.png</t></si><si><t>http://www.valuablekeyword.com</t></si><si><t>f3d879d7d11232c6dd62d54c52844fca</t></si><si><t>valuation-app</t></si><si><t>Valuation App</t></si><si><t>Valuation App is a portable tool for finance professionals to perform complex calculations.</t></si><si><t>Valuation App serves as a portable tool for finance professionals who would like to perform complex calculations on the go, without resorting to their excel spreadsheets for available models.The app allows you to thoroughly analyze businesses and startups. Entrepreneurs and startups need no other tool. The valuation techniques used are on par with what’s used in the real world. Say goodbye to the complex calculations.Valuation App is a tool for entrepreneurs, investment bankers, investors and venture capitalists to perform complex calculations and valuation techniques, from their Android devices. There is no app on the Android marketplace that does what this app does.The app enables analysis, forecasting and projections of businesses and startups. Valuation techniques include Discounted Cash Flow (DCF), Comparable Analysis or Relative Valuation, Precedent Transactions.The app is available for free with an in-app upgrade. The free version provides access to simple calculations, such as Beta, Capital Asset Pricing Model (CAPM), Weighted Average Cost of Capital, (WACC), Free Cash Flows (FCF) and Time Value of Money (TVM).The full version,available as an in-app upgrade for 0.99, provides access to complex calculations and techniques.</t></si><si><t>http://public.crunchbase.com/t_api_images/v1397199194/43ddcf258e9b88cba732c9a4fad83a0e.png</t></si><si><t>http://www.valuationapp.info</t></si><si><t>8aa05512be1eb8a411ecea250cfb97de</t></si><si><t>value-chain-solution-india-pvt-ltd</t></si><si><t>Value Chain Solutions</t></si><si><t>Value Chain Solutions (VCS) was established with a view to deliver cutting edge Supply Chain and Sales &amp; Marketing solutions.</t></si><si><t>Value Chain Solutions (VCS) was established with a view to deliver cutting edge Supply Chain and Sales &amp; Marketing solutions for the industry. By leveraging the power of innovation, we chalk out strategies that streamline process and enable organizations cut downtime, improve sales, realize reduced operating expenses, avoid unnecessary capex, improve customer service and enhance overall profitability.With our understanding and experience in Supply Chain Management, we empower our clients with various aspects of supply chain design, implementation and execution. These involve demand forecasting, end-to-end supply chain optimization, distribution network modeling, business process re-engineering, SCOR implementation, management dashboard set up etc.For More Info : http://www.valuechain.co.in/</t></si><si><t>http://public.crunchbase.com/t_api_images/v1401081719/xngndtpr4aptn5prsf5p.jpg</t></si><si><t>2006-01-05</t></si><si><t>http://www.valuechain.co.in</t></si><si><t>81ea021770fd83270c6360db6f754b55</t></si><si><t>valuemedics-research</t></si><si><t>ValueMedics Research</t></si><si><t>ac140a437b62c326696c7231a715c020</t></si><si><t>valuescope</t></si><si><t>Next-gen Semantic Sales Intelligence</t></si><si><t>valuescope specialises in Semantic Sales Intelligence. Natural language processing technology enables us to automatically filter and enrich news, provide only relevant, event triggered sales information and identify the decision-makers in organisations. We differentiate ourselves from other players in the field by the business model: Targeting the long tail at a highly competitive pricing will be of game changing impact for the industry as individuals subscribe directly to our service. Thus we aim to avoid long sales cycles related to corporate buying behavior. According to our philosophy âœSales Intelligence to the peopleâ with valuescope sales and marketing professionals can increase the efficiency of the customer acquisition process w/o paying thousands of dollars.</t></si><si><t>http://public.crunchbase.com/t_api_images/v1444812588/bwivdbtqw1mgqswn9vdj.png</t></si><si><t>http://www.value-scope.com/</t></si><si><t>9bb7fe11ebdc420221586dbf5163caad</t></si><si><t>vanda-pharmaceuticals</t></si><si><t>Vanda Pharmaceuticals</t></si><si><t>Vanda Pharmaceuticals (NASDAQ: VNDA) is a biopharmaceutical company focused on the development and commercialization of products for the</t></si><si><t>Vanda Pharmaceuticals (NASDAQ: VNDA) is a biopharmaceutical company focused on the development and commercialization of products for the treatment of central nervous system disorders to address unmet needs.The company has assembled an experienced team along with a portfolio of clinical and commercial stage programs with the goal of bringing important new treatment options to patients.</t></si><si><t>http://public.crunchbase.com/t_api_images/v1397187331/0fee816eac51215804884684e3283ec9.png</t></si><si><t>http://www.vandapharma.com</t></si><si><t>38.9018</t></si><si><t>-77.0493</t></si><si><t>bcd7de2266f597d351da4a10db685097</t></si><si><t>vandalia-research</t></si><si><t>Vandalia Research</t></si><si><t>Vandalia Research is a biotechnology custom manufacturing organization specializing in the large scale production of DNA sequences.</t></si><si><t>Vandalia Research is a biotechnology custom manufacturing organization (CMO) specializing in the large-scale production of DNA sequences.Vandalia Research is the first company to successfully scale-up the polymerase chain reaction (PCR) from an analytical tool to a viable large-scale manufacturing process, enabling DNA sequences to be made more efficiently and cost-effectively. Read more about Triathlon. Vandalia is helping companies develop vaccines, diagnostics, bio-agriculture, and gene therapies for existing and emerging markets, and is well-positioned as a key supplier for the research, clinical, and commercialization stages of these products.Vandalia Research was formed in March 2004 as a spinout from Marshall University in Huntington, WV. Vandalia has placed strong emphasis on research and development directed to specific market needs, with the primary objective of commercializing novel biotechnology instrumentation and advanced biotechnology manufacturing techniques.</t></si><si><t>http://public.crunchbase.com/t_api_images/v1397209184/48997171185cafcd1ffe158a0d678c86.jpg</t></si><si><t>http://www.vandaliaresearch.com</t></si><si><t>Huntington</t></si><si><t>27ad9cf0ef3f99412c6743bf7647b8b3</t></si><si><t>vanedge</t></si><si><t>Vanedge Capital</t></si><si><t>Focused on Gaming, digital Media, SaaS solutions for small and medium business, enterprise software, and cyber security.</t></si><si><t>Vanedge Capital Partners Ltd., is a Vancouver based venture capital fund  focused on making investments in Gaming, digital Media, SaaS solutions for small and medium business, enterprise software, and cyber security.  Vanedge invests in visionary entrepreneurs and fast growing companies that are poised to disrupt an incumbent business, or create a new market via the introduction of new technologies and business models. The fund is particularly focused on companies that are capitalizing on opportunities brought about by the shift to mobile, transition to digital, and migration to cloud based computing.</t></si><si><t>http://public.crunchbase.com/t_api_images/v1397179444/3177bf6829777de00a0898d35319f1fc.jpg</t></si><si><t>http://vanedgecapital.com</t></si><si><t>a526f54970bbfff78cfc65498d203222</t></si><si><t>vanquish-oncology</t></si><si><t>Vanquish Oncology</t></si><si><t>Vanquish Oncology develops targeted, small molecule oncology therapeutics for unmet or underserved cancer markets.</t></si><si><t>Vanquish Oncology is focused on developing targeted, small molecule oncology therapeutics for unmet or underserved cancer markets.   Vanquish currently has an advanced program in selectively triggering cancer cell death through activating procaspase 3, a key late-stage effector of apoptosis.  Vanquish is developing procaspase 3 activators as orally delivered therapies through a capital efficient virtual model that leverages contract research and manufacturing to minimize infrastructure outlays and overhead.  Vanquish has a pipeline of product candidates stemming from its proprietary Procaspase-3 Activation (P3A) Program that directly cause the induction of apoptotic cell death in certain cancer cells.  The P3A program includes first and second generation procaspase activators as well as combination products, all focused on oncology applications where the mode of action has demonstrated efficacious results in oncological cancer models.</t></si><si><t>http://public.crunchbase.com/t_api_images/v1397182736/e1b30c2b942fa3b00c96b4df1a88f860.png</t></si><si><t>http://vanquishoncology.com</t></si><si><t>40.0903</t></si><si><t>-88.2392</t></si><si><t>d10e56cf3c4ff2e1c68c621b6eeda0f8</t></si><si><t>vanson-halosource</t></si><si><t>Vanson HaloSource</t></si><si><t>Vanson HaloSource Inc., a Redmond, Wash.-based provider of anti-microbial solutions for patient care and consumer hygiene.</t></si><si><t>In the spring of 2002, Vanson, Inc. and HaloSource Corp. merged to form Vanson HaloSource, Inc. in order to expand opportunities for product commercialization by capitalizing on manufacturing facilities, distribution channels and intellectual property. Vanson’s cGMP certified manufacturing facility, located in Western Washington accommodates the production of most of Vanson HaloSource&apos;s products. The management team and a talented pool of chemists, biochemists and microbiologists are working together to create and expand the Company’s broad spectrum of applications. Today the Company holds dozens of patents and patents pending on a broad range of products that are distributed to the pool and spa, wastewater treatment, and biomedical industries. The Company has a substantial pipeline of proprietary new products in research and development, and a growing number of strategic alliances with prestigious companies to manufacture and market value-added chitin/chitosan-based and antimicrobial products.</t></si><si><t>http://public.crunchbase.com/t_api_images/v1444045527/dtwxljx6wqvhukqhx45j.png</t></si><si><t>http://www.vanson.com</t></si><si><t>5b1de0534fc20ee506c61ba271a9592f</t></si><si><t>vantage-analytics</t></si><si><t>Vantage Analytics</t></si><si><t>Vantage tracks the heartbeat of your store and delivers plain English advice you can act on with one click. We make success excitingly easy.</t></si><si><t>Vantage Analytics offers today’s leading online business managers a collection of powerful predictive analytics and data mining modules, served up in an accessible interface that makes data excitingly easy to work with.To make it easy to import and export your data, they have integrated connections into the most common online business services: shopping carts, web analytics and more. Just as importantly, they allow you to take immediate action through leading marketing automation tools and business apps.Vantage will inspire, guide, and support powerful marketing strategies. Leverage new customer insight to easily send targeted campaigns over email, Facebook, Twitter, Instagram, and Pinterest.Monitor campaign progress and optimize in real-time.They offer their platform on a software-as-a-service basis: Use and pay for only what you need, the rest will be ready when you are.</t></si><si><t>http://public.crunchbase.com/t_api_images/v1420817625/xovyqnezyavatasr8zzy.png</t></si><si><t>http://vantageanalytics.com/</t></si><si><t>cfd2fb05cc95b0ca7c664fa9385e6671</t></si><si><t>vantage-clinical-consulting</t></si><si><t>Vantage Clinical Consulting</t></si><si><t>Vantage Clinical Consulting is a clinical research firm specializing in the successful planning and execution of clinical trials evaluating</t></si><si><t>Vantage Clinical Consulting is a clinical research firm specializing in the successful planning and execution of clinical trials evaluating medical devices in support of diverse client business objectives. We assist clients in acquiring regulatory approval while ensuring patient safety, data accuracy and integrity. We offer innovative, quality oriented approaches that enable medical device clients to move new products to the market in a timely and cost-effective manner.</t></si><si><t>http://public.crunchbase.com/t_api_images/v1397192302/c115e5d93ebcea8fe7827bba980b5740.gif</t></si><si><t>133d199ce024915fc578038450ce3bb0</t></si><si><t>vantage-hospice</t></si><si><t>Vantage Hospice</t></si><si><t>Vantage Hospice provides physical, emotional, and spiritual support to terminally ill patients and their family and friends.</t></si><si><t>Vantage Hospice is an up and coming organization that is dedicated to providing the highest level of care to its patients and their families. To achieve this goal, Vantage encompasses a strengths-based approach wherein physical, emotional, and spiritual well-being are equally paramount.</t></si><si><t>http://public.crunchbase.com/t_api_images/v1397184842/755bc5791808f6feb52ba91e4970c5d6.jpg</t></si><si><t>http://vantagehospice.com</t></si><si><t>29.7746</t></si><si><t>-95.7567</t></si><si><t>b502f06c0824a3bec8a6d34c84df9273</t></si><si><t>vantage-sports</t></si><si><t>Vantage Sports</t></si><si><t>Vantage is the premiere analytics service for players, teams and media. Current products in NBA and eSports</t></si><si><t>Vantage products provide their team clients with actionable insight in scouting, player analysis, and team development. Their unprecedented data set, relevant video, and intuitive interfaces make advanced analytics simple and actionable.Vantage products allow their media and broadcast partners to tell better stories about the games, teams, and players they cover. Their unprecedented data set, relevant video, and intuitive interfaces answer the most pressing questions in sports quickly and effectively.</t></si><si><t>http://public.crunchbase.com/t_api_images/v1447721992/h1geamexmbed41oe6xmz.png</t></si><si><t>http://www.vantagesports.com/</t></si><si><t>850bc25bab1fef0fba2ddf61903da1cd</t></si><si><t>vantia-therapeutics</t></si><si><t>Vantia Therapeutics</t></si><si><t>Vantia Therapeutics is a pharmaceutical company developing small molecule drugs for unmet medical needs.</t></si><si><t>Vantia Therapeutics is an emerging pharmaceutical company developing novel, small molecule drugs targeting large areas of unmet medical need. Its strong clinical pipeline includes VA106483 for nocturia and VA111913 for dysmenorrhoea, which directly target indications that together affect many millions of people, are poorly treated and represent billion dollar markets. Vantia&apos;s strategy is to develop its proprietary drug candidates through Phase II clinical testing and then commercialise through partnerships. The Company was founded in 2008 and is backed by specialist life science investors Novo A/S, SV Life Sciences and MVM Life  Science Partners.</t></si><si><t>http://public.crunchbase.com/t_api_images/v1397195122/be68e523538e0a143d09492a612a4adb.png</t></si><si><t>http://www.vantia.com</t></si><si><t>9e1678aa05e6cfaad047d8b430fae794</t></si><si><t>vapi</t></si><si><t>VAPI</t></si><si><t>Your Personal Subject Matter Expert</t></si><si><t>This is a visual API that connects all the internet together. This is a multistage project and this is the first step. It is simplified and is for the 99% of people that do not know how to develop. They click on colorful logos for the service they want, then click what they want from it, the rest is done for them.</t></si><si><t>http://public.crunchbase.com/t_api_images/v1414003194/urufur1lssnqmlj4lndm.png</t></si><si><t>http://vap.is/</t></si><si><t>cfd56202a7a5e98b7e3de8ea3ed2a8b0</t></si><si><t>vapotherm</t></si><si><t>Vapotherm</t></si><si><t>Vapotherm develops respiratory devices that improve clinical outcomes, reduce delivery costs and improve quality of life for patients.</t></si><si><t>Vapotherm, Inc. is a privately held company based in Exeter, New Hampshire, dedicated to the development, manufacture and marketing of respiratory devices that improve clinical outcomes, reduce overall delivery costs and improve quality of life for patients.The company&apos;s breakthrough technology centers on the benefits of high flow delivery of breathing gases through a patented process for heating and humidification.</t></si><si><t>http://public.crunchbase.com/t_api_images/v1397186391/11795b776de03a16c889429751662a0d.jpg</t></si><si><t>http://www.vtherm.com</t></si><si><t>Stevensville</t></si><si><t>96c4dfa13bbd49dfc2832aa02adac6d4</t></si><si><t>varada-innovations</t></si><si><t>Varada Innovations</t></si><si><t>Varada Innovations develops surgical tools and implantable sensors that enable the personalization of interventional procedures.</t></si><si><t>Varada Innovations develops surgical tools and implantable sensors that enable personalization of interventional procedures, such as soft tissue reconstructions and rehabilitation, significantly improving patient outcomes and reducing costs.</t></si><si><t>http://www.varadainnovations.com</t></si><si><t>7df448f101b7f69abea9716198715bda</t></si><si><t>variad-diagnostics</t></si><si><t>Variad Diagnostics</t></si><si><t>Early detection for Crohn&apos;s Disease</t></si><si><t>VariAD developed a unique patent-pending test to detect pre-disposition for Crohn’s Disease. The test, code named – deNoVA, analyzes the genetic makeup of the patient and determines the likelihood of the patient to develop Crohn’s as well as the severity level of the pre-disposition. Since this is a genetic test, samples are extracted from the patient through a simple, non-invasive procedure. Evaluated by an independent panel using clinical data, the deNoVa tool demonstrated high-accuracy, correctly identifying 96% of Crohn&apos;s patients based on their genome data alone.</t></si><si><t>http://public.crunchbase.com/t_api_images/v1402031634/yvejr9qedbp4tmkgpfob.jpg</t></si><si><t>http://www.variaddx.com/</t></si><si><t>5d3da2f40bac4ab170e7e34ab835510c</t></si><si><t>variation-biotechnologies</t></si><si><t>Variation Biotechnologies</t></si><si><t>Variation Biotechnologies Inc., an Ottawa, Canada-based maker of vaccines for infectious diseases.</t></si><si><t>http://www.variationbiotech.com</t></si><si><t>6a550a95e2a9972c44c134fa35a6f9c6</t></si><si><t>varigence</t></si><si><t>Varigence</t></si><si><t>BI Tools and Services</t></si><si><t>Varigence provides tools, frameworks, and services that advance the state of the art in business intelligence by building abstraction and productivity capabilities to extend the Microsoft Business Intelligence technologies.</t></si><si><t>http://public.crunchbase.com/t_api_images/v1397192006/a6ba63d35793e02d100df9ee153afa48.jpg</t></si><si><t>http://www.varigence.com</t></si><si><t>ebc13c1f95b91b08a28516c8e23c20c5</t></si><si><t>varinode-2</t></si><si><t>varinode</t></si><si><t>Unified multi-retailer checkout API</t></si><si><t>varinode offers a B2B technology that streamlines the discovery-shopping experience.By connecting with the varinode API, content publishers can enable consumers to purchase items on-the-spot from external retailers without redirects. varinode retrieves offsite products into a single onsite checkout solution, increasing user retention and transaction volume.</t></si><si><t>http://public.crunchbase.com/t_api_images/v1405649597/xgpuntlcldp2hoovlhnx.jpg</t></si><si><t>http://www.varinode.com</t></si><si><t>deefe8fe15da5edce25a4e53eb625c77</t></si><si><t>varonis-systems</t></si><si><t>Varonis Systems</t></si><si><t>Varonis Systems provides actionable data governance solutions for financial services, healthcare, energy, manufacturing and tech companies.</t></si><si><t>Varonis provides an innovative software platform that allows enterprises to map, analyze, manage and migrate their unstructured data. Varonis specializes in human-generated data, a type of unstructured data that includes an enterprise&apos;s spreadsheets, word processing documents, presentations, audio files, video files, emails, text messages and any other data created by employees. This data often contains an enterprise&apos;s financial information, product plans, strategic initiatives, intellectual property and numerous other forms of vital information. IT and business personnel deploy Varonis software for a variety of use cases, including data governance, data security, archiving, file synchronization, enhanced mobile data accessibility and information collaboration. As of December 31, 2013, Varonis had approximately 2,400 customers, spanning leading firms in the financial services, public, healthcare, energy &amp; utilities, industrial, technology, consumer and retail, education and media &amp; entertainment sectors.</t></si><si><t>http://public.crunchbase.com/t_api_images/v1397182731/d120659cb9fa16ad4d93922bc48bcd84.png</t></si><si><t>http://www.varonis.com</t></si><si><t>2abad5d1acbca7d5a508e946adfe6eaa</t></si><si><t>varsa-health</t></si><si><t>Varsa Health</t></si><si><t>A simple way to measure health outcomes. Empowering health organizations with actionable insights to improve how we care for others.</t></si><si><t>Varsa Health&apos;s web-based system analyzes information collected from outcome measures and creates intelligent links to specific content to keep individuals engaged. By digitally storing and organizing this information, we track outcomes throughout the care process.Varsa Health serves health plans, employee assistance programs,  wellness groups, and managed care organizations, as well as value based Accountable Care Organizations and integrated health systems.</t></si><si><t>http://public.crunchbase.com/t_api_images/v1421345044/vhch0dv9lb9xqot0aft1.png</t></si><si><t>https://varsahealth.com</t></si><si><t>eeb9df4a82e3423553145992fe2921b6</t></si><si><t>vascular-biogenics-ltd</t></si><si><t>Vascular Biogenics Ltd.</t></si><si><t>VBL’s clinical pipeline is based on two distinct, proprietary platform technologies that leverage the body’s natural physiologic and genetic regulatory elements.  To date, VBL has developed two programs based on these platforms – an oncology program and an anti-inflammatory program.</t></si><si><t>http://public.crunchbase.com/t_api_images/v1419249567/kx2pufipcj8xujsna9uk.png</t></si><si><t>3c617d69b620a510168573535e465f33</t></si><si><t>vascular-designs</t></si><si><t>Vascular Designs</t></si><si><t>Vascular Designs, Inc. develops and markets medical devices for people suffering from life-threatening illnesses, such as cancer. The</t></si><si><t>Vascular Designs, Inc. develops and markets medical devices for people suffering from life-threatening illnesses, such as cancer. The company’s products include IsoFlow, a dual balloon infusion catheter that isolates a specific treatment region from blood flow and allows for the delivery of physician-specified fluids, such as medication into a selected vasculature. It enables sideways perfusion, which allows physicians to target and isolate areas within the body where the infused drugs are delivered, and to deliver medications sideways. The company is based in San Jose, California.</t></si><si><t>http://public.crunchbase.com/t_api_images/v1397194614/6a789dadb3e1adba39a7e64f3ec75a2f.gif</t></si><si><t>http://vasculardesigns.com</t></si><si><t>b76899b516b2aa028766827574c5ea0e</t></si><si><t>vascular-imaging</t></si><si><t>Vascular Imaging</t></si><si><t>Vascular Imaging is a biotechnology company engaged in the development of medical devices.</t></si><si><t>Vascular Imaging is a biotechnology company engaged in the development of medical devices. Vascular Imaging was co-founded by Daniel A. Halpern in Rancho Cordova, California.</t></si><si><t>1990151fb5d409631d26cdd20cd313a5</t></si><si><t>vascular-magnetics</t></si><si><t>Vascular Magnetics</t></si><si><t>Vascular Magnetics combines nanotechnology and magnetic mechanisms to developVascular MagneticIntervention.</t></si><si><t>Vascular Magnetics, Inc. is magnetically targeting drug-loaded biodegradable particles to develop Vascular Magnetic Intervention (VMI), a novel therapy for peripheral artery disease (PAD). PAD is a common chronic condition characterized by obstruction (stenosis) of the arteries in the legs.</t></si><si><t>http://public.crunchbase.com/t_api_images/v1397188216/8f40a8f90cd1a3bc499b20a6d2af4a6c.png</t></si><si><t>http://www.vascularmagnetics.com</t></si><si><t>db9a5efadbdb78053b37481452e96288</t></si><si><t>vascular-pathways</t></si><si><t>Vascular Pathways</t></si><si><t>Vascular Pathways, a medical device company, manufactures the AccuCath Intravenous Catheter vascular access device.</t></si><si><t>Vascular Pathways, founded by Amir Belson, M.D., is a privately held medical device company focused on commercializing the Rapid IntraVascular Start (RIVS) catheter, an FDA cleared device enabling rapid, safe and successful peripheral IV insertion.</t></si><si><t>http://public.crunchbase.com/t_api_images/v1403664886/hzmqinb4zygb0bsf1mtd.png</t></si><si><t>a89e7c8112d89417f0d87be19d759f66</t></si><si><t>vascular-pharmaceuticals</t></si><si><t>Vascular Pharmaceuticals</t></si><si><t>Vascular Pharmaceuticals is a drug discovery company developing monoclonal antibody treatments for diabetic nephropathy.</t></si><si><t>ounded in 2005 based on research developed in the lab of Dr. David R. Clemmons at the University of North Carolina School of Medicine, our focus is on the development of our pre-clinical product candidate, VPI-2690B, for the treatment of diabetic nephropathy. VPI anticipates filing an IND in the second half of 2013 and initiating human clinical trials by the end of the year.</t></si><si><t>http://public.crunchbase.com/t_api_images/v1397183517/e29f17f888c6e4f50d10516ea536f846.png</t></si><si><t>http://www.vascularpharma.com</t></si><si><t>f27bc18de7ee5af55379bb9b9ef06c01</t></si><si><t>vascular-therapies</t></si><si><t>Vascular Therapies</t></si><si><t>Vascular Therapies develops a drug-device combination product for perivascular implantation during arteriovenous fistula surgeries.</t></si><si><t>Vascular Therapies, Inc. is developing an innovative drug-device combination product intended for perivascular implantation during arteriovenous fistula (AVF) surgery with the intent of improving the suitability of AVF for providing vascular access for hemodialysis.</t></si><si><t>http://public.crunchbase.com/t_api_images/v1397185862/19255d15f5018dead509ad8610360154.png</t></si><si><t>http://vasculartherapies.net</t></si><si><t>Cresskill</t></si><si><t>60758d063a3b00d68972bfd4b9f29477</t></si><si><t>vasculox</t></si><si><t>Vasculox</t></si><si><t>Vasculox, Inc., is a biotechnology company focused on novel therapies for disorders driven by CD47 signaling pathways.</t></si><si><t>Vasculox, Inc., is a biotechnology company focused on the development of proprietary drugs for life-threatening disorders driven by CD47-mediated signaling pathways. Examples of these disorders include leukemia, lymphoma, solid tumors, pulmonary hypertension, and delayed graft function following solid organ transplantation.</t></si><si><t>http://public.crunchbase.com/t_api_images/v1424179127/c3aldfvn5dzrdr8rkt0c.png</t></si><si><t>http://vasculox.com</t></si><si><t>930e1d98db8772b9887bc9a6d08009b1</t></si><si><t>vasogen-inc</t></si><si><t>Vasogen Inc</t></si><si><t>Vasogen Inc was added to CrunchBase in 2013</t></si><si><t>e26da816082955126d44877bfbaf7a49</t></si><si><t>vasogenix</t></si><si><t>VasoGenix</t></si><si><t>VasoGenix develops intravenous and controlled release drug treatments for addressing heart failures and other cardiac diseases.</t></si><si><t>VasoGenix Pharmaceuticals, Inc., is developing intravenous (IV) and controlled release drug treatments for addressing Heart Failure (\&quot;HF\&quot;) and other cardiac diseases in order to reduce the recurrence of these diseases and their resulting hospital and medical costs. VasoGenix is initially focusing on a major unmet critical need in Acute Decompensated Heart Failure (\&quot;ADHF\&quot;), when the symptoms of HF become severe enough to require hospitalization.</t></si><si><t>http://public.crunchbase.com/t_api_images/v1397206660/47f334c26f6a678a27331425989eb92c.png</t></si><si><t>http://www.vasogenix.net</t></si><si><t>38.9741</t></si><si><t>-94.7107</t></si><si><t>834fd8fbc055a4553ac73ebeac9b6e0e</t></si><si><t>vasolux-microsystems</t></si><si><t>Vasolux Microsystems</t></si><si><t>VasoLux MicroSystems, LLC (www.vasolux.com) has developed a novel diagnostic imaging system.</t></si><si><t>VasoLux MicroSystems, LLC (www.vasolux.com) has developed a novel diagnostic imaging system to help surgeons identify later-stage osteoarthritis patients who are best suited for cartilage repair procedures or joint replacement surgery. Osteoarthritis – a condition caused by the degradation of cartilage – is considered one of the leading causes of chronic disability worldwide and affects more than 20 million people in the U.S. alone. VasoLux’s technology quantitatively assesses the quality of cartilage, in vivo, in a non-destructive, minimally invasive procedure. Competing procedures and technologies, such as arthroscopy, MRI, CT, Ultrasound, OCT, and X-ray cannot provide physicians with an objective measurement capable of identifying the early progression of osteoarthritis, determining the true extent of a cartilage defect, or evaluating the quality of regenerated cartilage. Consequently, physicians lack the information needed to select the appropriate therapeutic intervention or revise their treatment plan if prior efforts have not reinvigorated the cartilage or prevented its degeneration. VasoLux’s diagnostic imaging system eliminates the subjective diagnoses of osteoarthritis, which in turn reduces inefficiencies in the health care system.</t></si><si><t>http://public.crunchbase.com/t_api_images/v1409982795/ymzs1ailslu3icjmxnlg.png</t></si><si><t>d0cf6f2f892359b2e572b66e00ce39fa</t></si><si><t>vasopharm</t></si><si><t>Vasopharm</t></si><si><t>Vasopharm is focused on the R&amp;D of novel therapeutics for the treatment of cerebro and cardiovascular diseases and their symptoms.</t></si><si><t>vasopharm is a biopharmaceutical company dedicated to the discovery and development of novel therapeutics for the treatment of cerebro- and cardiovascular diseases and their consequences. In this area, the company is focused on the development of therapeutics influencing the bioavailability of nitric oxide (NO), a cellular signalling molecule involved in many physiological and pathological processes. vasopharm’s drug candidate VAS203 is an allosteric NO synthase inhibitor and represents a completely new class of modulators of nitric oxide synthase (NOS) enzymes. It rapidly lowers excessive NO production in cerebral vessels and tissues, thereby preventing life-threatening increases in intracranial pressure and associated inflammatory processes following traumatic brain injury.</t></si><si><t>http://public.crunchbase.com/t_api_images/v1397186403/6d9a80c7eecc5f148dd25c10b4b81ed0.png</t></si><si><t>http://vasopharm.com</t></si><si><t>Würzburg</t></si><si><t>349f16a49a7db366703b324c116c5753</t></si><si><t>vaxart</t></si><si><t>Vaxart</t></si><si><t>Vaxart is a biotechnology company that develops vaccine technology for the treatment of infectious diseases.</t></si><si><t>Vaxart is a privately held biotechnology company near UCSF Mission Bay in San Francisco. Their mission is to develop rapid and efficient vaccine technology to fight infectious diseases. Vaxart was founded in 2004 and has filed patents covering its novel platform technology for vaccination using vectors together with TLR ligands.</t></si><si><t>http://public.crunchbase.com/t_api_images/v1397184751/60f8eea2febb253e4fb7b3fd0c583fed.jpg</t></si><si><t>http://vaxart.com</t></si><si><t>778ed3cdc4c000060c6a777c7586f65b</t></si><si><t>vaxcare</t></si><si><t>VaxCare</t></si><si><t>VaxCare provides vaccination solutions for physicians, health departments, employers and school systems.</t></si><si><t>VaxCare Corp. provides vaccination solutions for physicians, health systems, health departments, employers, and school systems. It offers SchoolCares, a school-located vaccine program toolkit; VaxStations, a technology-driven vaccination service for primary care providers; First-2-Know, a patient marketing and awareness solution that offers physicians an integrated phone, email, and text alert system to drive patient awareness and participation in the practice’s vaccination program; and EmployerCare, an onsite flu vaccination service for employers. The company was incorporated in 2006 and is based in Orlando, Florida.</t></si><si><t>http://public.crunchbase.com/t_api_images/v1397183187/2adc4d903ce2586c949fae709dcb559d.png</t></si><si><t>http://vaxcare.com</t></si><si><t>fcb555107efe703b9554ecc4ea5322eb</t></si><si><t>vaxdesign</t></si><si><t>VaxDesign</t></si><si><t>VaxDesign, is a privately held U.S. biotechnology company, based in Orlando, Florida, that develops, manufactures, and markets in vitro</t></si><si><t>VaxDesign, is a privately held U.S. biotechnology company, based in Orlando, Florida, that develops, manufactures, and markets in vitro models of the human immune system. Its Modular IMmune In vitro Construct (MIMICÂ) technology melds immunology with engineering to find elegant solutions to complex biological problems. The MIMICÂ system was initially developed for the Rapid Vaccine Assessment Program of the U.S. Defense Advanced Research Projects Agency (DARPA) and has since been funded by several other U.S. federal agencies, such as the Defense Threat Reduction Agency, Biomedical Advanced Research and Development Authority, Army Chemical Biological Medical Systems (CBMS), and National Institute of Standards and Technology (NIST).</t></si><si><t>http://public.crunchbase.com/t_api_images/v1397193748/cb4913897f1fbdcf45f870d8fdf0c228.png</t></si><si><t>http://www.vaxdesign.com</t></si><si><t>c917a18af8524fe3972f0b4c235d0b16</t></si><si><t>vaxess-technologies</t></si><si><t>Vaxess Technologies</t></si><si><t>Vaxess offers a technology that uses a silk-derived protein to stabilize vaccines so they can be stored and shipped without refrigeration.</t></si><si><t>Vaxess is commercializing a proprietary technology that uses a silk-derived protein to stabilize vaccines so they can be stored and shipped without refrigeration. Vaxess strives to not only lower the cost of vaccine distribution, but also increase access to life-saving products for people around the world.</t></si><si><t>http://public.crunchbase.com/t_api_images/v1397186247/81b68bfb6a964fcedbd764a78ab6f348.png</t></si><si><t>http://www.vaxess.com</t></si><si><t>1ae4170f80912db40901ec5df0b85643</t></si><si><t>vaxgen</t></si><si><t>VaxGen</t></si><si><t>VaxGen, Inc. operates as a biopharmaceutical company in the United States. It owns a biopharmaceutical manufacturing facility with a</t></si><si><t>VaxGen, Inc. operates as a biopharmaceutical company in the United States. It owns a biopharmaceutical manufacturing facility with a 1,000-liter bioreactor that could be used to make cell culture or microbial biologic products. The company was founded in 1995 and is based in South San Francisco, California.</t></si><si><t>http://public.crunchbase.com/t_api_images/v1397192964/c651821dfbed973a5803fba3072fd093.jpg</t></si><si><t>http://www.vaxgen.com</t></si><si><t>235ca9e63393278e8a18cdbb40a7f885</t></si><si><t>vaxil-biotherapeutics</t></si><si><t>Vaxil BioTherapeutics</t></si><si><t>Vaxil BioTherapeutics is a clinical stage company developing a new class of synthetic therapeutic and preventive vaccines.</t></si><si><t>Vaxil BioTherapeutics Ltd. (TASE:VAXL), is a clinical stage company developing a new class of synthetic therapeutic and preventive vaccines with promiscuous antigen specific T and B-cell activation, based on its proprietary VaxHit technology.</t></si><si><t>http://public.crunchbase.com/t_api_images/v1420173228/w7babzrwhslrje6py2xm.png</t></si><si><t>http://vaxilbio.com/</t></si><si><t>44c216e56cba10c189652594aa2f12ce</t></si><si><t>vaximm</t></si><si><t>Vaximm</t></si><si><t>Vaximm, a vaccine company based in Switzerland developing immunotherapies for cancer patients, offers VXM01 targeting tumor vasculature.</t></si><si><t>VAXIMM is a privately held, Swiss-based vaccine company that is primarily focused on developing active immunotherapies (vaccines) for patients suffering from cancer. Our initial product candidate VXM01 is targeting the tumor vasculature, which is essential for tumors to grow beyond microscopic size. VXM01 has shown impressive anti-tumor activity in various animal studies and will enter first human clinical trials in 2011. VAXIMM was formed in 2008 as a joint venture of BB Biotech Ventures and Merck KGaA to develop VXM01.</t></si><si><t>http://public.crunchbase.com/t_api_images/v1397202624/254415f59e2d8c96780f435f04480566.png</t></si><si><t>http://www.vaximm.com</t></si><si><t>6eb57c6ab3fd6094f2dd8b51ed619058</t></si><si><t>vaxin-inc</t></si><si><t>Vaxin</t></si><si><t>Vaxin is focused on developing better, safer and more convenient vaccines. We use an innovative platform technology to create non-invasive</t></si><si><t>Vaxin is an emerging biotechnology company located in Montgomery County, MD. Vaxin develops vaccines and other biological products to address unmet market and public health needs. The company uses a proprietary technology for non-invasive intranasal delivery, and has shown proof of principle in animals and in initial human clinical studies.Vaxin Inc., formerly known as Vaxin Pharmaceuticals and ImmuneFocus Corporation, was founded in 1997 by Emerging Technology Partners. Early experiments revealed that DNA incorporated into an adenovirus can elicit an immune response when placed on the surface of the skin, and subsequently research was expanded to include applications on the skin in the nose as well as experimentation with other vectors.</t></si><si><t>http://public.crunchbase.com/t_api_images/v1408637351/swc9ldcxdovm2eh487l6.png</t></si><si><t>http://www.vaxin.com/</t></si><si><t>7635f325b7c28d0db428df100ae21e8b</t></si><si><t>vaxinnate</t></si><si><t>VaxInnate</t></si><si><t>VaxInnate is a vaccine company developing cures for flu, malaria, dengue, papillomavirus, and respiratory syncytial virus.</t></si><si><t>Vaccine company seeking cures for flu, malaria, dengue, papillomavirus, and respiratory syncytial virus. Based in Cranbury, NJ.</t></si><si><t>http://public.crunchbase.com/t_api_images/v1397181466/a34b09d9c5bd86d04889ee409320b845.png</t></si><si><t>http://www.vaxinnate.com</t></si><si><t>40.3322</t></si><si><t>-74.5014</t></si><si><t>b65acc7753684a2058740b30b2b701ca</t></si><si><t>vaxxas</t></si><si><t>Vaxxas</t></si><si><t>Vaxxass develops new medical devices for vaccine delivery by using a micro needle technology.</t></si><si><t>Vaxxas Pty Ltd. develops and commercializes needle-free vaccine delivery system. Vaxxas Pty Ltd. was incorporated in 2011 and is based in Brisbane, Australia.</t></si><si><t>http://public.crunchbase.com/t_api_images/v1397197840/49a22f84d756f7502b5b492698f13ba0.png</t></si><si><t>http://www.vaxxas.com</t></si><si><t>33c2c18ce669ee83016c8baefd0e4284</t></si><si><t>vayar-vision</t></si><si><t>Vayar Vision</t></si><si><t>Search Engine for Pictures &amp; Images</t></si><si><t>Vayar Vision turns images to knowledge: it&apos;s a Google for pictures and images, and a missing link between pixels and text.Transform your images into searchable ones. The visual tags are compatible with environments such as Flickr and Picasa. Vayar exposes hidden, beyond words, connections and associations between images. Vayar visual search results can be integrated with various decision support systems, and respond to the user with information, which is attached to the found images. When pixels communicate with words- the possibilities are endless. And you are invited to join the adventure.</t></si><si><t>http://public.crunchbase.com/t_api_images/v1420777846/v0qydqxk6zgfxswsqsyk.png</t></si><si><t>http://vayomer.net//vayar981p/</t></si><si><t>1d03235076a79aae55395bb4d5bef1aa</t></si><si><t>vbact</t></si><si><t>VBact</t></si><si><t>Microbial Bio-Monitoring &amp; Diagnostic Applications</t></si><si><t>Vast develops and designs revolutionary, cost-effective solutions for ultra-rapid, label-free detection of bacteria and other microorganisms.  They are applying the power of optics and image processing to replace common bio-chemistry methods.The company has developed a patented novel concept for monitoring water and air, based on unique scanning microscopy techniques and advance image processing and machine understanding capabilities. VBact offers ultra-rapid microbiology solutions for the water industry, water based process industries, such as: pharmaceuticals, cosmetics, beverages and food, the healthcare sector and for additional applications.In 2015 VBact was the finalist and the Audience Choice Winner in the Technology Startup Challenge for Combating Terrorism, held by Israel’s MIT Enterprise Forum and US DoD.</t></si><si><t>http://public.crunchbase.com/t_api_images/v1431950601/obw0gi5whrsr1juqigcl.png</t></si><si><t>http://www.vbact.com/</t></si><si><t>404653417aa51f3cc920ebc566145b66</t></si><si><t>vbi-vaccines</t></si><si><t>VBI Vaccines</t></si><si><t>VBI Vaccines, Inc. (Nasdaq: VBIV) is a biopharmaceutical company developing novel technologies that seek to expand vaccine.</t></si><si><t>VBI Vaccines, Inc. (Nasdaq: VBIV) is a biopharmaceutical company developing novel technologies that seek to expand vaccine protection in large underserved markets. VBI’s eVLP vaccine platform allows for the design of enveloped (“e”) virus-like particle (“VLP”) vaccines that closely mimic the target virus. The company’s lead eVLP asset is a prophylactic Cytomegalovirus (CMV) vaccine; VBI has initiated work for GMP manufacturing of its CMV candidate for use in formal preclinical and Phase I trials. The company’s second platform is a thermostable technology that enables the development of vaccines and biologics that can withstand storage or shipment at constantly fluctuating temperatures. VBI has completed proof of concept thermostability studies on a number of vaccine and biologic targets. VBI is headquartered in Cambridge, MA with research facilities in Ottawa, Canada.</t></si><si><t>http://public.crunchbase.com/t_api_images/v1408012012/tfv7yibb7tacfomnkkzh.png</t></si><si><t>http://www.vbivaccines.com/</t></si><si><t>7e4b5a94ea46dc0b8fa6470798aa137c</t></si><si><t>vbl-therapeutics</t></si><si><t>VBL THERAPEUTICS</t></si><si><t>VBL Therapeutics is an innovative and diversified, clinical stage biotechnology company</t></si><si><t>VBL Therapeutics is an innovative and diversified, clinical stage biotechnology company committed to the discovery, development and commercialization of novel treatments for cancer and immune-inflammatory diseases. Currently available therapies are limited in their ability to adequately treat these serious and oftentimes life-threatening diseases. VBL was founded to create new treatment options that address these unmet medical needs.VBL’s clinical pipeline is based on two distinct, proprietary platform technologies that leverage the body’s natural physiologic and genetic regulatory elements.  To date, VBL has developed two programs based on these platforms – an oncology program and an anti-inflammatory program.</t></si><si><t>http://public.crunchbase.com/t_api_images/v1407382784/ljhbldf7exzh6btfunwp.png</t></si><si><t>http://www.vblrx.com/</t></si><si><t>8f3343865acbd74f390c759f690d0977</t></si><si><t>vbout-com</t></si><si><t>Vbout.com</t></si><si><t>Marketing Automation For Any Marketer Using Multiple Tools</t></si><si><t>The Most Easy, Robust Marketing SoftwareInstall the marketing features your business needs and create marketing campaigns in a breeze.Deploy Campaigns in Under 5 MinutesMarketing Addons CenterSocial Media MarketingSimplified Email MarketingSocial Contacts w/ AnalyticsMade for franchise, chain businesses, enterprise as well as small business.Multi-Dashboard Support with Complex Workflow and Manager Control</t></si><si><t>http://public.crunchbase.com/t_api_images/v1427811022/i1fsg0avusekve2rskzz.jpg</t></si><si><t>https://www.vbout.com</t></si><si><t>c907aca387fac70d6235750dd6003f20</t></si><si><t>vbox</t></si><si><t>VBOX</t></si><si><t>VBOX is a medical device company focused on developing Trooper, a wearable oxygen concentrator for oxygen therapy.</t></si><si><t>VBOX, Inc., a medical device company located in White Bear Lake, Minnesota, has initiated a limited launch of the Trooper “wearable” oxygen concentrator for oxygen therapy.  The launch of this supplemental oxygen system will gradually scale up during the summer and fall of 2013 primarily in the Minneapolis/St.Paul area with broader availability expected within the United States by the end of the year.</t></si><si><t>http://public.crunchbase.com/t_api_images/v1397183277/bb73f1db465ba60803b46e7f0fc771d8.png</t></si><si><t>http://trooperoxygen.com</t></si><si><t>White Bear Lake</t></si><si><t>597bbc0c9ac3904fdbccf482f2e63462</t></si><si><t>vbrand</t></si><si><t>vBrand</t></si><si><t>Artificial Intelligenece Video Content Analysis</t></si><si><t>vBrand, a Nielsen Innovate company, developed an automated video content analysis based on proprietary artificial intelligent technology.We&apos;re helping TV and online video publishers to monetize their content, increase discoverability and drive higher engagement.</t></si><si><t>http://public.crunchbase.com/t_api_images/v1410254533/efoq2zsicox0icaek1jp.png</t></si><si><t>http://www.vbrand.net/</t></si><si><t>ac3c357f37ed6d3b0aa84d0fff467e81</t></si><si><t>vc-experts</t></si><si><t>VC Experts</t></si><si><t>big data/analytics</t></si><si><t>VC Experts provides powerful data on the financing of private companies along with industry-leading content on fundraising. They conduct exhaustive analyses of all state and federal regulatory filings by private companies. Information gathered by VC Experts includes valuations, share prices, terms and conditions, board members, and behind the scenes details for improved deal context. They maintain an online library of 6,000 articles and more than 300 downloadable forms commonly used to construct private equity investment agreements. VC Experts has become an indispensable resource for entrepreneurs, investors, lawyers, and various services provides in the venture capital and private equity industries. INTELLIGENCE BY VC EXPERTSTheir searchable database is the most comprehensive source of information on private market deals because VC Experts acquires hard data from all regulatory filings and industry specialists. They offer details on terms and conditions, post-money valuations, pricing of preferred and common shares, board members, and any information on dynamics that affect an investment. The type of knowledge provided by VC Experts enables investors to negotiate term sheets, calculate valuations, source deals, and price transactions with leverage and confidence.REFERENCE BY VC EXPERTSExpand your knowledge of the Private Equity &amp; Venture Capital landscape via Their library of 6,000 articles and more than 300 model legal forms commonly used in private financings. Stay up-to-date on industry best practices, and fundamental guidelines ranging from early-stage financings to more complex topics such as PIPES, Pledge Funds, Management Buyouts, and more.</t></si><si><t>http://public.crunchbase.com/t_api_images/v1397751033/38f97e78f8569e6537422827bb8662c4.jpg</t></si><si><t>http://vcexperts.com</t></si><si><t>2d0e93288b807e6e4c41cf1a8ff39e52</t></si><si><t>vcare-corporation</t></si><si><t>Vcare Corporation</t></si><si><t>BPO services, Analytical services</t></si><si><t>Vcare Corporation is a name recognized across the call center industry for its robust services. Not only does the company boast of a renowned clientèle that comprises of some of the best names across industry verticals, but also a team that has stood the test of time over the years. The beginning of the company can be traced back to the year 2003. All what was there at that time was an idea to offer exemplary contact center services to people across the remotest corners of the world. The foundation stone of the company was laid down in New Jersey, United States. Vcare Corporation continues with its center of operations in New Jersey and has established a number of delivery centers in India as well as many other countries of the world. Vcare Corporation is an example for many of its counterparts in the call center domain. The company that had a modest beginning in 2003 has grown into an established organization within no time. The company converted every difficulty into an opportunity and started competing with the industry big wigs within a few years. What sets apart Vcare Corporation among a plethora of service providers is its ability to come up with outstanding results despite adverse situations. The company continues its success journey and keeps adding to its achievements with every coming day. The workforce of Vcare Corporation is completely committed to the interest of the company. The employees of the company make every possible effort to make sure that the client at the receiving end is happy and satisfied. In the beginning, the main goal of Vcare Corporation was to offer end-to-end call center services to its clients. With the passage of time the company decided to break its shell and venture into fields that it had not explored. Since majority of business requirements of any company is interrelated, Vcare Corporation soon understood that it needed to add to the conventional customer care services. The rest is history. Today Vcare Corporation boasts of an interesting amalgam of services ranging from telecom billing, e-mail and chat support, back-end support and IVR services to infrastructure management, software development, website development, technical support and outbound calling. Apart from all this, the company also provides outstanding data analysis services that encompass web-based research, intelligent routing, OSS solutions, free queuing and Customer Relationship Management.Vcare Corporation continues to amaze the industry with its ground-breaking innovations. The latest addition to the company’s kitty is its best-in-class IVR solutions. Moreover, the company has implemented Cisco which is one-of-its-kind network service provider. Vcare Corporation has proved its capability by providing exceptional call answering services to its clients irrespective of their location.Major Services:BPO servicesBilling &amp; OSS solutionsIT support servicesAnalytical services</t></si><si><t>http://public.crunchbase.com/t_api_images/v1397180524/bcd0389fe36d1208e98a2991dccda756.png</t></si><si><t>1999-02-10</t></si><si><t>http://www.vcarecorporation.com</t></si><si><t>0d94cb2d2c5fdab00c5b93df2dd15341</t></si><si><t>vcerto</t></si><si><t>VCerto</t></si><si><t>VCerto offers risk management, decision-making, and fraud prevention solutions to quantify and reduce risk situations in companies.</t></si><si><t>VCerto offers risk management, decision-making, and fraud prevention solutions to quantify, qualify, and reduce risk situations in companies. The company helps its clients reduce operating costs through the automated search of information; performs repetitive activities to reduce the process; ensures assertive decisions and consolidated consultation; standardizes analysis and increases security; and streamlines decision making.The platform offers mapping for new sources of information; transaction history; models for internal analysis; algorithms for fraud analysis; integration via REST API; queries and results of web; platform for customer qualification biometric forms; capture point with monitoring; base on biometric data for performance analysis; and self-registration for sales promoters.</t></si><si><t>http://public.crunchbase.com/t_api_images/v1445244814/vlmzvna3sn52ff0n8rg3.png</t></si><si><t>http://vcerto.com.br/</t></si><si><t>50a368bcf1319ed6c85e95b112cddc7a</t></si><si><t>vcognition</t></si><si><t>Vcognition</t></si><si><t>Visual Cognition technology for the internet of things</t></si><si><t>http://vcognitiontech.com</t></si><si><t>8f0e8187ab9d6696018d4845ac97b660</t></si><si><t>ve-interactive</t></si><si><t>Ve Interactive</t></si><si><t>The multi award winning global technology company, driving online performance to maximize conversions</t></si><si><t>Ve is a multi award-winning technology company offering a suite of proprietary apps across one platform, which help online businesses successfully reduce bounce rate, increase customer engagement and minimize website abandonment by remarketing to abandoned customers via data captured. Winner of a recent Data Strategy Award 2014 for Real-Time Marketing and a Gold International Business Stevie Award for Computer Software Company of the Year 2013, Ve works across 19 languages and now has 11 offices worldwide. Founded in November 2009, the company supports over 3,500 domestic and multi-national online businesses and retailers in the delivery of real-time marketing communications at key points within their customers’ journeys. With a highly supportive performance-only model, Ve has increased revenues for thousands of online businesses without increasing their capital expenditure. Tracking billions of transactions daily, Ve’s comprehensive data set provides unparalleled insights into customer activity, while driving each app to deliver highly-targeted content to customers based on their purchasing activity and profile.</t></si><si><t>http://public.crunchbase.com/t_api_images/v1400587444/qsjlcdox1htredr0pgnt.png</t></si><si><t>http://www.veinteractive.com</t></si><si><t>42.341</t></si><si><t>-71.0671</t></si><si><t>5884867bc3eac79b5abf145f8f055db6</t></si><si><t>veact</t></si><si><t>Veact</t></si><si><t>Marketing technology for the automotive industry</t></si><si><t>VEACT GmbH develops and sells a software-based platform for the digitization of marketing processes in the automotive industry.With “self-learning” technology and broad automobile expertise, VEACT supports its customers in making their marketing and sales processes more efficient through data. VEACT uses all available data sources – invoices, service histories, satisfaction surveys and campaign data – and compresses it into one customer profile. The goal is to qualitatively process this information to create individual customer profiles and recommended courses of action (predictive customer intelligence). Car dealerships and automakers profit from lower process costs, improved customer loyalty and the resulting revenue increases.</t></si><si><t>http://public.crunchbase.com/t_api_images/v1397749356/14c46429c0be463de33011f641ee1d64.png</t></si><si><t>http://www.veact.net</t></si><si><t>6b1ceca43f7f91e26b5f677456b6a0ca</t></si><si><t>vecta-software</t></si><si><t>Vecta Software</t></si><si><t>bc359d7b21360eceed5066e5c5c1e2e6</t></si><si><t>vectoris-pharma</t></si><si><t>Vectoris Pharma</t></si><si><t>Vectoris Pharma LLC engages in development of oral insulin, Perosulin. The company is based in the United States. As of April 29, 2008,</t></si><si><t>Vectoris Pharma LLC engages in development of oral insulin, Perosulin. The company is based in the United States. As of April 29, 2008, Vectoris Pharma operates as a subsidiary of PharmaDerm LLC.</t></si><si><t>57576b33880730e45c7e104ab6f1d554</t></si><si><t>veda-semantics</t></si><si><t>Veda Semantics</t></si><si><t>Veda Semantics provides semantic technology that can capture the meaning of information and domain specific relationships. It supports the integration of structured, semi-structured and unstructured information automatically, making enterprise business applications more effective.Most business applications today rely largely on structured data inputs. However, electronic mails, data spread sheets, design documents, the web and several other electronic information repositories represent perhaps a significant and important source of business intelligence. Unfortunately, this data resides in semi structured and unstructured data repositories, and the lack of structure and distribution of data sources gives rise to the most demanding challenge - finding relevant information within a huge data set, which can serve timely customer support, increase employee productivity and enable competent management decision-making.Veda Semantics believes that business intelligence inputs to an organisation’s decision-making process would stand to benefit immensely if empowered to analyse all the available data through smart retrieval, analysis and presentation. Veda provides the &apos;cutting edge&apos; to existing business applications, by enabling a fast, reliable and seamless flow of information between heterogeneous data sources.</t></si><si><t>http://www.vedasemantics.com</t></si><si><t>36aae66cdf1a255bdf3400f0b48b08b7</t></si><si><t>vedantra-pharmaceuticals</t></si><si><t>Vedantra Pharmaceuticals</t></si><si><t>Vedantra Pharmaceuticals applies novel nanotechnology-based approaches to develop vaccines for infectious diseases and cancer.</t></si><si><t>Vedantra Pharmaceuticals, Inc. was incorporated in 2011 and is based in Cambridge, Massachusetts.</t></si><si><t>http://public.crunchbase.com/t_api_images/v1397203183/89e41cdb4d50622fea8762bbb9715937.jpg</t></si><si><t>http://vedantra.com</t></si><si><t>42.3678</t></si><si><t>-71.0897</t></si><si><t>ddda41ee3074b0059d0cce2238d71be3</t></si><si><t>veebit</t></si><si><t>Veebit</t></si><si><t>Humanizing big data for individuals, communities and organizations.</t></si><si><t>Veebit is an analytics platform deploying psychometric models to measure the underlying attitudes &amp; beliefs of individuals and communities.</t></si><si><t>http://public.crunchbase.com/t_api_images/v1422289446/gtby7jadey9oiugjnytk.jpg</t></si><si><t>http://www.veebit.com/</t></si><si><t>d9e60e577bae1c286e8749e2ec3eddf2</t></si><si><t>veed</t></si><si><t>Veed</t></si><si><t>Veed is a video-curation platform that enables users to handpick videos and organize them into easily approachable collections.</t></si><si><t>http://public.crunchbase.com/t_api_images/v1428391812/wnnjwylow7i15ywy0cpw.png</t></si><si><t>http://www.veed.it</t></si><si><t>255ef8794df1942ce01be636b4471bd4</t></si><si><t>veeda-oncology</t></si><si><t>Veeda Oncology</t></si><si><t>Veeda OncologyÂ is a global oncology company and a member of the Veeda CR family of companies.</t></si><si><t>Veeda OncologyÂ is a global oncology company and a member of the  Veeda CR family of companies. While Veeda Oncology is a growing company, our management team has over 20 years of clinical experience in the oncology field with facilities located in the US, Europe and India. These strategic locations provide a tremendous feet-on-the-ground perspective to best serve our sponsors. There expertise has evolved from strong working relationships with pharmaceutical, as well as biotech, companies. Previous clients range from very large established companies to start-up biotechnology companies. There mission is to provide outstanding oncology expertise that our clients require and expect to facilitate successful Phase I to Phase IV global programs.</t></si><si><t>http://public.crunchbase.com/t_api_images/v1397190890/3dee62f1e2738e88e69f62261bc48c1f.gif</t></si><si><t>http://www.veedaoncology.com</t></si><si><t>03991e9882534c4ec9072cacd3c5b060</t></si><si><t>veeip</t></si><si><t>Veeip</t></si><si><t>Europe Card Linked Offers</t></si><si><t>Veeip is a European based, consumer facing, card-linked offers business founded by Aly Karim.When a user downloads the Veeip app they will be able to link their existing payment cards and opt into Veeip Places they like.  Every time a Veeip user shops at one of those places with a linked card, the transaction will be matched by Veeip, so that, when they qualify for a reward, the value of that reward is automatically paid back onto their card without them having to do anything.  Veeip takes away the need for shoppers to use loyalty cards or vouchers and offers them a frictionless solution for being rewarded for good custom.Veeip captures the financial transaction and epos data between registered users and their Veeip Places. This data is turned into analytics that can be used on behalf of each participating Veeip Place to micro-tailor offers to Veeip users. Veeip users will also be able to see extracts of their own shopping data on their app. Users can currently pre-register for the Veeip app at veeip.com, prior to its launch early 2014. Those users are encouraged to vote for the places they want to see on the Veeip app.</t></si><si><t>http://public.crunchbase.com/t_api_images/v1397183043/4f0e23df1a4308721ade75ec009dbb5c.png</t></si><si><t>http://veeip.com</t></si><si><t>Pinner</t></si><si><t>f66a3b7f0ca40c18ed2045a78acecd04</t></si><si><t>veezio</t></si><si><t>Veezio</t></si><si><t>Video analysis, indexing and SEO</t></si><si><t>http://public.crunchbase.com/t_api_images/v1397181521/45ac05e6098e92e75e13936dd2df6bd1.png</t></si><si><t>http://veezio.com</t></si><si><t>dadd83a37be9c4fb45aad746ea85ceab</t></si><si><t>vehcon</t></si><si><t>Vehcon</t></si><si><t>Vehcon is a connected vehicle services company utilizing smartphone technologies to provide key vehicle data for automotive customers.</t></si><si><t>Vehcon, Inc. is a connected vehicle services company. Vehcon utilizes smartphone technologies to provide key vehicle data to customers across the automotive ecosystem. Its patent-pending solutions capture predictive data for a fraction of the cost of current aftermarket and OEM.</t></si><si><t>http://public.crunchbase.com/t_api_images/v1397185377/0822cc07bfef0e215954bbec5a73b327.png</t></si><si><t>http://vehcon.com</t></si><si><t>06a73d114256356a2bbbab692fd8c599</t></si><si><t>vehicle-data-science</t></si><si><t>Vehicle Data Science</t></si><si><t>Vehicle Data Science makes driving safer and more efficient by extracting meaningful patterns from vehicle data.</t></si><si><t>Their mission is to make Their roads safer and more efficient. They&apos;re a team with a passion for big data analytics and a history of transportation innovation. VDS is dedicated to building software products that touch every aspect of the automotive ecosystem, helping bring to market self-driving vehicles, advanced safety systems, and next-generation insurance products.</t></si><si><t>http://public.crunchbase.com/t_api_images/v1446702294/upyr8hebqozhtdgsyick.png</t></si><si><t>http://www.vds-corp.com/</t></si><si><t>3821c23a8d8e4f745b32a53725db66b1</t></si><si><t>vein-clinics-of-america</t></si><si><t>Vein Clinics of America</t></si><si><t>Specialty venous treatment centers</t></si><si><t>VCA operates 48 venous treatment centers in 15 states.  The group amassed a team of talented health care providers who quickly became leaders in the field of Phlebology, the medical specialty for treating vein disease. The Vein Clinics of America has since grown to become the largest medical group in the country dedicated exclusively to the minimally invasive treatment of vein disease. In addition, Vein Clinics of America&apos;s leadership and commitment to excellence and innovation in venous disease treatment has helped to elevate Phlebology from a little understood discipline to a medical specialty that the American Medical Association formally recognizes.The Vein Clinics of America philosophy of patient care is based on complete disease management, from initial screening to treatment to subsequent follow-ups. VCA views each step in this process as critical to the patient&apos;s successful outcome. VCA is also unique among vein treatment centers for its use of mapping and ultrasound prior to and during treatment. This ensures that treatment is on target from the very start. Rigorous post-treatment follow-up ensures that any residual or emerging issues are quickly identified and managed before the disease worsens.</t></si><si><t>http://public.crunchbase.com/t_api_images/v1397199407/5e1f4bd7f78e7883eca7c0611fe3d5e1.png</t></si><si><t>http://www.veinclinics.com</t></si><si><t>Downers Grove</t></si><si><t>1720287bf2c0eb87d86e43e5ecb7d7dc</t></si><si><t>velcera</t></si><si><t>Velcera</t></si><si><t>Specialty pharmaceutical company</t></si><si><t>Velcera is a specialty pharmaceutical company with a passion for assuring pets receive the medicines they need to support excellent overall health. At Velcera, they are dedicated to developing innovative, high-quality products for the pet health market. They comply with the highest standards of practice through all phases, from development to manufacturing to marketing. </t></si><si><t>http://public.crunchbase.com/t_api_images/v1397183974/8b547e9e14a25c0e8517d3471e7ed952.jpg</t></si><si><t>http://velcera.com</t></si><si><t>bccedefdf708d7e6cc3191c71e69d8e0</t></si><si><t>veleza</t></si><si><t>Veleza</t></si><si><t>Personal skincare product recommendations</t></si><si><t>Discover skin care products matching your skin type and personal preferences on the go.</t></si><si><t>http://public.crunchbase.com/t_api_images/v1400184340/cujrhdvwh8e40uwwta2d.jpg</t></si><si><t>https://veleza.com</t></si><si><t>2c00c478dbef244a3691c13300b932e7</t></si><si><t>vellem</t></si><si><t>Vellem</t></si><si><t>We developed SOFTWARE which monitors/acquires data from online sources to make your decisions easier.</t></si><si><t>Make decisions easierWe developed SOFTWARE which monitors &amp; acquires data from online sources to bring relevant information to clients businesses and/or to make personal decisions easier. It is a cloud solution, which is scalable &amp; universal. We are able to create the information base due to the client&apos;s need and keep it monitored. Based on this we can provide data, reports, alerts, graphs, charts from e.g. real estate markets, car markets, competitors activities, golf &amp; fashion sales, copyright enforcement, consumer reviews and many more.This time we kick off two beta version projects - skokani.sk (product &amp; price monitoring 200 Europe stores) and golfgangster.com (global monitoring the most important and famous golf stores).                                         The next step is to enter U.S. market with golfgangster.com and to enhance our portfolio with global monitoring projects in area: cars, properties, music.</t></si><si><t>http://public.crunchbase.com/t_api_images/v1398428230/c2ojutdghl6mqruk6ht2.png</t></si><si><t>2007-12-13</t></si><si><t>http://www.vellem.com</t></si><si><t>4b18eb62d1a72c71b4db0ce3d416e18c</t></si><si><t>vello-systems</t></si><si><t>Vello Systems</t></si><si><t>Vello Systems is a provider of open programmable application infrastructure software solutions for ethernet and optical networks.</t></si><si><t>Vello Systems, Inc., is a leading provider of open programmable application infrastructure software solutions that uniquely allow both Ethernet and optical networks to act as a dynamic pool of resources for ever-changing application requirements, thus simplifying operational complexity and to speeding the deployment of critical enterprise applications.  Vello Systems eliminates the complexity of connecting storage and compute systems to improve overall IT performance, reliability, and cost effectiveness.  Vello’s open networking solutions, with standard programmatic interfaces, integrate seamlessly into leading IT solutions. The Vello family of products is built around the VellOS 7.0 operating environment and OpenFlow-enabled hardware from an ecosystem of partners.  Vello solutions have been deployed with blue chip Fortune 500 customers in mission-critical environments. For more information please visit: www.vellosystems.com. Vello Systems, Inc. was founded in 2009 and is based in Menlo Park, California.</t></si><si><t>http://public.crunchbase.com/t_api_images/v1397203375/737cfff7296b1de3a1e2c2a09510f484.gif</t></si><si><t>http://www.vellosystems.com</t></si><si><t>1a7a68485e04aa89849a634632dca2d4</t></si><si><t>velocidata</t></si><si><t>VelociData</t></si><si><t>VelociData provides its client with a purpose-built supercomputer that transforms the economics of big data, analytics and BI.</t></si><si><t>A 2012 IBM survey of CFO’s revealed that organizations embracing analytics accelerated business outperforming those that did not by 20X greater EBITDA growth and 49% greater revenue growth over the period 2007 to 2012! Similarly, Harvard Business Review declared that, “Large-scale data gathering and analytics are quickly becoming a new frontier of competitive differentiation.” It’s a statement of the obvious, but advantage goes to those organizations that get the most complete and accurate information to the business the fastest.</t></si><si><t>http://public.crunchbase.com/t_api_images/v1397186296/287e1050fe4c2784de52ead66256bc33.png</t></si><si><t>http://velocidata.com</t></si><si><t>Fort Atkinson</t></si><si><t>ccc516437a70ea8b050d5bed94225e2b</t></si><si><t>velocity-digital</t></si><si><t>Velocity Digital</t></si><si><t>Velocity Digital is a clever digital marketing consultancy in Edinburgh, Scotland.</t></si><si><t>http://public.crunchbase.com/t_api_images/v1431856875/o710cjvjfgptlmp56rbk.png</t></si><si><t>http://www.velocitydigital.co.uk/</t></si><si><t>3bac7822eb99d94540159b21aae52cfb</t></si><si><t>velomedix</t></si><si><t>Velomedix</t></si><si><t>Velomedix, a therapeutic hypothermia company, offers solutions that protect the body’s organs during ischemic or inflammatory insults.</t></si><si><t>Velomedix, Inc. is a therapeutic hypothermia company in the United States. Its therapeutic hypothermia technology offers a novel solution for the protection of the body&apos;s organs during ischemic or inflammatory insults. Velomedix, Inc. is based in Menlo Park, California.</t></si><si><t>http://public.crunchbase.com/t_api_images/v1397194686/41533b8ec170d5a1cf04058984612e32.gif</t></si><si><t>http://www.velomedix.com</t></si><si><t>eca436fbfc1d907315f8c70a7da55702</t></si><si><t>velos-2</t></si><si><t>velos</t></si><si><t>Velos provides a complete enterprise workflow management system for predictive analytic</t></si><si><t>Sociocast’s Big Data platform provides businesses with predictive analytics for their high volume, time-ordered data sets. Our first solution is focused on the Advertising &amp; Media vertical where we help data aggregators, ad networks, and ad agencies maximize the utilization of their first-party, proprietary data for advertising and media initiatives. We are integrated with 10 companies ranging from web to mobile data owners and have shown great results in market</t></si><si><t>http://public.crunchbase.com/t_api_images/v1433926635/z9dykcz7nxjgiyfjid99.jpg</t></si><si><t>http://velos.io</t></si><si><t>0845bf47ae84b2ff6fda9aeabca78e7d</t></si><si><t>Velos</t></si><si><t>Velos, Inc. develops, markets, and supports healthcare software for clinical, administrative, and financial activities of healthcare</t></si><si><t>Velos, Inc. develops, markets, and supports healthcare software for clinical, administrative, and financial activities of healthcare organizations in the United States. Its products include Velos eResearch, a clinical research management information system for medical institutions, which supports patient recruitment and scheduling, IRB and study monitoring, project planning, study design, processing, patient profiling, information collection and analysis, workflow configuration, data safety monitoring, reporting, system integration, study execution, protocol management and compliance, budget, and invoicing, as well as account, data, and milestone management. The companyÃâ‚â„s products also include eCardio, an integrated Microsoft excel reporting tool for ODBC compliant reporting engine, interfaces, security, report library, and database engine; and Velos Transplant, a transplant disease management information system and database, which offers information paradigm for caregiving process. In addition, its products include Velos Renal, a renal care management information system to capture and deliver information to manage renal care; eTools, a companion product to Velos eResearch to provide access to customers on system configuration, data migration, custom reporting, and third party data submissions functions; and security and regulatory compliance for the protection of information on the Internet. The companyÃâ‚â„s services include installation, training, consulting, hosting, data migration, system interfaces, forms and reports development, and sponsor and patient portal. It serves healthcare providers in clinical research and specialty medicine areas, including cardiology, cardiovascular surgery, dialysis, and transplantation. Velos, Inc. was founded in 1996 and is based in Fremont, California.</t></si><si><t>http://public.crunchbase.com/t_api_images/v1397188178/787a97d61d53987b0ae5244c82ec785b.png</t></si><si><t>http://www.velos.com</t></si><si><t>80f63f054c22993c62bc560bb8e45b54</t></si><si><t>vem-global</t></si><si><t>VEM Global</t></si><si><t>Online media and technology company</t></si><si><t>VEMGlobal is an online media and technology company that combines complete in-house web and media services, powerful marketing solutions and the latest tracking and analytics into one platform to help our clients survive and thrive in today&apos;s new millennium.We actively employ established internet practices including SEO, SEM, social media, video, website design and development, while providing web tracking and our proprietary call tracking analytics to analyze return on marketing investments. Our main goal is to help your business become more marketable and profitable in the new millennium.</t></si><si><t>http://public.crunchbase.com/t_api_images/v1397185497/0874fa41ac5cacd9b511bfff59e1f5f9.jpg</t></si><si><t>http://www.vemglobal.com</t></si><si><t>Cottage Grove</t></si><si><t>a4c77eb5103ba6db8c1fefde4c66552e</t></si><si><t>vemt</t></si><si><t>VEMT</t></si><si><t>The Smarter Marketing Cloud. Powerd by Technology. Driven by psychology. Value Exchange Marketing Technology.</t></si><si><t>VEMT is an Amsterdam, Netherlands based company founded in 2004 and fully dedicated to providing a Smarter Marketing Cloud based on innovative and robust Persuasion Marketing Technology and Services.VEMT’s VX42™ platform is powered by technology, but it’s driven by psychology. Psychology in the form of smart Persuaders™ customised by you to automatically trigger rewards, benefits and privileges to customers when activated by any number of instances , including purchases, referrals, and social media participation.VEMT&apos;s mission is to provide customers a white labeled Marketing Cloud, featuring Persuasion Marketing Technology to enable them to achieve their commercial objectives in respect of finding, keeping and influencing customers. Tools integrated in the platform include loyalty, (E-mail) campaigns, Reward campaigns, Word-of-Mouth toolkit, coupons, gift vouchers, employee benefits, predictive modeling, business intelligence, ticketing and marketing instruments in which value is exchanged.The VEMT Smarter Marjeting Cloud offers both standard solutions as well as customized solutions for corporate customers. Deployments range from Marketing and CRM Departments to delivering customer service functionality, auditable tracking and tracing and reporting for financial and marketing analyses. Integration in SAP, POS or any other corporate network is offered by default.VEMT understands Retail, Marketing and Technology and translates marketing goals into practical and effective solutions that do not require a wide involvement with the clients&apos; IT-department.VEMT has had a presence in London, United Kingdom since 2007.</t></si><si><t>http://public.crunchbase.com/t_api_images/v1397750475/1a6f941bb7a3b523b9392a57ec0828b4.png</t></si><si><t>http://www.vemt.com/</t></si><si><t>4b3dcce389efca990017cd85a799ed01</t></si><si><t>venalytica</t></si><si><t>Venalytica</t></si><si><t>Retail Multi Platform Search Analytics</t></si><si><t>Company uses patent pending algorithm to match consumers to products.  By using a ranking instead of filtering, they can better extend to mobile phones, tablets, and other platforms to get where shoppers are.  This means they can be both an Internet play and a mobile in-store play.  And data is collected across all platforms on consumer buying preferences creating a secondary revenue stream with OEM&apos;s and CR firms.</t></si><si><t>http://public.crunchbase.com/t_api_images/v1397185050/a38ae9f189432ab95b559cea00cf5a68.jpg</t></si><si><t>http://www.venalytica.com</t></si><si><t>8a0e8fea30de929bd3563db8d2d37e2c</t></si><si><t>venatorx-pharmaceuticals</t></si><si><t>VenatoRx Pharmaceuticals</t></si><si><t>VenatoRx Pharmaceuticals, a disease-focused pharmaceutical company, focuses on the discovery and development of novel anti-infective agents.</t></si><si><t>VenatoRx Pharmaceuticals is a disease-focused pharmaceutical company dedicated to the discovery and development of novel anti-infective agents.</t></si><si><t>http://public.crunchbase.com/t_api_images/v1397187099/b5b2521b5852eeb02dc0ccf0d24d9524.png</t></si><si><t>http://venatorx.com</t></si><si><t>e9860420af30fd9b7842c15bf2663a33</t></si><si><t>venga</t></si><si><t>Venga</t></si><si><t>Vengaoffers aCRM and business intelligence platform for restaurants to analyze their customers&apos; purchases, habits and preferences.</t></si><si><t>Venga’s mobile technology powers the relationship between restaurants and their guests.Our suite of effortless and customizable tools includes customer loyalty, guest satisfaction, and targeted marketing, all seamlessly integrated with the point-of-sale system to provide unparalleled business intelligence and actionable insights. With Venga, restaurants acquire new customers and increase the visit frequency and spend of current guests in a profitable and sustainable way.</t></si><si><t>http://public.crunchbase.com/t_api_images/v1397190601/c0139aaccc34d4ee7f887d2a0fc803c9.png</t></si><si><t>2010-07-10</t></si><si><t>http://govenga.com</t></si><si><t>b0b2bf162f367879649eba21f224a20f</t></si><si><t>veniti</t></si><si><t>Veniti</t></si><si><t>Veniti develops medical devices for the treatment of chronic venous insufficiency disease.</t></si><si><t>Veniti focuses on innovative solutions for the treatment of venous disease.</t></si><si><t>http://public.crunchbase.com/t_api_images/v1397184397/b4dba65127fc03705c9792a4fc110eea.jpg</t></si><si><t>http://www.venitimedical.com</t></si><si><t>c31cd0c9b7ea14207306ed1cf2ab9f68</t></si><si><t>venn-life-sciences</t></si><si><t>Venn Life Sciences</t></si><si><t>Contract research providing clinical trial services from pre-clinical to Phase III</t></si><si><t>Venn Life Sciences Ltd is a global Contract Research Organisation (CRO) and provides clinical research and development services to pharmaceutical, biotechnology and medical device clients. They specialise in the management and execution of Phase II to IV clinical trials, as well as the monitoring of Phase I clinical trials.Established in January 2008 and headquartered and managed out of Ireland with clinical offices in the Netherlands, Canada, Switzerland and France.Venn’s Clinical Trial Services Include• Protocol Development• Feasibility• Investigator Qualification &amp; SiteSelection• Project Management• Medical Monitoring• Clinical Monitoring of Phases I –IV• Site Management• Patient Recruitment• Data Management• Biostatistics/Data Analysis• Medical Writing• Pharmacovigilance RegulatoryServices• Organisation of InvestigatorMeetings• Quality Assurance• Electronic Data Capture• Health Economics</t></si><si><t>http://public.crunchbase.com/t_api_images/v1397181066/685489d8a89f859e47d484eeb460d955.png</t></si><si><t>http://vennlifesciences.com</t></si><si><t>Dalkey</t></si><si><t>71a62f1fdfb369b575e63d5ccfbaf5a8</t></si><si><t>venneos</t></si><si><t>Venneos</t></si><si><t>Venneos combines the best of both worlds and develops a silicon chip based Imaging System for the analysis of biological cells</t></si><si><t>Only few technologies have shaped science and society as much as the microscopy and semiconductors. During the 16th century, microscopy enabled Robert Hooke to understand that human beings are made of cells. Today, microscopy is still an essential tool in many research areas, especially for biological research and drug development. Semiconductor technology, especially in the form of silicon chips, is the foundation of modern computers and approximately 80% of all new technologies are based on it.</t></si><si><t>http://public.crunchbase.com/t_api_images/v1442301105/z5raclzenephm09cms5j.png</t></si><si><t>http://www.venneos.com/deutsch/home/</t></si><si><t>b862ef17b76707ed30c014a8d5f54c8c</t></si><si><t>venngage</t></si><si><t>Venngage</t></si><si><t>Create Free Infographics</t></si><si><t>Venngage is the big data insights company for the rest of us.Venngage is makes analytics and insights easy for the non-technical user. Traditional analytics solutions are designed for use by analysts and IT professionals. We are designed for the end user that needs to make decisions based on their data. We give them the ability to make decisions is minutes, not days.</t></si><si><t>http://public.crunchbase.com/t_api_images/v1424463672/kettzsdshpppylawqmv9.png</t></si><si><t>http://www.venngage.com</t></si><si><t>8a364c93a5bec9b60c50cc049e9475a1</t></si><si><t>venomtech-limited</t></si><si><t>Venomtech Limited</t></si><si><t>Venomtech limited supply compound libraries of animal venoms for hit-to-tool screening and biotherapeutic tools.</t></si><si><t>http://public.crunchbase.com/t_api_images/v1448281629/vfvxmkppidckk4nulpdn.jpg</t></si><si><t>50625eb162cb601ffbf0ef3f83a08d64</t></si><si><t>vensun-pharmaceuticals</t></si><si><t>Vensun Pharmaceuticals</t></si><si><t>Vensun Pharmaceuticals is a pharmaceutical company developing generic prescription products in various dosage forms.</t></si><si><t>As a rapidly emerging generic pharmaceutical company, Vensun has filed several Abbreviated New Drug Applications (ANDAs) with the FDA through its partnerships and currently has over 30 products in active development. We are actively seeking additional opportunities for partnerships, strategic alliances, and product acquisitions to enhance our existing development portfolio.</t></si><si><t>http://public.crunchbase.com/t_api_images/v1397182583/d123d484feaacd9cc0cd90f58967a1ab.jpg</t></si><si><t>http://vensunrx.com</t></si><si><t>Yardley</t></si><si><t>40.2235</t></si><si><t>-74.8852</t></si><si><t>6ca59e2f6e9e98893648e034985a1511</t></si><si><t>ventana-analytics</t></si><si><t>Ventana Analytics</t></si><si><t>Ventana is being developed as a Retail Intelligence and customer engagement platform for the retail fashion industry.</t></si><si><t>Today’s consumer is mobile and social; always on the move, as such, access to real-time, relevant and actionable data becomes key when making a purchasing decision.Ventana is being developed as a Retail Intelligence and customer engagement platform for the retail fashion industry.  They provide their retail partners in-depth analytics including shopping patterns and predictive behaviour.  This data is presented in clear and concise reports and real-time dashboards, that provide their retail partners with valuable insight to their target customer. Ventana drives consumer engagement and conversion by collecting and building rich consumer profiles, fostering engagement, and ultimately driving conversion across all channels. Their solution is built from the ground up to deliver real bottom-line results for their retail partners.  Ventana provides direct access to their most important and effective marketing asset, their customer.Their approach is simple: User-generated content is 20% more influential on a purchase decision than all other forms of media — so why not let consumers market for you? Ventana collects authentic user-generated content into highly visual experiences that increase engagement and drive conversions across all channels. The customer data collected presents rich audience insights and drives real results.</t></si><si><t>http://public.crunchbase.com/t_api_images/v1426214517/bc79is9w6v1sho8wxm0n.png</t></si><si><t>http://www.getventana.co</t></si><si><t>b902d7e9a928fbe34430a6514d726077</t></si><si><t>ventario</t></si><si><t>Ventario</t></si><si><t>Retail Link download and analytics tool for Walmart suppliers</t></si><si><t>We specialize in Retail Analytics and Walmart&apos;s Retail Link automation.</t></si><si><t>http://public.crunchbase.com/t_api_images/v1397181219/4a5a898f2c931e0e80dc3f4c7cd9f885.png</t></si><si><t>http://www.ventario.net</t></si><si><t>f2b52839e457ef8e2f28dd0435eac086</t></si><si><t>ventirx-pharmaceuticals</t></si><si><t>VentiRx Pharmaceuticals</t></si><si><t>VentiRx Pharmaceuticals develops novel TLR8 therapeutics for the treatment of cancer, allergy, and respiratory and autoimmune diseases.</t></si><si><t>VentiRx Pharmaceuticals, Inc., a clinical stage biopharmaceutical company, engages in the development and commercialization of medicines for the treatment of cancer, and respiratory and autoimmune diseases. The company focuses on the development of small molecule product candidates targeting toll-like receptor 8 (TLR8) agonists and antagonists. Its product pipeline comprises VTX-2337, a small molecule TLR8 agonist that stimulates myeloid dendritic cells and monocytes, and enhances natural killer cell responses for the treatment of solid tumors, ovarian and breast cancers, and NHL and SCHN; VTX-1463, a stand alone agent for the treatment of seasonal and perennial allergies; TLR8 antagonists for the treatment of autoimmune diseases; and multiple compounds that are treated as vaccine adjuvants. The company has a strategic agreement/collaboration with Celgene Corporation. VentiRx Pharmaceuticals, Inc. was founded in 2006 and is headquartered in Seattle, Washington with operations in San Diego.</t></si><si><t>http://public.crunchbase.com/t_api_images/v1397200223/74448cd58308342adbece85f5202b5b3.gif</t></si><si><t>http://www.ventirx.com</t></si><si><t>034b25a676c9d7298ad483d521518a16</t></si><si><t>ventria-bioscience</t></si><si><t>Ventria Bioscience</t></si><si><t>Ventria Bioscience is a privately held biopharmaceutical company.</t></si><si><t>Ventria Bioscience is a privately held biopharmaceutical company with a product pipeline enabled by ExpressTec. ExpressTec is a patented, plant-based recombinant protein manufacturing technology that delivers a ten-fold higher recombinant protein yield than other plant-based systems.Ventria Bioscience&apos;s platform technology delivers meaningful and sustainable economic advantages by enabling new product opportunities that were not previously available. It can be used to develop new biotherapeutics, novel vaccines, reagents for biomanufacturing, and industrial and biofuel enzymes.Ventria Bioscience&apos;s internal Therapeutic Pipeline includes new human therapeutic products and vaccines for controlling zoonotic disease. Ventria Bioscience also provides access to its platform technology through contract manufacturing services. Ventria Bioscience has an extensive intellectual property portfolio of more than 100 issued patents, exclusive licenses to issued patents, and patents in prosecution. These patents provide long-term sustainable advantage to Ventria Bioscience&apos;s manufacturing technology and product portfoli.</t></si><si><t>http://public.crunchbase.com/t_api_images/v1439974805/cotxfuyj01zpjsac1r7g.png</t></si><si><t>http://www.ventria.com/</t></si><si><t>Junction City</t></si><si><t>4489f83b8cf283d48ef58d48a512bc5c</t></si><si><t>ventripoint-diagnostics</t></si><si><t>VentriPoint Diagnostics</t></si><si><t>VentriPoint is a public company dedicated to making heart analysis more convenient and less expensive using knowledge-based techniques.</t></si><si><t>Ventripoint is sad to announce the passing of Dr. Robyn Barst.  Dr. Barst was a member of the Scientific Advisory Board and key to our PAH applications.  Our prayers and sympathy go out to her family.  orange dotVentriPoint is a public company (TSXV: VPT) dedicated to making heart analysis more convenient and less expensive using knowledge-based techniques.  We have already installed multiple “Angelo(VMS)” analysis systems for right heart in leading cardiac centers in Europe, Canada and the United States and now it is time to enable dozens more centers and expand the applications beyond congenital heart disease in adults and children. “Angelo&apos;s(VMS)” 2D ultrasound imaging eliminates all the disadvantages of an MRI scan: a long wait list, the one hour scan time, the claustrophobic environment, the requirement of a general anesthetic for children, a lengthy heart analysis process and the need for a second trip to the hospital.</t></si><si><t>http://public.crunchbase.com/t_api_images/v1397181919/10d6a6cc4c28833565aca92332231cf1.png</t></si><si><t>http://www.ventripoint.com</t></si><si><t>879dbdf5412adfaa94b13fe3f421dec6</t></si><si><t>ventrix</t></si><si><t>Ventrix</t></si><si><t>Ventrix delivers a biomaterial scaffold for cardiac repairas a treatment option for cardiac patients.</t></si><si><t>Ventrix Inc. was founded in 2009 to spinout the research of Professor Karen Christman (Bioengineering) and her graduate students (Jen Singelyn, Jessica DeQuach, Michael Salvatore). The technology license agreement was formalized in FY2011. Dr. Christman’s work has developed promising results for the treatment and repair of cardiac tissue damage. A departure from current approaches, this innovation is a hydrogel that treats damaged tissue by providing a restorative scaffold on which new cells can grow. This hydrogel, VentriGel, is made from cardiac connective tissue that is stripped of heart muscle cells through a cleansing process, freeze-dried and milled into powder form, and then liquefied into a fluid that can be easily injected into the heart. Upon reaching body temperature, the liquid turns into a semi-solid, porous gel that encourages cells to repopulate areas of damaged cardiac tissue and to preserve heart function. The hydrogel forms a scaffold to repair the tissue and possibly provides biochemical signals that prevent further deterioration in the surrounding tissues.</t></si><si><t>http://public.crunchbase.com/t_api_images/v1397180367/79d4b4ee50d370e462a07a7de2b8e2a7.jpg</t></si><si><t>http://ventrixheart.com</t></si><si><t>abb98a6f7df6e15dbe479937225bd9c7</t></si><si><t>ventrix-2</t></si><si><t>Health tech company focused on telemedicine and cardio monitoring applications.</t></si><si><t>http://public.crunchbase.com/t_api_images/v1439846129/rzlgbjvnovepenefrg1x.png</t></si><si><t>http://www.ventrix.com.br</t></si><si><t>e07d39de612c9103796c0b35cfbc5b75</t></si><si><t>ventrus-biosciences</t></si><si><t>Ventrus Biosciences</t></si><si><t>Ventrus BioSciences is a specialty pharmaceutical company developing late-stage prescription drugs for gastrointestinal disorders.</t></si><si><t>Ventrus BioSciences, Inc., a development stage specialty pharmaceutical company, focuses on the development and commercialization of late-stage prescription drugs for gastrointestinal disorders, primarily hemorrhoids, anal fissures, and fecal incontinence. It is developing three late-stage product candidates, which include Iferanserin ointment (VEN 309) for the topical treatment of hemorrhoids; Diltiazem cream (VEN 307), a topical treatment for the relief of pain associated with anal fissures; and Phenylephrine gel (VEN 308) for the treatment of fecal incontinence associated with ileal pouch anal anastomosis or IPAA, an FDA orphan indication. The company was formerly known as South Island BioSciences, Inc. and changed its name to Ventrus Biosciences, Inc. in April 2007. Ventrus BioSciences, Inc. was founded in 2005 and is based in New York, New York.</t></si><si><t>http://public.crunchbase.com/t_api_images/v1397185726/95b62c537bcf1bfa664f5ceeb08dc343.png</t></si><si><t>http://www.ventrusbio.com</t></si><si><t>76616c3709f79542a41511a85cebd360</t></si><si><t>venture-catalysts</t></si><si><t>Venture Catalysts</t></si><si><t>Venture Catalysts is a company focused on commercialization of technologies through entrepreneurship.</t></si><si><t>Venture Catalysts is a company focused on commercialization of technologies through entrepreneurship. By supporting visionary researchers and entrepreneurs releasing the full potential of their technologies, the company acts as a catalyst on the development of new technology–based ventures</t></si><si><t>http://public.crunchbase.com/t_api_images/v1397762322/67bf7acb01f01a5073fd2aa4b5833e66.png</t></si><si><t>http://www.venture-catalysts.com</t></si><si><t>Matosinhos</t></si><si><t>cbae190e29ff4daba1da2c4d468963dc</t></si><si><t>venture-grove</t></si><si><t>Venture Grove</t></si><si><t>Aggregation and Analysis of innovation and entrepreneurial data</t></si><si><t>Venture Grove is a software platform that aggregates and normalizes innovation and entrepreneurial data from startup communities, universities, research labs and entrepreneurial ecosystems. They then apply a rich set of proprietary analytics in order to display relevant information, in a dashboard form, to Corporate Venture and Investment stakeholders. Their work can align or “match” innovation activity with strategic research and acquisition priorities of a corporation and help investment firms make more informed decisions.VG is the bridge between innovation discovery and corporate consumption of that innovation. The technology combines the power of complexity science and Big Data with adaptive and predictive algorithms to match entrepreneurial innovation to real needs within the corporate world. VG’s efficient matching of innovation solves the knowledge gap between the two fiefdoms and completes the link that promotes a prolific economic ecosystem for all business stakeholders.</t></si><si><t>http://public.crunchbase.com/t_api_images/v1428383323/c5mhygk8kb9oym7881ja.jpg</t></si><si><t>http://www.venturegrove.com/</t></si><si><t>49c8ce68b0a49f965981db62126dbb16</t></si><si><t>venture-intelligence</t></si><si><t>Venture Intelligence</t></si><si><t>The leading source of information and analysis on private company financials, transactions and their valuations in India.</t></si><si><t>The Venture Intelligence service, launched in 2002, is the Leading source of information and analysis on Private Company Financials, Transactions (Private Equity, Venture Capital and M&amp;A) and their valuations in India. Our research and analysis is used extensively by Global and Domestic PE/VC Funds, Transaction Industry Practitioners, Entrepreneurial Companies, Educational Institutions and the Media.Venture Intelligence is led by Arun Natarajan, a media entrepreneur with over a decade of research and business journalism experience. Arun was earlier a senior research analyst with The Hindu-Business Line, a leading Indian business daily.</t></si><si><t>http://public.crunchbase.com/t_api_images/v1415944355/jywwg2hxorbn1pwg0kxx.png</t></si><si><t>http://www.ventureintelligence.com/</t></si><si><t>09b266125f4a08467cbc8e0766f787ae</t></si><si><t>venture-management-company</t></si><si><t>Venture Management Company</t></si><si><t>Seed, Early and later stage seed</t></si><si><t>Venture Capital Company focuses on Technology / BioTech, IT or have a novel technology or business model in High Tech Industries.They have strategic relationships resulting in partnerships, talent, advisory boards, key introductions, VC Management, 30 Years of Monday Cl</t></si><si><t>http://www.venturemanagementcompany.com</t></si><si><t>256db0d840aebc6bce3d9d46ecbc1d10</t></si><si><t>venture-scanner</t></si><si><t>Venture Scanner</t></si><si><t>Venture Scanner enables corporations to research, identify, and connect with the most innovative technologies and companies.</t></si><si><t>Venture Scanner enables corporations to research, identify, and connect with the most innovative technologies and companies. They do this through a unique combination of our data, technology, and expert analysts.</t></si><si><t>http://public.crunchbase.com/t_api_images/v1450145064/xl6ohuoqpahhgxyuv98v.png</t></si><si><t>https://www.venturescanner.com</t></si><si><t>78c771cd13cdd29ccab7961570d0dd5c</t></si><si><t>venus-concept</t></si><si><t>Venus Concept</t></si><si><t>Leading the medical aesthetics industry by delivering the promise on customer &amp; patient satisfaction with innovative programs and technology</t></si><si><t>Venus Concept is leading the medical aesthetics industry with its customer centric approach to developing, distributing and servicing technology devices for use in skin tightening, body contouring and skin rejuvenation for the face, neck and body. Led by a team of experienced executives and researchers, world renowned for their achievements in the industry, Venus Concept is delivering the promise of a more effective, more pleasant and more profitable experience.</t></si><si><t>http://public.crunchbase.com/t_api_images/v1445785100/iqmvxp8ljgo6hsvpicr2.png</t></si><si><t>http://venusconcept.com/</t></si><si><t>40ebebb1786d0e96d2cf8cdeefddc1a3</t></si><si><t>veracity-financial-group</t></si><si><t>Veracity Financial Group</t></si><si><t>Founded in February of 2011, Veracity Financial Group provides individuals and companies with tax preparation and planning, interim CFO</t></si><si><t>Founded in February of 2011, Veracity Financial Group provides individuals and companies with tax preparation and planning, interim CFO services, bookkeeping and payroll, fraud and risk consulting, and funding solutions.The firm helps client decipher what they must do to remain in compliance with local, state, and federal taxes.  This is done through research, planning, preparation, and ongoing compliance monitoring.The firm helps clients with interim CFO services, part-time CFO services, and similar management consulting.  The companies works mainly with small businesses to address this need.The firm provides outsourced bookkeeping and payroll to small and medium sized businesses to help them free up time and talent to grow the business.The firm works with clients to create robust internal controls to prevent internal fraud as well as protect against external fraud.  The firm also can identify and help manage risks for clients.The firm helps small businesses identify, plan for, apply, and implement funding solutions to help them grow.  The firm works with several funding sources to help clients obtain the needed funds to help their business grow.</t></si><si><t>http://public.crunchbase.com/t_api_images/v1397191697/41e464628106e0177c868048e5deeebe.png</t></si><si><t>http://www.veracityfg.com</t></si><si><t>Bennington</t></si><si><t>0c247e851cd294575974563d02e99bf9</t></si><si><t>veracyte</t></si><si><t>Veracyte</t></si><si><t>Veracyte develops molecular diagnostic tests to improve patient outcomes and lower healthcare costs.</t></si><si><t>Veracyte, Inc. develops diagnostics for thyroid and non-small cell lung cancer. The company was formerly known as Calderome, Inc. and changed its name to Veracyte, Inc. in March 2008. The company was incorporated in 2006 and is based in South San Francisco, California.</t></si><si><t>http://public.crunchbase.com/t_api_images/v1397184329/b82547a8bb6313ef5287d8b2bbd8abae.png</t></si><si><t>http://www.veracyte.com</t></si><si><t>8638bc784ba7984b7300b44398db929a</t></si><si><t>veralytics</t></si><si><t>Veralytics</t></si><si><t>5d9d904354b54dcd583fdc223de72499</t></si><si><t>verascan-inc-</t></si><si><t>Verascan Inc.</t></si><si><t>Verascan is an Aerospace Services &amp; Solutions company, offering an end-to-end solution. Data Acquisition, Visualisation &amp; Implementation.</t></si><si><t>http://public.crunchbase.com/t_api_images/v1424207207/otawywk9h7nby3dd0tv8.jpg</t></si><si><t>http://www.verascaninc.com</t></si><si><t>ac5e90400e575774bbf4419d827bb3a5</t></si><si><t>verastem</t></si><si><t>Verastem</t></si><si><t>Verastem is a biopharmaceutical company focused on discovering and developing novel drugs that selectively target cancer stem cells.</t></si><si><t>Verastem, Inc. is a private biopharmaceutical company focused on discovering and developing novel drugs that selectively target cancer stem cells.  Cancer stem cells are an underlying cause of tumor recurrence and metastasis.  Verastem is translating breakthrough discoveries in cancer stem cell research into new medicines for the treatment of major cancers such as breast cancer.</t></si><si><t>http://public.crunchbase.com/t_api_images/v1397198532/8c6e82fcb6ec9654ab0f3d395d528d69.jpg</t></si><si><t>http://www.verastem.com</t></si><si><t>6db0e588b9b0dd755f3c833395a4d920</t></si><si><t>verasun-energy</t></si><si><t>VeraSun Energy</t></si><si><t>producer and marketer of ethanol</t></si><si><t>VeraSun Energy Corporation, headquartered in Sioux Falls, S.D., is a leading producer and marketer of ethanol and distillers grains and was founded in 2001 with the goal of providing a renewable, home-grown energy source while boosting our domestic rural economy and creating a future that includes renewable energy to help benefit the environment and reduce our nation&apos;s demand for foreign oil. VeraSun Energy currently has an annual production capacity potential of approximately 1.64 billion gallons of ethanol and 5 million tons of distillers grains. The company has been credited for a number of âœindustry firstsâ â“ the first 100 million-gallon-per-year (MMGY) dry-grind production facility, the country&apos;s first branded E85, VE85Â; the first ethanol producer to form strategic alliances with Ford Motor Company, General Motors, and Enterprise Rent-A-Car to increase awareness and availability of E85, and the first company to place an E85 retail station in the Washington D.C. metro area.</t></si><si><t>http://public.crunchbase.com/t_api_images/v1397190128/47d0a2ee125d48285867d5807cae3b88.gif</t></si><si><t>http://www.verasun.com</t></si><si><t>44.3061</t></si><si><t>-96.7682</t></si><si><t>4cc39428e7c0f226ca529a04e33edbe5</t></si><si><t>veratect</t></si><si><t>Veratect</t></si><si><t>Veratectprovides an early alert system to corporations and government agencies about disease outbreaks.</t></si><si><t>Tracks emerging health threats like swine flu</t></si><si><t>http://public.crunchbase.com/t_api_images/v1397194526/1032a0c5231c845e337056b52bcf4338.gif</t></si><si><t>http://www.veratect.com</t></si><si><t>9bf969603804d87ade566ca341610e00</t></si><si><t>verathon</t></si><si><t>Verathon</t></si><si><t>Verathon (formerly Diagnostic Ultrasound Corporation) designs, manufactures and distributes medical devices and services.</t></si><si><t>http://public.crunchbase.com/t_api_images/v1397194467/3f3f29062595d0e6ac10989045fa1e46.jpg</t></si><si><t>http://www.verathon.com</t></si><si><t>ae6f9fd2eac3b4418b46934a356bfff9</t></si><si><t>verato</t></si><si><t>Verato</t></si><si><t>Verato maintains clean identity data across systems, validates new customer data, and links customer records within and across enterprises</t></si><si><t>Verato was founded (originally named Araxid) with the goal of rightly identifying individuals regardless of whether their names, addresses or other personal information was incorrect or out-of-date. Our core technology is based on algorithms and methods used in counter-terrorism operations, finding suspects regardless of what identities they assumed. We saw a broader market application to use that technology for solving the pervasive challenge of customer matching.Using our unique and secure SaaS-based platform, our products clean, update, and link customer, patient or employee records within and across systems. Powered by CARBON, which accesses over one billion commercially available identity records, this is being done with greater accuracy than ever before. We deliver sub-second performance and can securely handle hundreds of millions of transactions to support the largest organizations, both public and private.And, since it&apos;s SaaS-based, Verato delivers quick time-to-value (weeks, not months or years) and a lower total cost of ownership than any of the on-premises solutions being used today. Better, cheaper, faster.</t></si><si><t>http://public.crunchbase.com/t_api_images/v1440679248/lbgqenxq4beahbulevpe.png</t></si><si><t>96235bedcddb9ba281d939e5e1c2c914</t></si><si><t>verax-biomedical</t></si><si><t>Verax Biomedical</t></si><si><t>Verax Biomedical develops rapid tests for the detection of bacterial contaminants in cellular components for transfusion or transplant.</t></si><si><t>Verax Biomedical was founded upon the singular vision of detecting bacterial contamination in cells and tissues intended for transfusion and transplantation. Recognizing that bacteria pose a unique infectious challenge in these life giving tissues, they realized that novel approaches to detection were called for. While these cellular materials are routinely tested for viral contaminants, bacteria have posed a long standing and heretofore poorly addressed challenge. Unlike viruses, bacteria can replicate outside of a living host, meaning they can grow in these cellular matrices during storage prior to transfusion or transplantation. This results in the unique dilemma of an infectious contaminant that can grow from unmeasurably low levels at the time of collection to massive levels at the time of transfusion or transplantation, posing a serious and often fatal risk to their recipient.</t></si><si><t>http://public.crunchbase.com/t_api_images/v1397206230/0db4e5bdb0305e36c2949ad615a73a71.jpg</t></si><si><t>http://www.veraxbiomedical.com</t></si><si><t>42.3474</t></si><si><t>-71.5368</t></si><si><t>5fe918a3f58e1d3c3925976a98d572b2</t></si><si><t>verbatim</t></si><si><t>Verbatim Marketing Agency</t></si><si><t>Digital Marketing Agency in Los Angeles: SEO: Local, National, Pay Per Click, Social Media, Web Design. Free Quote.</t></si><si><t>Digital Marketing Agency in Los Angeles providing ethical Search Engine Optimization (SEO), pay per click advertising (PPC), Social Media Marketing (SMM), Local SEO, website design, conversion optimization, and more. Free Estimate. No Obligation. Contact us today.</t></si><si><t>http://public.crunchbase.com/t_api_images/v1420751440/ilwqnfqdzu3is4auurik.png</t></si><si><t>http://www.VerbatimAgency.com</t></si><si><t>eed76c9242c1d534e0d25a4f535410b5</t></si><si><t>verbble</t></si><si><t>Verbble</t></si><si><t>Voice-to-text for any form</t></si><si><t>Verbble, a revolutionary new enterprise application that addresses the data input problem that has arisen with the rapid increase in smartphones and tablet devices.   Verbble is the world&apos;s first cross-platform speech recognition voice input application that acts as an instant extension to any electronic form or data field across all PCs, smartphones and tablet ecosystems.  Verbble&apos;s cloud-based speaker dependent technology provides the highest level of speech recognition accuracy available and allows enterprise users to take their speech profile with them wherever and however they are workingâ.from your Blackberry to your iPad to your laptop to your desktopâVerbble has you covered.   Most importantly, Verbble enables business to be conducted up to 5x faster, more efficiently, and safer, enabling users to focus on business instead of the tedious problem of data input.</t></si><si><t>http://public.crunchbase.com/t_api_images/v1397197703/059300409acc5e6e0801aa267447eeeb.jpg</t></si><si><t>http://www.verbble.com</t></si><si><t>57be0621473647cc1239f7d22404dc7f</t></si><si><t>verbind</t></si><si><t>Verbind</t></si><si><t>develops and markets real-time eMarketing softwar</t></si><si><t>7fe698f11a1de04267dfe0035a4ebc66</t></si><si><t>vercela</t></si><si><t>Vercela</t></si><si><t>Cloud Data Streaming/Analytics</t></si><si><t>Vercela leverages open-source technologies such as Apache Storm, Hadoop and Spark to deliver data streaming, analytics workflow, machine learning and visualization solutions to data-driven enterprises.</t></si><si><t>http://public.crunchbase.com/t_api_images/v1397187092/3b3a76eff84f55f0ade94cff1f2458e3.png</t></si><si><t>http://www.vercela.com</t></si><si><t>a734c2592f347a06f93bc77eb722bdd8</t></si><si><t>verdafero</t></si><si><t>Verdafero Inc.</t></si><si><t>Utility Analytics Platform</t></si><si><t>Verdafero Inc., a leading provider of Utility Analytics Software Platforms enabling the worldwide commercial property market to save money through improved utility resource management. Verdafero’s utility management software tools are used by some of the world’s best known companies &amp; brands here in the US and in Europe, as well as medium-sized cities here in California, to make informed decisions on their multiple utility streams, not just energy, across multiple locations and facilities. Verdafero helps organizations better manage their utility data by presenting the complex information in a way that the user can easily make informed decisions. It is delivered through a cloud-based SaaS subscription model. All information is accessed through any web-enabled device 24/7.</t></si><si><t>http://public.crunchbase.com/t_api_images/v1397185350/1ceb3e9107727c4ab3470983f1373402.jpg</t></si><si><t>http://www.verdafero.com</t></si><si><t>6bbfc5b94e50d95258bd6f7cd7d13506</t></si><si><t>verdeeco</t></si><si><t>Verdeeco</t></si><si><t>Verdeeco offers a software platform to drive operational as well as energy efficiency in water, gas, and electric utilities.</t></si><si><t>Data Analytics Platform for Electric, Gas, Water Utilities - Verdeeco offers a software platform that takes the upcoming flood of smart grid energy data and provides it to the electric, gas and water utilities in an actionable way, so they can make better decisions to drive operational as well as energy efficiency. Utilities can now bypass the traditional and legacy MDMS to take immediate advantage of their existing and new granular meter, scada, da and other data.</t></si><si><t>http://public.crunchbase.com/t_api_images/v1397195929/4864068323f3f9e6e02460d4c7a2fb57.png</t></si><si><t>http://www.verdeeco.com</t></si><si><t>0133e167b2b5b665c76ce2a65203263d</t></si><si><t>verdezyne</t></si><si><t>Verdezyne</t></si><si><t>Verdezyne is an industrial biotechnology company using biological algorithms to produce chemicals from renewable non-food sources.</t></si><si><t>Verdezyne is a privately-held company that employs its biological expertise and proprietary advanced computational algorithms to design and synthesize novel, high-diversity gene libraries for engineering proteins, metabolic pathways, and microorganisms. The company creates and harnesses this unique biological diversity to optimize commercial fermentation processes for the production of petrochemical replacements.</t></si><si><t>http://public.crunchbase.com/t_api_images/v1397193964/8e172bf1e38b7f1809ecac479bffa5c8.jpg</t></si><si><t>http://www.verdezyne.com</t></si><si><t>c7aa6e94f2dec4506c0ac27c3a69fda4</t></si><si><t>verenium</t></si><si><t>Verenium</t></si><si><t>Verenium is an industrial biotechnology company specializing in the development of high performance enzymes.</t></si><si><t>Verenium possesses integrated, end-to-end capabilities in pre-treatment, novel enzyme development, fermentation, engineering, and project development and is moving rapidly to commercialize its proprietary technology for the production of cellulosic ethanol from a wide array of feedstocks, including sugarcane bagasse, dedicated energy crops, agricultural waste, and wood products. In addition to the vast potential for advanced biofuels, a multitude of large-scale industrial opportunities exist for the Company for products derived from the production of low-cost, biomass-derived sugars.</t></si><si><t>http://public.crunchbase.com/t_api_images/v1397189886/577ae644838aced266885db2ee4bb598.gif</t></si><si><t>http://www.verenium.com</t></si><si><t>ac1e0d763aa26ca6c87e4900116cbdc7</t></si><si><t>vergence-labs</t></si><si><t>Vergence Labs</t></si><si><t>Vergence Labs is a web design platform focused on advertising and monetization.</t></si><si><t>Vergence Labs audacious goal is to reinvent the future of the human-computer paradigm with stylish wearable computing, computer vision, computer graphics, biometrics, learning algorithms, and the web to enhance humanity and redefine reality.  Our focus is on fashion forward universal design for natural human computer integration that enhance users&apos; mental and sensory abilities beyond the human norm. Put simply, we are building bioelectric computerized enhanced abilities in the form of networked wearable computers. The 1st years, we&apos;re focusing on recording, sharing &amp; augmenting human vision in the form of video recording glasses that can capture persistant experiences -- then allow users to store, and share them as online memories with biometric metadata across the social web.</t></si><si><t>http://public.crunchbase.com/t_api_images/v1397187549/fc910a5b3cb5c967078467edd8d9d00d.png</t></si><si><t>http://vergencelabs.com</t></si><si><t>5f951406dc7734ef86770b115b5cdc04</t></si><si><t>veridiem-inc</t></si><si><t>Veridiem Inc</t></si><si><t>A Maynard, Mass.-based provider of marketing effectiveness software</t></si><si><t>http://www.veridiem.com/</t></si><si><t>744678b6efbd015dbf80b3266dac1a1c</t></si><si><t>verisk-health</t></si><si><t>Verisk Health</t></si><si><t>e3bb061737b7791830778a4322f78fb3</t></si><si><t>veritainer</t></si><si><t>VeriTainer</t></si><si><t>VeriTainer designs and delivers crane-based radiation detection technology for scanning shipping containers for nuclear materials.</t></si><si><t>VeriTainer Corporation designs and delivers crane-based radiation detection technology for scanning of shipping containers to ensure that the ports are free from nuclear terrorism. It offers VeriSpreader System, a container crane mounted radiation detection and identification system for the scanning of shipping containers, addressing a vulnerability of the population centers, and allowing for the scanning of containers entering and exiting ports without disrupting the flow of commerce. VeriTainer Corporation has strategic alliances with Thermo Environmental Instruments Inc.; QinetiQ North America Operations LLC; S2 Global, Inc.; Ahtna Engineering Services, LLC; and Battelle. The company was ...</t></si><si><t>http://public.crunchbase.com/t_api_images/v1397185755/2d0dcb6e2203d3c357373370c8bc92cc.jpg</t></si><si><t>http://veritainer.com</t></si><si><t>St. Helena</t></si><si><t>2793572d334fc609022d8c6d38953295</t></si><si><t>verity-consulting-limited</t></si><si><t>Verity Consulting Limited</t></si><si><t>Investigation and Intelligence</t></si><si><t>Verity Consulting Limited is a Hong Kong based corporate investigation consultancy dedicated to serve corporations by providing investigative solutions to prevent and mitigate risks, with a focus and networks operating around Hong Kong, Greater China and the Asia Pacific region. Key decision makers from multinational and domestic corporations entrust Verity as their intelligence partner for various business reasons, working together to reach a common goal – improve and uphold integrity for the business world. The wide range of solutions Verity provides include due diligence, corporate and internal fraud investigation, intellectual property, business intelligence, legal investigation, background check, asset search, pre-employment screening, insurance claims investigation, digital and computer forensic investigation, surveillance, and more.To learn more about Verity, go to:http://www.verity.com.hkhttps://www.facebook.com/VerityHKhttps://plus.google.com/VerityHKhttps://www.linkedin.com/company/verity-consulting-limited</t></si><si><t>http://public.crunchbase.com/t_api_images/v1397187697/1e8381c84e5ea4b248ea5d5e7ee40257.jpg</t></si><si><t>http://www.verity.com.hk</t></si><si><t>fcb6917adc3c23fefe6bd47826f52813</t></si><si><t>verity-studios</t></si><si><t>Verity Studios</t></si><si><t>Verity Studios are developing a new breed of interactive and autonomous flying machines.</t></si><si><t>http://public.crunchbase.com/t_api_images/v1447769179/cxsyhj2dfm7tkleuoxzf.png</t></si><si><t>http://veritystudios.com/</t></si><si><t>e37cd50a5edaa6a169af4c4713a823ad</t></si><si><t>verix</t></si><si><t>Verix</t></si><si><t>Verix develops business analytical applications enabling companies to detect threats and opportunities and optimize commercial operations</t></si><si><t>Verix revolutionizes the way companies gain insight about their business by proactively alerting business users about changes and opportunities in their business earlier than traditional solutions.</t></si><si><t>http://public.crunchbase.com/t_api_images/v1452088228/duej1ictbohklwzxrog5.png</t></si><si><t>http://www.verix.com</t></si><si><t>-122.0874</t></si><si><t>de9b414baa8822ef8db455b466e0be7b</t></si><si><t>vermillion-inc</t></si><si><t>Vermillion</t></si><si><t>Vermillion develops and commercializesdiagnostic teststhat address unmet needs in gynecologic oncology and women’s health.</t></si><si><t>We will develop and commercialize high-value, multi-marker, diagnostic tests which address unmet needs in gynecologic oncology and women’s health. We will accomplish our mission through internal development, targeted acquisitions, and collaborations with leading scientific and clinical institutions. Our global commercial efforts will include direct marketing and sales activities as well as partnerships with leading companies in women’s health.</t></si><si><t>http://public.crunchbase.com/t_api_images/v1397186089/49288b6f9a2b15e64ce90673acb5a77c.png</t></si><si><t>http://www.vermillion.com</t></si><si><t>30.3069</t></si><si><t>-97.9282</t></si><si><t>3a1750592981d8bb070dadad85b9ce0e</t></si><si><t>vernax</t></si><si><t>Vernax</t></si><si><t>Everyone&apos;s Pocket-Size Private Jarvis</t></si><si><t>Voltler is a wearable that allows the user to control or access information and things through voice. Voltler aims to serve busy individuals that want to keep their head up with their lives around them that matter.</t></si><si><t>http://public.crunchbase.com/t_api_images/v1447812867/ztqs4jq5cvxwhqligu85.png</t></si><si><t>http://www.vernax.com</t></si><si><t>73fd979c1f31072c5ec1f658ca7693f2</t></si><si><t>vernox-labs</t></si><si><t>Vernox Labs</t></si><si><t>Vernox Labs is developing a predictive analytics platform that transforms data from construction projects into a business asset.</t></si><si><t>Vernox Labs is developing a predictive analytics platform that transforms data from construction projects into a business asset. It derives insights from historical data objects like RFIs, change orders, schedules, inspection and safety reports in order to improve delivery of current and future projects.</t></si><si><t>http://public.crunchbase.com/t_api_images/v1438760887/pdvsmpw6ajtt7knesqbs.png</t></si><si><t>http://www.vernoxlabs.com/</t></si><si><t>2b94dc428e110aa952f86156cb42d96e</t></si><si><t>vero</t></si><si><t>Vero</t></si><si><t>Vero helps online businesses send emails and communicate with their customers as individuals.</t></si><si><t>Vero helps online businesses send emails and communicate with their customers as the individuals they are.</t></si><si><t>http://public.crunchbase.com/t_api_images/v1453638072/cxpkcvplx5ubghwhtyub.png</t></si><si><t>http://www.getvero.com</t></si><si><t>1aea32c760841b35bfdc2b0f9c310000</t></si><si><t>vero-analytics</t></si><si><t>Vero Analytics</t></si><si><t>Collaborative Analytics Platform</t></si><si><t>Vero allows users to focus on the business of data instead of the engineering of data.Tell Vero where your data lives, how to slice and dice it, and Vero will do the rest. Our underlying knowledge graph engine can easily build complex datasets from any database with little effort. Vero is the perfect companion tool to your favorite visualization tool and it allows you to collaborate with colleagues on the definition of metrics.</t></si><si><t>http://public.crunchbase.com/t_api_images/v1415937444/sqntnxuqtpm5g6nky4rx.png</t></si><si><t>http://veroanalytics.com</t></si><si><t>fdb5821cae175c059a192390e8235bbe</t></si><si><t>verona-pharma</t></si><si><t>Verona Pharma</t></si><si><t>Verona Pharma is a biotechnology company dedicated to discovering new drugs for the treatment of chronic respiratory diseases.</t></si><si><t>Verona Pharma is a biotechnology company dedicated to discovering new drugs for the treatment of chronic respiratory diseases, such as asthma, allergic rhinitis (hay fever), chronic obstructive pulmonary disease (COPD) and cough.</t></si><si><t>http://public.crunchbase.com/t_api_images/v1397187025/7d0a873030eafa64495ce73af70e6d4c.jpg</t></si><si><t>http://www.veronapharma.com</t></si><si><t>416f1505af5bf42f3e7f5a59db054e02</t></si><si><t>verseon</t></si><si><t>Verseon</t></si><si><t>Verseon is a drug discovery company founded in 2002 in the heart of Silicon Valley.</t></si><si><t>Verseon is a drug discovery company founded in 2002 in the heart of Silicon Valley. The Company’s proprietary drug discovery platform is the first systematic, computationally-driven solution to achieve the molecular modelling accuracy necessary for rapid and cost-effective drug discovery.Verseon plans to use its platform to establish a diversified discovery pipeline across multiple disease areas. Current drug programs include anticoagulation, diabetic macular edema, and oncology (solid tumors).</t></si><si><t>http://public.crunchbase.com/t_api_images/v1431084480/pyh9ughpuejprarbsziu.png</t></si><si><t>http://www.verseon.com/</t></si><si><t>aae0c1c9e7468c33e06c3945529ce695</t></si><si><t>versium-analytics-inc</t></si><si><t>Versium</t></si><si><t>Versium Analytics isa data technology company thatprovides data verification, data enhancement, and predictive analytics for CRM.</t></si><si><t>Versium is a data technology company that operates a LifeData predictive analytics scoring solution. These technologies enable organizations to be more data-driven by powering solutions that help optimize consumer engagement, improve marketing efficiencies and better understand, retain and find new customers.  Versium brings together disparate sets of observational data, comprised of over 300 billion real-life behavioral attributes. These insights are combined with an organization’s existing enterprise data to provide more actionable consumer intelligence and delivery of predictive scores that address ROI driven specific business cases.</t></si><si><t>http://public.crunchbase.com/t_api_images/v1397183004/f836021dec9a3740b93c510d72549fec.png</t></si><si><t>http://versium.com</t></si><si><t>88bd7dfbb5cb592fc1a0da7d605137ab</t></si><si><t>vertascale</t></si><si><t>Vertascale</t></si><si><t>NoSQL database search</t></si><si><t>http://public.crunchbase.com/t_api_images/v1398351616/szv2yyaywn6zn7reqgze.png</t></si><si><t>http://vertascale.com/</t></si><si><t>83736774ccac0c6042f4b77f409c2069</t></si><si><t>vertex-pharmaceuticals</t></si><si><t>Vertex Pharmaceuticals</t></si><si><t>Vertex Pharmaceuticals is focused on the discovery and development of small molecule drugs for the treatment of serious diseases.</t></si><si><t>Vertex Pharmaceuticals Incorporated is a global biotechnology company committed to the discovery and development of breakthrough small molecule drugs for serious diseases. The Company&apos;s strategy is to commercialize its products both independently and in collaboration with major pharmaceutical companies. Vertex&apos;s product pipeline is focused on viral diseases, cystic fibrosis, inflammation, autoimmune diseases, cancer, and pain</t></si><si><t>http://public.crunchbase.com/t_api_images/v1397192651/8f66a4914f72a666a77ced9d770b4073.jpg</t></si><si><t>http://www.vrtx.com</t></si><si><t>c642589d675889521bde7613ec26ee77</t></si><si><t>vertica-systems</t></si><si><t>Vertica Systems</t></si><si><t>Vertica Systems develops data management solutions for storing databasesand allowing clients to conduct real-time and ad hoc queries.</t></si><si><t>Vertica Systems, Inc. develops data management solutions for storing and querying databases. Its products include The Vertica Analytic Database, which helps in analyzing data; Vertica for the Cloud, a cloud-based analytic database that helps in data management; and Vertica Analytic Database appliance, a hardware/software data management solution, which enables the clients to conduct near-real-time and ad hoc queries. The company&apos;s products are used in various businesses and applications, such as data warehousing, RDF data management, data marts, click stream analysis, historical trade tick data, buying pattern analysis, telecommunications, fraud detection, Reg NMS compliance, sales dashboards, Basel II compliance, and other business intelligence applications. Vertica Systems has strategic partnerships with LogiXML, HP, Red Hat, and Business Objects. The company was founded as Stonebraker Systems, Inc. in 2005 and changed its name to Vertica Systems, Inc. in May 2005. The company is headquartered in Billerica, Massachusetts.Vertica&apos;s user community has created a Google group.Email Address: vertica_users@googlegroups.comHome Page: http://groups.google.com/group/vertica_users?hlen</t></si><si><t>http://public.crunchbase.com/t_api_images/v1397193146/767b79c84866cf311c97259ee22dd235.gif</t></si><si><t>http://www.vertica.com</t></si><si><t>42.5439</t></si><si><t>-71.2787</t></si><si><t>943f88a076e317fad4e07904f7723533</t></si><si><t>vertical-acuity</t></si><si><t>Vertical Acuity</t></si><si><t>Vertical Acuity is a content logistics platform that supports online publishers in discovering, organizing and publishing their content.</t></si><si><t>Vertical Acuity is the world&apos;s first Content Logistics Platform. We empower online publishers to grow their businesses by discovering, organizing and publishing content to and from thousands of sites across the web, without the cost of developing traditional business relationships. We help digital publishers monetize content they don&apos;t own on their sites and syndicate their content to sites they don&apos;t own. We enable intelligent, frictionless, mass scale digital curation and partner management that shifts revenues from search engines and social networks to publishers and content owners.</t></si><si><t>http://public.crunchbase.com/t_api_images/v1397199863/c7dbe7ff8b980cc23a6ffba68363827d.jpg</t></si><si><t>http://www.verticalacuity.com</t></si><si><t>33.8657</t></si><si><t>-84.4709</t></si><si><t>654dde68611dca6b6b8a5b684581fea9</t></si><si><t>vertical-health-solutions</t></si><si><t>Vertical Health Solutions</t></si><si><t>Vertical Health Solutions develops MRI quality assurance software technologies to hospitals and imaging centers in the U.S.</t></si><si><t>Vertical Health Solutions, Inc. engages in developing and commercializing Magnetic Resonance Imaging quality assurance software technologies to hospitals and imaging centers in the United States. The company offers a software-as-a-service enterprise quality assurance solution for the diagnostics imaging market that provides access to various quality control results, DICOM phantom images, trends, reports, charts, and benchmarking data on computers or devices with an Internet browser. Its enterprise quality assurance solution also maintains a history of the ACR accreditation reports available online in multiple formats, and automatically calculates and provides results from other valuable control tests, such as the signal-to-noise ratio. The company is headquartered in Minneapolis, Minnesota.</t></si><si><t>http://public.crunchbase.com/t_api_images/v1397181069/c15105bb42c0aef112b4f77cbc648cc4.png</t></si><si><t>http://www.onpointmd.com</t></si><si><t>10123a5dc86f3d517d1185b4aee3dbf3</t></si><si><t>vertical-knowledge</t></si><si><t>Vertical Knowledge</t></si><si><t>Open source data solutions</t></si><si><t>Vertical Knowledge, LLC collects, processes, and leverages open source data and provides data solutions to financial, media and marketing companies. The company is based in Chagrin Falls, Ohio.</t></si><si><t>http://public.crunchbase.com/t_api_images/v1453736459/vghpnh1dbgjjmori744d.png</t></si><si><t>http://www.vertical-knowledge.com</t></si><si><t>2e18e95051de65f83859021198f3dd8f</t></si><si><t>vertice</t></si><si><t>Vertice</t></si><si><t>Vertice is an Information Management company with specializations in the implementation of business intelligence.</t></si><si><t>http://public.crunchbase.com/t_api_images/v1430831776/prggec0vejg6kijqhco1.png</t></si><si><t>http://www.vertice.ie/</t></si><si><t>466c8d7b63c1b40febfaf711293f53c3</t></si><si><t>vertishear</t></si><si><t>Vertishear</t></si><si><t>Vertishear develops advanced seismic technology that provides full elastic wave form data from a single vertical force source.</t></si><si><t>Vertishear LLC was formerly known as Full Azimuth Shear Technology, LLC. Vertishear LLC was incorporated in 2010 and is based in Austin, Texas</t></si><si><t>http://public.crunchbase.com/t_api_images/v1397188248/6de82e7b78f8c461aa53e4e2c4ee481e.png</t></si><si><t>http://vertishear.com</t></si><si><t>fb9f182935d12bce2bfb838dd6bee3b0</t></si><si><t>verto-analytics</t></si><si><t>Verto Analytics</t></si><si><t>CLOUD-BASED MEASUREMENT SERVICES ACROSS THE DIGITAL WORLD</t></si><si><t>Verto Analytics is a pioneer in digital multi-screen media measurement. The company provides a complete portfolio of measurement services covering the digital and hardware ecosystems across various platforms, enabling clients to access insights through a single-source media measurement methodology. Verto Analytics operates in all major markets, with its executive team based in New York City and R&amp;D based in Finland.  http://www.vertoanalytics.com.</t></si><si><t>http://public.crunchbase.com/t_api_images/v1426594369/azubgpjug3viy9rvyq8s.png</t></si><si><t>http://vertoanalytics.com</t></si><si><t>88a6fa48837945a5694308644268ef7e</t></si><si><t>vertos-medical</t></si><si><t>Vertos Medical</t></si><si><t>Vertos Medical develops and markets medical devices that are used for the treatment of common spinal diseases.</t></si><si><t>Vertos Medical, Inc. offers medical devices used in the treatment of common spinal diseases. The company commercializes the percutaneous treatment for lumbar spinal stenosis (LSS). It offers minimally invasive lumbar decompression devices for the treatment of various forms of LSS. The company offers its devices in the United States. Vertos Medical, Inc. was founded in 2005 and is based in San Jose, California.</t></si><si><t>http://public.crunchbase.com/t_api_images/v1397200926/a134604cc8c76763e9e7ebee0efbcefe.gif</t></si><si><t>http://www.vertosmed.com</t></si><si><t>33.5813</t></si><si><t>-117.7253</t></si><si><t>c7d4690552ea98718482ba61506d69e9</t></si><si><t>sleep-nation</t></si><si><t>Verus Healthcare</t></si><si><t>Verus Healthcare, Inc. is a health care supply company located in Franklin,</t></si><si><t>Verus Healthcare, Inc. is a health care supply company located in Franklin, TN specializing in respiratory, urological and other medical supplies.  The Company provides direct to patient services to tens of thousands of patients throughout the U.S. for their medical supplies through its national call center.  Verus Healthcare is one of a very select group of companies to win Medicare competitive bid contracts in all 50 states for its products and the Company has managed care contracts covering all 50 states and over 192 million patients in the United States.</t></si><si><t>http://public.crunchbase.com/t_api_images/v1399355933/qmpvlh7dmb62wjud5jje.jpg</t></si><si><t>http://verushealthcare.com/</t></si><si><t>35.9431</t></si><si><t>-86.8074</t></si><si><t>f5f399821a02b33b7af537cfbb982730</t></si><si><t>verva-pharmaceuticals</t></si><si><t>Verva Pharmaceuticals</t></si><si><t>Verva Pharmaceuticals Ltd. is a clinical-stage pharmaceutical company.</t></si><si><t>Verva Pharmaceuticals Ltd. (“Verva”) was formed in December, 2007 by consolidation of key diabetes assets, discovery technologies and targets resident in Autogen Research Ltd. (formerly the diabetes-focused subsidiary of ChemGenex Pharmaceuticals) with those of obesity drug development company Adipogen Pharmaceuticals Pty Ltd. The combined product portfolio, technologies and expertise provide a substantial opportunity for rapid clinical progress and growth in high-value markets with a significant unmet medical need.Verva operates in a completely virtual mode, managed by a CEO and Directors with extensive international product development and partnering experience. Verva’s founding research was undertaken at the Metabolic Research Unit of Deakin University in Geelong, Australia; a state-of-the-art facility providing access to key in vitro and in vivo models and capabilities.  Verva has subsequently engaged expert scientists,  clinicians, technical advisers and contract research organisations worldwide to implement the Company’s research and development strategy.</t></si><si><t>http://public.crunchbase.com/t_api_images/v1416378617/qangnx9oevst8ywdbeht.png</t></si><si><t>http://www.vervapharma.com/</t></si><si><t>abd71f081dad81d393b2192bc1c3d9bf</t></si><si><t>verycloud</t></si><si><t>VeryCloud</t></si><si><t>Software and Service</t></si><si><t>VeryCloud provides software products and services to help enterprises store, distribute, and process their large volumetric and often distributed datasets. VeryCloud starts from two successful open source software (UDT and Sector/Sphere) and continues to support their development. UDT (http://udt.sf.net) is a high performance UDP-based data transfer protocol that can transfer data faster than TCP by several orders of magnitude. UDT is also wide used for firewall traversing. Sector/Sphere (http://sector.sf.net) is a distributed file system and parallel data processing framework. Sector can be set up on distributed commodity servers even if they are across multiple data centers (high speed network connects are required) and it support high performance scalable data storage and distribution. Meanwhile, Sphere supports massive in-storage parallel data processing with simplified programming interface (including MapReduce).The company is current providing service and development contracts for UDT and Sector/Sphere and are developing their own proprietary products as well.UDT and Sector/Sphere were initially developed by the company founder, Dr. Yunhong Gu.</t></si><si><t>http://verycloud.com</t></si><si><t>7324c287458368c5b4ba8b772c487e6a</t></si><si><t>vesocclude-medical</t></si><si><t>Vesocclude Medical</t></si><si><t>Vesocclude is a medical device company that develops and manufactures ligation products for various medical specialties.</t></si><si><t>Vesocclude Medical LLC, a medical device company, develops and manufactures ligation products for various medical specialties in the United States. Its products include titanium ligating clips, open surgical ligating appliers, endoscopic appliers, and cartridge systems. The company also offers repair services for jaws out of alignment, clip sticking in jaws, and excessive slip back. The company was incorporated in 2005 and is based in Raleigh, North Carolina.</t></si><si><t>http://public.crunchbase.com/t_api_images/v1397187613/1b1ebb92c0128d8b791ab26ef3080a6a.png</t></si><si><t>http://vesoccludemedical.com</t></si><si><t>b43a03fe8c0f97de0009dcc7559f3e09</t></si><si><t>vessel</t></si><si><t>Vessel</t></si><si><t>Mobile A/B Testing</t></si><si><t>Mobile app publishers spend a tremendous amount of effort driving downloads, but root cause analysis regarding user engagement and retention is often muddled.To solve this challenge, Vessel has created an advanced and powerful WYSIWIG platform that empowers product managers/marketers to rapidly build and launch experiments (no coding required) in their native mobile apps in real-time, WITHOUT waiting for app store updates.With Vessel, marketers can deliver targeted and personalized content to specific segments of their audience, instantly. Their platform provides detailed analytics on engagement, retention funnel outcomes, and more, allowing product managers/marketers to quantify results and make informed decisions before deploying a single line of code.Vessel supports all native platforms (iOS, Android &amp; Windows) as well as cross-platforms like PhoneGap, Appcelerator.</t></si><si><t>http://public.crunchbase.com/t_api_images/v1410930659/xof4yo7w2obv0t5s0rsx.jpg</t></si><si><t>http://vessel.io</t></si><si><t>3349d005bde6ad2b9998a6e9a8f5f7d8</t></si><si><t>vessel-visualization</t></si><si><t>Vessel Visualization</t></si><si><t>The Solution for Effective Primary Puncture Success.</t></si><si><t>Vessel Visualization is now looking to improve the user’s proficiency, confidence, and efficiency of giving an IV or blood transfusion. They provide vessel visualization as an adaptable &amp; affordable option.Since the onset of intravenous procedures, the consequences of failing to locate a viable vein have not been addressed effectively. Healthcare professionals resort to solutions that either hinder the learning process or add significant cost to both the patient and employers. Approximately 30% injections fail on first puncture. This creates discomfort in the patient as they have to be pricked multiple times.Their product is a wearable device to allow the nurse or phlebotomist to have a training device to become better at the procedure in school to then be comfortable in the clinic setting. They want to decrease anxiety and increase primary puncture success rates for ease of learning.</t></si><si><t>http://public.crunchbase.com/t_api_images/v1443076702/ainsp22nncsu2ysntdog.jpg</t></si><si><t>http://vesselvisualization.strikingly.com/</t></si><si><t>eaf8d37f42378332b9b4e9eaf720f302</t></si><si><t>vestaron-corporation</t></si><si><t>Vestaron Corporation</t></si><si><t>Vestaron Corporation produces insecticides for agriculture, animal health, non-crop and commercial pest control applications.</t></si><si><t>Vestaron Corporation develops and produces insecticides by employing peptides sourced from spiders in the United States. Its products are used in agricultural, animal health, and specialty non-crop applications, as well as in household insects and commercial pest control applications. Vestaron Corporation was formerly known as Venomix, Inc. and changed its name to Vestaron Corporation in August 2009. The company was founded in 2005 and is headquartered in Kalamazoo, Michigan.</t></si><si><t>http://public.crunchbase.com/t_api_images/v1397200676/3db7b24b35658986f3ccba4347850d2a.png</t></si><si><t>http://www.vestaron.com</t></si><si><t>6a63a1ca8f178e09db49d3284cc124fe</t></si><si><t>vested-health</t></si><si><t>Vested Health</t></si><si><t>Vested Health is a leader in the design, implementation, and third-party administration of Consumer.</t></si><si><t>Vested Health, LLC is a leader in the design, implementation, and third-party administration of Consumer Directed Health Plans (CDHPs), including Health Reimbursement Arrangements (HRAs), Retiree Health Reimbursement Arrangements (RHRAs), Flexible Spending Accounts (FSAs), and Health Savings Accounts (HSAs). They are an independent entity; They are not associated with any insurance carrier, HMO, or financial institution. They have developed a unique HRA platform, which enables employers and consumers to maximize the control they have over their health care costs.</t></si><si><t>http://public.crunchbase.com/t_api_images/v1439723566/xo6ulngg8tdernqnxeew.png</t></si><si><t>https://www.vestedhealth.com/</t></si><si><t>d9d8b3f7fa8fd7336f40045f8db2cf78</t></si><si><t>vestigen</t></si><si><t>Vestigen</t></si><si><t>Vestigen Portable diagnostic instruments for health and environmental monitoring.</t></si><si><t>Vestigen team has experience from across three continents, constantly learning and bringing home the best inspiration. They methodically study the field of DNA applications, MEMS technology and biosensor design to stay on the edge.</t></si><si><t>http://public.crunchbase.com/t_api_images/v1420904957/eoil4hvnuj1s25eav4ho.png</t></si><si><t>http://www.vestigen.com/</t></si><si><t>64425720912bb18c26bca875d853f69f</t></si><si><t>vet-therapeutics</t></si><si><t>Vet Therapeutics</t></si><si><t>Vet Therapeutics is developing antibody-based therapies to treat pet cancer and chronic conditions.</t></si><si><t>Vet Therapeutics is developing antibody-based therapies to treat pet cancer and chronic conditions. The company is committed to bringing the same modality of products that constitute the standard of care in humans to animal health by applying world-class science to new products for companion animals. The Vet Therapeutics team has more than 30 years&apos; experience and a successful track record at developing antibody-based biologics for humans, which is directed towards the development of pet-specific biologics to treat pet cancer and chronic conditions.</t></si><si><t>http://public.crunchbase.com/t_api_images/v1397191715/a95eda53409d453e602c3b48e9c11e4f.jpg</t></si><si><t>http://vettherapeutics.com</t></si><si><t>785d5084b672d5577ee1202bb2dbbac0</t></si><si><t>vetcentric</t></si><si><t>VetCentric</t></si><si><t>VetCentric offers home delivery of pharmaceuticals, compounded medications, and wellness diets to pet owners.</t></si><si><t>VetCentric, Inc., a privately-held company headquartered near Baltimore, MD, is the only national veterinary-focused pharmacy offering home delivery of FDA- and EPA-approved pharmaceuticals, compounded medications, and therapeutic and wellness diets to pet owners on behalf of veterinary practices. Its comprehensive suite of services provides practices with a customized online store, home delivery and client communications. VetCentric is Vet-VIPPS accredited and firmly supports the Veterinarian-Client-Patient relationship in all its business practices, allowing veterinarians to stay at the center of their patients&apos; care while improving service, encouraging compliance and decreasing practice operating costs.</t></si><si><t>http://public.crunchbase.com/t_api_images/v1397196744/f5830f93f650f60a84addf9c49df15f4.gif</t></si><si><t>http://www.vetcentric.com</t></si><si><t>028935a9cba8914d1f16d3183cbed1e1</t></si><si><t>vextras</t></si><si><t>Vextras</t></si><si><t>Vextras helps online retailers drive sales, help customers &amp; automate tasks</t></si><si><t>Vextras helps e-commerce stores integrate with popular cloud apps like MailChimp, Zapier, Highrise, Slack &amp; more. By providing this connection, they help online retailers drive sales, automate tasks &amp; manage their business more effectively.</t></si><si><t>http://public.crunchbase.com/t_api_images/v1397184878/ff2213707393ffa11a2b4d0e7d29ebd1.png</t></si><si><t>2011-03-14</t></si><si><t>https://www.vextras.com</t></si><si><t>Dandridge</t></si><si><t>f411df6ba5edd44d540c3e54f942c562</t></si><si><t>veylinx</t></si><si><t>Veylinx</t></si><si><t>Market research by letting consumers vote with their wallet</t></si><si><t>Veylinx conducts market research by letting consumers vote with their wallet. Veylinx uses auctions to reveal which product positioning or concept will sell and which consumers are willing to pay most.</t></si><si><t>http://public.crunchbase.com/t_api_images/v1418125044/a79wvqcryesnmkzi0e4k.png</t></si><si><t>https://research.veylinx.com/</t></si><si><t>4591778ff3f0422870412d28ae00e434</t></si><si><t>vg-life-sciences</t></si><si><t>VG Life Sciences</t></si><si><t>VG Life Sciencesdiscovers and developsdrug therapies for cancers, infectious diseases, inflammatory diseases, andautoimmune disorders.</t></si><si><t>Santa Barbara, California-based VG Life Sciences Inc., formerly known as Viral Genetics, is a biotechnology company focused on discovering and developing drug therapies for cancer, infectious disease, and inflammatory, autoimmune disorders. VGLS controls over 50 US and international patents and pending patents protecting its exclusive biotech platform technologies.</t></si><si><t>http://public.crunchbase.com/t_api_images/v1397189534/9ed3bb02907d94ef42c1beea3a6f86d1.png</t></si><si><t>http://vglifesciences.com</t></si><si><t>1340a0e2d500ba5968d3e6c8d41b620d</t></si><si><t>vgti-florida</t></si><si><t>VGTI Florida</t></si><si><t>VGTI Florida is a research institute focused on boosting immunity of the elderly, and treating infectious diseases and cancer.</t></si><si><t>VGTI Florida researchers are studying the human immune system with the goal of understanding the mechanisms and pathways that are responsible for our response to pathogens and cancer. Our research is therefore ultimately directed toward preventing and treating infectious diseases, cancer and boosting immunity of the elderly. We are working in collaboration, locally and globally, with others on developing new vaccines and treatments to fight diseases such as HIV/AIDS, breast and ovarian cancer, and influenza as well as emerging infectious diseases such as Yellow Fever, West Nile Virus, and Dengue Fever.</t></si><si><t>http://public.crunchbase.com/t_api_images/v1397182179/3935534e8a20e63761d2f8b2cca9f009.png</t></si><si><t>http://vgtifl.org</t></si><si><t>Port Saint Lucie</t></si><si><t>f216365094feea4c33c7e2f7f981ae0f</t></si><si><t>vi-bryant</t></si><si><t>Vi Bryant</t></si><si><t>Vi Bryant is a corporation that develops, licenses, and sells enterprise software with a specific focus on productivity, knowledge</t></si><si><t>Vi Bryant is a corporation that develops, licenses, and sells enterprise software with a specific focus on productivity, knowledge management, and decision support.</t></si><si><t>http://public.crunchbase.com/t_api_images/v1397761854/e068caf15775a36a858602cdac0a53d8.png</t></si><si><t>http://www.vibryant.com</t></si><si><t>423206f254f8a4dd2c141af901216e1c</t></si><si><t>viasense</t></si><si><t>Via Informatics</t></si><si><t>Crowd-sourced Location Analytics</t></si><si><t>Via&apos;s platform transforms data from cellular, social and sensor networks into brilliant and real-time insights about the brick and mortar, &apos;real world&apos;.Via clients include:- retail and restaurant chains- advertisers- commercial and residential real estate- cities and government organizationsAt Via, we believe in the prospect of uncovering &apos;invisible&apos; data to help make sense of all of the consuming, driving, walking, running, watching, eating and buying that is going on in the &apos;real-world&apos;.</t></si><si><t>http://public.crunchbase.com/t_api_images/v1414962008/o1xchq6ldwfu6aabpoi1.png</t></si><si><t>http://www.viainformatics.com</t></si><si><t>43.6441</t></si><si><t>-79.396</t></si><si><t>f003496dac3b58f35e73c602d0b7b76a</t></si><si><t>via-pharmaceuticals</t></si><si><t>VIA Pharmaceuticals</t></si><si><t>VIA Pharmaceuticals is a biotechnology company focused on the development of small-molecule drugs to treat cardiovascular diseases.</t></si><si><t>VIA Pharmaceuticals is a biotechnology company focused on the treatment of cardiovascular disease.VIA is building a pipeline of small-molecule drugs that target a significant unmet medical need â“ reducing inflammation in the blood vessel wall, which is an underlying cause of atherosclerosis and its complications, including heart attack and stroke.</t></si><si><t>http://public.crunchbase.com/t_api_images/v1397206321/7946ca9c6c4466e7c608738c15138a04.png</t></si><si><t>http://www.viapharmaceuticals.com</t></si><si><t>71a76d8d4eb9557a26a5dab7ba167d0f</t></si><si><t>via-science</t></si><si><t>Via Science</t></si><si><t>Big Math for Big Problems</t></si><si><t>Via Science applies Big Math to solve high-value, complex business problems. Headquartered in Cambridge, Massachusetts, the company also maintains an advanced data science and technology center in Montréal, Canada. Via Science has over a decade of experience in providing reliable predictive and explanatory software models using its automated analytics platform, REFS (Reverse Engineering and Forward Simulation). REFS has helped solve a wide range of problems for Fortune 500 companies in both the public and private sectors.REFS automates the analysis of big data and has been proven to increase the speed and ease with which accurate mathematical models can be generated. REFS has been optimized to run on massively parallel supercomputers (IBM Blue Gene/Q) and other computing infrastructures such as Amazon EC2, while using leading mathematics (Bayesian statistics and networks). Once a model is complete, REFS will automatically generate a small software application (in Java or R) that can run on commodity hardware or be integrated into client business intelligence tools to analyze new data (e.g., streaming real-time data feeds) that can discover: When something will occur (predictions)Why something will occur (causal explanations)How to make more or less of something occur (optimization)Via Science  Big (Math  Computing  Data)</t></si><si><t>http://public.crunchbase.com/t_api_images/v1397188311/5547db31f14d434cdeb1631f703131fb.png</t></si><si><t>bfd19ec4c79c8e58b6ffa857ecb5da76</t></si><si><t>viaccess</t></si><si><t>Viaccess</t></si><si><t>Viaccess provides content protection through conditional access and digital rights management.</t></si><si><t>http://www.viaccess.com</t></si><si><t>b306f21c5a42c4d94d99c38aab65e0b7</t></si><si><t>viacord-2</t></si><si><t>ViaCell</t></si><si><t>Rooted in Science. They put the health of your family first.</t></si><si><t>http://public.crunchbase.com/t_api_images/v1438583558/j3ohn7i5pic5gaxktqeq.png</t></si><si><t>http://www.viacord.com/</t></si><si><t>b546197acce76b7f663bab65c61b5754</t></si><si><t>viacell</t></si><si><t>ViaCell is a biotechnology company</t></si><si><t>ViaCell is a biotechnology company dedicated to enabling the widespread application of human cells as medicine.</t></si><si><t>http://public.crunchbase.com/t_api_images/v1404882795/xykhwrojtuxoxezpvzro.jpg</t></si><si><t>0b364a20ee885b7873f512aa5e659b96</t></si><si><t>viacyte</t></si><si><t>ViaCyte</t></si><si><t>ViaCyte is a preclinical therapeutic company focused on a product which can free type-1 and 2 diabetes patients from insulin dependence.</t></si><si><t>ViaCyte formerly Novocell is a preclinical therapeutic company focused on diabetes. Their therapy is based on the differentiation of stem cells into pancreatic beta cell precursors, with subcutaneous implantation in an encapsulation device.  Data in their publications demonstrates that these cells can produce therapeutically relevant levels of insulin in response to blood glucose, and sustain diabetic animals. Their goal is a product which can free both Type 1 and Type 2 patients with diabetes from insulin dependence on a long-term basis, while reducing or eliminating hypoglycemic, microvasculature, and weight-related cardiovascular complications.</t></si><si><t>http://public.crunchbase.com/t_api_images/v1397198651/f432f1f7c76da3baf91da24944653205.jpg</t></si><si><t>http://www.viacyte.com</t></si><si><t>50adfab03313928841a5d162c5a1037f</t></si><si><t>viafoura</t></si><si><t>Viafoura</t></si><si><t>Viafoura is the Audience Development Platform for publishers, broadcasters and digital content producers.</t></si><si><t>Viafoura is the Audience Development Platform for publishers, broadcasters and digital content producers. Our platform empowers our clients to: 1) Engage their audience through robust engagement tools 2) Discover insights on the impact of that engagement on their business KPIs 3) Grow their audience by setting goals and measuring performance</t></si><si><t>http://public.crunchbase.com/t_api_images/v1399387087/q16jijt3ujttjcvwj2ok.png</t></si><si><t>http://viafoura.com</t></si><si><t>46d44f3af767b71b3a5d9ddee702fdad</t></si><si><t>viagen</t></si><si><t>ViaGen</t></si><si><t>ViaGen, a division of Trans Ova Genetics is the industry’s premier source of cloning technology for all non-primate species.</t></si><si><t>ViaGen – a division of Trans Ova Genetics is the industry’s premier source of cloning technology for all non-primate species. Breeding elite animals requires knowledge, strategy and patience.  Today, the use of advanced reproductive technologies like cloning not only capitalizes on scientific advancements in breeding, it allows breeders to further utilize the best tools available to achieve and improve their genetic goals. ViaGen can help advance genetic opportunities by multiplying the very best in your herd. Breeders of elite animals can use genetic preservation and cloning as the newest tools in their strategic breeding programs. Cloning is a safe, progressive and beneficial means to preserve and extend the best genetics to positively influence future generations. Please utilize this website as a resource to learn more about making the irreplaceable…..replaceable.ViaGen was founded in Austin, Texas in January 2002 to provide commercial bovine, equine, and porcine genetic preservation and cloning services.In 2003, ViaGen acquired ProLinia of Athens, Georgia. This acquisition doubled our cloning capacity, gave us the ability to produce clones from cells obtained from carcasses, and provided rights to cloning technologies developed by the Roslin Institute of Edinburgh, Scotland.In 2007, ViaGen joined forces with Trans Ova Genetics to form the joint venture Bovance, to promote bovine cloning in North America. Trans Ova Genetics has been providing ART (assisted reproductive technologies) to the bovine industry since 1980.In late 2012, Trans Ova Genetics acquired ViaGen and it became a wholly owned subsidiary of Trans Ova Genetics. Today, all genetic preservation and cloning services, for all non-primate species now falls under ViaGen – a division of Trans Ova Genetics.ViaGen L.C. is recognized as the global leader in animal genetic preservation and cloning services.</t></si><si><t>http://public.crunchbase.com/t_api_images/v1409501859/jovgmydqafayii5oxx3m.jpg</t></si><si><t>http://www.viagen.com</t></si><si><t>Cedar Park</t></si><si><t>9684e430a9ffb6e9dd50c617bef8b29a</t></si><si><t>viagene-inc</t></si><si><t>Viagene Inc</t></si><si><t>Viagene Inc was added to CrunchBase in 2013</t></si><si><t>e8e321c99f20bcbc5d91b39129e46ec2</t></si><si><t>viamet-pharmaceuticals</t></si><si><t>Viamet Pharmaceuticals</t></si><si><t>Viamet discovers and develops small molecule inhibitors via an enzyme binding approach for the treatment of various diseases.</t></si><si><t>Viamet Pharmaceuticals discovers and develops \&quot;best-in-class\&quot; inhibitors of validated metalloenzymes via an innovative and proprietary metal-binding approach, their Metallophileâ„ Technology. Viamet&apos;s disruptive Metallophileâ„ technology is based on their world-class expertise in bioinorganic chemistry and metalloenzymes and allows them to identify validated targets with high therapeutic and commercial potential; leverage existing metalloenzyme inhibitors as the basis for Viamet&apos;s best-in-class analogs; and rapidly and cost-effectively generate best-in-class, patentable, small molecule compounds by optimizing the metal-binding component of existing inhibitors.</t></si><si><t>http://public.crunchbase.com/t_api_images/v1404702040/jqoutf5yyhujwoujx6vb.png</t></si><si><t>http://www.viamet.com</t></si><si><t>626629ba4269a6772fc3b580684f6af7</t></si><si><t>viavoo</t></si><si><t>Viavoo is a France-based provider of sentiment and text analytics software for customer feedback.</t></si><si><t>viavoo, a Boulogne-Billancourt, France-based provider of sentiment and text analytics software for customer feedback.</t></si><si><t>http://public.crunchbase.com/t_api_images/v1397182890/38e850ae7e1e0d526396c3832f86fd70.png</t></si><si><t>http://www.viavoo.com</t></si><si><t>65a45024c1d94a3fae014500d261d39d</t></si><si><t>vibby</t></si><si><t>Vibby</t></si><si><t>Highlight, share and discuss the best parts of any video!</t></si><si><t>Vibby enables users to highlight, annotate and share the moments that matter in video as well as access unparalleled user engagement analytics.</t></si><si><t>http://public.crunchbase.com/t_api_images/v1429120792/ucgcaoph1bgwbnlskvrq.png</t></si><si><t>https://www.vibby.com/</t></si><si><t>c39d17f168c6e4a81bd872592040c629</t></si><si><t>viberate</t></si><si><t>Viberate</t></si><si><t>Viberate is an online platform for real time statistics in music.</t></si><si><t>http://public.crunchbase.com/t_api_images/v1453900533/xopkoggmg2lza6geyrqb.png</t></si><si><t>http://www.viberate.com/</t></si><si><t>25dbeae7dc498b38db862e2e657af750</t></si><si><t>vibosity</t></si><si><t>Vibosity</t></si><si><t>Data mining for social emotional health of youth</t></si><si><t>Vibosity helps schools and youth serving institutions get real-time data on the Social Emotional Health of their populations. By leveraging the emerging field of Photographic Psychology, they are on the way to becoming the single best and most effective tool for assessing Social Emotional Health.</t></si><si><t>http://public.crunchbase.com/t_api_images/v1423116923/dpl37o0h9q4v5dyjobbp.jpg</t></si><si><t>http://vibosity.com/</t></si><si><t>e95801210c30e001a66458a82646a69c</t></si><si><t>vical</t></si><si><t>Vical</t></si><si><t>Vical researches and develops biopharmaceutical products based on its patented DNA delivery technologies.</t></si><si><t>Vical&apos;s core technology grew out of a chance discovery and provided the cornerstones for two new biopharmaceutical industry sectors: DNA vaccines and non-viral gene therapy. Vical&apos;s management systematically leveraged that technology into a broad portfolio of independent and partnered product development programs. The first products for animal health are on the market. The first human products are approaching.</t></si><si><t>http://public.crunchbase.com/t_api_images/v1403256657/v2z8ydt8e6emglethrv9.jpg</t></si><si><t>http://www.vical.com/</t></si><si><t>4cc3935bd2db7be1474402c5d263f2ce</t></si><si><t>vicept-therapeutics</t></si><si><t>Vicept Therapeutics</t></si><si><t>Vicept Therapeutics is a biopharmaceutical company developing topically applied-therapy for the treatment of dermatologic disorders.</t></si><si><t>Vicept (Vicept Therapeutics, Inc.), based in Malvern, Pennsylvania, is a privately held specialty biopharmaceutical company founded in August, 2009 with a mission to develop the first effective topically applied-therapy directed toward the erythema (skin redness) of rosacea and other dermatologic disorders characterized by redness and or &apos;flushing&apos; of the skin.</t></si><si><t>http://public.crunchbase.com/t_api_images/v1397185523/a6cd6b05476e49e49c3baa2852688605.png</t></si><si><t>http://www.vicepttx.com</t></si><si><t>e725883a09741c85051b52c2ac33a241</t></si><si><t>vichara-technologies</t></si><si><t>Vichara Technologies</t></si><si><t>Vichara Technologies is a capital markets technology consulting firm that helps both sell-side and buy-side firms develop systems to</t></si><si><t>Vichara Technologies is a capital markets technology consulting firm that helps both sell-side and buy-side firms develop systems to improve trading, operations, risk management, and other trading-related processes.The principals of Vichara have led strategic systems initiatives for major investment banks and Asset Management Firms in US including Countrywide, HSBC, Wells Fargo etc.The systems developed are used to manage multi-billion dollar portfolios across markets, including fixed Income, equities, FX, commodities, and derivatives.Vichara has offices in New York, California, London and a development centre in India.</t></si><si><t>http://public.crunchbase.com/t_api_images/v1397192641/338fbd6ae6ab576d94613d53836de025.gif</t></si><si><t>http://www.vichara.com</t></si><si><t>40.7075</t></si><si><t>-74.0056</t></si><si><t>2008-09-09</t></si><si><t>0def73481743bc5c838430f67d3d0382</t></si><si><t>vicksweb</t></si><si><t>VicksWeb</t></si><si><t>Yahoo Meets Facebook  Social Media-Online Newsroom</t></si><si><t>VicksWeb, Inc. owns and operates several websites, services, and products that we use to accomplish our mission.VicksWeb Advertising Solutions - an advertising platform that’s sure to deliver relevant contents and ads to readers based on what they are reading</t></si><si><t>http://public.crunchbase.com/t_api_images/v1423463965/gei8blhaap9clpo6rskt.jpg</t></si><si><t>http://www.vicksweb.com/</t></si><si><t>5ebca3f6bf766c416286e4f7bc0ae1db</t></si><si><t>victory-pharma</t></si><si><t>Victory Pharma</t></si><si><t>Victory Pharma, Inc. is a specialty pharmaceutical company that acquires, markets and develops prescription pharmaceutical products that</t></si><si><t>Victory Pharma, Inc. is a specialty pharmaceutical company that acquires, markets and develops prescription pharmaceutical products that treat pain and related conditions. Victory markets these products to health care professionals through an experienced US commercial organization. They also develop novel products that effectively treat pain and minimize side effects commonly associated with widely-used pain therapeutics.</t></si><si><t>http://public.crunchbase.com/t_api_images/v1397191107/ee03e0130c6651b18c18ca4e0ce85601.gif</t></si><si><t>http://www.victorypharma.com</t></si><si><t>ed361a61475947be245c7c2db8d342fc</t></si><si><t>victrio</t></si><si><t>Victrio</t></si><si><t>Victrio provides software that secures enterprises against fraud attacks that are originated, progressed or completed on the phone.</t></si><si><t>Victrio secures enterprises against fraud attacks that are originated, progressed or completed on the phone. With the progressive securing of online channels, the call center is now the weakest point in anti-fruad defenses, accounting for about 50% of all fraud losses incurred by large enterprises. Victrio pinpoints fraud perpetrators by their unique voice characteristics, and provides customers with the visibility to intelligently manage risk on the phone.Victrio was founded in 2008 by Tony Rajakumar, and he was later joined by Lisa Guerra.</t></si><si><t>http://public.crunchbase.com/t_api_images/v1397188369/1af7675221003395717e42d797b12737.gif</t></si><si><t>http://www.victrio.com</t></si><si><t>757d5d7da4836c643d71225f57c177cf</t></si><si><t>vicuron-pharmaceuticals</t></si><si><t>Vicuron Pharmaceuticals</t></si><si><t>Vicuron Pharmaceuticals, Inc., a biopharmaceutical company, engages in the discovery, development, manufacture, and marketing of</t></si><si><t>Vicuron Pharmaceuticals, Inc., a biopharmaceutical company, engages in the discovery, development, manufacture, and marketing of pharmaceutical products for the treatment of seriously ill patients. Its lead products are in Phase III clinical trials and include anidulafungin, a novel antifungal agent; and dalbavancin, a novel intravenous antibiotic for the treatment of serious Gram-positive infections. The companyï¿s products also include ramoplanin, which is an oral nonabsorbable form of antibiotic that selectively inhibits Gram-positive bacteria, and various types of vancomycin-resistant enterococci and Clostridia. In addition, it provides VIC-Acne, a topical antibiotic cream that is in Phase I clinical trail. Vicuron Pharmaceuticals has research collaboration agreements with Novartis Pharma AG to develop deformylase inhibitors as new antibacterial agents and to provide target-based screens; and Pfizer, Inc. to discover second and third generation oxazolidinones. The company was incorporated as Versicor, Inc. in 1995 and changed its name to Vicuron Pharmaceuticals, Inc. in 2003. Vicuron Pharmaceuticals is headquartered in King of Prussia, Pennsylvania. Vicuron Pharmaceuticals Inc. is a former subsidiary of Pfizer Inc.</t></si><si><t>789fe7417c6842113e0fa1de5b367f35</t></si><si><t>vicus-therapeutics</t></si><si><t>Vicus Therapeutics</t></si><si><t>Vicus is a development-stage immuno-oncology company with its lead drug candidate for the treatment of advanced liver and pancreatic cancers</t></si><si><t>Vicus Therapeutics is a development-stage immuno-oncology company. Using a rational data-driven Precision Medicine discovery process, Vicus transforms FDA-approved drugs into Precision Medicines to damp tumor promoting inflammation, restore immune surveillance and improve treatment tolerance.  Its drugs are in front of three trends simultaneously occurring in the oncology marketplace: the emergence of Immunotherapy to treat cancer, the increase in Combination Therapy and the transition to Precision Medicine.  Vicus lead drug candidate, VT-122, is the first multi-pathway neuro-immune modulator for the treatment of cancer. VT-122 is a chrono-formulation of etodolac and propranolol that modulates beta adrenergic receptors 1-2, COX-2 enzyme &amp; TRPA1 channel and downstream MAPK, PI3K, PKA, AKT and nociception signaling cascades.  VT-122&apos;s unique MOA, safety and efficacy profile are supported by over one hundred published studies of its components  and component classes in animals and humans across tumor types. VT-122 recently recently completed a Phase 2 study of advanced liver cancer patients receiving sorafenib and two investigator-led studies of liver and pancreatic cancers. These studies show VT-122 increased median overall survival by  4 to 7 months versus standard-of-care alone and reduced toxicities with no treatment related SAEs. Dr. Von Hoff will lead a P2/3 study of VT-122 for pancreatic cancer in 2016 with P2 readout in 2017 and P3 readout in 2018.  VT-122 has been granted US FDA Orphan Drug designations for the treatment of liver and pancreatic cancers.  Vicus has been funded/led by current and former partners of Bain Capital and Bain &amp; Company.</t></si><si><t>http://public.crunchbase.com/t_api_images/v1448543318/wlomx8qk4kzn1h5hvxqb.jpg</t></si><si><t>2005-08-25</t></si><si><t>http://vicusrx.com</t></si><si><t>d33abdf9fad01a2c73a2926906be5a49</t></si><si><t>vidid</t></si><si><t>vid•id</t></si><si><t>Delivering meaningful video views</t></si><si><t>vidid helps advertisers get the most out of their video content by delivering guaranteed online views and enriching the viewing experience for the user.</t></si><si><t>http://public.crunchbase.com/t_api_images/v1397207364/306607db26b84676662568046da01f63.jpg</t></si><si><t>http://www.vidid.com.au</t></si><si><t>047fce77d6a724e9dcdc018dd8afc9c2</t></si><si><t>vida-diagnostics</t></si><si><t>VIDA Diagnostics</t></si><si><t>VIDA is a leader in quantitative lung analysis for COPD, emphysema and asthma, establishing objective, reproducible and quantitative</t></si><si><t>VIDA is a leader in quantitative lung analysis for COPD, emphysema and asthma, establishing objective, reproducible and quantitative measures for disease detection and diagnosis, treatment planning and measuring therapeutic response.Participating in the emerging pulmonary device market, VIDA&apos;s vision is to establish lung quantitative CT methods as the standard of care for the diagnosis and staging of chronic lung disease treatments.</t></si><si><t>http://public.crunchbase.com/t_api_images/v1397203439/62f4a206a1ccf7c0bb64557f94a8c4c4.png</t></si><si><t>http://vidadiagnostics.com</t></si><si><t>fe4f5993b7e5b8ac558f72e585544035</t></si><si><t>vida-therapeutics</t></si><si><t>viDA Therapeutics</t></si><si><t>viDA Therapeutics is a biotechnology company developing treatments for several chronic inflammatory and age-related diseases.</t></si><si><t>viDA Therapeutics, Inc (viDA) is a spin-off company established from research conducted at the University of British Columbia and Providence Health Care Research Institute; organizations with outstanding reputations for world-class research.</t></si><si><t>http://public.crunchbase.com/t_api_images/v1397186422/1e14b281fa10c56f7f4f722f1196ce51.jpg</t></si><si><t>http://www.vidatherapeutics.com</t></si><si><t>303f35e08829fc73609ff1f2512886ab</t></si><si><t>vidara-therapeutics</t></si><si><t>Vidara Therapeutics</t></si><si><t>Vidara Therapeutics Research Limited was incorporated in 2003 and is based in Dublin, Ireland.</t></si><si><t>Vidara Therapeutics Research Limited was incorporated in 2003 and is based in Dublin, Ireland. They are a specialty pharmaceutical company intent on utilizing our proven business model of creating value through accretive product acquisitions or license agreements, sound marketing and distribution, and life cycle management.</t></si><si><t>http://public.crunchbase.com/t_api_images/v1397750372/6cf0be7319bbaf8f3a19639d9f6a6c24.png</t></si><si><t>http://vidararx.com</t></si><si><t>e50d6614415db23dcb2f29af810d1359</t></si><si><t>vidcaster</t></si><si><t>Vidcaster</t></si><si><t>Vidcaster is an enterprise video platform that drives measurable results from video content for training, marketing and sales.</t></si><si><t>Vidcaster is a video training platform used by companies like Wix, VMware, and MIT to drive measurable training outcomes for employees, prospects, customers and distributed workforces. The platform includes a suite of tools for video hosting, user authentication, in-video engagement, and analytics data that integrates into third-party systems.</t></si><si><t>http://public.crunchbase.com/t_api_images/v1421121252/suw7pl9uy1yo6dvwj2s8.png</t></si><si><t>http://www.vidcaster.com</t></si><si><t>af403f722fb0dae623d8dbc47f5a7ceb</t></si><si><t>vidcruiter</t></si><si><t>VidCruiter</t></si><si><t>Advanced Video Recruiting Platform with Full Customization of Workflow Systems</t></si><si><t>VidCruiter is an online video interview software company. VidCruiter provides a virtual interview software to help HR departments streamline their hiring by offering a combination of video tools to reduce time spent on hiring, increase the quality of candidates, give employers a branded hiring portal and organize all applicant activity in a web based applicant tracking system.VidCruiter offer a branded online video interview solution that consists of companies pre-recording interview questions that candidates respond to by either video response, text based response, or calling a 1-800 number when either applying for a job or at some stage in the hiring process. This facilitates meeting with only qualified finalists in person. VidCruiter also includes an applicant tracking and management system on the back end. The solution is completely web based.</t></si><si><t>http://public.crunchbase.com/t_api_images/v1398874437/cjngbfpeqhhza9xypuvi.png</t></si><si><t>http://www.vidcruiter.com</t></si><si><t>3a030c6ef5e00e25c8a0e0978b111211</t></si><si><t>videntifier-technologies</t></si><si><t>Videntifier Technologies</t></si><si><t>Large-scale video/image identification</t></si><si><t>Videntifier is specialized in content based video and image identification, focusing on Big Data problems in particular. A revolutionary visual memory engine remembers hundreds of thousands of hours of video, and identifies precisely even strongly modified copies hundreds times faster than real time.The scale is reachable by employing the patent protected NV-tree database technology. The company holds an additional patent on the overall system architecture.</t></si><si><t>http://public.crunchbase.com/t_api_images/v1452161114/dsqkypujf3tss2ixae9p.jpg</t></si><si><t>http://www.videntifier.com</t></si><si><t>64.1203</t></si><si><t>-21.8892</t></si><si><t>bbc898e4d69b5862308ae41086b1806b</t></si><si><t>videobserver</t></si><si><t>VideObserver</t></si><si><t>Advanced real time and video Sports Performance Analysis tools</t></si><si><t>Reach a higher level. Videobserver is democratizing the access to powerful performance analysis tools and allowing smaller teams and clubs to work and prepare like the best.</t></si><si><t>http://public.crunchbase.com/t_api_images/v1401883104/kjiyofovurl7iaptpqe7.jpg</t></si><si><t>http://www.videobserver.com</t></si><si><t>6f8039bf9dfb9d83b6f3ab53d3f37ec4</t></si><si><t>videoiq</t></si><si><t>VideoIQ</t></si><si><t>VideoIQ develops intelligent video surveillance cameras using edge video IP security cameraspaired with video analytics.</t></si><si><t>VideoIQ, Inc. produces intelligent video surveillance systems. The company&apos;s products include Icvr intelligent IP cameras and encoders with video recording and analytics for building video analytics, content-aware storage, and intelligent networking into security cameras and encoders; and HD intelligent smart video analytics engines, which act as a digital guard, transforming video surveillance into a system for warning and security protection in various environment and under various conditions. It serves water treatment, chemical, and processing plants in the utilities and infrastructure sector; factory settings in the industrial sector; and truck and train terminals, and highways in the transportation sector. The company also serves government buildings, borders, and military bases in the homeland security industry; and headquarters facilities, hospitals, and production facilities in the corporate campus sector. In addition, it serves car dealerships, parking lots and garages, rental yards, hospitals, and construction sites in the commercial outdoor sector; and luxury homes, notable persons, second homes, and the residential home construction sector. The company sells its products in the United States and Europe through video surveillance integrators and resellers. VideoIQ, Inc. was founded in 2006 and is based in Bedford, Massachusetts.</t></si><si><t>http://public.crunchbase.com/t_api_images/v1397185364/932b95e83d5065a48b95dad15420dd17.png</t></si><si><t>http://www.videoiq.com</t></si><si><t>42.5013</t></si><si><t>-71.2355</t></si><si><t>2009-07-21</t></si><si><t>1b756d11350d808c4c4910f1acd401e3</t></si><si><t>videojuicer</t></si><si><t>Videojuicer</t></si><si><t>Squeeze more value from video!</t></si><si><t>Squeeze more value from your video with Videojuicer&apos;s simple live streaming and advanced in-video apps.Videojuicer is a cloud-based video platform with a difference. We offer all the features you&apos;d expect from any video solution, some of the best value live streaming available... and unique interactive in-video marketing tools.Videojuicer has the power to turn any video into a sales and lead generation machine that works on desktop, tablet and mobile. Using our platform you can add almost ANY kind of functionality to your videos – interactive sponsor messages,shops, overlays, Twitter feeds, sign-ups, forms, slideshows, chat clients – and serve that functionality wherever the video appears. And because viewers are in control of our apps, they really like them! In-video apps get on average 10 times more clicks than pre-roll. So don&apos;t just put your video on the web. Put the web in your video!</t></si><si><t>http://public.crunchbase.com/t_api_images/v1397191232/061360f3a23e740ed1af7aa36b7f5348.png</t></si><si><t>http://videojuicer.com</t></si><si><t>fd9ac00c92a278700659e069829af195</t></si><si><t>videologygroup</t></si><si><t>Videology</t></si><si><t>Videology, an online video advertising platform, enables advertisers, agencies and publishers to connect brands with targeted audiences.</t></si><si><t>Videology is one of the world’s largest video advertising platforms.  By simplifying big data, we empower marketers and media companies to make smarter advertising decisions to fully harness the value of their audience across screens.  Our math and science-based technology enables our customers to manage, measure and optimize digital video and TV advertising to achieve the best results in the converging media landscape.Videology’s founder and CEO, Scott Ferber, also founded Advertising.com, which pioneered programmatic media buying with its math and data-driven approach to display advertising.  AOL acquired Advertising.com for 435 million in 2004. Building upon Scott and his management team’s prior success and expertise in display adverting, Videology was developed as a purpose-built video platform to address the tremendous opportunity and complexities surrounding the convergence of audiences between online video and traditional TV. Videology, Inc., is a privately-held, venture-backed company, whose investors include Catalyst Investors, Comcast Ventures, NEA, Pinnacle Ventures, and Valhalla Partners. Videology operates in 25 countries encompassing the largest TV advertising markets in the world. The company is headquartered in Baltimore, MD, with key offices in New York, Austin, Toronto, London, Paris, Madrid, Singapore, Sydney and sales teams across North America.</t></si><si><t>http://public.crunchbase.com/t_api_images/v1397188884/f12bc7f52aeac59236bcf0b07853dac0.jpg</t></si><si><t>http://www.videologygroup.com</t></si><si><t>24863c8e8a13d486f63bfe6b4e0d79f7</t></si><si><t>videregen</t></si><si><t>Videregen</t></si><si><t>Videregen Limited operates as a regenerative medicine company</t></si><si><t>Videregen’s goal is to offer the world’s first commercially available organ replacement products to address the chronic shortage of organs for transplantation. Formed in 2011 as a spin-out from Northwick Park Institute of Medical Research in London, it uses its proprietary technology to produce biological scaffolds to which a patient’s own stem cells are added, creating a bespoke organ replacement.Initially focused on diseases of the trachea and bowel, Videregen aims to develop the world’s first commercially available organ replacements for these conditions, reducing healthcare costs and improving the quality of life for patients.</t></si><si><t>http://public.crunchbase.com/t_api_images/v1411639146/radeppvqg1m2zobxra7z.png</t></si><si><t>http://www.videregen.com/</t></si><si><t>Harrogate</t></si><si><t>77fc87ac55303d8572b2b88265f2bd43</t></si><si><t>viderian</t></si><si><t>Viderian</t></si><si><t>Video player  Split Testing  Analytics - SaaS Platform</t></si><si><t>http://public.crunchbase.com/t_api_images/v1417842351/th7uytp0godh15xzp2ml.png</t></si><si><t>http://www.viderian.com</t></si><si><t>4cfc5abda30764287a400dbf3890ddf9</t></si><si><t>vidient</t></si><si><t>Vidient</t></si><si><t>Vidient develops behavior recognition and video analytics software applied to analyze suspicious human behaviors in commercial buildings.</t></si><si><t>Vidient, Inc. develops behavior recognition and video analytics software used in security and safety applications. The company&apos;s video surveillance software recognizes and analyzes suspicious human behaviors, identifies objects, and provides actionable and real-time alerts for the security staff. It analyzes and encodes video from analog and digital IP cameras, transforming surveillance system into an intelligent video analytic network. The company markets intelligent video analytics software for use in conjunction with networks of closed circuit TV cameras to automatically detect, identify, and deter safety and security breaches in airports, subway stations, ports, utilities, government, and corporate buildings. Vidient, Inc. was founded in 2003 and is based in Santa Clara, California.</t></si><si><t>http://public.crunchbase.com/t_api_images/v1397184460/11dc805b53cfa70469f998f8a5688a44.jpg</t></si><si><t>http://www.vidient.com</t></si><si><t>32e4902042028ac48e453e864c175f02</t></si><si><t>vidimetrics</t></si><si><t>Want low cost video campaigns?</t></si><si><t>http://public.crunchbase.com/t_api_images/v1397183976/f78e529c7826fd3d83d324b078ad826d.png</t></si><si><t>http://www.vidimetrics.co</t></si><si><t>53baed17d1ae3bce54ca4db92b796d47</t></si><si><t>vidiq</t></si><si><t>vidIQ</t></si><si><t>vidIQ is a YouTube audience development and management suite that helps brands and agencies get more views and subscribers.</t></si><si><t>vidIQ is the first YouTube audience development and management suite that helps brands and agencies grow their views and subscribers. vidIQ is an end-to-end solution that assists YouTube marketers at every step of their workflow, including uploading their videos at the best time of day, connecting brands with their top influencers, YouTube SEO, monitoring viewer and engagement analytics across Twitter and Facebook, bulk description editing, comment moderation, and Facebook fan page syndication.vidIQ was founded in January of 2012 by ex-Viddler founder Rob Sandie, Todd Troxell, and James Cross. It is backed by some of the biggest names in angel investment, including Mark Cuban, Scott Banister, and David Cohen, among others.</t></si><si><t>http://public.crunchbase.com/t_api_images/v1397750196/41a5c8f108eb794d37389e1ee2d327b8.jpg</t></si><si><t>http://vidiq.com</t></si><si><t>37.7744657</t></si><si><t>-122.398549</t></si><si><t>3434a5de542a4fe401f1ec3542e97607</t></si><si><t>vidiro</t></si><si><t>VIDiRO Analytics</t></si><si><t>VIDIRO is an advanced video data analytics company with core advertising technology which finds and delivers perfectly targeted YouTube ads</t></si><si><t>VIDIRO is an advanced video data analytics company with core advertising technology which finds and delivers perfectly targeted YouTube ads to relevant audiences. Vidiro is headquartered in the heart of Big Data research in Dublin, with offices in London, the home of Big Advertising.</t></si><si><t>http://public.crunchbase.com/t_api_images/v1431081355/ajhtw8bejeqp7zsrkfrd.jpg</t></si><si><t>http://www.vidiro.com/</t></si><si><t>6dc47ae1d7e83519f39090c769079f49</t></si><si><t>vidooly</t></si><si><t>Vidooly</t></si><si><t>YouTube video marketing &amp; analytics suite for content creators &amp; brands</t></si><si><t>Vidooly is a YouTube video marketing &amp; analytics product suite for content creators, brands &amp; MCNs that helps them grow, optimize &amp; build their audience base organically.</t></si><si><t>http://public.crunchbase.com/t_api_images/v1431686102/wg24d8wgcth2la8llejv.png</t></si><si><t>http://www.vidooly.com</t></si><si><t>272a73c2175007e38d45cd3324413792</t></si><si><t>vidooya</t></si><si><t>Vidooya</t></si><si><t>Vidooya is Content Marketing on Video - Easy text to video conversion, in-video lead generation and marketing automation platform (B2B-B2C)</t></si><si><t>Vidooya is the  HubSpot For Video.Where Content Marketers Turn Their Boring Text Posts Into Engaging BuzzFeed-Like Videos In 3 Easy Steps.Vidooya provides:Easy Post-to-Video Conversion - In-Video Lead Generation - Lead Nurturing - Content Distribution - Video Promotion - Performance Analytics. All under one roof; so companies can effectively amplify their marketing with video, based on smart and proven tools with useful content data.Video generates 5X the leads and engagement text does; however, until Vidooya, there was no marketing platform capable of automating video conversion with lead generation technology and marketing automation as needed for successful content marketing campaigns - within budget. This keeps 90% of marketers from doing profitable campaigns on video.With Vidooya, you can convert your posts into highly-engaging, lead-magnet videos in minutes with no prior production experience. Convert to Video, Generate Leads, Nurture Your Leads and Grow Your Campaigns.</t></si><si><t>http://public.crunchbase.com/t_api_images/v1451930251/bl2nsrhsjun6isqwo5js.png</t></si><si><t>http://vidooya.com</t></si><si><t>1866936ee6b4d8dc3d3018aa58d89dd9</t></si><si><t>vidora</t></si><si><t>Vidora</t></si><si><t>Moving consumer experiences to the future with artificial intelligence</t></si><si><t>Vidora was founded under the premise that online experiences can and should evolve to be unique and tailored to each individual. The Internet holds tremendous opportunity by enabling direct communication between every human and every application/website. Yet no platform exists which learns and adapts the entire consumer experience. We will change that by enabling every business to create intelligent, data-driven consumer experiences which adapt to each visitor based on their interests. The founding team consists of engineers, PhDs, and experts in human-computer interactions, artificial intelligence, and big data from Stanford, Berkeley, and Caltech with a vision of changing how the online world is experienced.</t></si><si><t>http://public.crunchbase.com/t_api_images/v1432837514/ryu2asl4mahrwimde2ps.jpg</t></si><si><t>http://www.vidora.com</t></si><si><t>2012-07-08</t></si><si><t>4adff0d39a1a5c95a31be9c75b17dbc6</t></si><si><t>vidscale</t></si><si><t>VidScale</t></si><si><t>Managed and OTT Video delivery</t></si><si><t>http://www.vidscale.com</t></si><si><t>71322c7efca43d0c277f353c3d23a5ce</t></si><si><t>vidus-ocular</t></si><si><t>Vidus Ocular</t></si><si><t>Vidus Ocular, Inc. develops an implantable physiologic device that is designed to address the shortcomings of glaucoma treatments. It</t></si><si><t>Vidus Ocular, Inc. develops an implantable physiologic device that is designed to address the shortcomings of glaucoma treatments. It offers Aquashunt, which is a shunt to treat glaucoma, the cause of blindness in the United States. The company is based in the United States. As of May 7, 2008, Vidus Ocular, Inc. operates as a subsidiary of Opko Health, Inc.</t></si><si><t>078a7da5a4c61db93aef8c6125931bef</t></si><si><t>vidyard</t></si><si><t>Vidyard</t></si><si><t>Vidyard is a video marketing platform enabling customers to derive information on viewer-behavior for marketing automation systems and CRM.</t></si><si><t>Vidyard is a powerful video analytics and hosting platform designed for content marketers. Get the most out of their video assets with in-depth data on viewer behaviour that can be automatically pushed into their marketing automation system and/or CRM.</t></si><si><t>http://public.crunchbase.com/t_api_images/v1397751210/1b9ce6c4fbb986920e185fa7d7260dd3.png</t></si><si><t>http://vidyard.com</t></si><si><t>d2e05ec3b1c156c10ce4ce1b3b765f85</t></si><si><t>viewdle</t></si><si><t>Viewdle</t></si><si><t>Viewdle is a mobile-focused visual analysis company creating computer vision and recognition technologies for consumer products.</t></si><si><t>Viewdle (www.viewdle.com) is the only independent mobile-focused visual analysis company.  Viewdle enables the camera to inspire new social experiences and effortless communication.  Viewdle is creating new user experiences in mobile gaming, social networking, social media, advertising and marketing, with the introduction of computer vision and recognition technologies to consumer products. Its best-of-breed recognition technology has been developed by its global research and development team, which includes nine PhDs.Available Viewdle products (http://viewdle.com/products/index.html):- SocialCamera, a face recognition-based photo-socializing product for Android phones (http://viewdle.com/products/mobile/index.html)- ViewdleUploader, a  face recognition-based photo tagging product for Facebook on the desktop pc (http://viewdle.com/products/desktop/index.html)- ViewdleSDK, a face recognition SDK for augmented reality, video, and photo solutions across multiple device platforms</t></si><si><t>http://public.crunchbase.com/t_api_images/v1397181489/5a1a7c22292cf0347f9552c0f1e42d38.jpg</t></si><si><t>http://viewdle.com</t></si><si><t>2007-10-03</t></si><si><t>119914d43e6680bf4b71809c1f3df788</t></si><si><t>viewics-inc</t></si><si><t>Viewics</t></si><si><t>Viewics is an analytics platform for healthcare organizations</t></si><si><t>Viewics provides unprecedented access to disparate healthcare data to surface actionable intelligence and empower data-driven decision-making. Through expertise and focus on healthcare analytics, Viewics delivers proprietary, best-in-class technology for data extraction, cleansing, and transformation to quickly unlock insights that deliver invaluable clinical and financial impact, while reducing the burden on IT.</t></si><si><t>http://public.crunchbase.com/t_api_images/v1445228179/zk44i6ykcpmsdr4kyvby.png</t></si><si><t>https://viewics.com</t></si><si><t>4c155c63deea502d2f00269d693a8111</t></si><si><t>viewray</t></si><si><t>ViewRay</t></si><si><t>ViewRay develops advanced radiation therapy technology for the treatment of cancer.</t></si><si><t>ViewRay, Inc., is a privately held medical device company developing advanced radiation therapy technology for the treatment of cancer. Using MRI-guided radiotherapy, the ViewRay system is intended to provide continuous soft-tissue imaging during treatment. The system is being designed so that clinicians for the first time will be able to see where the actual radiation dose is being delivered and adapt to changes in the patient&apos;s anatomy. ViewRay was founded in 2004 and is based in Oakwood Village, Ohio.</t></si><si><t>http://public.crunchbase.com/t_api_images/v1397190939/9813dfd8717805bdfb48d243ba92c7fb.png</t></si><si><t>http://www.viewray.com</t></si><si><t>e18f229fb8e98e7f4ca5d0badd6869ce</t></si><si><t>viewsy</t></si><si><t>Viewsy</t></si><si><t>Viewsy provides CRM solutions that help retailers, venue operators and shopping malls understand their customers&apos; behavior.</t></si><si><t>Viewsy helps retailers, venue operators and shopping malls understand their real world customer behaviour. Currently in use by several retailers including leading global consumer retailers, events organisers, as well as SMEs.</t></si><si><t>http://public.crunchbase.com/t_api_images/v1402739061/rumcrf6wgzqdsmuzxwhp.png</t></si><si><t>http://www.viewsy.com</t></si><si><t>be9e8c1832645febd9acb4ab010c460c</t></si><si><t>viewthrough-measurement-association</t></si><si><t>Viewthrough Measurement Consortium</t></si><si><t>Digital Media Trade Group</t></si><si><t>The Viewthrough Measurement Consortium is an ad hoc collaboration between global leaders in digital advertising and analytics seeking to standardize and improve understanding of this important digital advertising metric.</t></si><si><t>http://public.crunchbase.com/t_api_images/v1397189044/866b14347b066bd4d0d472bfdac8f7fc.png</t></si><si><t>http://www.viewthrough.org</t></si><si><t>41.9211</t></si><si><t>-87.6828</t></si><si><t>d3ad0799b9791d008cccd62addbbb32c</t></si><si><t>vigeo-therapeutics</t></si><si><t>Vigeo Therapeutics</t></si><si><t>Vigeo Therapeutics operates in the healthcare industry</t></si><si><t>Vigeo Therapeutics, Inc. operates in the healthcare industry focusing on biotechnology business.</t></si><si><t>688f602c3a499c28b8d9f35d6f6c932f</t></si><si><t>vigiglobe</t></si><si><t>Vigiglobe</t></si><si><t>Real-time Social Media Analytics for all!</t></si><si><t>VIGIGLOBE helps companies to leverage the power of social media content in real-time! VIGIGLOBE offers a SaaS Solution called WIZR powered by proprietary machine learning algorithms in order to answer to issues like online-reputation, competitive intelligence or Social CRM in real-time. VIGIGLOBE is also the leader in real-time Social DooH . The company’s service offering enables CMOs and Digital agencies to make real-time innovative marketing become a reality! VIGIGLOBE’s unique selling points are numerous: -	Real-time is part of our DNA: we collect, process and display data in real-time.-	We do not stop at counting messages. We offer genuine qualitative insights to our customers thanks to our expertise in Artificial Intelligence and Web semantics. -	Our solutions enable our clients to publicly integrate our analytical indicators on any display (mobile, web, TV broadcast or even Digital Signage).-	Our IT infrastructure has been carefully thought in order to absorb a deluge of data (e.g. Twitter only generates 7,500 messages per second). We have been able to process global events like the Olympic Games, US elections or the Super Bowl.-	We evolve in a multi-lingual environment (6 most commonly used languages in Europe and Arabic). 	We have been appointed amongst only 18 companies in the world to be an official Media Technology Partner of Twitter and are also a Facebook Public Content Service partner. We recently joined the Microsoft ISV Partnership program.Our key clients include media companies, TV channels, polling institutes, market research agencies, brands and governmental institutions. The list is fast-growing, so join the crowd!More information on www.vigiglobe.com</t></si><si><t>http://public.crunchbase.com/t_api_images/v1397187958/ab1559122da27d439d9e05b6257e9fd1.png</t></si><si><t>http://www.vigiglobe.com</t></si><si><t>0a77efa9d52ac5c2629d9d0cc7d5a752</t></si><si><t>vigilant-biosciences</t></si><si><t>Vigilant Biosciences</t></si><si><t>Vigilant Biosciences is a leading innovator and developer of solutions that aid in the early detection and intervention of cancer.</t></si><si><t>Vigilant Biosciences is a leading innovator and developer of solutions that aid clinicians in the early detection and intervention of cancer. Its point-of-care and lab-based products are simple, accurate and cost-effective, empowering healthcare practitioners to easily assess the risk of oral cancer early, and improve outcomes through earlier intervention. The Vigilant Biosciences OncAlert System point-of-care and lab assay products are currently undergoing the CE Mark registration approval process and not yet available for sale in any market at this time. For more information, visit www.vigilantbiosciences.com.</t></si><si><t>http://public.crunchbase.com/t_api_images/v1442503403/p2ovcffadttyzrch2sgj.jpg</t></si><si><t>http://vigilantbiosciences.com</t></si><si><t>4dd28a8632db8446a5540d2ccf149125</t></si><si><t>vigilant-medical</t></si><si><t>Vigilant Medical</t></si><si><t>Enhancing Physician Decision Making</t></si><si><t>Vigilant Medical enhances collaboration between physicians by providing access to medical images anytime, anywhere.Everyone in health care, especially physicians, is busy. Vigilant&apos;s web-applications make their jobs easier by simplifying how they gather medical information, enabling them to make better medical decisions, and letting them focus on saving lives.Starting with Vigilant&apos;s first product, ImageShare, physicians can easily communicate with and receive diagnostic images (X-ray, CAT scan, MRI) from anyone in their medical network. Images arrive quickly and are always available online securely. There&apos;s no delay in receiving the images and no potential for these images to be lost or misplaced, as there is when they&apos;re on a CD and sent through mail or courier service.Vigilant got in this business from hearing how physicians needed better tools to collaborate and improve patient care. Vigilant&apos;s highest priority is developing valuable tools for physicians with direct physician input on design. Vigilant&apos;s solutions seek to answer: How can a physician&apos;s job be made easier? How can physicians collaborate more effectively? How can physicians provide better care for their patients?</t></si><si><t>http://public.crunchbase.com/t_api_images/v1397199048/cc3899a54df31835152841bcd33a2d33.png</t></si><si><t>http://vigilantmedical.net</t></si><si><t>0c4c85a9d45076740162cb7834974107</t></si><si><t>vigilent</t></si><si><t>Vigilent</t></si><si><t>Vigilent is the leader in dynamic cooling management systems, an essential solution for data center infrastructure management (DCIM).</t></si><si><t>Vigilent is the leader in intelligent energy management systems for data centers, telcos and large, commercial buildings. Since its start in 2004, the company has pioneered the application of advanced, artificial intelligence technology to the real-time demands of energy usage, delivering significant reductions in operating costs and increased reliability. Vigilent is a privately held firm located in the technology corridor of San Francisco&apos;s East Bay and is committed to green energy solutions that make for a more sustainable planet.</t></si><si><t>http://public.crunchbase.com/t_api_images/v1397191101/fd817aedd7238bbcc4259dcf0681696a.png</t></si><si><t>http://www.vigilent.com</t></si><si><t>02eaac4a94865bf585624645ec4adae7</t></si><si><t>viisights</t></si><si><t>viisight is a Data Management and Intelligence Plafrom for Digital Video</t></si><si><t>viisights is a Data Management and Intelligence Platform designed specifically for the monetizing digital video assets. viisights developed a unique video understanding technology which is able to handle any type of video content.  The service creates time-aware personalized hotspots right within the content describing the contextual and behavioral user watching experience.The extracted meta-data, known as Video Content Description Language (VCDL), is the service back-bone powering:Content Discovery•	Content Similarity Detection (CSD) technology  for enhancing video/image content  recommendations and search•Automatically Identify content genre, category or theme in complete content or a specific scene (discover premium content &amp; moments)•Scene by search and recommendations.•Enabling technology for advanced search and recommendations within any video/image content by object, celebrity, POI, category, sentiment ,brand , actions ,event and theme•Content automatic best thumbnail DetectionBrand and content safety services •Dynamically classify scenes as brand safe to help brands run with confidence.Advertising Monetization•Deliver highly relevant targeting data for ads, promotions or other personalized communication. For example, metadata that describes the manufacturer and the model of a car being driven in a particular scene of a movie or a premium romantic moment like a wedding or couple kissing.•Discover premium moments in user-generated, professional or featured content opening up previously non-targetable inventory. •Build deep user profiles with rich behavioral and contextual data by amassing detailed data about the content a user views.</t></si><si><t>http://public.crunchbase.com/t_api_images/v1447230790/kuh33wasiecp5fzdrq7l.jpg</t></si><si><t>http://www.viisights.com</t></si><si><t>8b959118854711081d3c772008e2b9bd</t></si><si><t>viiv-healthcare</t></si><si><t>ViiV Healthcare</t></si><si><t>ViiV Healthcare is a global specialist HIV company established in November 2009 by GlaxoSmithKline (NYSE: GSK) and Pfizer (NYSE: PFE)</t></si><si><t>ViiV Healthcare is a global specialist HIV company established in November 2009 by GlaxoSmithKline (NYSE: GSK) and Pfizer (NYSE: PFE) dedicated to delivering advances in treatment and care for people living with HIV. Our aim is to take a deeper and broader interest in HIV/AIDS than any company has done before and take a new approach to deliver effective and new HIV medicines as well as support communities affected by HIV.</t></si><si><t>http://public.crunchbase.com/t_api_images/v1397199405/9888da9b130f5b26f05a1e4762a0a59a.gif</t></si><si><t>http://www.viivhealthcare.com</t></si><si><t>96f5e6dc16d5a89b5cd6dc4da94f5d30</t></si><si><t>viking-systems</t></si><si><t>Viking Systems</t></si><si><t>Viking Systems develops and markets 3D and 2D visualization solutions for complex minimally-invasive surgery.</t></si><si><t>Viking Systems, Inc. is a leading worldwide developer, manufacturer and marketer of 3D and 2D visualization solutions for complex minimally invasive surgery. It actively markets and sells the only stand alone, costâeffective 3D system for use in minimally invasive laparoscopic surgery. Viking partners with medical device companies and healthcare facilities to provide surgeons with proprietary visualization systems enabling minimally invasive surgical procedures, which reduce patient trauma and recovery time. Viking, through its OEM products business, also designs and manufactures surgical vision systems and components for several leading medical instrument companies worldwide.</t></si><si><t>http://public.crunchbase.com/t_api_images/v1397191787/16c312e7e958fe3cb21274a0bd680635.gif</t></si><si><t>http://www.vikingsystems.com</t></si><si><t>7e8338a013241cff29899469e1f3e5a0</t></si><si><t>vilicus-ventures-llc</t></si><si><t>Vilicus Ventures</t></si><si><t>Venture Capital &amp; Private Equity</t></si><si><t>Vilicus Ventures manages an investment portfolio that is primarily focused on private equity. &apos;Vilicus&apos; is the Latin word for steward, usually as the caretaker of an estate. The goal of the company is to reflect this image in their management of the capital entrusted to them.</t></si><si><t>http://public.crunchbase.com/t_api_images/v1397178780/b9e75b0ad7c3627e8b181c3dad0c76f4.jpg</t></si><si><t>http://www.vilicusventures.com</t></si><si><t>70e4d04e886b70804d54874f4da8112b</t></si><si><t>vindicia</t></si><si><t>Vindicia</t></si><si><t>Vindicia provides the leading consumer subscription billing platform that optimizes customer acquisition and increases retention.</t></si><si><t>Vindicia is a leading provider of SaaS billing, marketing &amp; CRM solutions that help digital leaders optimize customer acquisition and retention through integrated marketing best practices. Products:Vindicia CashBox is a SaaS billing, marketing, CRM &amp; analytics solution for creating, managing, tracking and optimizing recurring and one-time payments, campaigns, promotions and coupons, affiliate and parent-child accounts, fifo, tokens and microtransations, and that helps merchants maximize revenue through increased customer acquisition and retention. CashBox includes a global and interstate sales tax engine, advanced proprietary card retry logic, business model flexibility, multiple currencies and localized communications to help companies scale quickly.Vindicia CashBox StoreFront is an extension of our CashBox Platform, and combines the offer management capabilities of a traditional storefront with the critical customer retention and churn management capabilities of our SaaS solution. CashBox StoreFront is designed to help online marketers easily optimize customer acquisition capabilities for digital content and services.The company is a PCI DSS Service Provider Level 1 company and SSAE 16 audited to ease Sarbanes-Oxley compliance.</t></si><si><t>http://public.crunchbase.com/t_api_images/v1397188115/983e013d77b48639b17254c2485619bb.gif</t></si><si><t>http://www.vindicia.com</t></si><si><t>37.5384</t></si><si><t>-122.2521</t></si><si><t>0338a4a16e6d05d340b2f499ce0f1d6c</t></si><si><t>vinoetic-inc</t></si><si><t>Vinoetic, Inc.</t></si><si><t>d08c55bb32af13949ff601e312c3085c</t></si><si><t>vinomis-laboratories</t></si><si><t>Vinomis Laboratories</t></si><si><t>Vinomis Laboratories manufactures nutraceutical products based on resveratrol, red wine grape extracts, and concentrated polyphenols.</t></si><si><t>Vinomis Laboratories, LLC manufactures and supplies nutraceutical products based upon resveratrol, red wine grape extracts, and concentrated polyphenols. It offers Vindure 900, a resveratrol supplement tablet. Vinomis Laboratories, LLC was founded in 2009 and is based in Sewickley, Pennsylvania.</t></si><si><t>http://public.crunchbase.com/t_api_images/v1397184570/e592db5995d8db0242bbc7fcdba87cce.gif</t></si><si><t>http://vinomis.com</t></si><si><t>Sewickley</t></si><si><t>b1802540691c149a9d43e2978c395175</t></si><si><t>vioma</t></si><si><t>Trust in Online Marketing</t></si><si><t>viomaTrust in Online Marketingvioma regularly attains qualified enquiries and reservations and with that potential guests for your 4 or 5-Star Wellness or Active Hotel. We achieve this through effective online marketing campaigns, our 5-Star support and our search engine friendly technology.Use our guest acquisition system, consisting of online marketing tools, content management, hotel booking (Package offers + room price) and web-controlling!Profit from the 5-Star vioma Full-service Package!Our customers come first. Our shared goals: * more local and international visitors on your website; * more qualified enquiries;* more customers, and therefore more frequent guests achieved over the internet for your hotel.</t></si><si><t>http://public.crunchbase.com/t_api_images/v1397199744/d010958eeb5fc250f6b34622fefb5e1e.png</t></si><si><t>http://www.vioma.de</t></si><si><t>Offenburg</t></si><si><t>48.439447</t></si><si><t>7.9305773</t></si><si><t>77a2e4c5074c478640328d2d549d29e2</t></si><si><t>vioptix</t></si><si><t>ViOptix</t></si><si><t>ViOptix, a biotech company, manufactures innovative proprietary products for tissue oximetry–measuring oxygen saturation levels in tissues.</t></si><si><t>ViOptix Inc. develops, manufactures and markets innovative proprietaryproducts for tissue oximetry, measuring oxygen saturation levels intissues. The Company&apos;s products and products under development consist of near infrared generators and single-use disposable sensor devices. Its first product, the ODISsey System, received U.S. Food and Drug Administration clearance in January 2005 for the measurement of localized tissue oxygenation levels for critical care applications. For more information on the Company or its products, visit the Company&apos;s website at http://www.vioptix.com.</t></si><si><t>http://public.crunchbase.com/t_api_images/v1397181581/084c51ae6c634a66ff80375bfa293ecc.jpg</t></si><si><t>http://www.vioptix.com</t></si><si><t>-121.928</t></si><si><t>6ae37acc74da746663c5f6198034cd80</t></si><si><t>viporbit-software</t></si><si><t>VIPorbit Software</t></si><si><t>VIPorbit was founded and invented by Mike Muhney, the Co-Founder and Co-Inventor of ACT! that literally created the Relationship.</t></si><si><t>VIPorbit was founded and invented by Mike Muhney, the Co-Founder and Co-Inventor of ACT! that literally created the Relationship Management category, has accumulated over 10 million users globally and is acknowledged as the catalyst that started the global CRM industry. Whereas ACT! is a Windows product (&amp; priced at around 4-500), VIPorbit is presently designed for the entire product line of Apple products. Intent from this funding will also serve to initiate the creation of a web version thus engaging the Android and Windows user base as well.</t></si><si><t>http://public.crunchbase.com/t_api_images/v1411877830/n4o9kjs4azgqpmv56iun.jpg</t></si><si><t>http://www.viporbit.com</t></si><si><t>Keller</t></si><si><t>-97.2375</t></si><si><t>ab2da5bfe9c8c1d3c23e533ebb73a6de</t></si><si><t>viragen</t></si><si><t>Viragen</t></si><si><t>Viragen researches, develops, manufactures and commercializes therapeutic proteins for thetreatment ofcancers and viral diseases.</t></si><si><t>Viragen, together with its subsidiaries, engages in the research, development, manufacture, and commercialization of therapeutic proteins for the treatment of cancers and viral diseases in humans. Its product and product candidate portfolio includes Multiferon, a human alpha interferon product that comprise multiple subtype alpha interferons for the treatment of various infectious diseases and cancers; VG101 a therapeutic humanized monoclonal antibody targeting the treatment of malignant melanoma; and VG102 a therapeutic humanized antibody designed for the treatment of various solid tumors. The company also develops Avian Transgenics technology for production of human therapeutic proteins and antibodies. It operates in the United States, Scotland, and Sweden. The company was founded in 1979 and is headquartered in Plantation, Florida.</t></si><si><t>89f8a05bdfd80da34478027320f42354</t></si><si><t>viral-management</t></si><si><t>Viral Management</t></si><si><t>Viral Spiral connects brands, creative agencies, production companies and publishers w</t></si><si><t>Viral Spiral connects brands, creative agencies, production companies and publishers with the world&apos;s most-viewed and shared Social Video Content/Influencers. We work creatively through a range of services including licensing, research &amp; consultancy, cross promotion/seeding, production and distribution &amp; monetisation.</t></si><si><t>http://public.crunchbase.com/t_api_images/v1404811233/i2dvx6nl96oew8dkpq4m.png</t></si><si><t>http://viralspiralgroup.com</t></si><si><t>54474eb3bb21dede208218c26358a5c0</t></si><si><t>viralconnect</t></si><si><t>ViralConnect</t></si><si><t>The one Place CRM on all your Social Accounts at a Glance saving your time and helps you building your brands.</t></si><si><t>ENABLING SOCIAL CONNECTIONSViralConnect provides social media management Suite with collaboration and integrated apps along with unified Outbound Connections empowering your Brand and Company.</t></si><si><t>http://public.crunchbase.com/t_api_images/v1443176852/uwa84umvw8hxac9t0w7c.jpg</t></si><si><t>http://http//www.viralconnect.io</t></si><si><t>89809a1f3b5e991f845969bf94335e19</t></si><si><t>viralsteroids</t></si><si><t>ViralSteroids</t></si><si><t>Boost your viral campaign</t></si><si><t>ViralSteroids tracks and analyze social sharing and conversions, resulted from sharing.  Based on clicks and conversions the campaign owner can provide priority access or other rewards to influential users.</t></si><si><t>http://public.crunchbase.com/t_api_images/v1397196872/30bd222f8f7522511531ad757bf110d1.jpg</t></si><si><t>http://www.viralsteroids.com</t></si><si><t>a33e0a3d0120b3c311168c858dffb495</t></si><si><t>viraltracker</t></si><si><t>ViralTracker</t></si><si><t>Independent viral measurement company</t></si><si><t>ViralTracker is the global leading viral commercial and online video tracking technology, successful since 2004. It tracks reach, response, ratings and comments of online videos and virals at millions of social sites and over 350 video sharing sites. It will proof the Viral ROI and the power of creative work. ViralTracker was launched by Grupo LaComunidad and has tracked over 200 viral campaigns for leading brands and agencies. In 2008 Grupo LaComunidad launched its ViralTracker authorized reseller program across the US and several EMEA regions. It is available in Black, Gold and Platinum editions.</t></si><si><t>http://public.crunchbase.com/t_api_images/v1397180307/12fd995039acfb30086fc335d183f952.jpg</t></si><si><t>http://www.viraltracker.com</t></si><si><t>52.3734</t></si><si><t>4.8761</t></si><si><t>95b586c3807f904ca4165b2c44cd101e</t></si><si><t>viralytics</t></si><si><t>Viralytics</t></si><si><t>Viralytics is an Australian biotechnology company, listed on the Australian Stock Exchange (ASX:VLA) and is quoted on the OTC market</t></si><si><t>Viralytics is an Australian biotechnology company, listed on the Australian Stock Exchange (ASX:VLA) and is quoted on the OTC market (VRACY). Focused on developing oncolytic virotherapy for the treatment of a wide range of cancers Viralytics&apos; headquarters are in Sydney, Australia and research and operations are in Newcastle, Australia.Oncolytic virotherapy makes use of the cancer destroying capabilities of a range of benign viruses. The potential of oncolytic virotherapy is the ability to treat cancers more effectively and with minimum side-effects.</t></si><si><t>http://public.crunchbase.com/t_api_images/v1397183098/3243601a898b04e9381957cdb6a1f1ce.png</t></si><si><t>http://www.viralytics.com</t></si><si><t>f24ace80b115e076947292f51262c033</t></si><si><t>virax</t></si><si><t>Virax</t></si><si><t>Virax Holdings Limited, a biopharmaceutical company, discovers and develops novel immunotherapeutic products for the treatment of chronic</t></si><si><t>Virax Holdings Limited, a biopharmaceutical company, discovers and develops novel immunotherapeutic products for the treatment of chronic infectious diseases and cancer in Australia. It primarily develops immunotherapeutics based on its Co-X-Gene and fowlpox virus delivery technologies. The company’s Co-X-Gene based vaccines are used for the treatment of HIV, hepatitis B virus, and prostate cancer. Its lead product includes VIR201, an HIV/AIDS immunotherapeutic product, which has completed two Phase I/IIa clinical trials. The company also develops VIR501, a therapeutic prostate cancer vaccine; and therapeutic human papilloma virus (HPV) vaccine. In addition, it licenses its technology to produce immunotherapeutic products, including TG4001, a cancer vaccine that has completed Phase IIb CIN2/3/HPV trial; and TG4010, a lung cancer vaccine, which has completed Phase IIb trial. Virax Holdings Limited is based in Kew, Australia.</t></si><si><t>http://public.crunchbase.com/t_api_images/v1397752566/50ff642c3f59791977a7febddacd3358.gif</t></si><si><t>http://www.virax.com.au</t></si><si><t>6d55f24fed7d83b44d4fddc8d0a31c6c</t></si><si><t>virdante-pharmaceuticals</t></si><si><t>Virdante Pharmaceuticals</t></si><si><t>Virdante Pharmaceuticals is a biopharmaceutical company developing and commercializing drugs for autoimmune and inflammatory diseases.</t></si><si><t>Virdante Pharmaceuticals, Inc., a biopharmaceutical company, develops and commercializes drugs for autoimmune and inflammatory diseases. It offers antibody and Fc-fusion drugs to treat auto-immune diseases. The company was formerly known as Centaurus Pharmaceuticals and changed its name to Virdante Pharmaceuticals, Inc. in April, 2008. The company was founded in 2007 and is based in Cambridge, Massachusetts.</t></si><si><t>http://public.crunchbase.com/t_api_images/v1397193796/8afa0292eb3727b4e50921ea3e1288e8.jpg</t></si><si><t>http://www.virdante.com</t></si><si><t>a508cff2db3a7450a62c66b75d061f1c</t></si><si><t>virexx-medical</t></si><si><t>ViRexx Medical</t></si><si><t>Virexx Medical Corporation. The Group&apos;s principal activity is to conduct research, develop and commercialize biopharmaceutical products for</t></si><si><t>Virexx Medical Corporation. The Group&apos;s principal activity is to conduct research, develop and commercialize biopharmaceutical products for the treatment of cancer and chronic viral infections. It provides drugs for the treatment of ovarian cancer, chronic hepatitis B, hepatitis C and selected solid tumors. It has three platform technologies: The Antiboby-based immunotherapy and Chimigen platforms are designed to educate the immune system to recognize and remove cancer and chronic viruses in the body. The Targeted-Autothrombogenic cancer therapy platform is designed to cut off the blood supply to tumors, leading to tumor tissue starvation and death.</t></si><si><t>8d8966f91ca701d896f50511046cdec8</t></si><si><t>viridaxis</t></si><si><t>VIRIDAXIS</t></si><si><t>VIRIDAXIS is a Belgian biotechnology company specialized in the mass production of parasitoids to control aphids.</t></si><si><t>VIRIDAXIS, a spinâ‘off of Louvain Catholic University, uses an innovative technology to mass-produce parasitoids. These are then supplied to Belgian and multinational companies operating in this sector. Expansion of its R&amp;D activity now enables the company to develop new products and increase its production capacity.</t></si><si><t>http://public.crunchbase.com/t_api_images/v1397206446/3722060598670407571400e9c9dd748e.jpg</t></si><si><t>http://www.viridaxis.com</t></si><si><t>Gilly</t></si><si><t>09bed66b0c2a0555fbf28c93c26272eb</t></si><si><t>virobay</t></si><si><t>Virobay</t></si><si><t>Virobay develops small molecule, antiviral drug treatments for autoimmune diseases, neuropathic pain, liver diseases and cancer.</t></si><si><t>Virobay, Inc. operates as an anti-viral drug discovery and development company. It engages in developing, investigating, and creating treatments for hepatitis C, such as protease and polymerase inhibitors. The company was founded in 2006 and is headquartered in Menlo Park, California.</t></si><si><t>http://public.crunchbase.com/t_api_images/v1397201096/791349e03d6968bb85435edcced1094b.jpg</t></si><si><t>http://www.virobayinc.com</t></si><si><t>c62738f0f13fd78b8debac4840473a41</t></si><si><t>viroblock</t></si><si><t>Viroblock</t></si><si><t>Viroblock is a Swiss company focused on developing a novel anti-viral technology suited for air filtration products.</t></si><si><t>Viroblock is a Swiss based company focused on developing a novel anti-viral technology that is both rapid acting and broad spectrum.  Applied to non-woven fabric, the technology is particularly suited for air filtration products.  In fact, previous work has shown Viroblock fabric to kill over 99% of H5N1 viruses when challenged in standardized aerobiology experiments.</t></si><si><t>http://public.crunchbase.com/t_api_images/v1397187580/54df980a58f9bb2e4c97883aa85b988d.jpg</t></si><si><t>http://www.viroblock.com</t></si><si><t>dc68ef3e591c6c2ad0365d611374ee7c</t></si><si><t>viroclinics-biosciences</t></si><si><t>Viroclinics Biosciences</t></si><si><t>Viroclinics Biosciences is a leading contract research and clinical laboratory service company providing diagnostic and preclinical studies</t></si><si><t>Viroclinics Biosciences is a leading contract research and clinical laboratory service company providing diagnostic and preclinical studies along with drug development for prevention and treatment of virus infections.With our extensive experience in respiratory viruses, in particular influenza, our mission is to improve human and animal health by serving the biopharmaceutical community with state-of-the-art diagnostics, custom-made models in (pre)clinical drug testing, and expert advice on development of antivirals and vaccines.We offer a full range of virology services for new drug development programs and post-marketing surveillance of existing drugs and vaccines, ranging from traditional virology assays to the latest deep sequencing protocols for a very broad range of viruses.Our BSL2 and BSL3 labs enable us to perform analysis according to international ISO 15189 accreditation. Close cooperation with the Erasmus MC Viroscience lab brings the combined benefits of a broad range of knowledge, experience and skills to our work</t></si><si><t>http://public.crunchbase.com/t_api_images/v1397193405/6469b43a4ae25a82888024eefae85772.png</t></si><si><t>http://www.viroclinics.com</t></si><si><t>defe07d844ee3b64d835898786a718e0</t></si><si><t>virocyt</t></si><si><t>Virocyt is focused on the commercialization of novel technologies that enable rapid quantification of viruses.</t></si><si><t>ViroCyt, LLC was created in late 2012 to focus on the commercialization of novel technologies that enable rapid quantification of viruses. Our goal is to provide the tools that deliver meaningful improvements to mission critical processes, such as vaccine manufacturing, protein expression, antiviral development and other settings where viruses play a significant role.</t></si><si><t>http://public.crunchbase.com/t_api_images/v1397182258/6c2f0ae29c8f670641e80a4032467d19.png</t></si><si><t>http://virocyt.com</t></si><si><t>eca8b00b7b8412dabb04c54ff586c84f</t></si><si><t>virometix-ag</t></si><si><t>Virometix AG</t></si><si><t>Virometix AG is a privately held biotechnology company developing</t></si><si><t>Virometix AG is a privately held biotechnology company developing a new generation of vaccines and immunotherapeutic drugs for the prevention and treatment of infectious and chronic human diseases.In an increasingly global world there is a considerable medical need for vaccines to combat infectious as well as a number of chronic human diseases. Fast growing demands, health threats from newly arising complex viral and bacterial pathogens and increasingly stringent requirements for stability, safety and tolerability require new approaches to tackling current and future challenges.</t></si><si><t>http://public.crunchbase.com/t_api_images/v1417178369/guwbikxsvcj3xc7gxtva.jpg</t></si><si><t>http://virometix.com</t></si><si><t>ce7608172ed7b9b35b81f6d5480f3dfc</t></si><si><t>viron-therapeutics</t></si><si><t>Viron Therapeutics</t></si><si><t>Viron Therapeutics, a clinical-stage biopharmaceutical company, develops viral proteins to treat and prevent human inflammatory disorders.</t></si><si><t>Viron Therapeutics is a clinical stage biopharmaceutical company pioneering the development of viral proteins to treat and prevent human inflammatory disorders.  Viral proteins represent a revolutionary new class of drugs.  By harnessing the evolutionary power of viruses and other pathogens to evade the human body&apos;s protective inflammatory response, Viron is able to identify and develop powerful protein therapeutics that have distinct advantages in potency and efficacy over conventional drug therapy.  Viron is the first company to successfully advance a viral protein drug into human testing.</t></si><si><t>http://public.crunchbase.com/t_api_images/v1397209102/2191ac050d66d2b79097cabce74d6d6c.jpg</t></si><si><t>http://www.vironinc.com</t></si><si><t>f369e2f8437cb73768f319f93eb09e8e</t></si><si><t>viropharma</t></si><si><t>ViroPharma</t></si><si><t>ViroPharma Incorporated, a biopharmaceutical company, engages in the development and commercialization of products that address serious</t></si><si><t>ViroPharma Incorporated, a biopharmaceutical company, engages in the development and commercialization of products that address serious diseases, with a focus on products used by physician specialists or in hospital settings. The company has two marketed products, and three development programs. The company markets and sells Vancocin HCl capsules, the oral capsule formulation of vancomycin hydrochloride, in the U.S. and its territories. Vancocin is a potent antibiotic approved by the U.S. Food and Drug Administration, or the FDA, to treat antibiotic-associated pseudomembranous colitis caused by Clostridium difficile infection (CDI), or C. difficile, and enterocolitis caused by Staphylococcus aureus, including methicillin-resistant strains.</t></si><si><t>http://public.crunchbase.com/t_api_images/v1397190401/3ea738da6dde630c24d4f5cdcde57255.jpg</t></si><si><t>http://www.viropharma.com</t></si><si><t>2352e701e22e129e57b7e2365030fe66</t></si><si><t>viroxis</t></si><si><t>ViroXis</t></si><si><t>ViroXis, a bio-pharmaceutical company, develops botanical pharmaceuticals derived from sandalwood oil.</t></si><si><t>ViroXis is a bio-pharmaceutical company focused on developing and commercializing innovative, properietary, botanical pharmaceuticals derived from Sandalwood Oil. The hardwood oils of the East Indian and West Australian  sandalwood trees, S.album and S. spicatum, have a long and extensive history of traditional use for a variety of conditions, including the successful treatment of various skin disorders, including skin viral and difficult-to-treat microbial infections.</t></si><si><t>http://public.crunchbase.com/t_api_images/v1397196604/f3d69f2c9b13ec2ed6bd8c4d41f6cdeb.jpg</t></si><si><t>http://www.viroxis.com</t></si><si><t>394577a2f10aae007942c0e06cd1f7ea</t></si><si><t>virtdb</t></si><si><t>VirtDB</t></si><si><t>Agile data virtualization embedded to your existing databases and business intelligence systems</t></si><si><t>VirtDB is an easy-to-use embedded data virtualization tool to integrate data from external sources into your existing databases in real time.The legacy data integration processes are not only complex, unsupportive and expensive, but also hinder workflow and creativity.VirtDB innovates this process by being user-friendly, modular and embeddable. These qualities were achieved by smart coding and deep knowledge of user demands. VirtDB modules communicate through well-defined protocols, it is platform and language independent.VirtDB is an in-house startup of Starschema Ltd.</t></si><si><t>http://public.crunchbase.com/t_api_images/v1427974148/luxqkptivq5ib09o07eg.png</t></si><si><t>http://www.virtdb.com</t></si><si><t>d4f3b071b20e0313ec0be2c40aab5b81</t></si><si><t>virtrue</t></si><si><t>Virtrue</t></si><si><t>Virtrue provides verified personal information used in human resources, background checks, identity verification and other situations.</t></si><si><t>Platform for verified individual identity attributes enabling more secure global transactions, trust and reputation.   Trust is critical to commerce yet traditional identity verification  solutions have not kept pace with modern online innovation.  With limited trust, businesses and consumers alike suffer massive fraud losses across a variety of marketplaces, from hiring, to peer-to-peer marketplaces and much more.  The sheer volume of personal data now indexed online makes it possible to replace old tools such as credit scores, phone call verification, and paper documentation (such as passports). Big data analytics of personalized data can now verify core, historical and critical personal attributes such as work history, education, real-user identification, location and more.  Virtrue is your real-world identity, credit score, and passport for the mobile, global, hyper-connected world.  Transact with trust.</t></si><si><t>http://public.crunchbase.com/t_api_images/v1397201142/a41f0b280db2874d24b5a2d1bcf73e9b.jpg</t></si><si><t>http://www.virtrue.us</t></si><si><t>cce31ef1f11fcc7daa6bfb55288f76e7</t></si><si><t>virtualemployee-com</t></si><si><t>Virtual Employee</t></si><si><t>VE introduced its revolutionary business model to outsourcing industry by providing SMEs with virtual employees in all domains.</t></si><si><t>VirtualEmployee.com is a USA based Outsourcing company with delivery offices located in India. We outsource Indian Professionals at significantly low cost. With a range of 500  Employees, serving over 750 clients around the world, we are the fastest growing offshore industry in India. We provide Part Time, Full Time Virtual Employees depending upon your needs. Our dedicated Employees work individually and in teams of experienced professionals. We offer Employees in Programming, Law, Accounts, Engineering, Data Entry, Virtual Assistants, Back Office, Medical, Call Centre Agents etc…</t></si><si><t>http://public.crunchbase.com/t_api_images/v1422604063/xnyuu7ozoq3tbad0xakj.jpg</t></si><si><t>http://www.virtualemployee.com</t></si><si><t>f0ca939bf113580b2e5aaf8a11e77d02</t></si><si><t>virtual-logistics-inc</t></si><si><t>Virtual Logistics Inc.</t></si><si><t>Supply Chain Data Integration</t></si><si><t>At Virtual Logistics Inc., we specialize in developing customized supply chain data integration solutions that work for you. Our solutions help your data flow so you spend less time, money, and resources handling your data, and more time on what matters most to you; running and growing your business.We understand that there’s always a business and a story behind an integration, and we pride ourselves on our personal approach to our work, regardless of the size of the project. Our desire to understand what makes our customers and their businesses work, allows us to create truly customized solutions that fit the needs of each individual business.</t></si><si><t>http://public.crunchbase.com/t_api_images/v1397186796/0fd079936146a470164c715c3de003a5.png</t></si><si><t>http://www.virtuallogistics.ca</t></si><si><t>43.5182</t></si><si><t>-79.6954</t></si><si><t>8f75a1ba5263fb65ab938941941cdad8</t></si><si><t>virtual-media-international</t></si><si><t>Virtual Media International</t></si><si><t>At Virtual Media International, We utilize industry top standard technology, Our Experience, and a lot of smart work and help your Company dominate your competitor and standout from the crowd. Virtual Media International has invested a lot to help our clients achieve TOP results using a combination of SEO, Search Engine Marketing and Social Media Marketing, PPC(Pay-Per-Click) Campaigns, Re-modelling Website to get High Conversion rate(Conversion Optimization), A/B Testing etc.</t></si><si><t>http://virtualmediaint.com</t></si><si><t>3d677476c110e0aeb4137d2381a80d6c</t></si><si><t>virtual-medical-centre</t></si><si><t>Virtual Medical Centre</t></si><si><t>VMC has been providing online medical information for more than 7 years and is easily Australasia&apos;s number 1 healthcare website.</t></si><si><t>VMC has been providing online medical information for more than 7 years and is easily Australasia&apos;s number 1 healthcare website. It provides accurate, timely, accredited and free medical information to a rapidly increasing consumer and professional audience of over 750,000 unique visitors a month. VMC&apos;s content is updated every 12 hours and is sourced from numerous outlets including some of the world&apos;s most respected medical facilities, conferences and hospitals. \&quot;With over 1100 doctors and surgeons contributing and editing VMC&apos;s content, and more than 10,000 medical professionals as members, we firmly believe the quality of our content surpasses that of any other website. We see this quality as a strong driver for growth and opportunity outside of the Australasian market place as we seek to expand,\&quot; said Mr. Wayne Hughes, Chairman and CEO of VMC.</t></si><si><t>http://www.myvmc.com/</t></si><si><t>2010-06-19</t></si><si><t>4c784c61a02be3e3aba9863e0dd36f86</t></si><si><t>virtual-seo-man</t></si><si><t>VIRTUAL SEO MAN</t></si><si><t>LInk building, On page work, Content wri</t></si><si><t>If you’ve ever looked seriously into Optimising your site you’ll know that the fastest, most effective way of getting your site ranked highly is to run an intensive, full-time SEO campaign.This usually comes with a huge price-tag. External contractors can charge high rates, and bringing a full-time SEO specialist onto your own staff can incur even higher costs.Here at SEO7k, we’re confident that this will make serious, heavyweight SEO accessible to a wider variety of businesses.</t></si><si><t>http://www.virtualseoman.com</t></si><si><t>cd90775f33a0a0a9421e4ca09e1f802e</t></si><si><t>virtual-strategy-magazine</t></si><si><t>Virtual Strategy Magazine</t></si><si><t>Virtualization News</t></si><si><t>Virtual-Strategy Magazine (VSM), your leading source for virtualization news, is an online, reader-contributed, publication devoted entirely to the ever changing and rapidly growing virtualization information technology (IT) marketplace. VSM began in 2003 as a simple blog style website keeping up with the relevant news and information in the emerging virtualization arena. From those humble beginnings VSM has grown to a full fledged publication with regular newsletters, daily content updates, attendance at expo&apos;s and tradeshow&apos;s, user group summits and more. VSM is followed by both C-Level Executives and IT Administrators.</t></si><si><t>http://public.crunchbase.com/t_api_images/v1397194491/d0d831bcdcabff775067902ad478f245.png</t></si><si><t>http://www.virtual-strategy.com</t></si><si><t>42.9319</t></si><si><t>-71.4634</t></si><si><t>d21f88cd5bd9f7a8bb3883450faf89b1</t></si><si><t>virtually-canadian</t></si><si><t>Virtually Canadian</t></si><si><t>Virtually Canadian is an Internet marketing company based in Vancouver BC Canada, witch provides search engine optimization and Internet</t></si><si><t>Virtually Canadian is an Internet marketing company based in Vancouver BC Canada, witch provides search engine optimization and Internet marketing services including search engine marketing through Pay-per-click campaign, email marketing through newsletter, website design, analytics reports, spam filtering and content development including copy writing.</t></si><si><t>http://public.crunchbase.com/t_api_images/v1397190715/2e5009b81f0117c077e97e25741c0e46.png</t></si><si><t>1996-06-07</t></si><si><t>http://www.virtuallycanadian.ca</t></si><si><t>49.2777</t></si><si><t>-123.1138</t></si><si><t>835d0bb0b9caf379c91700bb0841b90f</t></si><si><t>virtualscopics</t></si><si><t>VirtualScopics</t></si><si><t>VirtualScopics provides imaging solutions for clinical trials in the pharmaceutical, biotechnology, and medical device industries.</t></si><si><t>VirtualScopics, Inc. provides imaging solutions for clinical trials serving the pharmaceutical, biotechnology, and medical device industries. The company offers a suite of image analysis software tools and applications, which are used in detecting and measuring specific anatomical structures and metabolic activity using medical images. Its image-based measurement and visualization tools enable automated, accurate, and reproducible measurement of changes that occur in anatomic structures in musculoskeletal, oncological, cardiological, and neurological diseases. VirtualScopics has strategic relationship with Pfizer Inc. for the discovery, validation, and application of image-based biomarkers for clinical research. The company was founded in 2000 and is headquartered in Rochester, New York.</t></si><si><t>http://public.crunchbase.com/t_api_images/v1397183797/47b064310439884604bd3698da6c0ded.jpg</t></si><si><t>http://www.virtualscopics.com</t></si><si><t>6ea3424d633a8d80b2806c83dd3dfe97</t></si><si><t>virtucon-ventures</t></si><si><t>Virtucon Ventures</t></si><si><t>Virtucon Ventures was added to CrunchBase in 2009</t></si><si><t>http://public.crunchbase.com/t_api_images/v1397198708/c6842220f8d42e2020422e12d4921065.png</t></si><si><t>http://virtuconventures.com</t></si><si><t>Powell</t></si><si><t>40.1393</t></si><si><t>db163bdf61ae4f9db8ee5298e38d8699</t></si><si><t>virtuous</t></si><si><t>Virtuous</t></si><si><t>Virtuous is the enterprise generosity platform helping charities do more good by re-imagining donor software.</t></si><si><t>Virtuous is the non-profit CRM and marketing automation platform specifically designed to help charities build generosity and create more good.We believe that charitable giving is fundamentally emotional and relational. We give based on our personal passions. We give close to where we live. And we give where our friends are giving so that we can be a part of a movement bigger than ourselves.So if giving is so personal and relational, why does it feel like I’m a nameless, faceless transaction when I hear from my favorite charity? Well sadly, the answer is often that it’s incredibly difficult for non-profits to open up their legacy donor software and build a personal relationship with their donors.At Virtuous, we are asking the question: “if companies like Amazon can create a personal relationship with me - and then inspire me to tell my friends...then why can’t my favorite charity?”</t></si><si><t>http://public.crunchbase.com/t_api_images/v1414511393/x0zyxndmsgijpbxwgziw.png</t></si><si><t>http://www.virtuoussoftware.com/</t></si><si><t>957b86c41110ea142ca326f95f088e88</t></si><si><t>virustotal</t></si><si><t>VirusTotal</t></si><si><t>VirusTotal is a service that analyzes suspicious files and facilitates real-time detection of viruses, worms, trojans and malware content.</t></si><si><t>VirusTotal, a subsidiary of Google, is a free online service that analyzes files and URLs enabling the identification of viruses, worms, trojans and other kinds of malicious content detected by antivirus engines and website scanners. At the same time, it may be used as a means to detect false positives, i.e. innocuous resources detected as malicious by one or more scanners.</t></si><si><t>http://public.crunchbase.com/t_api_images/v1397183072/eeb66e41c27121706d19847c99f16ec3.jpg</t></si><si><t>http://www.virustotal.com</t></si><si><t>Cabanillas Del Campo</t></si><si><t>c935120a23d42ca8ae3a66ce12d426c9</t></si><si><t>virxsys</t></si><si><t>VIRxSYS</t></si><si><t>VIRxSYS Corporation is a biotechnology company employing proprietary platform technologies to develop therapies for serious human diseases.</t></si><si><t>VIRxSYS Corporation is a privately-held biotechnology company with proprietary platform technologies with which the Company intends to develop therapies for serious human diseases. The Company&apos;s platform technologies include:  (i) RNA reprogramming and repair of gene expression (âœSMaRTâ„ RNAâ), and (ii) lentiviral vectors (âœLVâ) as a delivery vehicle for genetic payloads. The Company is currently using these platform technologies to design and develop therapies which are in various stages of development from pre-clinical through Phase II clinical trials.</t></si><si><t>http://public.crunchbase.com/t_api_images/v1397209194/b382172ef6f5ec9e70f9df4a217a5956.jpg</t></si><si><t>http://www.virxsys.com</t></si><si><t>28706d069da2470ba24625cd073b19f2</t></si><si><t>vis</t></si><si><t>ViS</t></si><si><t>ViS provides a collaborative analytics platform for the planning of clinical and pharmaceutical trials.</t></si><si><t>ViS provides a game-changing analytics platform for the planning of clinical trials. Pharmaceutical trials are required for the evaluation of new medicines, and ViS&apos; collaborativeanalytics radically improves cost-efficiency in the selection of research centers for trial participation.ViS provides the only interactive map of global clinical research infrastructure, which achieves two objectives: I) allows trial planners to quickly find centers and make sense of vast amounts of comparative multi-dimensional analytics, going easily from the country level down to that of the center; and II) enables the more than 400,000 globally distributed research centers to securely and efficiently showcase their technical disease-specific capabilities to trial planners, while also connecting with collaborating centers that can lead to future projects.</t></si><si><t>http://public.crunchbase.com/t_api_images/v1397181879/fd6acdc65dfcc61c1098a299c4079795.png</t></si><si><t>http://www.visresearch.org</t></si><si><t>03ed2e898d7b2a5fe19e41ced3f08060</t></si><si><t>visalyze</t></si><si><t>Visalyze uses visual metaphores to explain big data.</t></si><si><t>visalyze is a software service that enables to visually analyze social media accounts on basis of visual pattern identification.Visual insights for social media combines the fields of data visualization, social analysis, big data management and advanced crawling mechanisms.</t></si><si><t>http://public.crunchbase.com/t_api_images/v1417260355/ddatpghncgae8p0qvkc6.png</t></si><si><t>http://www.visalyze.com</t></si><si><t>91dd550da1104bd3b019c3e184b5f969</t></si><si><t>visbit-inc</t></si><si><t>Visbit Inc.</t></si><si><t>Bring intelligence to photo!</t></si><si><t>Manually picking and editing photos is often a tedious process for mobile users. Observing this user pain, we developed Pixbrite to offer a solution. Pixbrite is a one stop shop for smart photo organizing and editing. It can automatically organize users photos from the past and present into a timeline of moments. Each moment is a collage that can be retouched with personal style or immediately shared. In addition, users can discover their past related photos by subject and location from any moment as well as receive a weekly flashback every Thursday. By automating this process, we hope to make your photo organizing and editing experience much easier and faster. Enjoy live in your moments!</t></si><si><t>http://public.crunchbase.com/t_api_images/v1436500925/kvcpkpydxljrvmcyujaz.png</t></si><si><t>http://www.getpixbrite.com</t></si><si><t>b8e6e2486b7b6fd386800afab7892f5e</t></si><si><t>viscovery</t></si><si><t>Viscovery</t></si><si><t>Video and image recognition technologies for OTT, DSP and real-time streaming apps</t></si><si><t>As a cloud-based image and video-recognition technology company, Viscovery provides customers with product, offline and video recognition solutions. Founded in Taiwan by CEO Amos Huang in 2011, Viscovery established its first overseas office in Singapore in 2013. The company then expanded into markets in Southeast Asia, Japan and Korea. We also successfully integrated visual search technology with wearable devices, such as Google Glass in 2014. During that year, we established our offices in Beijing and Shanghai.  Viscovery’s recognition technology has been utilized in various customized applications and has satisfied users’ need to instantly reach digital content by just a snap.Our R&amp;D team from Taiwan, the U.S. and China includes professionals, scholars and doctors in the fields of machine learning, deep learning, and artificial intelligence. With knowledge of image recognition technology accumulated over many years, we launched Video Discovery Service (VDS) in 2015. Our patented algorithm, called FITAMOS, categorizes faces, brands, text, audio, motion, objects and sceneries. Through machine learning, relevant tags, information and matches are automatically added to advertisements and e-commerce platforms. VDS successfully fulfills scalable video analysis and video data mining.Viscovery has been recognized by Google as a “Successful and Innovative Enterprise.” IBM and Amazon became Viscovery partners in 2014. In addition, we have also received many praiseworthy acknowledgements, such as at the 2013 TechVenture Singapore Final, the 2014 GMIC Beijing Gold Prize, and the 2015 “Most Exciting Innovative Company” from Cyzone Magazine.</t></si><si><t>http://public.crunchbase.com/t_api_images/v1397187238/9cfbc6dc871e7e5d5d7562f84e50a7ee.png</t></si><si><t>http://viscovery.cn</t></si><si><t>1498e7a23888b07489d996b3535e6bc7</t></si><si><t>visen-medical</t></si><si><t>VisEn Medical</t></si><si><t>VisEn Medical, Inc. designs, develops, and commercializes fluorescence in vivo imaging technology platforms. The company’s Fluorescence</t></si><si><t>VisEn Medical, Inc. designs, develops, and commercializes fluorescence in vivo imaging technology platforms. The company’s Fluorescence Molecular Tomographic (FMT) imaging systems and vivo imaging agents provide fluorescence molecular imaging performance in identifying, characterizing, and quantifying various ranges of disease biomarkers and therapeutic efficacy in vivo. It also provides ReninSense680, an imaging agent for measuring and monitoring a key hypertension and renal disease biomarker in vivo; and VivoTagR 680 XL fluorescent dye for labeling biomolecules in a range of in vitro and in vivo imaging applications. In addition, the company offers fluorescence tomographic imaging systems.</t></si><si><t>4b960ebe9f390010b6037578a9f34a11</t></si><si><t>visenze</t></si><si><t>VISENZE</t></si><si><t>ViSenze&apos;s mission is to simplify the Visual Web with intelligent visual technology built from state-of-art machine and deep learning R&amp;D.</t></si><si><t>Founded by web veterans and industry leading multimedia specialists, ViSenze is an award-winning spin-off company from NExT, a leading research centre jointly established between National University of Singapore (NUS) and Tsinghua University of China. ViSenze’s mission is to unlock the intelligence captured in any rich visual content using sophisticated visual recognition technology and has created a robust portfolio of innovative multi-platform solutions: ViSearch for intelligent visual Search, ViContext for contextual analysis and recommendation, ViMobile for mobile search and recognition, and ViSight for visual driven analytics. Through continuous large-scale rapid machine learning and practical R&amp;D based on real-world problems, ViSenze’s technology helps today’s digital businesses address challenges in fast-growing visual content across web, mobile and social media platforms. ViSenze is invested by Rakuten Ventures, Walden International and UOB Venture Management.A National Infocomm Awards 2014 WinnerA Asia Pacific ICT Alliance 2014 Merit Award WinnerA 2014 Red Herring Top 100 Global WinnerA 2014 Red Herring Top 100 Asia WinnerA SiTF Awards 2013 Winner</t></si><si><t>http://public.crunchbase.com/t_api_images/v1424963547/shfmtdbqf8qbismiakej.png</t></si><si><t>http://www.visenze.com</t></si><si><t>8bced70bdc2f5826f52c972654d2b309</t></si><si><t>visgo-therapeutics</t></si><si><t>Visgo Therapeutics</t></si><si><t>Visgo is developing best in class products to treat joint diseases, such as osteoarthritis. Using a proprietary delivery platform, these pro</t></si><si><t>Visgo is developing best in class products to treat joint diseases, such as osteoarthritis. Using a proprietary delivery platform, these products will be locally delivered for release over time within the joint with minimal systemic exposure. Our first product, VG201, delivers an NSAID by sustained release for the treatment of knee osteoarthritis pain, and is now in preclinical testing.</t></si><si><t>http://public.crunchbase.com/t_api_images/v1426759125/nqu6nte0sbidqe8aolgs.jpg</t></si><si><t>http://visgotx.com</t></si><si><t>b2db7f0802b93481a0ae784d29417a91</t></si><si><t>visible-equity</t></si><si><t>Visible Equity</t></si><si><t>Loan Portfolio Analytics Software</t></si><si><t>Visible Equity provides web-based analytics to credit union and banks throughout the United States.Visible Equity&apos;s core product Loan Portfolio Analytics is used by financial institutions to identify, measure, and monitor the credit risk in their loan portfolio(s), including ongoing collateral valuations, concentration risk analysis, expected loss and ALLL modeling, probability of default calculations, stress testing, static pool analysis, etc.</t></si><si><t>http://public.crunchbase.com/t_api_images/v1397198697/3343d43fb746cf2c3247910cffe689fd.png</t></si><si><t>http://www.visibleequity.com</t></si><si><t>c25bd4adca69a28ec71800aa668947d2</t></si><si><t>visibletechnologies</t></si><si><t>Visible Technologies</t></si><si><t>Visible Technologies operates Visible Intelligence, a social media platform designed to deliver marketing ROI and smarter customer insights.</t></si><si><t>Visible is the leader in social media monitoring and analytics solutions, providing the perfect combination of software and services to harness business value from social communities. Visible Intelligence is our next generation social media platform, designed to deliver big improvements in competitive and brand intelligence, marketing ROI and smarter customer insights through an agile platform that activates brand communities at Internet speed and enterprise scale.With offices in Seattle, London and New York, Visible ranks as one of the Inc. 500 fastest-growing private companies. Visible has successful customer and partner relationships with Office Depot, DIRECTV, Microsoft, Xerox, Dr Pepper Snapple Group, Boost Mobile, Autodesk, Vail Resorts, Burson-Marsteller, Razorfish, Group M, Wunderman Network, Tribal DDB Worldwide, WPP, John Lewis, Spring Creek Group, Blanc and Otus, AMEX and FedEx.Visible is privately-held with investment funding from Joe Grano, Ignition Partners, In-Q-Tel, Investor Growth Capital and WPP Group, plc. The company has a dedicated and talented leadership team with decades of analytics, digital marketing and technology expertise.</t></si><si><t>http://public.crunchbase.com/t_api_images/v1397181754/1d61100578bb90ff949749029a4f1bbd.gif</t></si><si><t>http://www.visibletechnologies.com</t></si><si><t>47.5799</t></si><si><t>-122.1689</t></si><si><t>ff86a0a89dce451baa7c7a068cdd801b</t></si><si><t>visidom</t></si><si><t>Visidom</t></si><si><t>visitor experience web analytics</t></si><si><t>Visidom is a cloud tool  analyzing experience and behavior of website visitors.  Visidom helps with converting more visitors  into customers, therefore improving conversion rate and usability.From words Visitor  Wisdom, Visidom helps people to understand visitors’ behaviour on a website, reveals bugs and errors of a website conversion strategy such as uncompleted goals (form and cart abandonment) or navigation and design problems.Website owners typically use Google Analytics but are unable to interpret results coming from Google Analytics and base decisions on them. They are aware of their high bounce rate and low conversion rates but have difficulty understanding why people behave that way. Why is one A/B testing scenario working better than the other?Visidom records mouse cursor movement, clicks, keystrokes, scrolling, screen resolution and many other details a user’s visit. Visidom visualizes the results for the website owner.Visidom has three main features:1) Heatmaps: We provide three types of heatmaps showing what visitors are looking at, what are they clicking on and how far do they scroll.2) Visitor playbacks provide a video showing exactly what each visitor saw on the screen during a visit.3) Form analytics with thorough reports on form fields (drop rate, average editing time, etc.).It’s possible to filter results by browser, country, date, length of visit, etc.</t></si><si><t>http://public.crunchbase.com/t_api_images/v1397189881/0a14d19537bd564497eaff0b78a2b413.png</t></si><si><t>http://www.visidom.com</t></si><si><t>545c4c8179d2f8b7c93a07b8a9b4796c</t></si><si><t>visier</t></si><si><t>Visier</t></si><si><t>Visier is a cloud-based analytics platform enabling HR professionals to answer critical workforce strategy questions.</t></si><si><t>Visier delivers workforce analytics and planning solutions that enable organizations to move from intuition- to fact-based decision-making, and to more accurately plan for the future. Implemented in just four to eight weeks, Visier delivers answers to over 300 workforce questions. From simple metrics, like turnover, to complex predictive analytics, like which top talent is at risk of leaving, Visier provides actionable insights on demand.</t></si><si><t>http://public.crunchbase.com/t_api_images/v1397199529/fc89ea6052cf758bc6d7a360af43dfcd.png</t></si><si><t>http://www.visier.com</t></si><si><t>d895f8f9fa854e37bff18ba04c925925</t></si><si><t>visify</t></si><si><t>Visify</t></si><si><t>Visify is a NYC digital marketing agency with a focus in digital advertising and marketing automation for small business.</t></si><si><t>http://public.crunchbase.com/t_api_images/v1454900586/l0v0gkqwrofoxghgjsw2.png</t></si><si><t>http://visify.com</t></si><si><t>2b1e6f7035b9cab87813760b7f0fae75</t></si><si><t>visio-ingenii-ltd</t></si><si><t>Visio Ingenii Ltd</t></si><si><t>Visio Ingenii is born with a passion to introduce next generation technology in machine vision, AR, robotics and self-learning systems</t></si><si><t>Visio IngeniiVisio Ingenii(VI) is born with a passion to introduce next generation technology in machine vision, signal processing, augmented reality, bio-inspired robotics and self-learning systems. At VI, our scientists believe that accuracy and robustness are the most critical aspects in a providing effective and comprehensive technology solutions. This is one of the key areas where VI has specialized and spent time in intense research to investigate and test the key vision challenges faced in several industries today. As a result, of this endeavour we have developed state-of-the-art technologies that will provide cutting edge solutions to complex machine vision requirements.</t></si><si><t>http://public.crunchbase.com/t_api_images/v1429903497/nol3ni8zmdxzh1wu5uzf.png</t></si><si><t>https://www.visioingenii.com</t></si><si><t>f72ad4e0ff36e9b442328886ca2628a2</t></si><si><t>vision-chain-inc</t></si><si><t>Vision Chain Inc</t></si><si><t>Vision Chain, Inc., a leading global provider of demand data management software.</t></si><si><t>45df3e901e514e97dd5d10c366694b3e</t></si><si><t>vision-sciences</t></si><si><t>Vision Sciences</t></si><si><t>Vision Sciences, a medical device company, develops flexible endoscopes as a control solution to decrease the risk of cross-contamination.</t></si><si><t>Vision-Sciences, Inc., was founded in 1987 to develop and market a proprietary line of flexible endoscopes designed to increase practice efficiency and reduce the risk of endoscopic cross-contamination.</t></si><si><t>http://public.crunchbase.com/t_api_images/v1397186409/18924e58b95dfb97230cd436d5f7c550.png</t></si><si><t>http://www.visionsciences.com/</t></si><si><t>ac990066988c4942db0297c127fdeb55</t></si><si><t>vision-ai</t></si><si><t>vision.ai</t></si><si><t>Computer Vision as a Service</t></si><si><t>http://public.crunchbase.com/t_api_images/v1397192440/151bbcc6747b3cb4e656de6a5ca9da5f.png</t></si><si><t>http://vision.ai</t></si><si><t>c9901bc8a6aa69b1159fbbd1ce2a8f58</t></si><si><t>visionary-mobile</t></si><si><t>Visionary Mobile</t></si><si><t>Visionary Mobile develops a video transmission protocol capable of holding connections for the healthcare industry.</t></si><si><t>VMC has developed its technology from the ground up for the healthcare industry, creating a proprietary video transmission protocol capable of holding connections in extremely low bandwidth situations. The solutions are hardware, browser, and codec agnostic, integrating seamlessly into the platforms and tools already used by healthcare institutions.</t></si><si><t>http://public.crunchbase.com/t_api_images/v1397182236/e80353b276f34f34145c624a9a32c293.png</t></si><si><t>http://vm-go.com</t></si><si><t>44.5913</t></si><si><t>-123.2777</t></si><si><t>e66c88db0c8dc7769cf621a9192bc824</t></si><si><t>visionary-pharmaceuticals</t></si><si><t>Visionary Pharmaceuticals</t></si><si><t>Visionary Pharmaceuticals is a leading biotechnology company developing first-in-class drugs for unmet medical needs in Cancer and</t></si><si><t>Visionary Pharmaceuticals is a leading biotechnology company developing first-in-class drugs for unmet medical needs in Cancer and Inflammation.The founders of Visionary Pharmaceuticals have more than 60 years of combined experience in drug discovery and have importantly contributed to multiple drugs that are on the market or in late-stage clinical trials. The company has deep expertise in translating new chemical entities to the clinic and is poised to deliver innovative nuclear receptor modulators to treat Rheumatoid Arthritis, Multiple Sclerosis, Psoriasis, COPD and Cancer.</t></si><si><t>http://public.crunchbase.com/t_api_images/v1397197282/208c5d9981a9ecaaf81e6ab84766cb60.png</t></si><si><t>http://www.visionarypharmaceutical.com</t></si><si><t>3283dfdd7f1ae54e9aae498db4e6d9ac</t></si><si><t>visiongate</t></si><si><t>VisionGate</t></si><si><t>VisionGate offers an automated 3D cell imaging platform that saves lives through early cancer detection and prevention.</t></si><si><t>VisionGate is dedicated to saving lives through early cancer detection and prevention, utilizing its revolutionary automated 3D cell imaging platform, the  Cell-CTâ„, that is capable of generating high-resolution 3D biosignatures from intact cells.</t></si><si><t>http://public.crunchbase.com/t_api_images/v1397203888/af05e1cf41dbb5b88f3f7329d11e70cc.jpg</t></si><si><t>http://visiongate3d.com</t></si><si><t>6fcf84e03d2d249dc57bdab248fb2ba9</t></si><si><t>visionize</t></si><si><t>Visionize</t></si><si><t>Acquired by AVG Technologies</t></si><si><t>34e48f09d3d0400d875b79a7fac837b4</t></si><si><t>visionwang</t></si><si><t>VisionWang</t></si><si><t>VisionWang is a blog website, maintained by a group of volunteers, who are experts in computer vision, computer graphics, image/video</t></si><si><t>VisionWang is a blog website, maintained by a group of volunteers, who are experts in computer vision, computer graphics, image/video processing, and pattern recognition.  The blog focuses on:--State-of-the-art computer vision technologies--Cutting-edge applications related to computer vision, image --processing, pattern recognition, computer graphics and visualization--Resources of people, conferences, open source code, database and others</t></si><si><t>http://public.crunchbase.com/t_api_images/v1397197694/13ca4c8765de286151c5c148b794a3a2.jpg</t></si><si><t>http://visionwang.com</t></si><si><t>41.7665</t></si><si><t>-72.6732</t></si><si><t>1d666cb31ab390b2a6169b2b0648d186</t></si><si><t>visitrend</t></si><si><t>VisiTrend</t></si><si><t>VisiTrend makes powerful analytics easier to use by integrating machine learning with interactive visualization.</t></si><si><t>VisiTrend makes powerful analytics easier to use through interactive visualization. Several analytics are included with an initial focus on cyber security. We have both a SaaS offering and a virtual appliance that can be setup on-site. VisiTrend connects to several different data stores including relational databases and big data solutions such as Hadoop. Users can interact with a visualization to run machine learning algorithms on their data without writing a line of code. Social features enable users to share analytics, data, and visualizations.</t></si><si><t>http://public.crunchbase.com/t_api_images/v1442805493/ms7dguzgxd9sv50up0au.png</t></si><si><t>http://visitrend.tumblr.com</t></si><si><t>a470539be986edf9bfc4b43a71e09759</t></si><si><t>visor-adl</t></si><si><t>VISOR ADL</t></si><si><t>We are a VC backed, big data enabled, credit analytics, customer management and origination platform servicing SME&apos;s</t></si><si><t>http://public.crunchbase.com/t_api_images/v1448856276/hsuzme2zkri8g07ipj1h.jpg</t></si><si><t>https://visor.io</t></si><si><t>817b1e866453b2856f2e4a1b2013adcf</t></si><si><t>vissee-ltd</t></si><si><t>ViSSee</t></si><si><t>3D Scene Understanding using Deep Learning for Mobile</t></si><si><t>http://public.crunchbase.com/t_api_images/v1397201557/013b53b2b22354b581d71e88a922f697.png</t></si><si><t>http://viss.ee</t></si><si><t>1558992c664fbbc84f567d73ddc1244a</t></si><si><t>vista-medical-technologies-inc</t></si><si><t>Vista Medical Technologies, Inc</t></si><si><t>11980a045b877c0c98f14a86f31880cb</t></si><si><t>vistagen-therapeutics</t></si><si><t>VistaGen Therapeutics</t></si><si><t>VistaGen, a biotech company, applies human pluripotent stem cell tech for drug rescue, predictive toxicology and drug metabolism screening.</t></si><si><t>VistaGen is a biotechnology company applying human pluripotent stem cell technology for drug rescue, predictive toxicology and drug metabolism screening. VistaGen’s drug rescue activities combine its human pluripotent stem cell technology platform, Human Clinical Trials in a Test Tube, with modern medicinal chemistry to generate novel, safer chemical variants (Drug Rescue Variants) of once-promising small molecule drug candidates. These are drug candidates discontinued by pharmaceutical companies, the U.S. National Institutes of Health (NIH) or university laboratories, after substantial investment in discovery and development, due to heart or liver toxicity or metabolism issues. VistaGen uses its pluripotent stem cell technology to generate early indications, or predictions, of how humans will ultimately respond to new drug candidates before they are ever tested in humans, bringing human biology to the front end of the drug development process.VistaGen’s small molecule prodrug candidate, AV-101, has completed Phase 1 development for treatment of neuropathic pain. Neuropathic pain, a serious and chronic condition causing pain after an injury or disease of the peripheral or central nervous system, affects millions of people worldwide.</t></si><si><t>http://public.crunchbase.com/t_api_images/v1397181248/919137b8e0f664c867d5538b4954ee77.jpg</t></si><si><t>http://www.vistagen.com</t></si><si><t>22db0d068c2fc3e1af14709c1c34f574</t></si><si><t>visterra</t></si><si><t>Visterra</t></si><si><t>Visterra researches on and develops therapeutic and diagnostic products for the treatment of infectious diseases.</t></si><si><t>Visterra, Inc. engages in pharmaceutical drug research and development of therapeutic and diagnostic products for infectious diseases. It also provides structure-based design of therapeutics and diagnostic platforms, based on an understanding of glycobiology and glycochemistry. The company was formerly known as Parasol Therapeutics, Inc. and changed its name in May 2010. Visterra, Inc. was founded in 2007 and is based in Cambridge, Massachusetts.</t></si><si><t>http://public.crunchbase.com/t_api_images/v1397189498/66f067870f779228fd5e840d49312317.gif</t></si><si><t>http://www.visterrainc.com</t></si><si><t>369f07a2669de09dfdcee9114f008c98</t></si><si><t>visual-insights</t></si><si><t>Visual Insights</t></si><si><t>http://public.crunchbase.com/t_api_images/v1397182474/568c708ca559ef86828daf7afb032798.png</t></si><si><t>cac083836b1f8bf6570c2d86b9e44059</t></si><si><t>visual-iq</t></si><si><t>Visual IQ</t></si><si><t>Visual IQ produces the world’s most powerful cross channel marketing attribution software products.</t></si><si><t>Visual IQ produces the world’s most powerful cross channel marketing attribution software products. As a pioneer in the space, the company has been offering products since 2006. Its SaaS-based IQ Intelligence Suite reveals cross channel performance insights hidden deep within companies’ marketing data, providing actionable recommendations and optimized media plans to improve marketing effectiveness. These recommendations enable marketers and agencies to adjust their advertising strategies and tactics to significantly increase marketing ROI across their entire marketing mix – both online and offline. The functionality behind these products combines a powerful, user-friendly interface with multi-dimensional fractional attribution science and predictive analytics that clearly and accurately show marketers where opportunities exist for improvement.Visual IQ was named a leader in cross channel attribution in 2014 by a leading market research firm, won The Drum&apos;s 2015 Digital Trading Award for Best Attribution Solution, won the 2014 ASPY Award for Best Data or Analytics Solution, and was a finalist in the Digital Analytics Association Excellence Awards in 2013, 2014 and 2015. The company is a member of the Advertising Technology, Data, Public Policy and CFO Councils of the IAB, as well as on the Standards Committee of the Digital Analytics Association.</t></si><si><t>http://public.crunchbase.com/t_api_images/v1397190472/5dd600ef028720b9b986bca2f2791744.jpg</t></si><si><t>http://www.visualiq.com</t></si><si><t>cd1b7b6fc8cf791478719db92881c757</t></si><si><t>visual-mining</t></si><si><t>Visual Mining</t></si><si><t>Visual Miningprovides business intelligence and business performance dashboardsenabling businesses to explore and analyzetheir data.</t></si><si><t>Visual Mining provides performance management dashboard software. Designed for you and your team -- not just for IT.NetCharts Performance Dashboards is a dynamic, interactive dashboard solution that connects to any RDBMS data source, Excel, Deltek, Microsoft Dynamics, Salesforce and MS Access to enable users to analyze and explore their data, gain insight, and make better informed business decisions. Visual Mining: Changing the way businesses manage performance.</t></si><si><t>http://public.crunchbase.com/t_api_images/v1397751790/69d26154803bb7b0bc8c340904147422.png</t></si><si><t>1996-02-20</t></si><si><t>http://www.visualmining.com</t></si><si><t>39.1175</t></si><si><t>-77.1814</t></si><si><t>fa9507d56f9768e4172bed4f41e388a3</t></si><si><t>visual-revenue</t></si><si><t>Visual Revenue</t></si><si><t>Visual Revenue is a real-time predictive analytics platformdeveloping a suite of tools providing decision support for editors content.</t></si><si><t>Founded in 2010, Visual Revenue, Inc. builds a real-time predictive analytics platform that makes human editors the most powerful force in today’s data-driven newsrooms. This helps media organizations to distinguish their brands. The Visual Revenue Platform is the only real-time analytics solution that is designed specifically to enhance the hand of editors in data driven newsrooms. It enables editorial judgment and decision-making to be enhanced (not replaced) by a suite of tools that provide real-time decision support for editors and producers of content. Each feature is specially tailored to reduce the complexity of managing content and increase audience engagement across a publisher’s web properties, while maintaining their distinctive editorial voice.On March 7, 2013, the company was acquired by Outbrain.</t></si><si><t>http://public.crunchbase.com/t_api_images/v1397750470/65bfcea948440910da94af543f53d4ec.jpg</t></si><si><t>http://visualrevenue.com</t></si><si><t>6343e8b56f5022e806684ada59174ccd</t></si><si><t>visual-tagging-sevices</t></si><si><t>Visual Tagging Sevices</t></si><si><t>VTS offers a smart solutions allowing convert any image or online video into interactive.</t></si><si><t>VTS has developed a set of solutions  that turn any printed image or online video into interactive. VTS is a spinoff of Universitat Autonoma de Barcelona and the Computer Vision Center based in the research done in the last five years in the field of Pattern Recognition. For more information, please visit VTS at: www.visual-tagging.com</t></si><si><t>http://public.crunchbase.com/t_api_images/v1399468173/eyprjigxwzu6dvbec2l0.jpg</t></si><si><t>http://www.visual-tagging.com</t></si><si><t>4ba8a197f11f807baff725c76625c453</t></si><si><t>visualase-inc</t></si><si><t>Visualase</t></si><si><t>Visualase is focused in product development, clinical evaluations, and the manufacture of advanced laser and MRI-guided technologies.</t></si><si><t>Visualase, Inc. was founded in 2005 as a spin-off from BioTex, Inc., the original developer and current manufacturer of the Visualase technology. Visualase, Inc. is currently a privately held company located in Houston, Texas.</t></si><si><t>http://public.crunchbase.com/t_api_images/v1397192447/a31d61a6fb272aff6feda27f56930654.png</t></si><si><t>http://visualaseinc.com</t></si><si><t>29.6877</t></si><si><t>-95.3883</t></si><si><t>119e7ad8cec6f69682bd42d17dc06b92</t></si><si><t>visualbee</t></si><si><t>VisualBee</t></si><si><t>Automatic Presentations Enhancment</t></si><si><t>VisualBee is a new exciting software service for automatic enhancement of Microsoft PowerPoint presentations. VisualBee PowerPoint add-on analyses the presentation text and structure, and builds a new professionally designed PowerPoint presentation with new PowerPoint templates, pictures, images and backgrounds. VisualBee is an automatic graphic designer for PowerPoint presentations - A single click to a powerful presentation! www.visualbee.com</t></si><si><t>http://public.crunchbase.com/t_api_images/v1397206158/5cb0311a539ae774b28d515664ff6ad1.png</t></si><si><t>http://www.visualbee.com</t></si><si><t>Sede Hemed</t></si><si><t>5285ce67c6754c5d828a75c6524f226a</t></si><si><t>visualcue</t></si><si><t>VisualCue</t></si><si><t>VisualCue is a real-time operations management solution that transforms complex data sets into easy to understand pictures.</t></si><si><t>VisualCue Technologies LLC is an independent software vendor specializing in innovative operational data visualization. We were founded on research showing that human beings have natural, valuable tools in visual pattern recognition that are being ignored by traditional dashboards. The VisualCue platform transforms data from numbers into intuitive, iconic representations that harness the power of human sight and allow anyone to gain tactical, actionable insights. Our mission is to take this technology and change the way the world interacts with information.</t></si><si><t>http://public.crunchbase.com/t_api_images/v1435328776/pmxzdid8icwut1fdmysu.png</t></si><si><t>http://visualcue.com</t></si><si><t>9fd78f243605697f2bd1ac9332a31729</t></si><si><t>imagini</t></si><si><t>VisualDNA</t></si><si><t>VisualDNA combines psychology and big data to allow businesses to understand their customers and people to understand themselves.</t></si><si><t>VisualDNA is an audience insights company with patented technology that makes it possible for businesses to understand who people really are, not just what they do. VisualDNA collects uniquely rich data from psychological quizzes and other products and then applies big data techniques to generate insights at scale from this data for clients.In the credit and risk sector VisualDNA&apos;s product allows a lender to assess any potential customer, with or without a credit history, allowing them to reach a larger market, and score that market more accurately.  For marketers, VisualDNA can use cutting edge psychological profiling to better segment, target and cater to different audiences.  They deliver audience insight, predictive analytics and audience targeting for brands, publishers and merchants and are UK’s #1 provider of audience data.VisualDNA are now also using the same techniques to help manage talent, working with organisations to improve team performance and company culture. At the heart of VisualDNA&apos;s approach is a rigorous adherence to the science of personality and individual difference.  They work extensively with academic partners such as Cambridge University, UCL and Columbia to ensure their products are accurate and rigorous.</t></si><si><t>http://public.crunchbase.com/t_api_images/v1406900303/fgmabxkcn2nci40kxlpw.png</t></si><si><t>http://www.visualdna.com</t></si><si><t>51.2253</t></si><si><t>-2.6127</t></si><si><t>7775d2fcaca4c302764f7d0b13109d47</t></si><si><t>visualgraph</t></si><si><t>VisualGraph</t></si><si><t>Cloud-based Visual Search</t></si><si><t>Founded by ex-Google machine vision engineers and scientist, VisualGraph provides cloud-based, large-scale image recognition and visual Search platform.</t></si><si><t>http://public.crunchbase.com/t_api_images/v1397187792/6752386210c6d92e97d957f2b6820834.jpg</t></si><si><t>http://www.visualgraph.com</t></si><si><t>ce28f0e02de4d77b62dfd0b6f2f3c6a1</t></si><si><t>visualino</t></si><si><t>Visualino</t></si><si><t>iPad app manufacturer</t></si><si><t>Visualino is the company behind \&quot;Vista Point\&quot; an iPad app for travel enthusiasts. Our goal is to provide travelers with better travel apps for their tablets because we believe that this device class will be the number one device to carry in the future. We want to create more context-aware app to simplify vacation trips, by leveraging social knowledge with integration of Twitter, Facebook and Pinterest.</t></si><si><t>http://public.crunchbase.com/t_api_images/v1397194140/c22639ab1d2ebdeccc56927ab5996ef1.png</t></si><si><t>http://www.visualino.com</t></si><si><t>379bb4d6c229dbe61c3bbd49b25acbec</t></si><si><t>visualinsights-co</t></si><si><t>VisualInsights.co</t></si><si><t>Insights from Online Content</t></si><si><t>We are building an application that allows users to visualize, search, and generate reports from online news content.</t></si><si><t>http://beta.visualinsights.co</t></si><si><t>d33d4d522763ca78557761d1993fd31f</t></si><si><t>visualnest</t></si><si><t>Visualnest</t></si><si><t>Visualnest, via its application Substance, transforms paper sketches into interactive models using a mobile phone&apos;s built-in camera.</t></si><si><t>Substance will transform your paper sketches into interactive models using phone&apos;s built-in camera.Everyday we are surrounded by digital technology like computers and mobile devices. But even in 2012, hand sketching and drawing is the easiest and the fastest way to iterate over concepts. We use paper to share, work and collaborate. In effect, in the world where most of our work happens online, the results of the design phase are left in the analog world, disconnected, not shareable, and easily forgotten.With Substance, you can finally, using your smartphone, transfer your hand drawn sketches into editable interactive models. Transform your business model flowcharts and schemes from analog flipchart into digital form.</t></si><si><t>http://www.TrySubstance.com</t></si><si><t>52.5431</t></si><si><t>13.4142</t></si><si><t>b7caed6d621c98ec204f39983a18ada7</t></si><si><t>visualsonics</t></si><si><t>VisualSonics</t></si><si><t>VisualSonics was added to CrunchBase in 2010</t></si><si><t>http://public.crunchbase.com/t_api_images/v1397183405/ca4c3b077ca8bb1188abca773557f9ca.gif</t></si><si><t>http://www.visualsonics.com</t></si><si><t>6af721b6c5e32e78d226d30f0978340f</t></si><si><t>visus-technology</t></si><si><t>Visus Technology</t></si><si><t>VISUS is a supplier of comprehensive image management solutions for hospitals and related practices.</t></si><si><t>VISUS, as a leading supplier of image management solutions in healthcare networks, is extending the VISUS International Partner Program.The program is aimed at potential resellers, distributors and OEM partners interested in JiveX Integrated Imaging in and outside of radiology that have strong interest in VISUS JiveX products as core products and/or as an added value to complementary partner solutions.</t></si><si><t>http://public.crunchbase.com/t_api_images/v1431078822/htiys6xib1prrfeznquc.png</t></si><si><t>http://visustech.com/</t></si><si><t>36.2523</t></si><si><t>-115.2754</t></si><si><t>6d111d516ae57cf4166adfc9d0c44088</t></si><si><t>vitadigest</t></si><si><t>VitaDigest</t></si><si><t>Ultimate online Supplement Store</t></si><si><t>VitaDigest Digestive Health Products VitaDigest.com is an online retailer offering over 10,000 Health and Beauty, Personal Care, and Intimacy Enhancement Products to customers around the world. Experience organic detox cleansing.Our mission is to be the #1 sports and fitness specialty retailer for all athletes and outdoor enthusiasts through the relentless improvement of everything we do. Along with this mission is our mandate to provide you with the health products you need at the lowest possible price thus helping you to maintain positive financial health. We carry a wide range of herbal supplements, including vitamins, nutritional supplements, anti-aging, vitality, weight-loss formula, herbs, teas, bone health, liver health, skin care and many more. We value your business great and we do our best to honor any requests you might have. Itâs easy to see why weâre passionate about our business and take such pleasure in pleasing you. You can contact us via e-mail, phone or fax. Please refer to the contact information.</t></si><si><t>http://public.crunchbase.com/t_api_images/v1397184009/498ee870ea431248ad152cad60136425.jpg</t></si><si><t>http://vitadigest.com</t></si><si><t>f7a9b5d4ac84330f14604b399bac3df9</t></si><si><t>vital-ai</t></si><si><t>Vital AI</t></si><si><t>Big Data App Platform</t></si><si><t>Vital AI provides a Big Data Application platform.</t></si><si><t>http://public.crunchbase.com/t_api_images/v1397751144/241e908acbc61911f6006d9a8a97f3a8.png</t></si><si><t>http://vital.ai</t></si><si><t>791ad0b58aefa29ddbe8a376aef1e2a7</t></si><si><t>vital-connect</t></si><si><t>Vital Connect</t></si><si><t>Vital Connect, a technology-based healthcare company, develops technological solutions to address healthcare issues around the world.</t></si><si><t>Vital Connect’s mission is to improve the quality of life through the use of innovative technology that promotes proactive health care.Vital Connect is a technology healthcare startup founded in 2011 with the goal to develop the newest generation of technologies to help address some of the most challenging healthcare issues in the world today. Whether you’re a mother in a remote village of Africa or a grandfather in a retirement community in the U.S., Vital Connect’s products will improve the quality of life for individuals of all ages.The Vital Connect team consists of technology and healthcare experts who are committed to finding solutions for health and wellness. These experts have decades of experience in bringing market-changing solutions to the world.</t></si><si><t>http://public.crunchbase.com/t_api_images/v1397185511/4bbcfe58029c9de9ed3d262bb1349797.png</t></si><si><t>http://vitalconnect.com</t></si><si><t>1c66d90534617610df2433f7a2db590f</t></si><si><t>vital-therapies</t></si><si><t>Vital Therapies</t></si><si><t>Vital Therapies is a biotech company focused on developing a cell-based therapy targeting the treatment of acute liver failure.</t></si><si><t>Vital Therapies, Inc. is a biotherapeutic company focused on developing a cell-based therapy targeting the treatment of acute liver failure. Our product candidate, the ELAD System, or ELAD, is a bio-artificial liver therapy that operates outside the body, or extracorporeal, and is designed with the proposed intent to allow the patient’s own liver to regenerate to a healthy state, or to stabilize the patient until liver transplant. ELAD is an allogeneic cellular therapy system incorporating our human liver-derived C3A cells contained in four hollow fiber cartridges that are combined with a single use customized disposable set and a reusable bedside unit. Data from ELAD clinical studies has shown trends that may indicate a potential to increase survival rates in patients with acute liver failure. ELAD has received orphan designation in the United States and Europe for the treatment of acute liver failure. Prior to the initiation of our ongoing Phase III clinical trial program, more than 150 subjects have received ELAD therapy in seven clinical trials and through a compassionate use program, which we believe collectively suggests a promising therapeutic profile. We are currently initiating three Phase III clinical trials in various acute liver failure conditions. In March 2013, we initiated VTI-208, a Phase III randomized, controlled clinical trial in 200 subjects with alcohol-induced liver decompensation. In the fourth quarter of 2013, we intend to initiate two additional Phase III randomized controlled trials, VTI-210, in 120 subjects with acute alcoholic hepatitis, and VTI-212, in 126 subjects with fulminant hepatic failure.</t></si><si><t>http://public.crunchbase.com/t_api_images/v1397197083/b6560ac4afc6a62d635b2414d5c18ecc.png</t></si><si><t>http://www.vitaltherapies.com</t></si><si><t>8a09a6c7e8619944f9eafdc8b358a3ed</t></si><si><t>vital-vio</t></si><si><t>Vital Vio</t></si><si><t>LED Disinfection Lighting</t></si><si><t>Vital Vio is a privately held biomedical and lighting design company focused on manipulating light to address real world problems by developing innovative methods of delivery. Through precise combination and control of visible light, Vital Vio products utilize light for more than just illumination. Vital Vio units currently focus on the benefits of passive decontamination for human health aspects and environmental safety from microorganisms.</t></si><si><t>http://public.crunchbase.com/t_api_images/v1397188124/b66bcd47a20d838a52d2abefee965ccc.png</t></si><si><t>http://vitalvio.com</t></si><si><t>0e42bd92c18f74d82d22542d617b3b97</t></si><si><t>vitaldent</t></si><si><t>Vitaldent</t></si><si><t>Vitaldent is specializing in comprehensive dental services for teeth cleaning, decay, dentistry and more.</t></si><si><t>The franchise is Vitaldent industry leader since 1994 thanks to a pioneering and innovative concept of business has led him to be the absolute leader in dental chains. Clinics at street level, with comprehensive service, free services, and always at the forefront of technology and the latest dental treatments.</t></si><si><t>http://public.crunchbase.com/t_api_images/v1397186232/c34bc90b52d3232fc6e78c3456e52070.gif</t></si><si><t>http://vitaldent.com</t></si><si><t>Europe</t></si><si><t>85dab58de5811b531e80463d6f647a87</t></si><si><t>vitalea-science</t></si><si><t>Vitalea Science</t></si><si><t>Vitalea Science is a global Bioanalytical Contract Research Organization that uses Accelerator Mass Spectrometry (AMS) technology to</t></si><si><t>Vitalea Science is a global Bioanalytical Contract Research Organization that uses Accelerator Mass Spectrometry (AMS) technology to dramatically reduce the timeline to bring new drugs to market. We have a proven record with complex analyses and a culture driven by timelines and data of the highest integrity.Vitalea Science in Pediatric ResearchThe recent article \&quot;Applications of accelerator MS in pediatric drug evaluation,\&quot; Vuong L, Blood A, Vogel J, Anderson M, Goldstein B. (2012) Bioanalysis 4(15):1871-82 details the challenges, clinical successes and future perspectives on making drugs safer and more available to children. The full article is available by emailing Ann Hoffman at ann.hoffman@ezag.com.Eckert &amp; Ziegler Acquires Vitalea Science Inc. as Part of Strategic Move into Innovative Pharmaceutical ServicesVitalea Science, a leading provider of bioanalytical services for the pharmaceutical industry based on Accelerator Mass Spectrometry (AMS) technology, was fully acquired as of September 1, 2012 by Berlin based Eckert Ziegler (EZ) and is now part of the Isotope Products (EZIP) division. The publicly traded company has shown outstanding revenue growth in its core areas of isotope products for medical devices and specialized cancer treatments over its 45 year history. Vitalea is well supported by EZIP’s timeline driven service strategy that provides the culture for growth and stability for the future.</t></si><si><t>http://public.crunchbase.com/t_api_images/v1397187678/530e62f01a5af49fa4a526b209fb8114.png</t></si><si><t>http://www.vitaleascience.com</t></si><si><t>f5063ad2d4177c17ce18469e788a6e24</t></si><si><t>vitalmedix</t></si><si><t>VitalMedix</t></si><si><t>VitalMedix Inc. engages in the research and development of biopharmaceuticals for sustaining cellular function and protecting cells during</t></si><si><t>VitalMedix Inc. engages in the research and development of biopharmaceuticals for sustaining cellular function and protecting cells during and after hemorrhagic shock in the United States. The company develops Tamiasyn, a biopharmaceutical that potentially allows the human body to endure severe blood loss for an extended period of time, as well as inhibits human organ damage during the resuscitation process. It also develops a hemorrhagic shock treatment system. The company was founded in 2005 and is based in Minneapolis, Minnesota.</t></si><si><t>http://www.vitalmedix.com</t></si><si><t>94cc25a1a45405f6e723b048981cf39f</t></si><si><t>vitamedmd</t></si><si><t>vitaMedMD</t></si><si><t>vitaMedMD is a specialty pharmaceutical company offering best-in-class pharmaceutical and over-the-counter nutritional healthcare products.</t></si><si><t>vitaMedMD is a specialty pharmaceutical company providing best in class pharmaceutical and OTC nutritional healthcare products focused on improving the health, wellness and quality of life for women of all ages.</t></si><si><t>http://public.crunchbase.com/t_api_images/v1397189421/e29adf5e2295f1263b5d950263432d22.png</t></si><si><t>http://www.vitamedmd.com/default.aspx?</t></si><si><t>dbc80b619edabd7ae36237fc2d42db8d</t></si><si><t>vitamin-research-products</t></si><si><t>Vitamin Research Products</t></si><si><t>Vitamin Research Products develops, manufactures and sells nutritional supplements.</t></si><si><t>Vitamin Research Products, LLC develops, manufactures, and sells nutritional supplements. It offers accessories, amino acids, antioxidants, botanicals and herbs, energizers, healthy fats and oils, minerals, mood enhancers, multi nutrients, pet products, protein supplements, single vitamins, sleep aids, test kits, and phytonutrients. The company also provides supplements for blood sugar, bone and joint, brain and digestive health, liver support, hair/skin and nails, urinary tract support, vision and sight, weight management, women&apos;s health, Xylitol, detoxification, heart health, hormone support, immune system, inflammation, heart and men&apos;s health, neuroendocrine support, physical performance, and stress problems. In addition, it sells vitamins, and books and software online. The company was founded in 1979 and is based in Carson City, Nevada. As of 2005, Vitamin Research Products, LLC operates as a subsidiary of Argan, Inc.</t></si><si><t>http://public.crunchbase.com/t_api_images/v1397183674/ef4b0fcc9fa0886807ae3f5596c6a019.png</t></si><si><t>http://vrp.com</t></si><si><t>Carson City</t></si><si><t>39.1908</t></si><si><t>-119.7151</t></si><si><t>7d3bb6de299dcef23f566793dbcf83b8</t></si><si><t>vitanlink</t></si><si><t>VITAnLINK</t></si><si><t>VITAnLINK is the highway bringing start-ups in e-health MedTech &amp; Diagnostics from their proof of concept to pre-commercialization faster</t></si><si><t>http://public.crunchbase.com/t_api_images/v1408752216/gbvngn170685nxpr6ayf.png</t></si><si><t>http://www.vitanlink.com</t></si><si><t>4e6d4fcb3b9dfafd04cddb47c3b365a9</t></si><si><t>vitapath-genetics</t></si><si><t>VitaPath Genetics</t></si><si><t>VitaPath Genetics develops DNA tests to help individuals reduce the risk of serious and life-threatening diseases.</t></si><si><t>VitaPath Genetics is developing a family of DNA tests to help individuals reduce the risk of serious and life-threatening disease. Their first product is a genetic test to identify risk factors that are associated with a common birth defect called Spina Bifida and which can be safely corrected with low-risk vitamin supplementation under the care of a physician.</t></si><si><t>http://public.crunchbase.com/t_api_images/v1397193957/811bb0f9673b6e55693a9b9c71d1893b.jpg</t></si><si><t>http://www.vpgenetics.com</t></si><si><t>d5b27d91dde8792e24aa9b690faf18f5</t></si><si><t>vitargent</t></si><si><t>Vitargent</t></si><si><t>Vitargent (International) Biotechnology is a bio-chem testing services</t></si><si><t>Vitargent (International) Biotechnology is a bio-chem testing services provider with award winning, world leading innovative transgenic fish, fish embryo toxicity (FET) test and chemosensing technologies. Vitargent provides an alternative in vivo toxicity screening methods to replace animals testing which is the first company in Asia to introduce such a platform in compliance with European Union Directive.</t></si><si><t>http://public.crunchbase.com/t_api_images/v1422011371/ctaofib5zmnzufvdt503.png</t></si><si><t>http://www.vitargent.com/</t></si><si><t>99356de7a99b7caa6e6b3baa8cbbe271</t></si><si><t>viteava-pharmaceuticals</t></si><si><t>Viteava Pharmaceuticals</t></si><si><t>Viteava is a start-up drug development company focused on improving the treatment and management of cancer and related conditions.</t></si><si><t>Viteava Pharmaceuticals is a start-up drug development company focused on improving the treatment and management of cancer and related conditions. It is a world leader in the chemistry and biology of small molecule analogs and derivatives related to the green tea flavonoid, (-) epigallocatechin-3-gallate (EGCG). A large volume of scientific literature has demonstrated the health benefits of green tea and EGCG, however the therapeutic use of EGCG is limited by its poor bioavailability. Viteava’s drug candidates affect important biological pathways targeted by EGCG, while demonstrating enhanced potency and bioavailability in the absence of significant toxicity.Viteava’s strategy leverages clinical data with green tea extracts in patients where biological responses have been observed. The company’s drug candidates are designed to improve these treatment regimens and enhance the biological responses.Viteava is a virtual company with R&amp;D activities in Toronto, Montréal and Detroit. It hopes to bring its first drug candidate to the clinic before the end of 2015. The company’s unique technology platform is based on a rationally-designed library of novel compounds derived from EGCG. A large volume of scientific literature has demonstrated the efficacy of EGCG and green tea extracts in animal and human studies of direct relevance to cancer prevention and treatment strategies. Viteava leverages more than 12 years of research in this field from the laboratories of Professor Tak-Hang (Bill) Chan of McGill University and the Hong Kong Polytechnic University and Professor Q. Ping Dou of Wayne State University.The company has secured an exclusive worldwide license to a portfolio of intellectual property developed at McGill University, Wayne State University, the Hong Kong Polytechnic University, the H. Lee Moffitt Cancer Center and the University of South Florida. Patents have issued in the U.S., Japan and China and are under prosecution in other international jurisdictions.</t></si><si><t>http://public.crunchbase.com/t_api_images/v1433931316/u5beyrn92oubwio2p4pf.png</t></si><si><t>http://viteava.com</t></si><si><t>a518e58f27d6a3d1947fa0848483cb05</t></si><si><t>vititude</t></si><si><t>Vititude</t></si><si><t>Pandora for Wine</t></si><si><t>http://public.crunchbase.com/t_api_images/v1397189826/9efbf34121dc3376bef07608aac79dd6.png</t></si><si><t>http://www.vititude.com</t></si><si><t>b03866923a676e1ddfade37c64ec36e0</t></si><si><t>vitria</t></si><si><t>Vitria</t></si><si><t>Vitria offers an operational intelligence (OI) platform that empowers partners and customers to develop operational intelligence solutions.</t></si><si><t>Vitria provides the industry’s leading Operational Intelligence platform, empowering partners and customers alike to develop innovative operational intelligence solutions to analyze streaming big data, complex events, and business processes in the proper context and take real-time action. The result is faster, better decision-making.With a rich heritage as a BPM technology pioneer, Vitria’s award-winning process integration solutions provide the backbone for many Global 2000 companies’ mission-critical business processes.</t></si><si><t>http://public.crunchbase.com/t_api_images/v1397750253/cb939974751a13f6a7bac32a265b7144.jpg</t></si><si><t>2316544d78078d5f179f200f71ac18e1</t></si><si><t>vitria-technology-inc</t></si><si><t>Vitria Technology, Inc</t></si><si><t>Vitria Technology provides operational intelligence and business process management solutions for businesses worldwide.</t></si><si><t>Vitria Technology, Inc. provides operational intelligence and business process management solutions for businesses worldwide. The company offers Vitria Operational Intelligence, a software platform that analyzes streaming big data, complex events, and processes. Its operational intelligence applications include Activity Discovery, a product that allows business users to uncover and analyze actual business patterns; Activity Tracker, a product that simplifies tracking activity, which spans businesses and applications; Key Performance Indicator Builder, a product that enables users to see trends, predict problems, and optimize outcomes using the auto-generated dashboards; Dashboard Builder, a product that enables users to create highly interactive and intuitive live dashboards that could be shared in seconds; and StreamBuilder, a product that enables business users to access live streams of data for immediate analysis and action. The company also provides BusinessWare, a business process management platform for business process integration and business-to-business integration for complex business processes such as order fulfillment, supply chain interactions, insurance claims processing, and financial transactions. Vitria Technology’s customers include United States Federal Government, as well as Fortune 1000 companies across various industries such as telecommunications, retail, shipping and logistics, financial services, and energy and utility. Vitria Technology was founded in 1994 and is headquartered in Sunnyvale, California, with additional offices worldwide. It operates as a subsidiary of Innovation Technology Group.</t></si><si><t>http://public.crunchbase.com/t_api_images/v1406099839/mtnuhtean8miyojxdyyv.png</t></si><si><t>b2ce38aea9a29a7260347e527f65e2a7</t></si><si><t>vitrolife</t></si><si><t>Vitrolife</t></si><si><t>Vitrolife is a biotechnology company that develops products to counter fertility issues in humans.</t></si><si><t>Vitrolife is a biotechnology company that develops products to counter fertility issues in humans. The company also develops various media that enable researchers and cell therapy companies to use cells for therapeutic purposes.Vitrolife was founded in 1994 and is based in Frolunda, Sweden with subsidiaries in USA, Hungary, Australia, France, Italy, United Kingdom, and Japan</t></si><si><t>http://public.crunchbase.com/t_api_images/v1411646080/gpoxtf7rnw5tpsqj5bus.png</t></si><si><t>http://www.vitrolife.com/</t></si><si><t>Frölunda</t></si><si><t>1901110429fc210e7a6f3c74c26311e6</t></si><si><t>vitruvias-therapeutics</t></si><si><t>Vitruvias Therapeutics</t></si><si><t>Vitruvias Therapeutics focuses on developing niche topical generic products that are sold only by prescription.</t></si><si><t>Vitruvias Therapeutics is a start-up generic pharmaceutical company that will focus on developing niche topical generic products that are sold only by prescription. The name of the company is taken from Leonardo da Vinci’s  drawing “The Vitruvian Man” which refers to the idealized proportionality of the human figure.</t></si><si><t>http://public.crunchbase.com/t_api_images/v1397184466/59b26eec407ee134753346bbf8e941f3.jpg</t></si><si><t>http://vitruvias.com</t></si><si><t>f360046f169a9c3c7285f9bb8c211ca6</t></si><si><t>viur</t></si><si><t>Viur</t></si><si><t>Viur is a business analytics solution that helps companies to unlock the value of stored data, through visualization and data exploration.</t></si><si><t>Viur is a web-based solution that allows anyone with or without technical skills to do business related analytics.It allows you to connect to your enterprise systems and/or cloud services and, without any code or scripting, generate instant insights.You can also explore your data and create custom built visualizations with the power of drag and drop.Publish and share dashboards and access them anywhere.</t></si><si><t>http://public.crunchbase.com/t_api_images/v1399488591/a3eg5logi8wuudgpd8gy.png</t></si><si><t>http://www.viurdata.com</t></si><si><t>648ab1fa9859ac2f7183820dfa005fa5</t></si><si><t>vivabi</t></si><si><t>VivaBI</t></si><si><t>Live Business Intelligence</t></si><si><t>VivaBI is a cloud based lead management tool suite to manage lead response and evaluate multichannel campaigns. The suite includes lead validation, analytics, scoring, qualification and nurturing, as well as integrated telephony solutions.Together, they serve to automate the lead management process, and drive down the cost per sale.VivaBI gives clients control over their inquiries, and inquiry providers in real time. The system is full analytics package that allows users to drill down through data by source, by time and by type.</t></si><si><t>http://public.crunchbase.com/t_api_images/v1397193943/6bad9e7b519d8cafb47d55f462067df2.png</t></si><si><t>http://www.vivabi.com</t></si><si><t>5104ac38f568ae0af414c928688057f5</t></si><si><t>vivabiocell</t></si><si><t>VivaBioCell</t></si><si><t>VivaBioCell develops products based on cell culture and tissue engineering for the diagnosis of autoimmune diseases.</t></si><si><t>VivaBioCell is a company developing innovative products, coming from proprietary technologies in cell culture and tissue engineering, to fit unmet medical needs and aimed to early diagnosis of autoimmune diseases (scleroderma, graft versus host disease) and treatment of oro-dental and maxillo-facial defects.VivaBioCell intends to perform these activities by means of owned, already developed, technologies, by setting-up new innovative technologies and by identifying new opportunities through the collaborations with recognised academic research centres, in particular in Italy.</t></si><si><t>http://public.crunchbase.com/t_api_images/v1397206579/c5e00f6c81e835b40d4082ad24b53fee.jpg</t></si><si><t>http://www.vivabiocell.it</t></si><si><t>0b69cd922636718f92fd42bbf2e2a663</t></si><si><t>vivakor</t></si><si><t>Vivakor</t></si><si><t>Vivakor, a biomedical company, focuses on the R&amp;D of a range of medical devices and pharmaceuticals to improve human health.</t></si><si><t>Vivakor, Inc., a transdisciplinary biomedical company, engages in the discovery, development, and commercialization of a range of medical devices and pharmaceuticals to improve human health. Vivakor, Inc. was founded in 2006</t></si><si><t>http://public.crunchbase.com/t_api_images/v1397181680/c0fbb28eee651d207d90759b06c7fe3e.png</t></si><si><t>http://vivakor.com</t></si><si><t>d29a6fc5a9cc06f1d5387f787ebd55ae</t></si><si><t>vivaldi-biosciences</t></si><si><t>Vivaldi Biosciences</t></si><si><t>Vivaldi Biosciences develops influenza vaccines and therapeutics for seasonal and pandemic influenza.</t></si><si><t>Vivaldi Biosciences Inc. develops influenza vaccines and therapeutics for seasonal and pandemic influenza through a small molecule program targeting the NS1 protein of influenza. The company was founded in 2006 and is based in San Francisco, California.</t></si><si><t>http://public.crunchbase.com/t_api_images/v1397190709/fb8c965f13884d6a39ef0426b21aaec7.jpg</t></si><si><t>http://www.vivaldibiosciences.com</t></si><si><t>9e65bc2331f458f6a4f0ad352e681d8d</t></si><si><t>vivametrica</t></si><si><t>Vivametrica</t></si><si><t>Vivametrica analyzes data from wearable sensor devices for the assessment of health and wellness.</t></si><si><t>Vivametrica provides a first of its kind analytics platform for wearable healthcare. Its device agnostic platform delivers a standardized approach to data collection and management, bridging the gap between wearable fitness applications and actionable data for consumers, enterprises, healthcare and researchers. Created by physicians and researchers, Vivametrica&apos;s approach is based on comprehensive clinical findings in the fields of physical activity, rehabilitation and medicine.</t></si><si><t>http://public.crunchbase.com/t_api_images/v1411222300/lecirxntxldkupobdhuf.png</t></si><si><t>http://vivametrica.com</t></si><si><t>1c19ec76e8626571a713084ce6529292</t></si><si><t>vivaray</t></si><si><t>VivaRay</t></si><si><t>VivaRay develops and markets devices that deliver brachytherapy treatments for patients with gynecological cancer.</t></si><si><t>VivaRay, Inc. develops, manufactures, and markets devices for delivery of brachytherapy treatment in patients with gynecological cancer. VivaRay, Inc. was incorporated in 2008 and is based in Portola Valley, California. VivaRay, Inc. operates as a subsidiary of Varian Medical Systems Inc.</t></si><si><t>dbb9efe52e9f03cfb40a4d2442c2caa4</t></si><si><t>vivebio</t></si><si><t>Vivebio</t></si><si><t>Vivebio is a biotechnology company offering biological specimen storage and transportation systems.</t></si><si><t>ViveBio is a biotechnology company focused on providing innovative, cost-effective, solutions that can make a quantifiable difference in people&apos;s lives. These solutions will extend beyond incremental advances helping to change the paradigm of how healthcare is accessed and provided.Our Specimen Transportation and Storage System, ViveST, is the first in a series of revolutionary, dried biological sample transport systems that can dramatically alter the way in which samples are transported and stored. ViveST is the only system that provides a dried plasma sample matrix, ambient transport and storage, built in QC and 1mL sample volume in a single device.</t></si><si><t>http://public.crunchbase.com/t_api_images/v1397180769/2bd9ad4ddab92b31fa81d860a9436731.jpg</t></si><si><t>http://vivebio.com</t></si><si><t>16138ab39516cac3d59d0fc16f0152e4</t></si><si><t>vivendy-therapeutics</t></si><si><t>Vivendy Therapeutics</t></si><si><t>Vivendy Therapeutics is engaged in the development of enzyme replacement therapy.</t></si><si><t>Vivendy Therapeutics Ltd. has developed a specific recombinant human N-acetylgalactosamine-6-sulfatase (rhGALNS) that is specifically modified to improve enzyme activity - enhancing the efficacy of the therapy in MPS IVA significantly</t></si><si><t>http://public.crunchbase.com/t_api_images/v1397181977/395649518b75516ebd889cc63e11be0d.gif</t></si><si><t>http://www.vivendy.ch</t></si><si><t>47.5475</t></si><si><t>7.595</t></si><si><t>7509c1923400ff9c867718a061cda4a9</t></si><si><t>vivex-biomedical</t></si><si><t>ViVex Biomedical</t></si><si><t>Vivex Biomedical is a biomedical company developing implant technology and stem cell therapies.</t></si><si><t>Vivex Biomedical Inc. is developing implant technology to help stimulate bone regrowth. Vivex has licensed a highly adaptive adult stem cell line, known as MIAMI (Marrow Isolated Adult Multi-lineage Inducible) cells.</t></si><si><t>http://public.crunchbase.com/t_api_images/v1397183720/20db422f45331bccda10dcaa4d542bd5.png</t></si><si><t>http://vivexbiomedical.com</t></si><si><t>33.9526</t></si><si><t>-84.5499</t></si><si><t>6b89c0a5bd5e03e4ae26db53b705a20a</t></si><si><t>vivid-imaging</t></si><si><t>VIVID IMAGING</t></si><si><t>Medical equipment multi-vendor service</t></si><si><t>VIVID IMAGING is an advanced technical service and supply-chain company supporting the medical device market. Our technical service division&apos;s core competencies encompass contrast delivery injectors, MRI coils (RF technology), surgical robotics and diagnostic imaging technologies. Our supply-chain logistic &amp; distribution division offers a full range of solutions for product warehousing and logistics. With operation centers globally, we offer our client&apos;s exceptional access to established and emerging markets. Our ISO certifications underscore our dedication to quality compliance and our clients benefit from detailed documented operating procedures and systems. We conduct quality audits on a regular basis, with standards measured in key performance indicators. All services are scalable to meet any objective.</t></si><si><t>http://public.crunchbase.com/t_api_images/v1397188641/6b71f73dd2dbc67247115aae4a72ea75.png</t></si><si><t>http://www.vividimaging.com</t></si><si><t>6f3f91d999afb1452e6115d8eb38dc2b</t></si><si><t>vividcortex</t></si><si><t>VividCortex</t></si><si><t>VividCortex is the best way to see what your production database systems are doing.</t></si><si><t>At VividCortex we believe purpose-built Database Performance Monitoring is the answer - not simply thousands of charts and graphs. Databases are different from the other app tiers. They&apos;re high-performance and stateful, and they aren&apos;t easily instrumented. They are special and they need highly specialized tools. And developer and operations staff need an application-wide, unified, database-centric view of the work the persistence tier is doing, the resources needed to do the work, and the time spent using or waiting for those resources. The VividCortex solution is a fundamentally new approach to this problem. Built from first principles and based on advanced statistics and queueing theory, VividCortex is redefining database monitoring.</t></si><si><t>http://public.crunchbase.com/t_api_images/v1397752089/13f2125b2ad5749aa9b86f83bf6b0ee8.jpg</t></si><si><t>https://vividcortex.com</t></si><si><t>3b4a5bebf33da54b88f34adf88f7597d</t></si><si><t>vivoforce-com</t></si><si><t>ViVOforce.com</t></si><si><t>ViVO Managed Services  Technology</t></si><si><t>About ViVOforce.comFounded in 2009, ViVOforce.com is a global leader in the deployment of Multi-tenant Cloud-based SaaS Marketing Automation solutions.  The powerful yet easy to use SaaS applications turn traditional Marketing &amp; Sales activities into more revenuesâ.  We empower our clientsâ to generate, nurture, qualify &amp; convert more high quality sales leads with less effort.  The power behind the applications is ViVOxmâ„ â“ this 3G application which was first launched in 2000.  Headquartered in Oranjestad Aruba, with a branch office in Palm Beach Florida, ViVOforce.com provides sales &amp; support coverage in all major world markets.Media Contact:Lawrence BujakLJB@ViVOforce.com </t></si><si><t>http://ViVOforce.com</t></si><si><t>6650b9f024d9723906c8b2d13a6f8f74</t></si><si><t>vivolux</t></si><si><t>Vivolux</t></si><si><t>Vivolux is the dynamic creativity of their co-workers. Their unique level of competence, focusing on mechanistic studies of anticancer</t></si><si><t>Vivolux is the dynamic creativity of their co-workers. Their unique level of competence, focusing on mechanistic studies of anticancer drugs, has been achieved by taking leading-edge expertise in the biological interaction of molecules on the cellular level and combining it with a mindset open to all possibilities.</t></si><si><t>http://public.crunchbase.com/t_api_images/v1397180835/afd4aec19374c18946ca4d52d91197e4.jpg</t></si><si><t>http://www.vivolux.com</t></si><si><t>306b69b41b8c2775f75c06d7202f9cd3</t></si><si><t>vivus</t></si><si><t>VIVUS</t></si><si><t>VIVUS, Inc. is a drug-development company dedicated to the development and commercialization of next-generation therapeutic products</t></si><si><t>VIVUS, Inc. is a drug-development company dedicated to the development and commercialization of next-generation therapeutic products addressing obesity, diabetes, sleep apnea and sexual health.</t></si><si><t>http://public.crunchbase.com/t_api_images/v1397203691/5ba22752f4c7ea4cf3dad327da57e6bc.jpg</t></si><si><t>http://www.vivus.com</t></si><si><t>627ae263a25dc4de1dd72761410b7e04</t></si><si><t>vize-software</t></si><si><t>Vize Software</t></si><si><t>Vize is the first visual analytics software to help engineers and data scientists explore massive datasets fluidly and without frustration.</t></si><si><t>http://public.crunchbase.com/t_api_images/v1442848815/rzpeyxx5jsr49tumammz.png</t></si><si><t>http://www.vize.io</t></si><si><t>cab872256028111a91988af0b2d19815</t></si><si><t>vizzboard</t></si><si><t>Web-based Business Intelligence Smart Tool</t></si><si><t>Vizzboard enables users of all levels to visualize their business data. Customers can create and share compelling dashboards using an intuitive web interface.Simply import a first data set and get started visualizing your data. Choose from our large library of charts and filters to create the perfect dashboard.Easily customize the application to your own house style.Creating dashboards has never been easier!</t></si><si><t>http://public.crunchbase.com/t_api_images/v1441805606/r11cw5bu0xtqfzjfquxn.png</t></si><si><t>http://www.vizzboard.com</t></si><si><t>5e25796846f2d9b7f3066582fca614ee</t></si><si><t>vizzop</t></si><si><t>customer support with co-browsing &amp; chat</t></si><si><t>http://public.crunchbase.com/t_api_images/v1397188597/96f731e9344316f4686d0e338a20e686.jpg</t></si><si><t>http://vizzop.com</t></si><si><t>e2b2b45cc80c36ad97f9ee63e67f8ddb</t></si><si><t>vlex</t></si><si><t>vLex</t></si><si><t>vLex is a legal research platform that offers legal content and solutions for the professional, governmental, and academic markets.</t></si><si><t>vLex is a legal research platform that offers legal content and solutions for the professional, governmental, and academic markets. It has agreements with global publishers such as ProQuest, Gale Cengage Learning, the United Nations Publications, the World Bank Publications, the Commonwealth Secretariat, Oxford University Press, and more than 940 independent publishers worldwide.vLex was founded by Lluís Faus, a law graduate, unable to access legal information updated and quality and his brother Angel Faus, mathematician, in order to provide access to a collection of legal information easily and intuitively. At first, it offered free legal information from Spain and Latin America. Today, the platform has over 80 million pages of content from over 130 countries with accords from over 1,000 publishing houses.vLex’s clients from over 40 countries access more than 50 million legal documents available from its platform. The company is headquartered in Barcelona with additional offices in Madrid, Buenos Aires, Mexico D.F., São Paulo, Caracas, and San Francisco. It was founded in 1998.</t></si><si><t>http://public.crunchbase.com/t_api_images/v1397188334/c2fd1380560c985cbfe1982c2e6371a3.png</t></si><si><t>1998-10-01</t></si><si><t>http://vlex.com</t></si><si><t>41.3929</t></si><si><t>2.168</t></si><si><t>2008-06-09</t></si><si><t>c5e4090aac01a930b3d5a55c30d4412a</t></si><si><t>vlife-sciences-technologies-pvt-ltd</t></si><si><t>VLife Sciences Technologies Pvt. Ltd.</t></si><si><t>Produces drug designing software</t></si><si><t>VLife provides high performance, accurate and reliable solutions for improving productivity in drug and molecular discovery. VLife&apos;s products are benchmarked as &apos;Best in Class&apos; for a wide spectrum of critical research objectives and functionalities.VLife products ensure that researchers get &apos;All applications for a specific domain in one product&apos;. If a researcher is focused on:1.QSAR only, all they have to license in is the QSARProâ„ 2.Protein modeling and Docking, BioPredictaâ„ is all one needs 3.Cheminformatics, then product of choice is ChemXplorâ„ 4.If the scientists&apos; interest is across CADD workspace, they can license VLifeMDSâ„; the comprehensive flagship product of VLife</t></si><si><t>http://www.vlifesciences.com</t></si><si><t>b63a93bb27301a4df476869ca2b6fe25</t></si><si><t>vlst-corporation</t></si><si><t>VLST Corporation</t></si><si><t>VLST Corporation is developing a novel approach to speed the development of therapeutics to treat inflammatory and autoimmune diseases.</t></si><si><t>VLST Corporation is a privately held biotechnology company that has developed a novel and streamlined approach to speed the development of effective therapeutics for the treatment of inflammatory and autoimmune diseases. The VLST platform uses novel bioinformatics and state-of-the-art proteomics, to identify viral genes whose protein products function as immunomodulatory agents. The resulting product candidates will be either human homologues to these virulence factors or monoclonal antibodies that mimic the function of the virulence gene products. This approach allows for the efficient identification of high quality, pre-validated drug targets for the treatment of autoimmune and inflammatory disorders. The Company&apos;s technology has identified potential product candidates for the treatment of disorders such as multiple sclerosis, lupus, psoriasis, rheumatoid arthritis and diabetes.</t></si><si><t>http://public.crunchbase.com/t_api_images/v1397208928/44b18b1d5cf9d196837047bb8745b304.jpg</t></si><si><t>http://www.vlstcorp.com</t></si><si><t>a42173cd309436d2aea2ce69c93dce79</t></si><si><t>vm-discovery</t></si><si><t>VM Discovery</t></si><si><t>VM Discovery, a drug discovery firm, offersdrug design and optimization services to identify multiproperty-optimized drug candidates.</t></si><si><t>VM Discovery operates as a drug design and discovery company. It offers drug design and optimization services for clients to identify multiproperty optimized drug candidates. VM Discovery, Inc. also provides internally optimized drug candidates both in collaboration with pharmaceutical and biotech companies in the United States and Asia. The company was incorporated in 2001 and is based in Fremont, California.</t></si><si><t>http://public.crunchbase.com/t_api_images/v1405679514/aiuquwa8us3jhdh75ih3.jpg</t></si><si><t>0ba562ede0568de86fd4d261ef89b7cf</t></si><si><t>vmray-gmbh</t></si><si><t>VMRay GmbH</t></si><si><t>Next Generation Threat Analysis and Detection</t></si><si><t>Powerful Malware Analysis:VMRay’s monitoring and analysis technology utilizes advanced hardware-virtualization for the analysis of malware, such as regular viruses, worms, trojans, spyware, but also complex and sophisticated kernel rootkits and bootkits. The VMRay Analyzer core technology powers platform-independent protection and mitigation solutions for threat protection in large-scale networks, while optimized for transparency and performance.protection 	Advanced Threat Protection for the EnterpriseBased on our unique VMRay Analyzer technology, they provide enterprise solutions to protect from advanced threats (APTs), including those that leverage Zero-Day exploits and kernel-level rootkits. All network data can be automatically analyzed and blocked if malicious content is contained within. By blocking intrusion and preventing further propagation of all kinds of malware, VMRay protects your organization’s assets, infrastructure and intellectual property.response 	Incident Response:Their products do not only prevent attackers from breaking into your systems, but also provide you with all the needed intelligence and data for forensic reconstruction of blocked intrusion attempts. Found malware can be analyzed with our unique behavior analysis engine in several ways, delivering all required information in a short time frame. VMRay displays results on many different abstraction layers for different audiences (like tier1 support, expert incident responders or managers), giving either a human-language-like summary or a detailed behavior report that includes every single operation.</t></si><si><t>http://public.crunchbase.com/t_api_images/v1449538150/uya2uotk4h1mhds8pxwc.png</t></si><si><t>http://vmray.com</t></si><si><t>Bochum</t></si><si><t>4d970bf5c93f8d2c86a0e276524d730a</t></si><si><t>vngrs</t></si><si><t>VNGRS</t></si><si><t>VNGRS builds teams for scalable startups</t></si><si><t>VNGRS builds teams for scalable startups. VNGRS believes startups need flexible dedicated teams, so they hire the best software engineers and researchers for them. Their model is to build long-term agile teams that clients can manage directly. With high quality experienced staff, and a large pool of engineers coming from the leading universities in Turkey, they combine beautiful code and excellent communication, for an outsourced team structure done right. Specialized in implementing: Recommendation Engines – Machine Learning – Data Mining – Big Data – Facebook Open Graph – Quality Assurance – Algorithmic Development – Web Search – Performance Optimization – Web Frameworks – Frontend Development – Analytics Teams built for clients are fluent in: Scala – Java – Javascript – Play – Akka – NoSQL – Hadoop – MongoDB – PHP – HTML/CSS – Scalatest – Solr – Mockito – AWS The process: Lean and Agile methodologies</t></si><si><t>http://public.crunchbase.com/t_api_images/v1443429365/yfbm1tbf61vm4zyydpmp.png</t></si><si><t>http://www.vngrs.com</t></si><si><t>36a1392a723658aff020cc0ca5c1a7dc</t></si><si><t>vocalis</t></si><si><t>Vocalis</t></si><si><t>Vocalis is one of the UK&apos;s leading providers of voice driven business solutions.</t></si><si><t>http://public.crunchbase.com/t_api_images/v1403176471/xe9qtch8fcd6o1nng3bz.jpg</t></si><si><t>acc62dbc7a1da21d4eaeb469e24d71d6</t></si><si><t>vocaltap</t></si><si><t>We help business owners get mentored by their peers through private, facilitated video calls.</t></si><si><t>http://public.crunchbase.com/t_api_images/v1397190885/cc90b330ceb227b5de89e8911a739c4e.png</t></si><si><t>http://www.vocaltap.com</t></si><si><t>d8111a6ebe81657e41a80ae16e6c466b</t></si><si><t>vocalzoom</t></si><si><t>VocalZoom</t></si><si><t>VocalZoom mission to enable Voice control and Voice Authentication. Multifunction Sensors Enable Human Machine communication.</t></si><si><t>Multifunction Sensors Enable New Generation of Human-to-Machine Communication (HMC)Fueling The Speech-Activated Digital Lifestyle:  VocalZoom Enables More Natural, Personalized and Secure Voice-Control ExperienceVocalZoom helps solve one of the biggest challenges facing the move beyond keyboards and touchscreens to a significantly improved user experience (UX) for today’s increasingly mobile and interconnected world.  The problem?  While voice control user interface (UI) solutions have been heralded as the next step, they can’t make devices do as they’re asked without exceeding the threshold of user frustration.  They don’t capture human speech in such a way that a person’s voice can be seamlessly, naturally and conveniently used for everything from controlling virtual assistants, wearable devices and car functions to authenticating individuals for such personalized actions as opening locked doors, transacting, and performing other secure tasks.  Today’s solutions need more and better voice data.  The company’s multifunction HMC sensor technology can help. The ChallengeWith human-to-human voice interactions, the goal is to optimize how conversation sounds.  In contrast, the key for human-to-machine interactions using virtual assistants and automotive voice control is whether the machine did what it was told to do, quickly and accurately enough to satisfy the user.  Today’s technologies aren’t up to the task.  Voice processing can improve audio’s overall quality (generally to industry-standard profiles that have been deemed most pleasing to the human ear), but has difficulty with transient or loud sounds typical of real life, such as when a person is surrounded by street noise.  And although noise reduction algorithms used with acoustic microphones have improved, today’s microphones can’t be implemented with enough directional acquisition capabilities to isolate one voice from others, especially in noisy environments.  Human-to-machine interactions demand more precisely targeted voice acquisition, at any noise level, than today’s microphones provide, so machines can identify users, understand their commands and correctly respond to and obey the person authorized to give them instructions.  Achieving a critical combination of authenticated and accurate voice control requires going beyond a simple human-to-machine interface (HMI) to the next-generation, higher-order concept of secure human-to-machine communication (HMC).  Solving the ProblemThe VocalZoom multifunction HMC sensor adds an important new UX layer:  enabling systems to gather critical additional information exclusively about the user who is communicating with a device.  This information is derived from the optical data generated during speech as facial skin (around such areas as the mouth, lip, cheek and throat) vibrates.  By focusing the VocalZoom HMC sensor on these areas, measuring the vibrations, and converting this data to an audio signal, the speaker’s voice can be isolated, giving voice authentication and control platforms a near-perfect reference signal with which to operate – regardless of noise levels.VocalZoom’s solution will become increasingly important to 1) support growing use of wearables, in-car infotainment systems and other applications where voice control delivers the best, most natural (not requiring looking at or touching) UX, and 2) meet the increasingly important need to employ voice as an authentication factor for an expanding range of personalized on-line and mobile financial, healthcare and other secure cloud-based services.  The sensor can also be used to enhance general voice communication and for applications including proximity sensing, vibration measurement and 3D imaging, creating a new category of multifunction HMC sensors for many simultaneous, high-value UX-focused system capabilities.  Compact and power-efficient, the sensor fits into small devices and is available for both head-mounted (virtual and augmented reality glasses, headsets, helmets) and remote (voice-controlled automotive infotainment and self-service kiosks) applications.ApplicationsBetter Performing, More Power-Efficient and Streamlined Headsets and Other WearablesVocalZoom is redefining head-mounted communication devices in applications from aviation headphones to gaming and virtual/augmented reality gear to emergency response communications solutions.  The performance, size and power efficiency of the multifunction HMC sensor enable system designers to “remove the boom” that was previously required in order to position an acoustic mic close to the user’s voice in a challenging noise environment, cutting costs while improving the user experience. The Most Convenient Form of Access ControlThe VocalZoom multifunction HMC sensor provides a single solution for adding voice authentication to voice control solutions.  It delivers a near-perfect isolated signal, becoming the eyes and ears of solutions that can both understand and identify users and ensure they are who they claim to be.  Truly “No-Hands” and Distraction-Free Automotive Voice ControlAutomotive industry experts from J.D. Powers to the AAA Foundation have concluded that “hands-free” does not yet mean risk-free.  VocalZoom solves this problem with a solution that provides seamless, near-perfect performance in noisy environments.  A single VocalZoom multifunction HMC sensor can be installed in the rear-view mirror and used to authenticate the driver, provide clean, driver-isolated voice commands and potentially deliver additional driver-monitoring capabilities to improve user safety and convenience.</t></si><si><t>http://public.crunchbase.com/t_api_images/v1445862495/uo80f9w5l9cc9zb9ekai.png</t></si><si><t>http://vocalzoom.com</t></si><si><t>779a48b11aabb98aab4228d0d9294b40</t></si><si><t>vocare</t></si><si><t>VoCare</t></si><si><t>VoCare is committed to improving the safety and health of senior patients with a comprehensive suite of easy-to-use products and services.</t></si><si><t>VoCare is committed to improving the safety and health of seniors and patients with a comprehensive suite of easy-to-use yet affordable and effective products and services. Our MyHealth Tablet provides significant benefits for both the provider and the patient. Our SimpleOne Mobile Phone and SafetyButton offer a number of benefits that translate into enhanced peace of mind for everyone involved.</t></si><si><t>http://public.crunchbase.com/t_api_images/v1397180241/96f41a95247b1e0db31120889f8221e8.png</t></si><si><t>http://www.vocare.com</t></si><si><t>a2adbb4197473713c98005cb7cec1a18</t></si><si><t>vocus</t></si><si><t>Vocus</t></si><si><t>Vocus provides cloud-based marketing and PR software for companies to acquire and retain customers.</t></si><si><t>Vocus is a leading provider of public relations software that enables professionals to plan, execute and measure influencer-oriented campaigns in one integrated platform. Communications professionals from over 120,000 corporations, agencies and nonprofits use Vocus to access the world’s largest pitchable media and blogger database, distribute press releases, manage influencer outreach, measure social media activities, and analyze the effectiveness of communications campaigns. Vocus is the parent company to PRWeb, Help a Reporter Out (HARO) and iContact. It is headquartered in Beltsville, Maryland with offices in North America and Europe. For more information call (800) 345-5572 or follow on Twitter @Vocus.</t></si><si><t>http://public.crunchbase.com/t_api_images/v1397186421/c5bd71a1cff6ef7f201226b7570f1d0d.png</t></si><si><t>http://www.vocus.com</t></si><si><t>fcb3af71c281a9e881a65bd6d67a7104</t></si><si><t>voicebase</t></si><si><t>VoiceBase</t></si><si><t>APIs for Speech Recognition &amp; Speech Analytics Powering The Insights Every Business Needs</t></si><si><t>Search and Discovery of Spoken Information Everywhere</t></si><si><t>http://public.crunchbase.com/t_api_images/v1409872888/akfg9bvtk2oshvdv4dw2.png</t></si><si><t>http://www.voicebase.com</t></si><si><t>35c3dbd42651d3081cf6ed12cbc68a17</t></si><si><t>voicebox-technologies</t></si><si><t>VoiceBox Technologies</t></si><si><t>A Voice Tech pioneer prominent in Automotive, now bringing Natural Language Understanding to the &apos;Internet of Things&apos;. AUTOHOMEMOBILE</t></si><si><t>VoiceBox was founded on a vision that voice-enabled technology could transform everyday life. For over a decade we’ve honed a voice experience that is simple yet sophisticated.  We believe voice is the most natural and intuitive way to interact with the increasing variety of connected devices and connected things in our lives.Our pioneering work in Connected Cars delivered the award-winning Toyota Entune  and helped establish a leadership position in Automotive.  That same innovative technology now enlivens connected homes and mobile devices to work seamlessly with our cars, allowing us to offer a single voice experience across Connected Life.   Today, we’re extending our context aware, voice-enabled experience across the emerging Internet of Things. VoiceBox is based on patented technology that determines context and intent from free form speech to dynamically satisfy voice commands. VoiceBox&apos;s hybrid, embedded and cloud architecture allows for a seamless interface that spans ecosystems and across  devices, creating a unifying voice led experience.</t></si><si><t>http://public.crunchbase.com/t_api_images/v1397197455/c9f53db7d0a2d03c6af6d80f3afe16cb.gif</t></si><si><t>http://www.voicebox.com</t></si><si><t>8ffb63c05091ff69df251442b1749c77</t></si><si><t>voiceprism-innovations</t></si><si><t>VoicePrism Innovations</t></si><si><t>VoicePrism Innovations offers VoicePrism, a technology designed to analyze the emotional and cognitive patterns in the human voice.</t></si><si><t>VoicePrism Innovations, LLC provides human voice analysis solutions. The company offers VoicePrism technology that analyzes emotional and cognitive patterns in the human voice. Its technology provides solutions in the areas of market research, call center, fraud and assurance, human resources, post traumatic stress disorder, and voice research analysis. The company was incorporated in 2007 and is based in Chicago, Illinois.</t></si><si><t>http://public.crunchbase.com/t_api_images/v1397201768/1164bfc502f1cdbd5601ecf8e7bdf4e9.gif</t></si><si><t>http://www.voiceprism.com</t></si><si><t>3449bf35a9080b17360147b1c0f1f27e</t></si><si><t>voicesphere</t></si><si><t>voice control app</t></si><si><t>voicesphere is a voice control app that is open for developers. voicesphere provides the speech recognition, natural language processing and the infrastructure backend for developers to integrate their apps into voicesphere.</t></si><si><t>http://public.crunchbase.com/t_api_images/v1397187907/b1182b05f22dc751defead1aad7a920c.png</t></si><si><t>http://voice-sphere.com</t></si><si><t>70ea620deaa5927a1ac59cda0b7e3461</t></si><si><t>voicevault</t></si><si><t>Voicevault</t></si><si><t>498e2599287dcfd5c7e8888edbbbdede</t></si><si><t>voiq</t></si><si><t>VOIQ</t></si><si><t>OnDemand Sales Qualification Callforce (Uber for Telemarketing). YCombinator-backed</t></si><si><t>VOIQ is becoming the backbone of the on-demand global callforce - a multi-billion dollar opportunity. VOIQ empowers enterprises to access a mobile on-demand callforce of millions. Simultaneously, the platform enables millions of professionals to become call agents and earn money by making calls on behalf of enterprises with their smartphone. VOIQ assigns campaigns and leads to callers based on social graph commonality and expertise.</t></si><si><t>http://public.crunchbase.com/t_api_images/v1412628293/rgfkdkjydmrrjgiipq0z.png</t></si><si><t>http://www.voiq.com</t></si><si><t>a22c41038e37e6c9d99127c21566fd30</t></si><si><t>volatix</t></si><si><t>Volatix</t></si><si><t>Energy Analytics Technology Developer</t></si><si><t>Volatix is a Dallas-based startup focused on creating cloud-based energy analytics technology for the world&apos;s quickly changing energy industries.</t></si><si><t>http://www.volatix.com</t></si><si><t>94f4b5c5777e0086097c26cee52e5836</t></si><si><t>volcano-corporation</t></si><si><t>Volcano Corporation</t></si><si><t>Volcano Corporation is revolutionizing the medical device industry with a broad suite of technologies that make imaging and therapy</t></si><si><t>Volcano Corporation is revolutionizing the medical device industry with a broad suite of technologies that make imaging and therapy simpler, more informative and less invasive. Their products empower physicians around the world with a new generation of analytical tools that deliver more meaningful information using sound as a guiding element.</t></si><si><t>http://public.crunchbase.com/t_api_images/v1397190356/1c7170da3efeadcc5c17d47ac9e6506a.jpg</t></si><si><t>http://www.volcanocorp.com</t></si><si><t>ba85bdfd8d83121b6f4327d30d185374</t></si><si><t>volitionrx</t></si><si><t>VOLITIONRX</t></si><si><t>Volition aims to address the need for inexpensive, accurate, and scalable cancer diagnostics with its NuQ suite of products.</t></si><si><t>We believe current cancer diagnostic tests are inadequate: there is only one blood test for cancer (the PSA for prostate cancer) in common clinical use. Volition aims to address the need for inexpensive, accurate, and scalable cancer diagnostics with its NuQ suite of products.NuQ – a suite of epigenetic blood-based cancer diagnosticsNuQ is based on proprietary Nucleosomics technology: measurement and identification of nucleosome structures in the blood.Our products have strong IP protection with patent applications in Europe, USA, and worldwide.We are currently undergoing clinical trials for our products. Following clinical trials and regulatory approval, we will offer tests for individual cancers under the NuQ brand. Our planned range of simple blood tests will continue to expand with both general and specific cancer tests, on increasingly simple formats.We are currently selling a range of NuQ immunoassays to the research community via our dedicated research products site</t></si><si><t>http://public.crunchbase.com/t_api_images/v1397181416/d9567bc564f7b727d8a532754881657e.png</t></si><si><t>http://www.volitionrx.com</t></si><si><t>2855aebbe3b63bc8cc3999c152aa14e8</t></si><si><t>volometrix</t></si><si><t>VoloMetrix</t></si><si><t>VoloMetrix is an enterprise analytics company focused on improving organizational effectiveness and knowledge worker productivity.</t></si><si><t>VoloMetrix is a people analytics technology company that uses big data to optimize organizational performance, providing executives visibility into the daily activities and relationships that propel business forward. VoloMetrix’s technology helps improve companies’ organizational alignment, drive sales, and promote employee engagement. Working with Fortune 100 companies, VoloMetrix extracts and analyzes anonymous aggregated collaboration data to reveal unprecedented insights into how employee behaviors drive business outcomes. For more information, please visit: www.volometix.com.</t></si><si><t>http://public.crunchbase.com/t_api_images/v1397193395/91af8b063bb03c1cd928e01bb030490f.jpg</t></si><si><t>http://www.volometrix.com</t></si><si><t>2012-04-21</t></si><si><t>44ae14174d6b92c624badd1ac9c3e749</t></si><si><t>voltaiq</t></si><si><t>Voltaiq</t></si><si><t>SaaS informatics and predictive analytics for energy storage and mobile power</t></si><si><t>http://public.crunchbase.com/t_api_images/v1399403820/vc9c3yp0xkhj5icp7i10.png</t></si><si><t>http://www.voltaiq.com</t></si><si><t>51ee0deff0acc663d359d94bf7c2b9bf</t></si><si><t>voltari</t></si><si><t>Voltari</t></si><si><t>Voltari provides relevance-driven mobile advertising, mobile marketing, mobile merchandising, and predictive analytics solutions.</t></si><si><t>Voltari provides relevance-driven mobile advertising, mobile marketing, mobile merchandising, and predictive analytics solutions for mobile operators, brands, and agencies.The company offers Voltari-Connect, a data management platform that provides targeting capabilities to identify and attract mobile audiences based on customer preferences and interests. It also offers solution consulting services comprising defining mobile trends, analyzing effectiveness of existing solutions, and recommending programs and solutions to enhance the mobile data subscriber experience.Voltari Corporation was founded in 2001 and is headquartered in New York, United States.</t></si><si><t>http://public.crunchbase.com/t_api_images/v1399622627/nnprusg87iloeje5nvxa.jpg</t></si><si><t>http://www.voltari.com</t></si><si><t>-74.0068</t></si><si><t>32aed29101604072802ef7aefe77b846</t></si><si><t>voltdb</t></si><si><t>VoltDB</t></si><si><t>VoltDB is an in-memory SQL database combining streaming analytics with transaction processing in a single, horizontal scale-out platform.</t></si><si><t>VoltDB&apos;s in-memory SQL database combines streaming analytics with transaction processing in a single, horizontal scale-out platform. Customers use VoltDB to build applications that process streaming data the instant it arrives to make immediate, per-event, context-aware decisions. By delivering real-time in-transaction analytics that always produce correct results, VoltDB enables businesses to capture economic value and develop new revenue opportunities in the mobile, financial services, IoT, energy, advertising, and security industries. VoltDB is privately held with offices in Bedford, Massachusetts, and Santa Clara, California.</t></si><si><t>http://public.crunchbase.com/t_api_images/v1439565522/e2g3qv3xkhasslt7jowq.jpg</t></si><si><t>http://voltdb.com</t></si><si><t>42.5016</t></si><si><t>-71.2366</t></si><si><t>f9ce2addf790699a64e146499b517d69</t></si><si><t>voolgo</t></si><si><t>Voolgo</t></si><si><t>Voolgo’s revolutionary product allows companies to get an instant reflection of how specific content is perceived after it has been</t></si><si><t>Voolgo’s revolutionary product allows companies to get an instant reflection of how specific content is perceived after it has been published on any Social Network. Companies can always spend time and resources tracking, monitoring and recording conversations and data but in a high-speed communication market that goes viral, Voolgo gives a fast and simple tool that allows companies to tactically understand the Social Network reaction of your audience. Voolgo focuses on your content level and identifies granular insight.Voolgo DashboardIn only few steps you can connect your Social Networks to the Voolgo Dashboard and either include already posted communication or create your new promotion or communication campaign. Fast and efficient, Voolgo is all of that as it collects the relevant insight for you and saves you time. Voolgo Analytics and InsightMeasuring the level of activities around your content and your communications is only the starting point. If you’re struggling with scanning and understanding Facebook insight or how Twitter manages retweets, check out Voolgo Analytics and print or download your infograph! You will get instant information about your viral reach, demographics, geographics, languages, top posts and content, and much more.Voolgo Reports For social media agencies and for experts Voolgo offers detailed full reports that can be exported and interfaced to any other data source. Voolgo reports focus on 3 main areas: - Content driven communication focuses on quality messages and posts and reveals how they are perceived by your audience. - People or user report is your people finder. The Voolgo people report reveals who’s following you and who is reacting (or not!) to your content driven communication. - Channel reports reflect your connected Social Networks and how they perform. Having 1 million users linked to your Facebook page does not guarantee high reaction or participation of your fans and followers. The Voolgo channel report reveals the individual performance of your Social Networks/Channels including their viral reach, structure and communities.</t></si><si><t>http://public.crunchbase.com/t_api_images/v1397749390/1b68bcfdedd041d09aa17b6857b22d9f.png</t></si><si><t>http://www.voolgo.com</t></si><si><t>Lugano</t></si><si><t>46.0035</t></si><si><t>8.9512</t></si><si><t>6553a6aa1ab5c4bdab7d66295d5d3d8c</t></si><si><t>voorka</t></si><si><t>vOOrka</t></si><si><t>Biometric payment system using fingerprint authentication</t></si><si><t>vOOrka is a new hands-free digital payment service designed to perform traditional in-store transactions. It functions via fingerprint sensor device attached to merchants’ POS (Point of Sale) checkout terminals. vOOrka stores and provides users’ payment information, matching it with their biometric fingerprint record. They enable buyers to make payments by simply touching the store’s fingerprint reader during check out. Since their product provides hands free way of payment it entirely eliminates exposure to theft, burglary, over-the-counter fraud and keeps users’ private information hidden.</t></si><si><t>http://public.crunchbase.com/t_api_images/v1429044794/ul9eclbfq95nsjh63p85.png</t></si><si><t>http://www.voorka.com/</t></si><si><t>b6a18ae89cc4632c8e2217fe83d2edaa</t></si><si><t>vorketing</t></si><si><t>VORketing</t></si><si><t>VOR marketing is reinventing the way they communicate.</t></si><si><t>VOR marketing is reinventing the way they communicate. Currently they have tens of apps that allow us to communicate, no matter where they are, they are always reachable. This is so true, that they start freaking out when they see a blue double check mark on a message and they don’t receive an immediate response.</t></si><si><t>http://public.crunchbase.com/t_api_images/v1424757147/u6ntmdlgf8hj7c0q7hzc.png</t></si><si><t>http://www.vorketing.com/</t></si><si><t>Caracas</t></si><si><t>6629637d9768a93bc7708fbaa9a3458e</t></si><si><t>vorpala</t></si><si><t>Vorpala</t></si><si><t>Sports and Boutique Analytics</t></si><si><t>Vorpala is a sports and boutique analytics consulting firm specializing in solving difficult problems in novel or unusual data environments.Specialties include feature selection, data mining, statistical classification, data modeling, trend projections, data visualization.</t></si><si><t>http://public.crunchbase.com/t_api_images/v1397181695/ea63462b60eae299e96e927e6f787225.png</t></si><si><t>db428eea5e6dedc36dd31b44716a9b47</t></si><si><t>vortio</t></si><si><t>Vortio</t></si><si><t>Vortio is an online agency for search and social media analysis in Brazil.</t></si><si><t>Vortio is an online agency for search and social media analysis in Brazil.It provides advice to individual clients and agencies primarily in the area of social media. Besides analyzing companies’ own accounts and fan pages in social networks, Vortio also aggregates data on consumers and their online user behavior. On that basis, it develops measures and activities for targeted social media marketing.Vortio was founded by Braulio Medina and Dulio Matos.</t></si><si><t>http://public.crunchbase.com/t_api_images/v1397187779/186fda891c00c0bef4b7fe9d53b4c0b3.png</t></si><si><t>942ebb0182d343beda3948ac5ccb0c0a</t></si><si><t>votertide</t></si><si><t>VoterTide</t></si><si><t>VoterTide is a social media intelligence company offering services for political campaigns, news outlets, and issue-oriented organizations.</t></si><si><t>VoterTide is a social media intelligence company for political campaigns, news outlets and issue oriented organizations to instantly make sense of the millions of tweets, Facebook updates, YouTube videos and news story sharing happening online every day</t></si><si><t>http://public.crunchbase.com/t_api_images/v1397200913/1fd9755b7b076af1f82a79c864ec4f8f.png</t></si><si><t>http://www.votertide.com</t></si><si><t>41.2524</t></si><si><t>-95.998</t></si><si><t>04513a453eb38f8dc90f4e2adf15b82f</t></si><si><t>votorantim-novos-negcios-ltda</t></si><si><t>Votorantim Novos Negócios Ltda</t></si><si><t>68d0ca53b7878702d20c9c7069acfa7f</t></si><si><t>vouch</t></si><si><t>Vouch</t></si><si><t>Vouch is the standard for recommendation</t></si><si><t>Vouch is the unified platform that bridges online recommendations from people and business to the real world. Vouch measures and analyzes online content to provide recommendations based off of relationships and status updates.</t></si><si><t>http://public.crunchbase.com/t_api_images/v1397197694/c06f729c44f9f1f596d70379af682a5a.png</t></si><si><t>http://vouchapp.com</t></si><si><t>92b6bcd8b204936c8d1b17a268d7aa50</t></si><si><t>voxapp</t></si><si><t>Enterprise Data Collection &amp; Analytics</t></si><si><t>voxapp is a  platform where enterprises or consumers can create surveys for distribution exclusively on mobile devices globally. The platform will leverage the advances in cloud telephony, mass platforms on mobile and the changing mobile landscape in terms of mobile internet capabilities to launch a global P2P mobile surveys platform. Current product consists of website to create surveys, create respondent acquisition campaigns, validate data authenticity, data analytics. The surveys are distributed via mobile (web/sms) and native apps.</t></si><si><t>http://public.crunchbase.com/t_api_images/v1410759242/l43iw6q8xuc7edjl7rfq.jpg</t></si><si><t>http://voxapp.com</t></si><si><t>2859b0de2dbdab5199b81229bc833f03</t></si><si><t>voxpopme</t></si><si><t>VoxPopMe</t></si><si><t>We help the worlds largest brands capture and analyse consumer generated videos for insight, research, feedback and more.</t></si><si><t>VoxPopMe provides brands and their agencies with an exciting way of soliciting consumer opinion for market research. With the VoxPopMe app, consumers can earn money for sending video responses straight from their mobile phone in response to questions being asked by brands. Brands can post questions and review incoming video responses through a self-service online platform, which offers both qualitative and quantitative analysis tools. The platform also allows brands to target their question to consumers based on gender, age, location, and interest profiling. They can even invite their own customers to answer questions reserved exclusively for them. The launch of VoxPopMe came about in early 2013 when founder, Dave Carruthers, a technology entrepreneur who runs a digital agency in the Midlands, realised there was an opportunity to leverage smartphone technology to change the way brands solicit consumer opinion, making it cost-effective, fast, reliable and incredibly targeted when compared to traditional market research tools. By leveraging mobile technology VoxPopMe has massively reduced the time it takes for businesses to conduct market research. Now they can quickly and efficiently canvas the opinion of thousands of consumers in their target market, and have video responses within just a few hours of posting a question - minutes in most cases.  The insight opens up a two-way conversation between brands and their customers, rewarding the customer for their opinion, and helping to shape the future of the brand&apos;s products and services in line with customer needs. VoxPopMe’s app users - also known as the consumer panel - have the option to sign up quickly and easily with a Facebook account, or sign up with email and provide some basic profile information to allow questions to be targeted to them.  Responses to questions only need to be between 15 and 60 seconds long to be submitted, after which the video is sent off for approval before the user is rewarded by means of a credit which is instantly deposited into their VoxPopMe account. As soon as users reach 10 they may collect their earnings through the app’s cash out facility integrated with trusted brand PayPal. It’s very easy to earn 10 when the rewards for each question can range from anything from 20p to a few pounds. VoxPopMe is working with a variety of popular and well known brands who are posting questions on a range of topics and subjects out to its users each day.</t></si><si><t>http://public.crunchbase.com/t_api_images/v1397751128/1dc4592c07a5612e0dc3de3e4adf910c.png</t></si><si><t>http://www.voxpopme.com</t></si><si><t>52.4754</t></si><si><t>-1.8846</t></si><si><t>3465296086dc7f6435d81706d6f2521e</t></si><si><t>voxware-inc</t></si><si><t>Voxware</t></si><si><t>Voxware provides software products that optimize operationsto improveaccuracy, productivity and flexibility in supply chain execution.</t></si><si><t>Voxware, Inc., provides cloud voice-driven software products that optimize the full spectrum of warehouse operations for greater accuracy, productivity and flexibility in supply chain execution.  Voxware&apos;s corporate headquarters are in Hamilton, New Jersey, with operating offices in Cambridge, Massachusetts, the United Kingdom, Belgium and France.</t></si><si><t>http://public.crunchbase.com/t_api_images/v1397198306/5bf6fc03d83df52fa6832b60ff90eaa5.jpg</t></si><si><t>http://www.voxware.com</t></si><si><t>40.2564</t></si><si><t>-74.707</t></si><si><t>eadfabff64efbc75aa14ebc6d06e9918</t></si><si><t>voyager-therapeutics</t></si><si><t>Voyager Therapeutics</t></si><si><t>Voyager Therapeutics is a gene therapy company developing life-changing treatments for fatal and debilitating diseases of the central</t></si><si><t>Voyager Therapeutics is a gene therapy company developing life-changing treatments for fatal and debilitating diseases of the central nervous system (CNS). Voyager is committed to advancing the field of AAV (adeno-associated virus) gene therapy through innovation and investment in vector optimization and engineering, dosing techniques, as well as process development and production.The company’s initial pipeline is focused on CNS diseases in dire need of effective new therapies, including Parkinson’s disease, a monogenic form of amyotrophic lateral sclerosis (ALS), and Friedreich’s ataxia.Founded by scientific and clinical leaders in the fields of AAV gene therapy, expressed RNA interference and neuroscience, Voyager Therapeutics was launched in 2014 with funding from leading life sciences investor Third Rock Ventures and is headquartered in Cambridge, Mass.</t></si><si><t>http://public.crunchbase.com/t_api_images/v1397186176/f387377d8a1376afe4635470e3d5e61d.jpg</t></si><si><t>http://voyagertherapeutics.com</t></si><si><t>1550a82a96f9bea74fc75b89ccdca9f7</t></si><si><t>voyanta</t></si><si><t>Voyanta</t></si><si><t>Voyanta is a revolutionary software platform providing data management and analytics tailored to today’s real estate market.</t></si><si><t>http://public.crunchbase.com/t_api_images/v1409823225/kttejwr8sdjakurlj9ys.jpg</t></si><si><t>http://www.voyanta.com</t></si><si><t>641c85363c987c88a4297d611b847788</t></si><si><t>voziq-inc</t></si><si><t>Voziq</t></si><si><t>Voziq provide expert customer intelligence &amp; actionable insights to its clients</t></si><si><t>VOZIQ: ADVANCED SOCIAL BUSINESS INTELLIGENCE SOLUTIONSocial business intelligence that boosts sales and drives tangible business outcomes with data-driven strategies, enhanced marketing effectiveness and improved customer experience. Overcome your biggest challenges with VOZIQ solutions which are created ground-up by domain experts, and are backed up by cutting-edge analytics engines.Overcome your biggest data challenges with VOZIQ solutions which are created ground-up by domain experts, and are backed up by cutting-edge analytics engines.SOLUTIONS BY BUSINESS NEED:VOC3 Intelligence: Competitive intelligence to drive business change.Influencers: Identify, track, and engage with top influencers.Social Sales: Timely, incisive insights to power your sales.Market Research: Off-the-shelf and custom social media market research.ON DEMAND ANALYSIS:Have a specific short-term social media analysis or a market research project? Planning a pilot to target a new segment? Need to find answers to the most intriguing business problems? We can help you plan and build a bespoke program that resolves your most urgent or short-term social media research needs. We will offer a custom plan that suits you based on your problems from our 4 solutions VOC3, Influencer Marketing, Social Selling or Market Research.Call at: 571-30VOZIQ (86947) or mail at kbanga@voziq.com to Schedule a DEMO.</t></si><si><t>http://public.crunchbase.com/t_api_images/v1408554926/foo0jiijjo55ky9t4y9j.png</t></si><si><t>http://www.voziq.com</t></si><si><t>7eac4e3e8242b6514706a7dd6ef73395</t></si><si><t>vphrase</t></si><si><t>vPhrase Analytics Solutions Pvt. Ltd.</t></si><si><t>They help companies communicate insights from their data, in a personalised way, at scale.</t></si><si><t>vPhrase is a technology company based out of Mumbai, India. It helps companies communicate insights from their data, in a personalised way, at scale. Phrazor, the patent pending Artificial Intelligence platform from vPhrase, analyses, reasons and writes like a human being. It works on data, derives insights and then communicates those insights in a narrative format in multiple languages.At any given point of time, PHRAZOR churns out thousands of articles and slightly tweaks to suit each type of audience, even be it an audience of one. The articles are nothing but a bridge between numbers to knowledge. PHRAZOR describes the data in words, but most importantly generates insights that help with decision making.</t></si><si><t>http://public.crunchbase.com/t_api_images/v1442901712/ywxefnlil72tw1ovbzf5.jpg</t></si><si><t>http://www.vphrase.com</t></si><si><t>402e204a785f9404a98589fc2ac94dfc</t></si><si><t>vr1</t></si><si><t>VR1</t></si><si><t>VR1 develops and manufactures non-prescription medicine for the treatment of migraine and severe headaches.</t></si><si><t>VR1 Corp develops and manufactures non prescription medicines for the treatment of migraine and severe headaches. The company was founded in 2012 and is based in New York, New York.</t></si><si><t>http://public.crunchbase.com/t_api_images/v1397188560/891567a5f24dd7441d27c6b9adfe6cd6.png</t></si><si><t>http://vr1med.com</t></si><si><t>6367c617b9a9560727d95763370e9b2b</t></si><si><t>vrai-mobile-limited-3</t></si><si><t>Vrai Mobile Limited</t></si><si><t>Vraimobile provides voice biometric solutions for authentication and fraud prevention.</t></si><si><t>http://public.crunchbase.com/t_api_images/v1425386725/jkodbhzoqbrapc22polp.png</t></si><si><t>http://www.vraimobile.com/</t></si><si><t>c5c01f7bb1db5625bf7f50469c66cd40</t></si><si><t>vrcommerce</t></si><si><t>VRCommerce</t></si><si><t>Shopify of VR, E-Commerce Platform for Virtual Reality</t></si><si><t>VRCommerce is like “Shopify of VR”. They provide platform for retailers to launch E-Commerce Virtual Reality store. VR Store setup process is quick and simple - a new VR retail store can be launched in 30 minutes.Shoppers get immersive experience of virtual reality store similar to Matrix movie gun selection scene. Shoppers can see the products in 3D. Shoppers get easy to setup payment option for VR. With 3D virtual reality experience, shoppers have 20% - 40% higher chance of purchasing the product. VRCommerce seamlessly integrates with retailer&apos;s existing E-Commerce engine - Magento, ATG, Websphere Commerce and Hybris. Retailers can manage products, pricing and promotions in their old E-Commerce engine.</t></si><si><t>http://public.crunchbase.com/t_api_images/v1448348637/jzg8jtx6lqcggf418pz8.png</t></si><si><t>http://www.vrcommerce.co</t></si><si><t>916805b34d94f6dbaf14697d8f3284d2</t></si><si><t>vsh</t></si><si><t>VSH</t></si><si><t>b01ae93a0699edabb7550e0064455f51</t></si><si><t>vsholding</t></si><si><t>VSHolding</t></si><si><t>We manufacture the best and unique devices some for controlling DC and AC power and some for signal processing to enhance SNR.</t></si><si><t>Electronic Design and Research (EDR) is a biomedical and industrial research and development company formed in 1979.Its experienced staff, laboratory facilities, and electronics equipment provide research and design contract work for a variety of clients.The focus at EDR is efforts in supplementing the work of clients – where the idea is formed by the client and is developed to concrete reality by EDR.</t></si><si><t>http://public.crunchbase.com/t_api_images/v1413257304/pipx2vgbhnntzkd2qnj3.jpg</t></si><si><t>http://vsholding.com</t></si><si><t>d9ea3d1c41c8c6df7c6048e9b2512d56</t></si><si><t>vtesse</t></si><si><t>Vtesse</t></si><si><t>Vtesse&apos;s lead compound, VTS-270, has shown promise in pre-clinical and clinical studies as a potential treatment for Niemann-Pick Disease.</t></si><si><t>About VtesseVtesse, Inc. is a rare disease company dedicated to developing drugs for patients suffering from diseases that are underserved. The first spin-out company from Cydan Development, Inc., an orphan-drug accelerator that identifies and de-risks programs with therapeutic and commercial potential, Vtesse is working collaboratively with the NIH to advance clinical study of VTS-270 for NPC, and to conduct pre-clinical discovery and development of other novel drugs for NPC and other LSDs. Vtesse is led by a highly experienced management team that has been involved in the development of more than 20 approved drugs and vaccines. Its experienced consortium of investors, led by New Enterprise Associates, has committed initial funding that is expected to bring this compound through pivotal clinical trials. Vtesse is based in Gaithersburg, Maryland. For more information, visit www.vtessepharma.com.</t></si><si><t>http://public.crunchbase.com/t_api_images/v1420634999/njzvk2p4z7ysy2tkcbk8.jpg</t></si><si><t>http://www.vtessepharma.com/</t></si><si><t>39f918d84c024af22ae2103b1eee92d4</t></si><si><t>vtisystems</t></si><si><t>VtiSystems</t></si><si><t>sensor fusion platform</t></si><si><t>VtiSystems is on a mission to redefine the way enterprise and defence organizations use intelligence derived from situational awareness to interpret their operations. The VtiS platform incorporates advanced machine learning, big data, computer vision and software defined networking through the Industrial Internet to visualize a level of situational awareness never before realized.The VtiS platform is designed to augment all levels of situational awareness using sensor integration, synthetic vision and data interoperability. We take pride in our ability to ensure the efficient, secure and on-demand delivery of intelligence to all users at any moment during their operation.</t></si><si><t>http://public.crunchbase.com/t_api_images/v1397182408/0dc99d35e71e17964f81fb0e8c727973.png</t></si><si><t>http://www.vtisystems.com</t></si><si><t>da178206be63cc237ac0ab4c0ff2eed7</t></si><si><t>vtm</t></si><si><t>VTM</t></si><si><t>VTM provides virtual teller management systems to integrate hardware, software and network services in processing transactions virtually.</t></si><si><t>VTM, LLC provides virtual teller management systems to integrate hardware, software, network services, and trained staff to process transactions virtually. Its virtual teller management systems also supplement or replace face-to-face teller, clerk, or CSR services for virtually vertical market application. VTM, LLC was incorporated in 2010 and is based in Nashville, Tennessee.</t></si><si><t>http://public.crunchbase.com/t_api_images/v1397184261/77443d95b0a0eeb99fd08ee37fa5aa60.png</t></si><si><t>http://vtm2020.com</t></si><si><t>ae3e179b86ef72eece0392b5360d3404</t></si><si><t>vtt</t></si><si><t>VTT Technical Research Centre of Finland</t></si><si><t>Multitechnological applied research orga</t></si><si><t>VTT Technical Research Centre of Finland is the biggest multitechnological applied research organisation in Northern Europe. VTT provides high-end technology solutions and innovation services. From its wide knowledge base, VTT can combine different technologies, create new innovations and a substantial range of world class technologies and applied research services thus improving its clients&apos; competitiveness and competence. Through its international scientific and technology network, VTT can produce information, upgrade technology knowledge, create business intelligence and value added to its stakeholders.VTT is a part of the Finnish innovation system under the domain of the Ministry of Employment and the Economy. VTT is a non-profit-making research organisation. VTT has ISO9001:2000 certificate. VTT operates in VTT Group structure starting January 1, 2010. The new structure strengthens VTTâs position in domestic and international research markets and improves the efficiency and effectiveness of VTT operations. VTT Group consists of VTT research and development, business solutions, strategic research, and IP business, and VTT Group companies VTT Expert Services Ltd, VTT International Ltd and VTT Ventures Ltd. The companies offer expert, testing, certification and product approval services, services for boosting VTT&apos;s international networking and business as well as spin-off activities. Turnover: 245 Mâ‚ Personnel: 2700 President &amp; CEO: Erkki KM LeppÃvuori Established: 1942</t></si><si><t>http://public.crunchbase.com/t_api_images/v1413891203/vtjeecuzcsxgozichsip.jpg</t></si><si><t>http://www.vtt.fi/?langen</t></si><si><t>8bc6c6fcc850e2e22afc5fdb52decaf5</t></si><si><t>vu-security</t></si><si><t>VU Security</t></si><si><t>VU is Fraud Prevention and Identity Protection vendor. Profile and behavior based solutions that can detect and stop fraud. IoT Security.</t></si><si><t>VU provides Fraud Prevention and Identity Prevention solutions based on users behavior, device analytics and profiling. VU \&quot;Agent Less\&quot; technology helps financial institutions, private companys, government agencies and health care to prevent information theft. We also provide a next generation framework for IoT Security, Secure Payments and Password Less systems.As a member of FIDO Alliance, OATH and Open Interconnect, VU is responsible for global security specifications.VU was born in 2006 as two-step authentication solution using the hardware in mobile phones as a means of use and distribution. From its beginnings, VU has fully focused on identity security solutions for the different segments and needs. Today VU has a fully tested Identity Management Server with more than 10 strong authentication systems including biometrics, signed transactions and out of the band methods.The company combines both the latest technology and more than 10-year-experience in the market of information security in order to provide its 25 Million users  with the best method for protecting their digital assets. Pioneers in supplying software developed under the strictest international standards, we make it possible to provide highly efficient solutions for multiple platforms, setting an unprecedented level of security and flexibility, both for companies and end users, apart from offering a service of customer care during the whole life cycle of their solutions. VU Security: Leader in technological innovationVUs solutions and services make it possible for companies to assure their clients that nobody but themselves will be able to access the information in their systems. This also allows companies to manage, effectively and efficiently, the security of information, being able to respond to any kind of phishing, pharming or Dos attacks.</t></si><si><t>http://public.crunchbase.com/t_api_images/v1439134764/rqqklp5x7x5lupah9lfr.jpg</t></si><si><t>http://www.vusecurity.com</t></si><si><t>bf679221b42e4252a8eed97487f8dd91</t></si><si><t>vuact</t></si><si><t>Vuact</t></si><si><t>A smarter way to watch and share video</t></si><si><t>Vuact is a new video experience. It shows viewers where the most valuable parts in a video are, saves them time with automatic Smart Previews, and lets them leave their thoughts and reactions non-intrusively while they watch a video. For video publishers, Vuact creates higher engagement. Depending on the content 5% - 20% of viewers interact with the player, an interaction rate up to 10x that of the regular YouTube video player. With Vuact&apos;s Smart Preview on longer videos, time-on-page is 2.6x higher, and bounce rates 80% lower than without it. This is HUGE value for publishers. Vuact supports existing video platforms like YouTube and Brightcove and works with both live and archived videos. Our Reaction Timeline() and reaction buttons are completely customizable. We have piloted with Upworthy.com and are partners of TEDx. The patent-pending technology is being developed by a team of ex-Google Product Marketing Manager, Cisco video architect and video startup &amp; open source veterans.</t></si><si><t>http://public.crunchbase.com/t_api_images/v1397195513/22a9fa8df09cccfb8d6edd57e7b26e6c.png</t></si><si><t>http://www.vuact.com</t></si><si><t>214e0bfaad5407aa94a3c2e94c6b292d</t></si><si><t>vue</t></si><si><t>VUE</t></si><si><t>VUE is a mobile analytics platform that helps developers understand their mobile businesses.</t></si><si><t>VUE is a mobile analytics platform. It helps developers understand their entire mobile business.VUE enables application owners to track exactly what their application users do in their applications. It also allows its users to connect with third party data sources such as databases, CRMs, and social networks to analyze segments of their mobile application-powered businesses.VUE was launched onFebruary 22, 2014.</t></si><si><t>http://public.crunchbase.com/t_api_images/v1397190806/f382a40330a47bc1ec99ad87f4a90b68.png</t></si><si><t>http://getVUE.co</t></si><si><t>bd8ba5b2dc1871d847707bdd1c47b1c7</t></si><si><t>vue-2</t></si><si><t>Understand Your Mobile Business</t></si><si><t>http://public.crunchbase.com/t_api_images/v1415332637/v7v6wzxaxqesypqufzvi.png</t></si><si><t>http://vueanalytics.co</t></si><si><t>5acb9bafa9a310f983c5ce25b1d0384f</t></si><si><t>vue-analytics</t></si><si><t>Vue Analytics</t></si><si><t>Vue Analytics is the reseller of Anaplan, a planning and analytics platform to design and deploy cloud-based operational management apps.</t></si><si><t>Vue Analytics is the Master Reseller of Anaplan in the UK and Ireland. Their customers are business end users in Finance, Operations and Sales who all use Anaplan to enable them to rapidly design, build and deploy rich operational and performance management applications in the Cloud. The self-service platform connects business users from across the ‘front lines’ liberating IT and saving both time and money.</t></si><si><t>http://public.crunchbase.com/t_api_images/v1397199209/83fcfd179e26f63117271b3dd080470a.jpg</t></si><si><t>http://www.vueanalytics.com</t></si><si><t>51.4854</t></si><si><t>-0.6077</t></si><si><t>c7733be0860ddee76a4b5409f8cec497</t></si><si><t>vulcan-technologies</t></si><si><t>Vulcan Technologies</t></si><si><t>We Make Hands</t></si><si><t>Vulcan Technologies is an advanced prosthetic research company specializing in application of SMA wires. They are developing a partial hand prosthesis system that is lightweight, has a lower cost of manufacture and boasts superior functionality. Through our proprietary shape memory alloy technology relatively noiseless prosthetic fingers can be made that fully simulate lost functionality.</t></si><si><t>http://public.crunchbase.com/t_api_images/v1397181425/b0ef49db87e94e144239307fd84c75fb.jpg</t></si><si><t>http://www.vulcantechs.com</t></si><si><t>0ceecb763d2ddfd5c54995eb8ebf57bc</t></si><si><t>vulcano-security-gmbh</t></si><si><t>VulcanoSec</t></si><si><t>VulcanoSec provides a powerful Compliance Scanner and Security Automation Framework.</t></si><si><t>VulcanoSec provides a powerful Compliance Scanner and Security Automation Framework. They can be used separately or combined into one service. This will help you go from security reporting to fixing in no time.</t></si><si><t>http://public.crunchbase.com/t_api_images/v1437595251/ncaryauqw3pqqm8g70ab.png</t></si><si><t>http://vulcanosec.com</t></si><si><t>0cc0cfff91b469bdaf2fe0f201283d48</t></si><si><t>vuma-pacific</t></si><si><t>Vuma Pacific</t></si><si><t>Vuma Pacific is a holdings/ management company operating in various industries with emphasis on the technology sector.</t></si><si><t>http://www.vumapacific.com</t></si><si><t>b751044a74cccdc0394d8c2dc7eeff76</t></si><si><t>vuru</t></si><si><t>Vuru</t></si><si><t>Discover. Share. Invest.</t></si><si><t>Vuru is an automated analysis engine that takes complex financial statements and distills them down into clear, transparent reports that show investors the fundamentals that matter.</t></si><si><t>http://public.crunchbase.com/t_api_images/v1397181541/a963cf47b33078a95176b6d205d8cab6.jpg</t></si><si><t>http://www.vuru.co</t></si><si><t>7109737b5512fd1d125f597d88733a45</t></si><si><t>vusay</t></si><si><t>Vusay</t></si><si><t>Vusay makes videos interactive</t></si><si><t>Vusay (pronounced view-say) is an innovative social platform that makes videos more interactive for consumers and enterprise customers. With Vusay, viewers add comments that highlight specific moments of Internet videos, while instantly and seamlessly sharing them via Facebook and Twitter. Vusay Media Corp., founded in 2014, is a privately held company with offices in San Francisco, Santa Monica, Tel Aviv, Toronto and Berlin. To share in the experience, visit vusay.com. Don&apos;t just watch your favorite video, Vusay it!</t></si><si><t>http://public.crunchbase.com/t_api_images/v1397752970/dfac752f119d6f13e85c349da7096112.jpg</t></si><si><t>http://www.vusay.com</t></si><si><t>832132f497c125ee873a3555195c75f6</t></si><si><t>vuurr</t></si><si><t>VUURR</t></si><si><t>Vuurr is a digital consulting &amp; development firm comprised of individuals known for being the best.</t></si><si><t>Vuurr is a digital consulting &amp; development firm comprised of individuals known for being the best. By focusing on search engine strategy, from organic and paid perspectives to conversion-oriented development, Vuurr provides businesses with ROI motivated results that fuel business growth and establish ongoing success. Our campaigns are fluid and dynamic; they&apos;re accompanied by specific quantifiable results, but evaluated as a whole.Vuurr brings a laser-like focus to client account management in order to grow business. It&apos;s what we do, it’s what we breathe. It’s why we say \&quot;no\&quot; to clients more often than we say \&quot;yes,\&quot; so we can stay focused on what makes you money.</t></si><si><t>http://public.crunchbase.com/t_api_images/v1397193431/1a55409c5f244936b9b16845c82b6630.png</t></si><si><t>http://vuurr.com</t></si><si><t>a9c6a664a5cf2ac1a4f657ba6bdc82a4</t></si><si><t>vwr-international</t></si><si><t>VWR International</t></si><si><t>VWR International, LLC, headquartered in Radnor, Pennsylvania</t></si><si><t>VWR Corporation is an independent provider of laboratory products, services and solutions to the global life science, general research and applied markets. The Company offers broadest portfolios of branded and private label laboratory products and a range of value-added services, including custom manufacturing, to meet its customers’ needs. The Company offers over three million products and has developed a global infrastructure comprised of over 160 facilities and approximately 4,000 sales and service-focused professionals. The Company complements its branded and private label product portfolio with value-added service offerings marketed under the VWRCATALYST brand, including sourcing and procurement, logistics, chemical and equipment tracking and sample management. The Company operates in two segments: Americas and EMEA-APAC.</t></si><si><t>http://public.crunchbase.com/t_api_images/v1412311631/vofju6rcfgdkayaesr0g.png</t></si><si><t>1852-01-01</t></si><si><t>https://www.vwr.com/</t></si><si><t>fd52993510d33171d73981006ca4c42e</t></si><si><t>vyking</t></si><si><t>Vyking</t></si><si><t>Vyking is a cloud-based video advertising platform for multi-screen video ad management and ad serving.</t></si><si><t>http://public.crunchbase.com/t_api_images/v1449044746/hmgirwqfgh5tj4rfu2wh.png</t></si><si><t>http://www.vyking.io</t></si><si><t>2015-04-25</t></si><si><t>bc38b38d801181c91b734ac5a81f56a4</t></si><si><t>vymo</t></si><si><t>Vymo</t></si><si><t>Vymo uses mobile and analytics driven technology to improve business productivity and help companies realize their true potential</t></si><si><t>At Vymo they build web/mobile applications for automating sales force activities and driving sales effectiveness. They partner with their clients to help them institute cutting edge sales practices into their daily routine through delightfully simple tools. Their vision is to help their clients achieve an unprecedented degree of sales productivity and effectiveness and they bring together the combined experience of their team to achieve this.</t></si><si><t>http://public.crunchbase.com/t_api_images/v1412855734/fjhtxsnrwlenkrnedftd.png</t></si><si><t>http://www.vymo.in</t></si><si><t>14fb42d1007bb393a75e95ddb9188e0a</t></si><si><t>vyome-biosciences</t></si><si><t>Vyome Biosciences</t></si><si><t>Vyome Biosciences is an innovation driven company, with a vision to develop novel treatments for resistant pathogens</t></si><si><t>Vyome Biosciences is an innovation driven company, with a vision to develop novel drugs for antibiotics-resistant acne and other opportunist pathogens through a unique pipeline of antibiotics that retard resistance development. Vyome Biosciences’ management team members are the leaders in the field, with deep expertise, demonstrated capability and a proven track record of successfully launching over 50 products in dermatology &amp; other life sciences areas, and building visionary companies. Vyome’s development platform is completely risk mitigated. Vyome has a deep pipeline of IP based products targeting multiple indications. The *lead molecule (VB 1953)*, which targets the huge unmet need in the drug resistant acne prescription market, will be entering the clinical phase with *USFDA IND Application Filing in Q4 2015*. Vyome has state-of-the-art infrastructure facilities to carry out all its research and lab development work, with full-fledged formulation, analytical, chemistry, biology &amp; molecular biology, clinical and the regulatory divisions. The infrastructure and the team enables Vyome to conceive ideas, develop them and commercialize them at a rapid pace.</t></si><si><t>http://public.crunchbase.com/t_api_images/v1444713168/ssxlifbddh40zyp9r2df.png</t></si><si><t>http://www.vyome.in/</t></si><si><t>4b9b213f34f0c0e416b641053746c957</t></si><si><t>vysibility</t></si><si><t>Vysibility</t></si><si><t>Seach, Social, &amp; Content</t></si><si><t>Vysibility.com is a leading provider of search engine optimization, social media marketing, and content marketing services all fueled by analytical and business intelligence data.Vysibility&apos;s core focus is increasing their client&apos;s visibility in the search engines through gap analysis and a comprehensive strategy that is initiatives by one of the company&apos;s search marketing experts.</t></si><si><t>http://vysibility.com</t></si><si><t>105113ab67edb5acc56aaae28727bd2f</t></si><si><t>vyta</t></si><si><t>VYTA</t></si><si><t>Animal Feed Antibiotics</t></si><si><t>Vyta Corp., through its interests in BioAgra, LLC (BioAgra), engages in the production, marketing, and sale of beta glucan feed additives for the animal feed industry.  Vyta Corp was incorporated in 1996. The company was formerly known as NanoPierce Technologies, Inc., and changed its name to Vyta Corp in January 2006.</t></si><si><t>http://www.vytacorp.com</t></si><si><t>134879b0757ed8f8f009a9f5c9f6d437</t></si><si><t>vyu-inc</t></si><si><t>Vyu Inc</t></si><si><t>Vyu is the best way to follow, discover and share your favorite Arabic and international TV shows.</t></si><si><t>Vyu solves the problem people have with finding content, news, video clips, etc. relating to their favorite TV shows. Instead of wasting time searching through lots of websites and doing hashtag searches on Twitter and Facebook, we consolidate the experience by bringing the very latest news, clips, and social conversations to users so that they can consume it and share it with their friends.</t></si><si><t>http://public.crunchbase.com/t_api_images/v1432865732/vwsxmalwszaux9ge54ij.png</t></si><si><t>http://vyu.com</t></si><si><t>65fec39a92eece76ca2a8d4ea055e18a</t></si><si><t>w2o-group</t></si><si><t>W2O Group</t></si><si><t>Integrated Business Solutions</t></si><si><t>Founded and led by chairman and CEO Jim Weiss, W2O Group is an independent network of complementary marketing, communications, research and development firms focused on integrated business solutions to drive change and growth through “pragmatic disruption” for the world’s leading brands and organizations. W2O Group serves clients through a network of firms – WCG, Twist, and W2O Ventures – with offices in San Francisco, New York, Chicago, Washington, D.C., Austin, Los Angeles and London.</t></si><si><t>http://public.crunchbase.com/t_api_images/v1397192023/d4d45f7d16cc8a52a139a3fc8df31dce.png</t></si><si><t>http://w2ogroup.com</t></si><si><t>d563af56e095ec5af856e9a35d3df83b</t></si><si><t>w2s-solutions-2</t></si><si><t>W2S Solutions</t></si><si><t>W2S Solutions, A leading development company offering mobile app development, native and cross platform apps and enterprise web development.</t></si><si><t>W2S Solutions is a custom mobile app and web development company that thinks outside the box to build award winning apps for startups and SME&apos;s around the world. W2S Solutions team understands what it takes to be successful in business. W2S Solutions pair this knowledge with our advanced planning, design and deployment execution skills to deliver industry leading concepts across all mobile platforms. W2S Solutions team has 12 years of total IT experience, 45 satisfied clients, 200% expansion in 2014 and 5 offices around the globe. W2S would love the opportunity to discuss the possibilities for your business. Our Services are, Custom iPhone mobile app development, Android mobile app development, Enterprise mobility solutions, Web application development, asp.Net microsoft web application development,PHP and mySQL web application development, ecommerce website development using jquery, etc...</t></si><si><t>http://public.crunchbase.com/t_api_images/v1424774668/wegbcs2dvur3yz396r7p.png</t></si><si><t>http://www.w2ssolutions.com</t></si><si><t>7ff1d98e64d90f68dfb34a711881836d</t></si><si><t>w3counter</t></si><si><t>W3Counter</t></si><si><t>W3Counter offers Web site analytics.</t></si><si><t>http://public.crunchbase.com/t_api_images/v1397186129/5d0ac3dbddc65e7ff63776adae1aa3c1.png</t></si><si><t>http://www.w3counter.com</t></si><si><t>Warminster</t></si><si><t>40.2308</t></si><si><t>-75.0951</t></si><si><t>237a7f6c6c55a23bdf7113be2d7692af</t></si><si><t>w3m-labs</t></si><si><t>W3M Labs</t></si><si><t>W3M Labs provides platforms for Marketing inside and outside Social Media with powerful tools based on Artificial Intelligence</t></si><si><t>We are a Technology company Passionate and driven by Innovation. Our expertsise is to create new and better products all the time. We are helping Marketers to achieve their goals inside and outside Social Media by providing the platforms they need to listen to all the conversation about their products or competitors, understand that conversation by processing all the data they collect, to reduce cost, time or increase performance. We are pioneers on Big Data and Predictive Marketing projects, also helping big Companies to reduce customers turnover, increase sales and knowing better their customers by fully and automatically understand what their Customers are saying about their brand, service or product.Also, we are the first Brazilian Company to be Pages badged on the Facebook Preferred Marketing Developer (PMD) Program.Our team is composed by people who make the difference everyday and everywhere.</t></si><si><t>http://public.crunchbase.com/t_api_images/v1403013463/xv2ydf9hymrg9hrswq40.jpg</t></si><si><t>2011-12-17</t></si><si><t>http://www.w3mlabs.com.br</t></si><si><t>Sorocaba</t></si><si><t>9045f3972967feac2e9da6fb75aeca07</t></si><si><t>w3techs</t></si><si><t>W3Techs</t></si><si><t>Web Technology Surveys</t></si><si><t>W3Techs provides information about the usage of various types of technologies on the web.Technologies include content management systems, server-side and client-side programming languages, markup languages, character encodings, web servers, operating systems and traffic analysis tools. The types of surveys provided are usage statistics, historical trends, technology changes and cross-technology statistics.Reports on technologies used by individual websites are available, which include quality alerts in case of potential technical  problems on the site. Webmasters can register their sites to get informed about quality alerts.</t></si><si><t>http://public.crunchbase.com/t_api_images/v1397206952/866454f36fd9e0dbb72c35920a30db94.gif</t></si><si><t>http://w3techs.com</t></si><si><t>Maria Enzersdorf</t></si><si><t>2010-03-25</t></si><si><t>8d8940017b79b52a347793dd9f333af4</t></si><si><t>waag-society</t></si><si><t>Waag Society</t></si><si><t>Waag Society, institute for art, science and technology in Amsterdam, develops creative technology for social innovation.</t></si><si><t>http://public.crunchbase.com/t_api_images/v1425557485/u2rtvvyuluvl2tnh6uyv.png</t></si><si><t>http://waag.org</t></si><si><t>6bce0db854c55866e1c16548c3ef240b</t></si><si><t>waddapp-com</t></si><si><t>Waddapp.com</t></si><si><t>Waddapp is a social photo sharing application.</t></si><si><t>Waddapp, the slick and social photo sharing application! Want to see more than just your friends&apos; stuff?Want to know who and what&apos;s popular?Want to know what&apos;s going on right here, right now?Want to be entertained 24/7? Then, Download Waddapp now! the Waddapp crew</t></si><si><t>http://www.waddapp.com</t></si><si><t>60d6c3c081ecb478c2aee2bda27b770d</t></si><si><t>wade-wendy</t></si><si><t>Wade &amp; Wendy</t></si><si><t>Building machine intelligence personalities to make hiring more human.</t></si><si><t>http://public.crunchbase.com/t_api_images/v1444870623/nblz1ly9nveuj934nejv.png</t></si><si><t>http://wadeandwendy.ai</t></si><si><t>9bb7f9a09dba74ad9a5e6bedbd5a1913</t></si><si><t>wafergen-biosystems</t></si><si><t>WaferGen Biosystems</t></si><si><t>WaferGen Biosystems isa life science company offering genomic tools for targeted resequencing, genotyping and expression analysis.</t></si><si><t>WaferGen Bio-systems, Inc. is an emerging genomic analysis company in the early stage of commercialization. The company offers the transformative SmartChip Real-Time PCR System—a next-generation Real-Time PCR System for profiling and validation of gene expression patterns (biomarkers) on a single platform. The SmartChip System provides a range of high-throughput capabilities including microRNA and mRNA gene expression profiling and single nucleotide polymorphism (SNP) genotyping.</t></si><si><t>http://public.crunchbase.com/t_api_images/v1397184132/0b8df0e0639ab668a0e6de9b6f49a8eb.jpg</t></si><si><t>http://www.wafergen.com</t></si><si><t>1e15213a3754ca5723e794bdc9d77431</t></si><si><t>wakati</t></si><si><t>Wakati</t></si><si><t>Wakati One is an innovative technology that increases the shelf life of fruits &amp; vegetables for smallholder farmers in developing countries.</t></si><si><t>Wakati One is an innovative technology that increase the shelf life of fruits and vegetables for smallholder farmers in developing countries. With a small solar panel of just 3 Watts, Wakati creates a sterilized micro climate that dramatically increase the shelf life of these crops.Wakati is a solar powered device that provides a sterile micro climate for storing fruit an vegetables much longer in bad conditions.Almost 50% of all the food and vegetables we grow on our planet goes to waste. In third world countries people have to throw away food because they can&apos;t store it long enough. Giving them these people a solution to this problem we hope to give them more time for a better life.</t></si><si><t>http://public.crunchbase.com/t_api_images/v1445850440/tbon5rysgilgfvppn8fa.png</t></si><si><t>http://www.wakati.org</t></si><si><t>21c19a1262a1cb37a43a06484b2cb2e6</t></si><si><t>wakatime</t></si><si><t>WakaTime</t></si><si><t>WakaTime is a collection of open-source text editor plugins which give programmers insights into how they code.</t></si><si><t>Metrics, insights, and time tracking automatically generated from your programming activity.WakaTime is a collection of open-source text editor plugins which give programmers insights into how they code.WakaTime uses open-source text editor plugins to automatically track the time you spend programming so you never have to manually track it again.</t></si><si><t>http://public.crunchbase.com/t_api_images/v1397182370/5ecf365457e877bd8c96db3c5eeeadbb.jpg</t></si><si><t>http://wakatime.com</t></si><si><t>2b2788262b0d16a0fc228e3df2ada289</t></si><si><t>waldo-networks</t></si><si><t>Waldo Networks</t></si><si><t>Waldo Networks develops systems and equipment for home healthcare and remote monitoring of patients with chronic illnesses.</t></si><si><t>Waldo Networks, Inc. designs and develops equipment and systems for home health care and remote monitoring applications primarily in the United States. It offers home and mobile telehealth products for health networks, home healthcare agencies, assisted living residences, insurance companies, and patients. The company provides Waldo Home Monitor, a home health system for those suffering from chronic or recurrent ailments; Waldo Health Management System, which helps health care providers to provide for the home-based care of individuals dealing with one or more chronic diseases; and Waldo Health Patient Management System that allows clinicians to review the health status and history of covered patients via its Internet Website. It also offers hardware, software, design, and consulting services. The company was incorporated in 2009 and is based in Austin, Texas.</t></si><si><t>http://www.waldonetworks.com</t></si><si><t>6556af80e7ed21db38b0005a621e37a7</t></si><si><t>walk</t></si><si><t>Walk</t></si><si><t>Smarter Travels Everywhere</t></si><si><t>Walk is a free smart platform connected to the internet and running on smartphones, tablets and PCs which lets you find people travelling to same places and connect with them. This platform also helps researchers analyse the travelling habits of people in an area or between places.Benefits:  Saves money  Saves fuel  Cheaper travels  You are never left alone  Analysis of travelling habits  Less Traffic</t></si><si><t>http://public.crunchbase.com/t_api_images/v1397185602/9bab32d9990eed17dd9f8fce2afa66b2.jpg</t></si><si><t>086900c2b4403e627099309143b299e1</t></si><si><t>walkbase</t></si><si><t>Walkbase</t></si><si><t>Walkbase provides a retail analytics solution for measuring and improving in-store marketing and personalising in-store shopping experience.</t></si><si><t>Walkbase is Europe&apos;s leading in-store retail analytics provider. With Walkbase’s solution retailers can measure and improve the impact of marketing on physical stores and personalise the in-store shopping experience. The company’s real-time system combines WiFi and beacon technology. Walkbase was founded in 2009 as a result of a research project at Finland’s Åbo Akademi University, which studied scalable cloud-based indoor positioning. Since 2011 the company has had several successful investment rounds and in 2013 it raised 3 million A-series venture capital funding. The investors included SBT Venture Capital and Olli-Pekka Kallasvuo, former CEO of Nokia. Walkbase is headquartered in Finland with offices in Helsinki and Turku. In 2014 the company opened its first offices in UK and US.For more information visit www.walkbase.com or follow on Twitter @walkbase .</t></si><si><t>http://public.crunchbase.com/t_api_images/v1397749238/ef0565454775e0c85e6cb964f08a3e76.png</t></si><si><t>http://www.walkbase.com</t></si><si><t>dc156485a3af684cbf1ce576d4d5a951</t></si><si><t>walker-assoicates-dba-dlevy-com</t></si><si><t>Walker Associates (DBA Dlevy.com)</t></si><si><t>Consulting for China manufacturing. Serving PE and VC who wish to manufacture in China at full value and at the lowest possible cost.</t></si><si><t>http://dlevy.com</t></si><si><t>a9743c2994a35857e532a9f76d81003b</t></si><si><t>walking-the-talk</t></si><si><t>Walking The Talk</t></si><si><t>Culture Transformation Experts</t></si><si><t>At Walking the Talk, They have a dream that every organisation has a thriving culture. Walking the Talk were pioneers in culture management and culture leadership development. With an expertise based on more than 30 years of in the field, Their culture change consultants bring with them a wealth of experience walking alongside leaders as they lead culture change.</t></si><si><t>http://public.crunchbase.com/t_api_images/v1435031728/qcu83wohr1yfkgqam0yv.png</t></si><si><t>http://www.walkingthetalk.com/</t></si><si><t>06ab7ee597228a1e0f020f2ddd0878b5</t></si><si><t>walkmore</t></si><si><t>Walkmore (Acquired by GTE Financial)</t></si><si><t>Big data analytics for financial institutions; alternative credit scoring taking healthy behavior into consideration</t></si><si><t>Walkmore is an app that takes physical activity data from quantified-self devices and apps, and correlates it with transactional financial data to provide high accuracy predictions of people&apos;s financial and shopping behaviors.</t></si><si><t>http://public.crunchbase.com/t_api_images/v1409603603/dpc5sgymrbvfi2blj0ik.jpg</t></si><si><t>http://www.walkmo.re</t></si><si><t>78e69c73b456298d8c37b48256a76f16</t></si><si><t>wallpaperpimper-com</t></si><si><t>WallpaperPimper.com</t></si><si><t>Desktop Wallpaper</t></si><si><t>Wallpaper Pimper is a community where members can upload and share high-quality desktop wallpapers.  More than 2 Billion wallpapers have been downloaded so far and every day people explore Wallpaper Pimper galleries, including images of everything from Animals to Landscapes...  Wallpaper Pimper makes it easy for users to try something update their home or office computer.</t></si><si><t>http://public.crunchbase.com/t_api_images/v1397200355/42be5b51ff7047db769fd68f47722820.jpg</t></si><si><t>2008-01-10</t></si><si><t>http://www.wallpaperpimper.com</t></si><si><t>3ff5746cf7688ec2ec7b69e95d516352</t></si><si><t>wallpoper</t></si><si><t>Wallpoper</t></si><si><t>Free Wallpapers</t></si><si><t>Wallpoper simply described as free wallpapers database which is searchable by keyword, color and resolution.</t></si><si><t>http://public.crunchbase.com/t_api_images/v1397197446/0b802150288ea2f85cac658cfc946380.png</t></si><si><t>http://wallpoper.com</t></si><si><t>673b51098f2f1641a8c7a7802df4f1ee</t></si><si><t>wallsensor</t></si><si><t>WallSensor Technologies Ltd.</t></si><si><t>Smart Home DIY sensors for unique threats early detection</t></si><si><t>WallSensor Technologies Ltd. mission is to deliver the first wireless battery-powered sensors DIY product ever, for unique threat detection to homes and businesses owners. We plan to launch it at first in the US.As a consumer-facing Internet of Things (IoT) company, we have an initial-and-growing Intellectual Property (IP) position, and our Patent pending product will auto-detect threats that cause concern and financial damage to homes and businesses around the world, together with powerful signatures detection processes on a secure cloud-based platform.We are active since August 2012, formally established on 2015 and are recruiting. If you are looking for investment opportunities, contact us at info@wallsensor.com</t></si><si><t>http://public.crunchbase.com/t_api_images/v1397190530/a2c37531834fa7925d89d92d4fb26599.jpg</t></si><si><t>http://www.wallsensor.com</t></si><si><t>Ramot Hashavim</t></si><si><t>577beaae007b20736a19cdd9068ad8e1</t></si><si><t>walvax-biotechnology</t></si><si><t>Walvax Biotechnology</t></si><si><t>Walvax Biotechnology Co., Ltd., a biological pharmaceutical company</t></si><si><t>Walvax Biotechnology Co., Ltd., a biological pharmaceutical company, is engaged in the research and development, production, and sale of bio-medicine products in the People’s Republic of China. It provides bio-medicines, such as vaccines, blood products, and others. The company offers Group A and C meningococcal polysaccharide vaccine for children and adults over the age of 2 years to prevent disease caused by the bacteria named neisseria meningitidis groups A and group C; and haemophilus influenzae type b conjugate vaccine for infants from the age of 2 months to 5 years to induce immunization against infectious diseases, such as meningitis, pneumonia, septicemia, cellulitis, arthritis, and epiglottitis, etc. It also provides prefilled syringe dosage form of haemophilus influenzae type b conjugate vaccine; Group A, C meningococcal polysaccharide conjugate vaccine for infants from the age of 3 months to 5 years preventing diseases, such as cerebrospinal meningitis and septicemia; and Group ACYW135 meningococcal polysaccharide vaccine for children above 2 years old to prevent meningococcal disease caused by epidemic Neisseria meningitidis serogroups A, C, Y, and W-135. The company was founded in 2001 and is headquartered in Kunming, the People’s Republic of China.</t></si><si><t>http://public.crunchbase.com/t_api_images/v1407725672/eeyq4gjyxa5vnauyo6rd.png</t></si><si><t>http://www.walvax.com</t></si><si><t>1172d531ed21211b9f175a5ac8a3d44d</t></si><si><t>wammi</t></si><si><t>WAMMI</t></si><si><t>WAMMI uniqueness is derrived from the fact that it compares visitor-satisfaction for the site being evaluated with values.</t></si><si><t>WAMMI evaluation gave us great value. They were able to get feedback from the public and Their employees about Their web site, which would otherwise have been difficult. They were easily able to get quality information about Their  visitors and what they thought of the site, especially as response rates were relatively high. WAMMI was exactly the survey They needed.</t></si><si><t>http://public.crunchbase.com/t_api_images/v1419410739/gtpgdtdzvelenc8e2njq.png</t></si><si><t>http://wammi.com/</t></si><si><t>bddab089f0a5502a99f41be1cd65cc4f</t></si><si><t>wannado</t></si><si><t>Wannado</t></si><si><t>Wannado operates an online mobile platform that enables users to find the events they want and tune out the ones they do not want.</t></si><si><t>Wannado helps people spend less time figuring out what they \&quot;wannado\&quot; and more time doing it. Through a suite of innovative event discovery and marketing tools, Wannado empowers local consumers, as well as the organizers and promoters who want to reach them. Wannado is piloting it&apos;s services in Nashville, where it&apos;s beta iPhone app was recently named \&quot;Best Mobile App\&quot; in the city&apos;s 2013 Best of Tech awards.</t></si><si><t>http://public.crunchbase.com/t_api_images/v1397188701/91b40ef01a1ba992b581e60bec5ff020.png</t></si><si><t>http://WannadoLocal.com</t></si><si><t>36.1667</t></si><si><t>-86.7833</t></si><si><t>49829f7b2fe7dcd89f858e2d2a85c945</t></si><si><t>wanted-technologies</t></si><si><t>WANTED Technologies</t></si><si><t>WANTED Technologies offers real-time business intelligence for the staffing, HR, RPO, media, and government sectors.</t></si><si><t>WANTED Technologies helps organizations make intelligent workforce decisions by combining real-time and historical data across hiring demand and talent supply. WANTED Analytics is the company&apos;s cloud-based talent recruitment tool that transforms corporate HR into a strategic operation by providing detailed competitive information about employment trends, economic conditions, talent supply and demand, likely recruiting difficulty by market, and other pertinent job market statistics. WANTED Analytics is also used for similar purposes by professionals in the staffing, RPO, media and government sectors.WANTED Technologies (TSX-V: WAN) was founded in 1999 with offices in Quebec City, Canada and New York City. The company currently maintains a database of more than one billion unique job listings spanning more than 10 years and 11,000 occupational categories. The TSX Venture Exchange does not accept responsibility for the adequacy or accuracy of this release. Any statement that appears prospective shall not be interpreted as such.</t></si><si><t>http://public.crunchbase.com/t_api_images/v1447685233/ep7i0mhnxvid1fopna6q.png</t></si><si><t>1997-05-05</t></si><si><t>http://www.wantedanalytics.com</t></si><si><t>877831a10cac55d698379ce6f3f18d8d</t></si><si><t>wappalyzer</t></si><si><t>Wappalyzer</t></si><si><t>Software Distribution Tracking</t></si><si><t>Wappalyzer is a browser extension that uncovers the technologies used on websites. It detects content management systems, web shops, web servers, JavaScript frameworks, analytics tools and many more.In addition Wappalyzer collects information about web based software to create publicly available statistics, revealing their growth over time and popularity compared to others. Most of this data is anonymously collected from the browser extensions which have installed by tens of thousands of users.Wappalyzer was founded in 2008 by Elbert Alias and has been made possible with the funding of AOE media GmbH, the leading Open Source web development company in Germany.</t></si><si><t>http://public.crunchbase.com/t_api_images/v1397199684/ac7a0a88aba2d72ab84ee657b398df2f.png</t></si><si><t>http://wappalyzer.com</t></si><si><t>52.3625</t></si><si><t>5.2026</t></si><si><t>03074845906ed19b3a009a0164b074a9</t></si><si><t>wappier</t></si><si><t>Wappier is a mobile technology company focused on game discovery solutions for game publishers.</t></si><si><t>http://public.crunchbase.com/t_api_images/v1415806231/l3tex8taze0kkuafrnti.png</t></si><si><t>http://www.wappier.com</t></si><si><t>733b18f23fd9e6b3b54bc31d2949a6f5</t></si><si><t>warlock</t></si><si><t>Warlock</t></si><si><t>Warlock is a first of its kind big data creative analytics platform, driving top advertisers to create smarter &amp; effective ads .</t></si><si><t>Warlock is a first of its kind big data creative analytics platform, driving top advertisers to create smarter &amp; effective ads by taking the guesswork out of creative building. We combine wide-ranging advertising expertise, math and big data in order to crack the “creative code” for generating engagement.</t></si><si><t>http://public.crunchbase.com/t_api_images/v1401025468/klg0dknakbrbvlopzxe9.png</t></si><si><t>http://www.warlock.pro</t></si><si><t>ddd434525923e1021bf0dbcec0e5fb22</t></si><si><t>warmpicture-royalty-free-images</t></si><si><t>Warmpicture Royalty Free Images</t></si><si><t>Stock Photography Agency</t></si><si><t>Warmpicture Royalty Free Images is a stock photography website which maintains a library of premium stock images.  Warmpicture only uses top stock photographers, which gives the agency a more concise and higher quality portfolio.  Visitors can search and browse through the growing library of stock images.  Warmpicture does not require subscriptions or credit packages.</t></si><si><t>http://www.warmpicture.com</t></si><si><t>Vestal</t></si><si><t>2cc3a9324ec5db9c7700b30fd9fb4f57</t></si><si><t>warner-chilcott</t></si><si><t>Warner Chilcott</t></si><si><t>Warner Chilcott is a leading mid-size specialty pharmaceutical company focused on developing, manufacturing and marketing and selling branded prescription pharmaceutical products in womenâs healthcare and dermatology in the United States. We have established strong franchises in these two areas through our precision marketing techniques and specialty sales forces of over 400 representatives. We believe that our proven product development capabilities, coupled with our ability to execute acquisitions and in-licensing transactions and develop partnerships, will enable us to sustain and grow these franchises. Warner Chilcott is proud to boast sales over 800 MM and one of the largest sales forces devoted to womenâs healthcare and dermatology.</t></si><si><t>http://public.crunchbase.com/t_api_images/v1397189391/fea62e6ac25a8fd84ad4ce899fdfcafd.gif</t></si><si><t>http://www.wcrx.com</t></si><si><t>Rockaway</t></si><si><t>40.9041</t></si><si><t>-74.5628</t></si><si><t>0160735333089fa78ff6cc0691d65003</t></si><si><t>warwick-analytics</t></si><si><t>Warwick Analytics</t></si><si><t>Warwick Analytics develops automated root cause analysis technology that identifies a problem&apos;s causes and recommends the best action.</t></si><si><t>Disruptive root cause analysis software for finding and resolving faults in products and process failures. It is targeted at large manufacturing companies, particularly in complex processes (automotive, aerospace, electronics, semiconductors, pharmaceutical, medical). It saves s in yield management, warranty costs and improves quality as well as preserving brand by preventing product recalls.Product can be SaaS tool for specific problems, or in-line, on-premise enterprise: Early Warning and Prevention system. This is flagship product SigmaGuardian.It doesn&apos;t require hypothesis: It mines data and process and always comes up with answer even if data are incomplete or dirty.</t></si><si><t>http://public.crunchbase.com/t_api_images/v1397183044/05ee20634ce032ab618ffce974993274.jpg</t></si><si><t>http://www.warwickanalytics.com</t></si><si><t>9eb43b5eb9c7e1271357fe82d010dd8a</t></si><si><t>wasatch-microfluidics</t></si><si><t>Wasatch Microfluidics</t></si><si><t>Wasatch Microfluidics provides biotechnology solutions, and develops and commercializes novel microarray deposition technologies.</t></si><si><t>Wasatch Microfluidics, LLC provides biotechnology solutions. It develops and commercializes novel microarray deposition technologies. The company provides users with instruments and services, which enable multiplexing on planar array surfaces. It also offers Continuous Flow Microspotter (CFM), which includes an array printing instrument and a microfluidic print head. Its products include spot CFM printhead, which uses a network of microchannels to deposit samples at one time in a block; and CFM instrument, which uses built-in sensors and pumps to control the flow within the CFM print head. Wasatch Microfluidics, LLC was founded in 2005 and is based in Taylorsville, Utah.</t></si><si><t>http://public.crunchbase.com/t_api_images/v1397183984/a6c91c4c2bb33b6452acb0a2f71ec618.png</t></si><si><t>http://microfl.com</t></si><si><t>40.7874</t></si><si><t>-111.9002</t></si><si><t>154eccb151a88fdf89b92eac5da15569</t></si><si><t>washington-biotechnology-biomedical-association</t></si><si><t>Washington Biotechnology &amp; Biomedical Association</t></si><si><t>127125c31c89949bbff4d50101d84b80</t></si><si><t>washington-data-scraping</t></si><si><t>Washington Data Scraping</t></si><si><t>http://public.crunchbase.com/t_api_images/v1408615855/ewwc4thi3dkedu139kdz.jpg</t></si><si><t>6681e589b120a4a336e8642b58c854a7</t></si><si><t>washington-post-digital</t></si><si><t>Washington Post Digital</t></si><si><t>c4a3be92e53981ccfd07c34bac01be94</t></si><si><t>washington-technology</t></si><si><t>Washington Technology</t></si><si><t>Washington Technology is a United States magazine that provides information, insight, and analysis for the government IT sectors.</t></si><si><t>Washington Technology is a United States magazine that provides information, insight, and analysis for the government IT sectors.It provides government contractors with an in-depth view of government programs, technologies and spending priorities as well as management issues, case studies M&amp;A, and trends that impact the contractor community.Washington Technology is published by 1105 Government Information Group.</t></si><si><t>http://public.crunchbase.com/t_api_images/v1419579492/cvofsiidxwe1g8bkmqt3.png</t></si><si><t>http://washingtontechnology.com/Home.aspx</t></si><si><t>2f02dea182b59d7fe9852f877d47104e</t></si><si><t>watchfrog</t></si><si><t>WatchFrog</t></si><si><t>French biotechnology company</t></si><si><t>WatchFrog&apos;s versatile technology derives from a fundamental research program carried out within an internationally recognized research laboratory affiliated to the CNRS (National Research Council) and located within the French Natural History Museum.WatchFrog has been granted a 450.000 euros award from the French Ministry of Research for its innovative activity and technology.</t></si><si><t>http://public.crunchbase.com/t_api_images/v1397209147/8b37adf5eb3776bb6b6eb532c6a699b2.gif</t></si><si><t>http://www.watchfrog.fr</t></si><si><t>6d5500d7ce50a307a6f1a6e8479ad957</t></si><si><t>watchtower</t></si><si><t>Watchtower</t></si><si><t>Social Media Autonomics</t></si><si><t>Watchtower is the first autonomic SaaS product for social media marketing. Using a SaaS model, Watchtower allows marketers to focus on only one thing: creating content. By automating all tactical aspects of social media marketing and providing \&quot;big data\&quot;-driven creative guidance, Watchtower allows marketers to create more effective content in the minimal amount of time.</t></si><si><t>http://www.watchtoweranalytics.com</t></si><si><t>a4112a863b249ce3bec2c2963162caae</t></si><si><t>waterstone-pharmaceuticals</t></si><si><t>Waterstone Pharmaceuticals</t></si><si><t>Waterstone Pharmaceuticals was a U.S.-based company with research,developmentand manufacturing capabilities in Wuhan, China.</t></si><si><t>Waterstone Pharmaceuticals is a private US based company with research, development &amp; manufacturing capabilities in Wuhan, China. Waterstone Pharmaceuticals engages in activities ranging from drug discovery of proprietary new chemical entities, custom development &amp; manufacturing services, and generic drug development and manufacturing.Key to Waterstone&apos;s success is an experienced and successful US executive management team with cross-border pharmaceutical, science and business backgrounds. This team is focused on high and global standards in manufacturing, regulatory, quality and intellectual property.Waterstone continues to invest in technologies, capabilities and partnerships in new drug products, generic drug development &amp; manufacturing, and new chemical entity custom development &amp; manufacturing.</t></si><si><t>http://public.crunchbase.com/t_api_images/v1397188221/d27d3710ea6b8126062b70b49b3c4282.gif</t></si><si><t>http://waterstonepharma.com</t></si><si><t>Wuhan</t></si><si><t>a5109ebe5afe54c73adb7cf2b7b7a5e9</t></si><si><t>watrhub</t></si><si><t>WatrHub</t></si><si><t>WatrHub Inc. is an award-winning data &amp; analytics company that delivers actionable intelligence for the Water Industry to enable faster and</t></si><si><t>WatrHub Inc. is an award-winning data &amp; analytics company that delivers actionable intelligence for the Water Industry to enable faster and more confident decision making. WatrHub’s platform enables users to extract insights and track analytics from diverse data sources, including internal databases, spreadsheets, public-domain records, and 3rd party online and offline sources, in any format.</t></si><si><t>http://public.crunchbase.com/t_api_images/v1397191267/58e96d1dfc662add8be89d7aaee1d6b1.png</t></si><si><t>http://www.watrhub.com</t></si><si><t>238d519d306c08278e34f220d6f1fb62</t></si><si><t>watsin</t></si><si><t>Watsin</t></si><si><t>Watsin is a high-tech biopharmaceutical company engaged in the R&amp;D of gene engineering medicine.</t></si><si><t>Shenzhen Watsin Genetech Co., Ltd. is a high-tech biopharmaceutical company that is engaged in the research, development, and production of gene engineering medicine.Since its establishment in 1997, Watsin has been devoting itself to the development of biomedical and genetic industry, successfully developing a series of high-tech genetic engineering products with independent intellectual property rights. The core project of the enterprise, the industrialization of rhEGF (recombinant human Epidermal Growth Factor), is a demonstrative project of the national high technology industrialization, which was approved by the National Development and Reform Commission in 2002. Watsin has already come among the first national top one hundred enterprises with a GMP certification, and its total investment exceeds 10 million Yuan.</t></si><si><t>http://public.crunchbase.com/t_api_images/v1397180702/50e4a58c8fd4a8b2a45b01dcbfa9535a.png</t></si><si><t>http://www.watsin.com.cn</t></si><si><t>6eb4acbe9cc1f0e2a9200079fd5fed72</t></si><si><t>watson-pharmaceuticals</t></si><si><t>Watson Pharmaceuticals</t></si><si><t>Watson Pharmaceuticals headquartered in Corona, California, is a leading global specialty pharmaceutical company.</t></si><si><t>Watson Pharmaceuticals headquartered in Corona, California, is a leading global specialty pharmaceutical company. The Company is engaged in the development, manufacturing, marketing and distribution of generic pharmaceuticals and specialized branded pharmaceutical products focused on Urology and Women&apos;s Health. Watson has commercial operations in many of the world&apos;s established and growing international markets.</t></si><si><t>http://public.crunchbase.com/t_api_images/v1397195643/1f333d2f3372c51701d9f0c3927a5635.jpg</t></si><si><t>http://www.watson.com</t></si><si><t>Corona</t></si><si><t>1136d53b9bcbac7866ad0b2fc630561a</t></si><si><t>wattminder</t></si><si><t>Wattminder</t></si><si><t>Tools &amp; platform for K-18 Education</t></si><si><t>Wattminder is pivoting from a web-services diagnosing solar power plants, into an Education (delivery) Technology enterprise; developing ultra low-cost experimental lab benches that fit in you palm as well as Instructional Engine in the cloud to enable anytime anywhere hands-on learning in STEM.</t></si><si><t>http://public.crunchbase.com/t_api_images/v1397194027/4278f14ceb7e9f63408cc5e8ca351399.png</t></si><si><t>http://wattminderInstruments.com</t></si><si><t>Moffett Field</t></si><si><t>0933b77fd84803cb4ce1f553066fb5bc</t></si><si><t>watty</t></si><si><t>Watty</t></si><si><t>We make products that give every consumer and business the ability to make smart decisions about how they use energy</t></si><si><t>Watty makes a device that you install in a building or home to track which devices are being used and for how long. With this information Watty can pin-point exactly the right energy saving action for any building or family. All that is needed is installing a single piece of hardware. The installation process takes a few seconds, does not require an electrician and the hardware itself costs less than 50 euros. With this product Watty makes it possible for anyone to make smart energy decisions. We put the power of our energy future back into the hands of the end-users.</t></si><si><t>http://public.crunchbase.com/t_api_images/v1402844039/oeklzt9jg6df3zmk3exr.png</t></si><si><t>http://watty.se</t></si><si><t>ad2b2b17f60557907e60336fba0b8082</t></si><si><t>wave-life-sciences</t></si><si><t>Wave Life Sciences</t></si><si><t>WaVe Life Sciences is leading the development of next-generation nucleic acids for therapeutic and diagnostic applications.</t></si><si><t>WaVe Life Sciences is leading a revolution in nucleic acid therapeutics and was founded on the core principle that medicines should possess precisely controlled molecular structures. We and our strategic partners are advancing a portfolio of stereopure drug candidates that target underlying biology across a wide range of human diseases.WaVe maintains R&amp;D facilities in Boston and Japan and was founded by two world-renowned scientific leaders, Gregory Verdine and Takeshi Wada. Dr. Verdine is Erving Professor of Chemistry in the Harvard University Departments of Stem Cell and Regenerative Biology, Chemistry and Chemical Biology, and Molecular and Cellular Biology. Dr. Wada is a professor at Tokyo University of Science, Faculty of Pharmaceutical Sciences and Department of Medicinal and Life Science.</t></si><si><t>http://public.crunchbase.com/t_api_images/v1422883278/myyf5zwwlmi2hmwes9t9.png</t></si><si><t>http://wavelifesciences.com/</t></si><si><t>e5a5d532329bc8d8eb9ac7eeb691031f</t></si><si><t>wavecatch</t></si><si><t>Wavecatch is a big data firm offering access to real-time micro-segmented sentiment data from streams of news, blogs, SNS posts, and more.</t></si><si><t>Social media data contain forward-looking information not incorporated in traditionally available financial assets price and event data, and systematically relevant for investment decisions.Wavecatchâ RTMS proprietary stream of quantified sentiment insights help our clients to anticipate market movements, and enable better time-sensitive investment decisions, even before the news are published.RTMS Analytics, real-time insights and tools improve selectivity and timing for profitable investments decisions, helping generate sustainable incremental alpha.Our current solutions focus on financial trading for Professional &amp; Institutional Investors, and for Personal (Online) Investing</t></si><si><t>http://public.crunchbase.com/t_api_images/v1397197559/7c69a6714ac39a393b965dbec01358b2.png</t></si><si><t>http://www.wavecatch.com</t></si><si><t>a3546d2c8e7817cbc53c3c2f0f5f1ba6</t></si><si><t>wavefront</t></si><si><t>Wavefront</t></si><si><t>SaaS Monitoring</t></si><si><t>Wavefront is a cloud-based, next-generation solution for managing data centers. The product concept is based on a “big data” approach invented at Google and refined at Twitter that involves real-time processing of high-frequency system measurements. Using Wavefront, engineers from IT, technical operations, application development, and security/compliance teams can ask almost any question of their systems and receive answers in real-time.</t></si><si><t>http://public.crunchbase.com/t_api_images/v1407265142/p2u5oouf854agsrxd88g.png</t></si><si><t>e245bc6af9991c220a50fdd048703918</t></si><si><t>wavestore</t></si><si><t>Wavestore</t></si><si><t>Security software developer</t></si><si><t>Developer of leading video management software (VMS) recognised for its simple install and ease of use. The open platform design enables simultaneous recording from combinations of analogue, IP, megapixel, multi-megapixel, HD, HD-SDI and thermal cameras.Innovations include client de-warping for all 360 degree cameras and lenses and straightforward integration of any intelligent video analytics, and surveillance systems such as: biometric facial recognition, people counting, command and control, PSIM, ANPR/LPR, BMS, POS, perimeter security, and intruder detection technologies. The Wavestore VMS software can be purchased embedded in proprietary digital video recorders or as a software solution only, empowering systems integrators and OEMs to create powerful and flexible video management systems in response to high security requirements.</t></si><si><t>http://www.wavestore.com</t></si><si><t>3b050703816acdf51cc100f03a27b3ae</t></si><si><t>wavetec-vision</t></si><si><t>WaveTec Vision</t></si><si><t>WaveTec Visiondevelops and providesa wavefront measurement technology for cataract surgeons withtheir ORA System.</t></si><si><t>WaveTec Vision is a small company with a big idea â“ and the ability and the team to achieve it.  Their proprietary intraoperative aberrometer system ORange, will transform and advance the emerging convergence of refractive and cataract surgery.  For demanding patients - and the skilled surgeons who serve them - ORange delivers the potential for optimal results.</t></si><si><t>http://public.crunchbase.com/t_api_images/v1397206361/5c1da979c0fc7de97f2e471961e9c48e.jpg</t></si><si><t>http://www.wavetecvision.com</t></si><si><t>8425a22b5bdd8026bb893b502d5ed25f</t></si><si><t>waypoint-building-group</t></si><si><t>Waypoint Building Group</t></si><si><t>A fast-growing, San Francisco software and analytics provider for commercial real estate.</t></si><si><t>Waypoint’s mission is to improve the performance of commercial real estate by making it easy for property owners and managers to get actionable insight from their operational data.During their initial years, they pursued their mission by using their analytics platform with electric utilities and their customers who manage large portfolios of commercial real estate, making it easier for them to identify energy-saving opportunities.Their experience showed us that commercial building owners and managers are often saddled with time-consuming hassles because their IT systems don’t talk to each other. So now they make life easier for them by integrating their financial, utility, and third party data on one comprehensive platform. Their software platform is being adopted by leading real estate and utility firms to provide real time benchmarking and increased visibility into the operating performance of buildings.</t></si><si><t>http://public.crunchbase.com/t_api_images/v1452510415/a95bid0y1vxynjzor0fu.jpg</t></si><si><t>d0d0d4f161a93a9103e7594e367adc36</t></si><si><t>wayve</t></si><si><t>wayve is a cloud based SaaS platform</t></si><si><t>wayve was founded with one objective in mind, to make multiscreen advertising insanely simple for everyone involved. Our technology platform is turning HTML5 advertising on it’s head … and there’s even more to come.</t></si><si><t>http://public.crunchbase.com/t_api_images/v1443591280/ceft709bipc0v7do5dzi.jpg</t></si><si><t>http://www.wayveapp.com/</t></si><si><t>d5e931849d5be29d4e6a5dc4d0e84f12</t></si><si><t>wayway</t></si><si><t>WayWay</t></si><si><t>Visual local recommendation</t></si><si><t>WayWay lets users discover venues through pictures and hashtags sourced from social media. Users get a feel for a venue through a rich and easily consumable visual story. These venues are ranked by popularity –a trustworthy metric as locations with the best of a particular feature will typically generate the most shares and mentions on Instagram, Facebook, and Twitter.</t></si><si><t>http://www.wayway.us</t></si><si><t>40.7303</t></si><si><t>-73.9861</t></si><si><t>df7bc2cd7f1e7f0cf5f3ab65b37d753b</t></si><si><t>datanext</t></si><si><t>WealthArc, Inc.</t></si><si><t>FinTech SaaS with financial data analysis, A.I. and cyber-security for asset management companies</t></si><si><t>FinTech start-up developing SaaS platform for asset management companies (wealth managers, hedge-funds, private banks, family offices). Its services include financial data analysis in the cloud, self-service reporting, A.I. in portfolio management and cyber-security.</t></si><si><t>http://public.crunchbase.com/t_api_images/v1453912923/nvcdzyk4qdzsvpsa5eik.png</t></si><si><t>http://www.wealtharc.com</t></si><si><t>9306eff49a75854b506e20f1f014bd51</t></si><si><t>wealthengine</t></si><si><t>WealthEngine</t></si><si><t>WealthEngineprovides wealth intelligenceand prospect researchfor nonprofit organizations and financial services companies.</t></si><si><t>WealthEngine.com is the leading wealth research services firm for nonprofit organizations and financial services companies. Recognizing the value of wealth indicators and identifying links to prospects, WealthEngine gathers information to assist wealth managers, marketers and development professionals to create strategies for up-selling, cross-selling or fundraising. Headquartered in Bethesda, MD, WealthEngine offers sophisticated analytics, offering cutting-edge wealth identification products and services. Thousands of financial service providers and prospect researchers depend on our data mining expertise and sophisticated ratings.</t></si><si><t>http://public.crunchbase.com/t_api_images/v1397188863/45d3acccb9fc7fe70c33a0ba077f5400.gif</t></si><si><t>http://www.wealthengine.com</t></si><si><t>72c2fa35771a63c514ca3258681129fd</t></si><si><t>wealthport</t></si><si><t>Wealthport</t></si><si><t>Wealthport AG is a Swiss company enabling people to prepare data in an automated self-service fashion.</t></si><si><t>Wealthport is a Swiss company empowering organisations to unlock their wealth of data.Their data preparation service automates manual data preparation activities to the maximum, thanks to state-of-the-art machine learning algorithms. Accelerate data preparation, boost data quality and enrich your data to discover the right insights and actions in time, within seconds, not months.</t></si><si><t>http://public.crunchbase.com/t_api_images/v1431881466/g6ls3tbchdreozq7offn.png</t></si><si><t>http://www.wealthport.com</t></si><si><t>5ed2a42b7e1537432dd26eb54d528769</t></si><si><t>wearable-experiments</t></si><si><t>Wearable Experiments</t></si><si><t>Wearable Experiments is a socially driven wearable tech company bringing fashion and technology together with a functional design aesthetic.</t></si><si><t>Wearable Experiments is a socially driven wearable tech company that brings together fashion and technology with a functional design aesthetic, and uses creative problem solving to help its clients live well and have a better quality of life. It is specialized in the unique combination of hardware, software, and apparel design.Wearable Experiments has invested in the R&amp;D and developed prototypes with custom circuit boards, feedback, integrated GPS, and washable electronics. It also has experience taking wearable technology from concept through to working prototype ready for commercialization, solving the most difficult technical challenges along the way.Wearable Experiments was co-founded by Billie Whitehouse and Ben Moir. It is headquartered in New York, N.Y.</t></si><si><t>http://public.crunchbase.com/t_api_images/v1419069974/n0ichsyeovtxfqqnwgam.png</t></si><si><t>http://wearableexperiments.com/</t></si><si><t>a17ab2874455c36993d7c892707d0f52</t></si><si><t>weather-analytics</t></si><si><t>Weather Analytics</t></si><si><t>Weather Analytics is involved in finding, assembling, formatting and delivering weather data in easily accessible format.</t></si><si><t>Weather Analytics is a breakthrough provider of precision climate data, weather intelligence and dynamic weather and sensor station integration. We find, assemble and format weather data so that you don’t have to. Our climate data is delivered in an easily accessible format that allows customers to focus their efforts on solving business problems versus aggregating and cleansing data from raw sources, which offer very limited value on their own.</t></si><si><t>http://public.crunchbase.com/t_api_images/v1397181359/0c17f04070785d00674bd1a4c14c7c31.png</t></si><si><t>http://WeatherAnalytics.com</t></si><si><t>38.7906</t></si><si><t>-77.0588</t></si><si><t>e20933a6626af23298b4cf77fdba374b</t></si><si><t>weather-unlocked</t></si><si><t>Weather Unlocked</t></si><si><t>Weather Unlocked creates pioneering API weather services for at advertisers, businesses and developers.</t></si><si><t>Weather Unlocked is a new brand created by the team that brought you Weather2. Their executive team brings together vast expertise in the fields of meteorology, data science, technology, and business consulting.Their mission is to bring together vast expertise and highest quality weather data to create bleeding-edge weather solutions for advertising, commerce, and IT spaces.  Their  flagship solution, WeatherTrigger API is a platform-agnostic weather-targeting solution for digital advertising platforms, eCommerce websites and other commercial applications.WeatherTrigger enables the triggering of actions based on local and global weather – such as displaying an ad, activating a campaign, or automating a business operation. WeatherTrigger is platform-agonstic, highly reliable, and offers complete global coverage for past, current, and forecast weather.Weather Unlocked also offers a suite of weather APIs for developers – including a local weather API, marine weather API, and a ski weather API.We also provide an advanced weather analytics service to measure the effects of weather on your business performance. This determines the impact of weather on marketing campaigns, product sales, or overall business KPI’s.Their Advanced Weather Analytics, combined with their weather-targeting technology, provides a comprehensive solution for marketers and brands to harness the power of weather to maximise profits.</t></si><si><t>http://public.crunchbase.com/t_api_images/v1427795895/u6bcqz1l6cx9i5jop0n2.png</t></si><si><t>http://weatherunlocked.com</t></si><si><t>Stateline</t></si><si><t>048d3d9df84918ad68c7a224a4d50f0a</t></si><si><t>weatheralpha</t></si><si><t>WeatherAlpha</t></si><si><t>Applied weather data analytics</t></si><si><t>WeatherAlpha is an applied science and technology company comprised of business consultants and scientists that are committed to leveraging weather to improve business strategies, operations, and marketing efforts.  WeatherAlpha provides strategic consulting services as well as weather-based digital advertising solutions. Its core service offerings are:WEATHER IMPACT ASSESSMENTS: Their business consultants and data scientists analyze client’s data to determine how different weather conditions impact their business. With this information, they show clients how they can improve on seasonal advertising campaigns by targeting consumers in specific locations, at specific times, during specific weather conditions and offering them specific products or services. WEATHEREDGE: A weather intelligence system that provides more than 120 data segments so advertisers can display digital advertisements based on consumers’ location and past, current, or forecasted weather. WEATHERDEAL: An email marketing system powered by WeatherEdge that highlights products or services and any special offers based on consumers’ location and past, current, and forecasted weather.</t></si><si><t>http://public.crunchbase.com/t_api_images/v1404897695/dhfcomrbjy2n2qvjg0fe.jpg</t></si><si><t>http://www.weatheralpha.com</t></si><si><t>6c46fb3b2834427e4fc68c07a4e7a77c</t></si><si><t>weaverlabs</t></si><si><t>Weaver Labs</t></si><si><t>Contextual Chat for Wearables &amp; Mobile</t></si><si><t>The Apple Watch fundamentally transforms their relationship with technology in a way that is personal, yet it disappears into everyday activity. Its form factor provides them with more agency and context than ever before.They send a quarter of a trillion messages each day, yet mobile communication has changed little in 20 years. Text messaging assumes a keyboard is present. However, typing can be rude, unsafe and downright inconvenient.Weaver is a platform crafted from the ground up to reinvent messaging for a new type of ‘on-the-go’ lifestyle. It recommends context-aware conversations for the Apple Watch and the more than 2 billion devices running iOS and Android -- without the need for a keyboard or a camera.Weaver knows where you are in a conversation -- predicting and conveniently suggesting a series of cue cards with which you can respond via a simple tap. Weaver empowers users to communicate at a glance to express body language, character, place and style.</t></si><si><t>http://public.crunchbase.com/t_api_images/v1429920704/ukagvhhhsojwf564x6m8.png</t></si><si><t>http://weaver.co</t></si><si><t>af86bc888f8ce503bc64e848015c83c8</t></si><si><t>web-and-virtual-entities-consulting</t></si><si><t>Web and Virtual Entities Consulting</t></si><si><t>HF Trading/Bioinformatics Consultancy Services</t></si><si><t>Consulting projects completed for Merrill Lynch, GETCO/KCG Holdings, Citizen Communications, Fredericks of Hollywood, Allergan, Amgen, Health Net, Dreamworks SKG,</t></si><si><t>c47015a425914c845b1e53ebb78feb3a</t></si><si><t>web-control-room</t></si><si><t>Web Control Room</t></si><si><t>Business reporting simplified</t></si><si><t>Web Control Room talks to your favourite services (Analytics, Xero, Mailchimp etc) and creates a simple report enabling you to understand your business in seconds. Unlike traditional dashboards that are aimed at stat lovers who love nothing more than to spend hours in front of a dashboard looking at the numbers, we are aiming at the average small and online business owner. Our reports are super simple, scannable and enable business owners to understand their business in seconds and make better decisions.</t></si><si><t>http://public.crunchbase.com/t_api_images/v1397180804/534d89b13b1d168219c635ff4e277884.png</t></si><si><t>http://webcontrolroom.com</t></si><si><t>4f4f044707bec2a617fdfb497249129e</t></si><si><t>web-robots</t></si><si><t>Web Robots</t></si><si><t>A company with passion for the fine art of web scraping and crawling .</t></si><si><t>Web Robots are a start-up that materialised in October 2013 when two founders Paul and Tom left corporate IT jobs to create something great of their own. They have passion for the next generation of web crawling technologies.  They are constantly adding features to their scraping platform with intention to become technology disruptors in the web crawling and scraping business.</t></si><si><t>http://public.crunchbase.com/t_api_images/v1443160702/v5kc3sir7bsiw4xav1gg.png</t></si><si><t>http://webrobots.io/</t></si><si><t>f90457e736afe5f1e99f285f88b860bd</t></si><si><t>web-scraping-ukraine-2</t></si><si><t>Web scraping Ukraine</t></si><si><t>GET DATA AND IMAGES FROM ANY WEBSITE</t></si><si><t>We offer a full range of web scraping service, data processing and data analysis.</t></si><si><t>http://public.crunchbase.com/t_api_images/v1443289658/im1ljr6uhkswkh54c7qi.jpg</t></si><si><t>http://webscraper.uacom.biz</t></si><si><t>fc2f21bfba90575433bbac92b4a7196c</t></si><si><t>web-seo-analytics</t></si><si><t>Web SEO Analytics</t></si><si><t>We are a group of SEO experts, composed of programmers, web developers, web editors and marketers.</t></si><si><t>We are a group of SEO experts, composed of programmers, web developers, web editors and marketers. After several years of intense work to provide our clients, regardless of sector and size, highly search engine optimized websites that generate targeted traffic and convert visitors into customers, Web SEO analytics idea was born. Our team of SEO &amp; online marketing professionals imagined a software producing clever online tools that is able to scan and collect but most of all to analyze the huge amount of parameters involved in the process of indexing &amp; ranking.The development of intelligent tools now makes Search Engine Optimization profession more effective and discharge SEO professionals from exerting themselves in collecting information that is today tremendous and almost impossible to cover without the help of tools.Web SEO Analytics Tools are the essential \&quot;must have\&quot; of any company. From Strategic Planning to SEO tactics improvement our tools give you the weapons to increase visibility and achieve your online business objectives.</t></si><si><t>http://public.crunchbase.com/t_api_images/v1425194372/vce1tg0fbe2u9kcynulm.png</t></si><si><t>http://www.webseoanalytics.com/</t></si><si><t>bff5e1dc65832d1b242fbd7e74914bc1</t></si><si><t>web2asia</t></si><si><t>Web2Asia</t></si><si><t>Web2Asia is a full-service China \&quot;TP\&quot; E-Commerce Operator and Digital Marketing Agency</t></si><si><t>Web2Asia (http://www.web2asia.com) is a Shanghai-based full service digital marketing agency and TP (\&quot;Taobao Partner\&quot;). Its core services include China multi-channel marketing and sales strategy development, e-commerce operations as well as digital performance marketing. The company is focused on providing one-stop-solution E-commerce platform store setup &amp; ongoing management - such as on Tmall, Tmall Global, JD.com, JD Worldwide or WeChat.Active since 2006, the company has grown to over 80 people staff and is currently one of China’s leading privately owned service providers in the intersection of digital marketing, e-commerce, traditional retailing and multi-channel &amp; O2O integration. Clients represent a wide range of brands and technology companies such as Esprit, Marks &amp; Spencer, Platinum Guild International, BP Castrol, Costa Coffee, Mondelez Kraft Foods, GEOX, Speedo, Logitech, D’Addario, Bosch, Ebates, Jimdo, Specialized Bicycle Components, Swarovski, Intersport, Overstock.com, Laureate Universities, United Dutch Breweries, Metro, Cambridge Satchel Company, Bellroy, Real Madrid, Kitbag and Grohe.</t></si><si><t>http://public.crunchbase.com/t_api_images/v1435827933/iw7tvnfkk4aajdojbgui.jpg</t></si><si><t>http://www.web2asia.com</t></si><si><t>58fe4ef0db87413858ca1c61e0e6088b</t></si><si><t>webbula</t></si><si><t>Webbula</t></si><si><t>Email Hygiene and Verification, Data Enhancement, Audience Targeting</t></si><si><t>Webbula is the most comprehensive data quality platform on planet Earth. Since 2009, our technology and world-class partner ecosystem has enabled us to provide sophisticated multi-channel solutions to our clients via CloudHygiene, Data Enhancement, and Online Audience Targeting.</t></si><si><t>http://public.crunchbase.com/t_api_images/v1397751885/c770c49738a515bf6052fea83246b525.png</t></si><si><t>http://webbula.com</t></si><si><t>40.6337</t></si><si><t>-80.0562</t></si><si><t>1360a884fefb4a3425064fd183d42709</t></si><si><t>webclicktracker</t></si><si><t>Webclicktracker</t></si><si><t>Webclicktracker provides real-time website analysis to show you where site visitors come from,</t></si><si><t>Webclicktracker provides real-time website analysis to show you where site visitors come from, what content and products they look at, and which navigational paths they take through your site. The program involves simple coding that is added to your existing website. The coding can be simply added by yourself or our support staff can assist you.</t></si><si><t>http://public.crunchbase.com/t_api_images/v1402748547/e0an6ii2otw2ocuqrjpn.gif</t></si><si><t>http://www.webclicktracker.com/</t></si><si><t>7f521e2a209a58779d65efe625c034bb</t></si><si><t>webcollage</t></si><si><t>Webcollage</t></si><si><t>Webcollage is a SaaS solution enabling brands to manage rich product information and publish it in real time to retailer websites.</t></si><si><t>Webcollage is a SaaS solution enabling brands to manage rich product information and publish it in real time to retailer websites, increasing sales online and in-store. Webcollage customers include over 1,000 brands including Samsung, L&apos;Oreal, Toshiba, P&amp;G, Philips, Microsoft, CHANEL, and more. The solution is utilized by the leading retailers in North America and Western Europe, including Amazon, Best Buy, Office Depot, Sears, Staples, Target, Toys-R-Us, Walmart and more.</t></si><si><t>http://public.crunchbase.com/t_api_images/v1450705612/bqburstjhcosochuaq09.png</t></si><si><t>http://www.webcollage.com</t></si><si><t>398046b59e727831db70702868e51371</t></si><si><t>webcrunch-technology</t></si><si><t>Webcrunch Technology</t></si><si><t>Webcrunch Technology is an India’s best IT enabled services provider company located in India, Bhubaneswar.</t></si><si><t>Webcrunch Technology is an India’s best IT enabled services provider company located in India, Bhubaneswar. Since its inception in 2008, Webcrunch Technology has served global clients, from USA, Europe, Canada and many more countries offering a full range of IT / BPO services that save our clients’ time and money.Webcrunch Technology strengths lie in our team of motivated, well qualified and experienced professionals, Webcrunch Technology is professionally managed by directors with backgrounds in management, engineering.Our project managers are responsible for overall coordination and quality control. They also participate weekly discussions and in the management of the organization.Our team or professionals is committed, flexible and dedicated to highest quality standards prerequisites to assure our customers complete satisfaction.We have expertise In Following areas:    Data Entry Services    Data Processing Services    Web Research Services    eCommerce Product management Services</t></si><si><t>http://public.crunchbase.com/t_api_images/v1397187296/342bffc2d613908179c82e43d90c3eab.png</t></si><si><t>http://webcrunchtech.com</t></si><si><t>16b63d61716a960ca077f75b4309c284</t></si><si><t>webdataguru</t></si><si><t>WebDataGuru</t></si><si><t>WebDataGuru provides in just 99 quick and reliable data extraction, data mining services that will extract data from any websites.</t></si><si><t>WebDataGuru has designed an advanced Web Scraping Solution perfect for businesses which often require web data extraction.We will collect your desired data from practically any website and provide in any format you need e.g. Excel, XML, SQL, CSV.</t></si><si><t>http://public.crunchbase.com/t_api_images/v1443507302/zcqxne5brkaxt853aqqh.jpg</t></si><si><t>http://www.webdataguru.com/</t></si><si><t>9bef1a168b635f4de24eb71a258f3365</t></si><si><t>webgility</t></si><si><t>Webgility</t></si><si><t>Webgility allows multi-channel online retailers to run their business from one software: data, operational systems, accounting, analytics</t></si><si><t>Webgility connects multi-channel enterprises to their sales channels, inventory, order data, email marketing, shipping, accounting, and analytics, providing big-picture perspective to make smarter financial decisions. Webgility is revolutionizing e-commerce by helping online retailers improve productivity, understand financials, increase profits, and scale. Webgility was founded in 2007 with the simple idea of making it easy for online sellers to post their orders in QuickBooks. Now the leading multi-channel e-commerce solutions company, Webgility software--Unify Enterprise, Unify, and Highlight--connects and unifies all data systems so sellers can run all operations from a single software and receive actionable insights on financials, products, and customers.The Webgility team is headquartered in San Francisco with an international branch in Indore, India. Business is booming and Webgility is growing at warp speed.</t></si><si><t>http://public.crunchbase.com/t_api_images/v1452643573/f4s0fiiy2l10gkr1q41o.png</t></si><si><t>http://www.webgility.com</t></si><si><t>f88a6abf3d29a5557e81932c5c5033e1</t></si><si><t>webinfinity</t></si><si><t>Webinfinity</t></si><si><t>Webinfinity is a specialist software company producing browser based products.</t></si><si><t>Webinfinity believes that all content is created equal - be it a lead in your CRM system, a partner in your database or a video on your YouTube channel. By bringing all your important content together Webinfinity provides customers, partners and employees with everything they need in a single interface they love to use.</t></si><si><t>http://public.crunchbase.com/t_api_images/v1427897735/cebvvblsbtbgcs0q4mtb.png</t></si><si><t>http://www.webinfinity.com/</t></si><si><t>26fa1aae2e4a3bdc9e1aa2c32cc8162c</t></si><si><t>webjets</t></si><si><t>Webjets Ltd.</t></si><si><t>The company behind webjets.io</t></si><si><t>Webjets is a paradigm-shifting web application for Discovering, Organizing and Sharing content from all over the web.Webjets provides users with an easy way to browse social networks, news feeds, encyclopedias, productivity services and many others. All content can be dragged to personal web desktops and mashed-up with other content using a touch-friendly user interface. Collections of content (lists, tables, mindmaps) can be accompanied with text notes and shared with friends, teams and the public.The combination of numerous features such as live collaboration with a touch-friendly interface, just like in your favourite sci-fi movie, and its countless ways to organize data, takes content management to a whole new level.</t></si><si><t>http://public.crunchbase.com/t_api_images/v1444313622/imfhdqvainnmim9uvebf.png</t></si><si><t>http://webjets.io/</t></si><si><t>c4ce11a4abee13ad8bffc7f6e9e00d6c</t></si><si><t>weblineindia</t></si><si><t>Weblineindia</t></si><si><t>Web &amp; Mobile Development Company.</t></si><si><t>Weblineindia is a web development, software development, mobile app development and consulting firm based in India, established in 1999 in order to provide customized software development and data processing solutions to business and to act as an offshore development center for overseas development companies.Weblineindia was founded to bring businesses into the ecommerce world by improving efficiency and online effectiveness. Since day one we have grown, evolved and gained valuable industry knowledge and experience adding to our credibility and status. Today we have a customer base spanning India, USA and the UK.Services We offer:- Software Development- Web Development and Designing- Mobile App Development- Ecommerce Solution- Web Promotion- Social Media Optimization- Consulting Service- IT ResourcesAt Weblineindia, We are committed towards achieving high levels of customer satisfaction by ensuring quality, cost effective and timely solutions. It would be our endeavor to achieve this with our technical, financial, business and moral excellence.</t></si><si><t>http://public.crunchbase.com/t_api_images/v1411734088/z1ltg598nc1pyzf5b05p.png</t></si><si><t>1999-05-02</t></si><si><t>http://www.weblineindia.com</t></si><si><t>533fc9ac1afe3688023749fdd1052eaa</t></si><si><t>weblyzard-technology-gmbh-2</t></si><si><t>webLyzard technology gmbh</t></si><si><t>Web Intelligence, Big Data and Visual Analytics</t></si><si><t>http://public.crunchbase.com/t_api_images/v1412148152/eyc2wjcjoyb01cjgkqr5.jpg</t></si><si><t>http://www.weblyzard.com/</t></si><si><t>1423edefcb3b83fb26b84c02ad300885</t></si><si><t>webmap</t></si><si><t>WebMap</t></si><si><t>Web Development</t></si><si><t>WebMap company offers Web Development, Data Mining and SEO services for realising websites for domains like Real Estate, Ecommerce, Business, Presentation, Medical etc. The main technologies that we use are PHP, Zend, Cakephp, Mysql, Oracle, CSS, Jquery, Java, HTML.Our website offers the customer the possibility to get an estimation for his project in terms of time and price, depending of the type of the project:New or Update and technologies/options required.</t></si><si><t>http://public.crunchbase.com/t_api_images/v1397195424/7065d2f7e8995f556f150e0f06a8c80f.jpg</t></si><si><t>http://webmap.pricemapweb.com</t></si><si><t>04978f4738d1815c7b1ac2777305776a</t></si><si><t>webmedx</t></si><si><t>Webmedx</t></si><si><t>Webmedx, Inc. provides medical documentation services. It offers transcription outsourcing solutions to support the clinical documentation</t></si><si><t>Webmedx, Inc. provides medical documentation services. It offers transcription outsourcing solutions to support the clinical documentation needs of hospitals and clinics; and Webmedx Enterprise, a Web-native document and content management technology platform, which transforms physician dictation into clinical documentation possible for patient care and usable content for electronic health record applications. The company also provides QualityAnalytics, an Enterprise clinical documentation platform, which makes reporting quality measures easier and automates data abstraction for various types of queries, including Medicare&apos;s Recovery Audit Recovery (RAC) program. Webmedx, Inc. was formerly known as RadNet Corporation. The company was founded in 1996 and is headquartered in Atlanta, Georgia with additional offices in Nashville, Tennessee; Pittsburgh, Pennsylvania; and Spokane, Washington.</t></si><si><t>http://public.crunchbase.com/t_api_images/v1397196072/783e6dd07e1bad9c7dec4e1d5e5fa215.png</t></si><si><t>http://corpweb.webmedx.com</t></si><si><t>df6199a5164ee34b98a27f360f3ffa5c</t></si><si><t>webmuch-software</t></si><si><t>Webmuch Software</t></si><si><t>Simple, Powerful Web Software</t></si><si><t>WebMuch Software is a SaaS focussed software development start up working intensively to release business intelligence apps over the cloud. While WebMuch&apos;s main focus is inclined towards SaaS products, we sustain our efforts with regular agency work. We work with some of the latest and the best open source technologies for the Web.Webmuch Software works with the view of making the web better. Most of our applications are web-based (run inside a web browser) and therefore we consider it our duty to produce quality apps to all our customers and in turn provide quality apps to their end-users.Webmuch Offers various technology and business services to help businesses perform better and deliver positive results. Webmuch makes business intelligence apps that provide business managers with analytical support and make better decisions. Better decisions, better results.</t></si><si><t>http://public.crunchbase.com/t_api_images/v1397186556/564f6a2f001a6c52bb6e82c9ec89e6ed.png</t></si><si><t>http://webmuch.com/services</t></si><si><t>2012-01-29</t></si><si><t>02067d0e4a2d763a21c84745116d5b61</t></si><si><t>webnetix</t></si><si><t>Webnetix</t></si><si><t>Webnetix assists companies in defining their web analytics strategy which is used to optimize online interaction and conversion.</t></si><si><t>Webnetix assists companies in defining their web analytics strategy which is used to optimize online interaction and conversion. We have a team of consultant with an unrivalled level of expertise. Our consultants will get more valuable information out of analytics and optimization solutions than any other company in the industry. Optimization measured and defined by analytics is what we practice and preach.Webnetix offers a full range of services like: consulting, implementation engineering, interim personnel, training sessions, and fully managed services to get the best conversion rates out of your online activities. Extensive experience in connecting analytics and optimization solutions with already existing technological frameworks and business processes is something which makes us unique in our field and market. We consider our close relationships with the software vendors we work with as a crucial element in delivering the most optimal service to our clients.</t></si><si><t>http://public.crunchbase.com/t_api_images/v1397197405/88d07fa060cb143a658efdaac687e2d4.jpg</t></si><si><t>http://www.webnetix.nl</t></si><si><t>Katwijk</t></si><si><t>52.199</t></si><si><t>4.4344</t></si><si><t>29b44048d0473c75dfa4b2cdaf9829cb</t></si><si><t>webpageanalyse</t></si><si><t>Webpageanalyse</t></si><si><t>Webpageanalyse is a free analysis tool</t></si><si><t>Webpageanalyse is a free analysis tool for websites that collect domain related data from various sources and condense, analyse and process it. Afterwards we generate a report for every webpage. Beside a complete domain analysis we offer different information like whois, website load time, ip lookip and PageRank as independent tools.</t></si><si><t>http://public.crunchbase.com/t_api_images/v1397188129/6d88f9e06ec4584774f544255f26a582.png</t></si><si><t>http://www.webpageanalyse.com</t></si><si><t>411f13c4c6a069be67defd968805cb9a</t></si><si><t>webpromo</t></si><si><t>Webpromo</t></si><si><t>SEO&amp;PPC company</t></si><si><t>WebPromo is Ukrainian innovative SEO company. Main services are:- Search Engine Optimization;- PPC management;- Social Media Marketing;- Search Engine Reputation Management;- web-analytics;WebPromo works with such search engines as Google.com, Yahoo, Bing, Google.com.ua, Yandex.ua and Yandex.ru. WebPromo is Google Adwords Certified Partner and Begun Certified Agency. High quality services created by professional team. Among employees there are 3 Google Adwords Qualified Individuals, 8 Google Analytics Qualified Individuals and 3 Yandex Direct Certified Individuals.</t></si><si><t>http://public.crunchbase.com/t_api_images/v1397188080/5235229c05a7be93a8c524f8856dca6f.gif</t></si><si><t>http://www.web-promo.com.ua</t></si><si><t>13d000fba348e0ade9a0c3c04e545e73</t></si><si><t>webproof</t></si><si><t>WebProof</t></si><si><t>Lightning fast proofing. Accurate and straightforward.</t></si><si><t>When many people are working on the same project, many versions of the project are always in circulation. This can easily cause confusion and errors. When you work in WebProof, you&apos;re always in control of the assignment, because everything takes place online and in perfect, sorted order.Today, WebProof isn&apos;t just an online proofing platform, it&apos;s also one of the world&apos;s most automatic workflows. This has resulted in the process optimisation of the entire graphic production of large companies such as LEGO, Berlingske Media and ICA. All these companies have over 1000 users and have saved millions and shortened their production times based on LEAN principles.</t></si><si><t>http://public.crunchbase.com/t_api_images/v1410937173/ywrh58kzdw8jwixwpi5k.png</t></si><si><t>2000-06-19</t></si><si><t>http://www.webproof.com</t></si><si><t>698fc83589380a2f6ca7a2be0e82d48f</t></si><si><t>webranking</t></si><si><t>Webranking</t></si><si><t>Search Marketing Italy</t></si><si><t>WebRanking is the partner for Web and Search Marketing chosen by major Italian and international companies, with 11 years of experience in communication campaigns and online marketing.WebRanking is a member of the board of directors of IAB (Interactive Advertising Bureau) Italy.WebRanking has been certified by Google as Adwords Qualified Company  for the professional management of SEM campaigns and as GAAC (Google Analytics Authorized Consultant) for consultancy and training in the use of the Google Analytics platform.Our services include: SEO (Search Engine Optimization), SEM, Keyword Advertising advanced management, brand audit and protection, competitor online analysis, search engine accessibility for e-commerce sites, pay-per-lead/sell, corporate blogs consultancy, design and promotion.</t></si><si><t>1998-04-10</t></si><si><t>http://www.webranking.it</t></si><si><t>Correggio (Reggio Emilia)</t></si><si><t>44.7717</t></si><si><t>10.7772</t></si><si><t>e9f70b5ed49491206bad32537f956936</t></si><si><t>webreep</t></si><si><t>Webreep</t></si><si><t>Website customer feedback tool</t></si><si><t>Webreep is a customer feedback tool for websites. It belongs in the web analytics category. Webreep helps Marketers by identifying exactly what is causing (dis)satisfaction, customer loyalty, and intentions to refer others to the website. It also tells website owners how strongly key factors are affecting these outcomes, and compares each key factor to industry benchmarks. Webreep predicts customer loyalty and word of mouth using a framework called the Webreep Model (http://en.wikipedia.org/wiki/Webreep_Model). The Webreep Model is an information systems theory that explains and predicts website satisfaction, loyalty, and word-of-mouth. The model suggests that four factors (in the model called dimensions) directly influence website satisfaction. Website satisfaction, in turn, directly influences website visitor loyalty and likelihood of referral. Each factor is “shaped” by facets. The four dimensions and factors include:* Navigation (facets: Ease of Use, Ease of search)* Content (Information quality, information relevancy)* Performance (Page Load speed, visual appeal)* Trust (trustworthiness)Recent studies have found these four factors account for as much as 87% of the variance in website satisfaction.[1]</t></si><si><t>http://public.crunchbase.com/t_api_images/v1397186269/ef130e8983c7a89fe39cd8f27389b2f3.png</t></si><si><t>http://www.webreep.com</t></si><si><t>a4ef0528d00591431e39ef013bdad18b</t></si><si><t>webropol</t></si><si><t>Webropol</t></si><si><t>An easy tool to ensure good decisions</t></si><si><t>Webropol is an online solution for conducting surveys, gathering data, managing feedback, and analyzing data. Webropol utilises seamlessly the internet, intranets, e-mail and mobile devices.</t></si><si><t>http://public.crunchbase.com/t_api_images/v1397193535/497a4795bf847033c55c0daec5026c9e.jpg</t></si><si><t>http://w3.webropol.com</t></si><si><t>2009-10-26</t></si><si><t>c5082bbf5fecfff61c158492cfe4e1c2</t></si><si><t>websand</t></si><si><t>Websand</t></si><si><t>Email marketing platform that creates Clever Communication through data management and marketing automation</t></si><si><t>Websand gives marketing professionals the platform they need to create Clever Communication.By creating &apos;marketing as a process&apos; Websand links email marketing to customer behaviour. That means relevant effective marketing that is on-brand and personalised based on your customers activity.Based on over 15 years building loyalty programmes for corporates. Websand is a software as a service platform that links customer data management, marketing activity and business reporting into a single solution.Holding all customer information in a single platform helps clients to easilya) Drive targeted relevant marketing communications.  b) Focus on retaining your most profitable customers.c) Increase revenues through cross selling activities.d) Increase revenues through reducing missed opportunities.e) Create new opportunities relevant to previously un-identified needs.Websand functionsSingle customer view for each of your customersAutomatic customer segmentation driven by flexible business rulesMarketing automation triggered by customer behaviour (email) - (SMS and APP coming soon)Tailored business reporting</t></si><si><t>http://public.crunchbase.com/t_api_images/v1406282217/atwq3lwyexewklxd0c2l.jpg</t></si><si><t>http://www.websand.co.uk</t></si><si><t>6a8149cb9da20d2c21985d16f26205dd</t></si><si><t>websidestory</t></si><si><t>WebSideStory</t></si><si><t>WebSideStory was founded in 1999</t></si><si><t>http://public.crunchbase.com/t_api_images/v1397188634/9e749b85d2c7f8841fb2303fbcbf9edb.gif</t></si><si><t>30e30ce68ef438f0e1a81733c87ce4a9</t></si><si><t>website-optimization-llc</t></si><si><t>Website Optimization, LLC</t></si><si><t>Website Optimization is a consulting firm specialized in website performance, SEM, PPC advertising, and conversion rate optimization.</t></si><si><t>Website Optimization is a consulting firm specialized in website performance, search engine marketing, pay-per-click advertising, and conversion rate optimization. It produces competitive web sites that out-perform on every measure; traffic, speed, conversion rates, sell-throughs, and return on investment. The firm also offers expert website optimization services and a book, Website Optimization: Speed, Search Engine &amp; Conversion Rate Secrets. The firm’s online presence offers a web page analyzer, spell checker, and an SEO analysis tool.Website Optimization was founded by Andrew King in 2002 and is based in Ann Arbor, Michigan.</t></si><si><t>http://public.crunchbase.com/t_api_images/v1419056371/ihdzp2ipaz2cjnpkg9om.png</t></si><si><t>http://www.websiteoptimization.com</t></si><si><t>2043e3791e684016268deca24331a074</t></si><si><t>website-scraping-services</t></si><si><t>Website Scraping Services</t></si><si><t>Web-scraping-services.com - Best Web Data Scraping Company! Email: info@web-scraping-services.com or skype: nprojectshub</t></si><si><t>Web-scraping-services.com – Worldwide leader in website data mining services and having professional team to accomplish web data scraping work requirement. We are into industry since 2005 and satisfied over 1000 plus clients worldwide. Contact us with your work requirement and source url and get quality solutions before expected time. We can extract over millions of database within a month. Email: info@web-scraping-services.comSkype: nprojectshubWe Primary Focus on Client Satisfaction, Priority Services and Before Time Delivery within Your Expected Budget. Try Us and Work With Us Forever.Following are our area of expertise and successfully completed scraping projects.- Scrape business directory (yellowpages, yelp, manta, yell, scoot, canada411.ca, truelocal)- Collect email database from zoominfo, linkedin, facebook, web directory- Scrape product information from ebay, amazon and other ecommerce websites- Capture data from cars, autotrader, usedcars and others- Scraping data from yahoo answers, business, artinfo, thebluebook, mls.ca, petfinder.com- Profile scraping from linkedin and other social networking sites- Scrape product information and uploading on back end of website- Collect data from Urnanspoon.com, opentable.com, jigsaw, guitarcenter, guidestar etc.- Extract data from job websites, hotels booking websites and travel websites.- Collect email ids of students from university websites.- Extract research paper, text files, pdf files and html files.Besides, our company is increasingly becoming revered for its ability of providing data services from a number of sources. Key among these sources includes websites, documents and a variety of databases that are prevalent in many businesses. For those that are seeking our esteemed services, they should feel free visiting our websites. It is here that they will get to contact use alongside learning more about our services. For more information feel free to contact us on info@web-scraping-services.com.</t></si><si><t>http://public.crunchbase.com/t_api_images/v1401864348/lbtjtlb3w1h11ntzjv77.png</t></si><si><t>045ba3cbcb70ea4f45658ea1e5b0e902</t></si><si><t>websitebox</t></si><si><t>WebsiteBox</t></si><si><t>Technology firm that offers do-it-all real-estate websites for a one-time $99</t></si><si><t>WebsiteBox is the Toronto-based technology firm that offers do-it-all real-estate websites for a one-time $99 fee – the lowest price in the market. WebsiteBox supports IDX (Internet Data Exchange) integration with 265 multiple-listing-service boards throughout the United States and Canada. More than 10,000 real-estate professionals have chosen WebsiteBox for a full-service, custom, mobile-friendly website, complete with industry and social-media tools, customer relationship management, and web hosting.</t></si><si><t>http://public.crunchbase.com/t_api_images/v1415908192/c8iedztk3jntzcjpc4vj.jpg</t></si><si><t>http://www.websitebox.com</t></si><si><t>c2135d5840c3446f0b1eeee039e86384</t></si><si><t>webstatshq</t></si><si><t>WebStatsHQ</t></si><si><t>Traffic analytics, website management</t></si><si><t>WebstatsHQ is a web application developed with the purpose of creating meaningful analysis reports for websites. On it&apos;s homepage,  WebstatsHQ claims to be a custom built mashup application that indexes the web and delivers interpreted data on over 1 million active websites.Each website report delivers 9 types of information, each grouped by meaning: category identification, competitive intelligence report, related sites group, heatmap and other.</t></si><si><t>http://public.crunchbase.com/t_api_images/v1397198230/02f24b765c0895c5cbbc940b8c1de266.jpg</t></si><si><t>29a754f6cbf07fb7f9c51b7f153c6991</t></si><si><t>webstop</t></si><si><t>Webstop</t></si><si><t>Grocery Websites Digital Marketing</t></si><si><t>Webstop provides comprehensive grocery websites with advanced integration of mobile features, digital coupons and other award winning marketing tools for grocers. Through continued innovation we are able to create advanced features that work seamlessly for grocery shoppers. Founded in 1996, Webstop has built over 1,200 websites for grocers and manages unique digital marketing solutions for leaders in the industry including IGA USA, Unified Grocers, Tops Markets, Mollie Stone’s Markets and Harps Foods.</t></si><si><t>http://public.crunchbase.com/t_api_images/v1397185188/2a09f2f1c9b8d011a37385897c8f8af1.png</t></si><si><t>http://www.webstop.com</t></si><si><t>Palm Harbor</t></si><si><t>e26a483f9b45e603792c3442eea42daa</t></si><si><t>wedding-com-my</t></si><si><t>Wedding.com.my</t></si><si><t>We are a visual content discovery &amp; social commerce platform for wedding industry, bringing bridal community and vendors together.</t></si><si><t>Wedding.com.my aggregates wedding related contents and bridge between wedding service providers and to-be-wed couples. Their visual search engine allows female audiences to search ideas, discover inspirations &amp; convert into actual purchasing via social commerce.They target female audiences who are internet savvy and spend online. 80% of their member base are Malaysian female age 18-40. They capture them as early as their dating &amp; wedding stage, then retain / guide them through their important life stages of motherhood, family &amp; lifestyle.Since launch in Sep-2013, they have achieved good traction. As of Dec-2014, they have acquired 800 vendors, 160K fan base &amp; ranked category leader in Malaysia.</t></si><si><t>http://public.crunchbase.com/t_api_images/v1401723500/qfot2vazwbm6twlmvyfd.png</t></si><si><t>http://www.wedding.com.my</t></si><si><t>175ee897ef90bc34b4855963f71011f1</t></si><si><t>weesteer</t></si><si><t>Weesteer</t></si><si><t>Creating Digital Trends Of Tomorrow.</t></si><si><t>Weesteer is currently developing the next iteration of intelligent marketing. Their ground breaking platform will Entertain, Engage and Reward theircustomers audience. At the same time they will acquire knowledge and insights about the audience behaviors and preferences, measure high ROI and drive conversion.</t></si><si><t>http://public.crunchbase.com/t_api_images/v1432045198/hqolgjqdwrkvqcgz4wrm.png</t></si><si><t>http://www.weesteer.com/</t></si><si><t>91b88d8c7ee837c6e0abc9b49c5b387f</t></si><si><t>weetab</t></si><si><t>Weetab</t></si><si><t>Digital Business Integration Company</t></si><si><t>WeeTab is a digital tablet business integration company. We are convinced that the digital tablet is the future and we want to help businesses to leverage this amazing tool.</t></si><si><t>http://public.crunchbase.com/t_api_images/v1397190734/1827ebb273ad2d9fb9bbcdfc72f7ce44.jpg</t></si><si><t>http://weetab.ca</t></si><si><t>21185727a1fd87a56e962784b99d53f9</t></si><si><t>weft</t></si><si><t>Weft</t></si><si><t>Intelligent Asset TrackingAnalytics</t></si><si><t>Much of the world&apos;s cargo travels from port to port and then on to rail and road in more than 20 million containers.  Today only 77,000 containers are actively tracked.  By 2016 this number is expected to increase to 1 million.   Through the Weft platform, which integrates with Weft sensors as well as sensors from other providers, and with ERP and CRM systems, users log in to get the current status and to set alerts for out-of-bounds conditions (location, temperature, moisture, shock/vibration) and stages completed.  Through predictive analytics, Weft takes the current location and planned route of all shipments on the platform and combines this information with historical data to identify likely bottlenecks and alert shippers to potential problems before they occur.  Shippers can then adjust routes and schedules to increase the likelihood of on-time delivery.  Weft is available through ERP providers, telecommunications companies, and shipping and logistics companies.  The company is participating at SAP TechEd in Las Vegas on October 21, 2013.More information about Weft is at http://weft.io and via e-mail to hello@weft.io.</t></si><si><t>http://public.crunchbase.com/t_api_images/v1426603942/di8yaz5j2zcxdweumr2y.jpg</t></si><si><t>http://weft.io</t></si><si><t>944249756a011d2cc8234ee14df66ef0</t></si><si><t>wegora</t></si><si><t>Wegora</t></si><si><t>Launched in 2008, Wegora is an idea engine powered by patented semantic analytics. Businesses, non-profits, elected officials, and others</t></si><si><t>Launched in 2008, Wegora is an idea engine powered by patented semantic analytics. Businesses, non-profits, elected officials, and others can use this software to engage their audience while simultaneously collecting crucial data about the publicâs perception of their products, actions, ideas, and more. Clients can use a fully hosted, streamlined version of the collaborative writing platform on the Wegora.com site, utilize the Wegora Platform thatâs customized for their own collaborative Web site, or take advantage of Wegora Client Services for an array of custom solutions for their IT needs.</t></si><si><t>http://wegora.com</t></si><si><t>bd28c8b5c007a34c58cc8ffd8f934f8e</t></si><si><t>weissbeerger</t></si><si><t>WeissBeerger</t></si><si><t>WeissBeerger offers analytic solutions for breweries, pub groups, and pubs to increase profits and improve operations.</t></si><si><t>WeissBeerger leverages real-time data and The Internet of Things to revolutionize the relationship between breweries, bars, and consumers. By combining powerful software with a suite of hardware products, WeissBeerger enables breweries to have more access to bar operations and consumer behavior than ever before. In addition, they guarantee that the data insights will streamline bar operations and lead to greater profitability.Weissbeerger currently has operations throughout Europe, China, South America, Canada, and Israel.  Main offices are located in Tel Aviv with expansion plans on the way.</t></si><si><t>http://public.crunchbase.com/t_api_images/v1410945332/assrz9m2fxdwuhfuzsbq.png</t></si><si><t>http://www.weissbeerger.com</t></si><si><t>963d1683410766b26cc31714ee150e68</t></si><si><t>weld-2</t></si><si><t>Weld</t></si><si><t>The Weld Platform Predicts User’s Needs And Drives Actions</t></si><si><t>Weld AI Predicts User Needs and Delivers Actions</t></si><si><t>http://public.crunchbase.com/t_api_images/v1443834593/qdttyfyufyilgqd30zq0.png</t></si><si><t>http://www.weldai.com/</t></si><si><t>7582d70108863b4b195ec93099e32496</t></si><si><t>welichem-biotech</t></si><si><t>Welichem Biotech</t></si><si><t>Welichem Biotech Inc. is a publicly-traded biotechnology company developing therapeutic drugs in the fields of autoimmune diseases and</t></si><si><t>Welichem Biotech Inc. is a publicly-traded biotechnology company developing therapeutic drugs in the fields of autoimmune diseases and cancers.</t></si><si><t>http://public.crunchbase.com/t_api_images/v1397197150/82c8c25212c6e265d51638a8d5805b12.jpg</t></si><si><t>http://www.welichem.com</t></si><si><t>932fc578002ce3debfad0358a258c022</t></si><si><t>well-being-digital</t></si><si><t>Well Being Digital</t></si><si><t>Well Being Digital (WBD101) aims to enable affordable &amp; accurate underlying technologies for mHealth/wearable devices.</t></si><si><t>Well Being Digital (WBD101) is a Hong Kong based company that aims to enable affordable &amp; accurate underlying technologies for mHealth/wearable devices. The accuracy of the underlying technology depends on the software algorithm that WBD101 can provide as much as the reference hardware designs and off the shelf sensors, and the Human Body IoT (Internet of Things) vision of big data analytics will depend on highly accurate information that WBD101 software algorithm calculates, otherwise it would be a case of rubbish-in-rubbish-out.  They have successfully implemented their algorithms onto Infra-red sensors, accelerometer and gyroscope, they target to help brand owners add value to their wearables/hearables/sensorhubs.   With more than 21 patents filed/granted, they are in development of other software algorithms using other sensors.</t></si><si><t>http://public.crunchbase.com/t_api_images/v1449130748/jncla7vpo6fsaya2nuvt.png</t></si><si><t>http://www.wbd101.com/</t></si><si><t>Sha Tin</t></si><si><t>268cd278aff79c2136ce30f2e45fcce4</t></si><si><t>wellaware-systems</t></si><si><t>WellAWARE Systems</t></si><si><t>WellAWARE Systems develops wellness monitoring solutions that provide physiological data to caregivers and family members.</t></si><si><t>WellAWARE Systems offers the opportunity for enhanced quality of life for our aging population through an innovative approach to wellness and safety for senior living. Built in collaboration with the senior care industry, WellAWARE is a low-cost monitoring solution that gathers and reports behavioral and wellness information of a cared-for individual, in their home or at a senior living facility, in support of higher quality, more efficient, and less costly healthcare.</t></si><si><t>http://public.crunchbase.com/t_api_images/v1397196677/b6ca3e68a7ffe63af1646db00d87dd2c.gif</t></si><si><t>http://www.wellawaresystems.com</t></si><si><t>f06100e10ba1a8e65b93a59e9f76e532</t></si><si><t>wellcome-trust-sanger-institute</t></si><si><t>Wellcome Trust Sanger Institute</t></si><si><t>755ffe4765bc459a93b9750e417d15e3</t></si><si><t>wellfire-interactive</t></si><si><t>Wellfire Interactive</t></si><si><t>Interactive web design firm</t></si><si><t>Wellfire Interactive designs and builds web sites and applications for business and non-profit customers with their customers in mind.Clients include non-profits advocating to better democracy and businesses working to bring new services to life over the web.Wellfire Interactive is a Django focused development shop.</t></si><si><t>http://public.crunchbase.com/t_api_images/v1397185489/6cce6354985cd1ee15ddfa4b4ca5fc4f.png</t></si><si><t>http://www.wellfireinteractive.com</t></si><si><t>4b365f53d87e16fecbc2472b59b2ec4a</t></si><si><t>wellfount</t></si><si><t>Wellfount</t></si><si><t>Wellfount is a pharmacy offering tech-enabled dispensing to deliver pharmacy services at the point of patient care inside a facility.</t></si><si><t>Wellfount is a nationally-focused institutional pharmacy that provides drug regimen reviews, packaging, distribution and charting solutions to patients that reside in long-term care facilities such as nursing homes. Through its innovative technologies, Wellfount cuts in half the number of individual touches of a drug order from physician to patient, provides just-in-time dispense at the point of patient care, and integrates the nurses documentation into a seamless patient record. By applying these innovative solutions, Wellfount delivers significant savings and improves the quality of care provided for each patient, regardless of the payer source.</t></si><si><t>http://public.crunchbase.com/t_api_images/v1397188414/2d07ea596daf60d7d2672247b5ded2b3.jpg</t></si><si><t>http://wellfount.com</t></si><si><t>148c4f5ddfd8a770bba8d10f9b14e281</t></si><si><t>wellgen</t></si><si><t>WellGen</t></si><si><t>WellGen is a biotechnology company using nutrigenomics to discover and develop plant-based wellness products.</t></si><si><t>WellGen, Inc., based in North Brunswick, N.J., is a biotechnology company at the crossroads of foods and pharmaceuticals.  Using the science of nutrigenomics, the company has developed Alignomxâ, a proprietary bioinformatics model that uses gene expression data to determine optimal therapeutic areas for WellGen&apos;s pipeline of proprietary natural products.  Through its in-house expertise in nutrigenomics and natural product chemistry, WellGen is developing proprietary medical foods and has additionally identified several opportunities in the functional food and beverage and dietary supplement markets.  WellGen is a portfolio company of Amphion Innovations (LSE: AMP). For more information about WellGen, Inc., please see www.WellGen.com.</t></si><si><t>http://public.crunchbase.com/t_api_images/v1397205884/6accdbd3f15ce3205028a526dac6ce41.jpg</t></si><si><t>http://wellgen.com</t></si><si><t>64ad9ad00bbc3fcf8f5314080d42823f</t></si><si><t>wellmetris</t></si><si><t>WellMetris</t></si><si><t>Non-invasive pre-clinical health screening and monitoring for large groups -- a 2 billion industry WellMetris, LLC has developed a ...</t></si><si><t>Non-invasive pre-clinical health screening and monitoring for large groups -- a 2 billion industryWellMetris, LLC has developed a rapid, inexpensive, urinalysis screening/monitoring system to assess overall health and metabolic efficiency of large groups and to identify asymptomatic  individuals at higher risk of developing near-term health problems – for purposes of intervention, actuarial analysis, risk management, policy planning uses. Customers are large corporations and government-sponsored healthcare programs. System can be launched in less than 6 months. Initial pricing set at 14/test wholesale with HIPAA-compliant online records management, analysis and customer/tech support included. Analyzer devices, reporting software provided at no additional charge with minimum purchase of 1,300 test cartridges.  Capital funding required for manufacturing startup and marketing. Five (5) patent applications are in process. Generation One product development very near completion and ready for FDA submission and market launch as Class 1 device. Future product extensions are being developed for personalized nutrition mobile app and livestock wellness monitoring.The employee wellness market  is growing rapidly, and the projected growth in the US alone is 3 billion in 2016, per Spafinder/Statista. Globally, the personalized wellness market exceeded 10 billion in 2010 and is expected to grow at 15% annually for the foreseeable future.</t></si><si><t>http://public.crunchbase.com/t_api_images/v1404904410/uytwltvwddahxxbqx3nb.jpg</t></si><si><t>http://www.wellmetris.com</t></si><si><t>Keego Harbor</t></si><si><t>2d628ba24bfa20c704a4d85dac61b8b8</t></si><si><t>wellpartner</t></si><si><t>Wellpartner</t></si><si><t>Wellpartner is a provider of pharmacy distribution solutions for health plans, Medicaid programs, and safety net organizations.</t></si><si><t>Wellpartner is a nationally recognized provider of pharmacy distribution solutions for health plans, Medicaid programs, and safety net organizations throughout the country. Dedicated to lowering the cost of medications, we offer innovative approaches that improve pharmacy care for individuals through the use of retail contract pharmacy services. We are the largest independent provider of contract pharmacy program services in the nation.</t></si><si><t>http://public.crunchbase.com/t_api_images/v1397183982/412d340984295c9287554e71d057d69c.png</t></si><si><t>http://wellpartner.com</t></si><si><t>45.53</t></si><si><t>-122.68</t></si><si><t>70ea9276446e755fa3f4ada7aa4558d4</t></si><si><t>wellpepper</t></si><si><t>Wellpepper</t></si><si><t>Healthcare IT, m-health, Saas</t></si><si><t>Wellpepper extends the reach of healthcare professionals outside the clinic to help people get better and stay better. Wellpepper enables healthcare professionals to create and assign custom treatment plans that patients review and check-in with on their mobile phone. Patients are motivated by timely reminders, personalized instructions, and the connection with their healthcare professional, resulting in higher compliance with treatment programs.</t></si><si><t>http://public.crunchbase.com/t_api_images/v1397185620/db7e23427c21aa876be3fdf4497b7f30.png</t></si><si><t>http://www.wellpepper.com</t></si><si><t>c6d611cc7255b6fd7cf9d9c32b437d8b</t></si><si><t>wellspring-pharmaceutical</t></si><si><t>WellSpring Pharmaceutical</t></si><si><t>WellSpring Pharmaceutical Corporation is a privately held company founded by Dr. Robert Vukovich in 1999 and headquartered in Sarasota,</t></si><si><t>WellSpring Pharmaceutical Corporation is a privately held company founded by Dr. Robert Vukovich in 1999 and headquartered in Sarasota, Florida. WellSpring markets and distributes four trusted over the counter brands, EmetrolÂ, MicatinÂ, GelusilÂ and Glaxal BaseÂ Skin Cream andLotion. WellSpring Pharmaceutical Corporationâs headquarters are located at 5911 North Honore Avenue in Sarasota, FL.</t></si><si><t>http://public.crunchbase.com/t_api_images/v1397180876/3a852bdaac50e9391951ed346a0482b7.png</t></si><si><t>http://www.wellspringpharm.com</t></si><si><t>4ab46f22713b291391c695bdacb0439b</t></si><si><t>wemark-digital</t></si><si><t>Wemark</t></si><si><t>The first marketing infrastructure for the marketplace economy</t></si><si><t>Wemark is creating the first marketing infrastructure for the marketplace economy.We help marketplaces empower their sellers to reach targeted audiences across the web.This increases free traffic to the marketplaces while helping sellers get more deals done.</t></si><si><t>http://public.crunchbase.com/t_api_images/v1453848245/p4dx0vhkw9y30y6kilcc.png</t></si><si><t>http://www.wemark.com</t></si><si><t>5748ea30052cf2ff4be6fd428ff510a1</t></si><si><t>wenjuan-com</t></si><si><t>Wenjuan.com</t></si><si><t>Wenjuan.com is an online survey platform focused on questionnaire establishment, distribution, management, analysis services and more.</t></si><si><r><t>Shanghai Zhongyan Network is the developer of Wenjuan.com (</t></r><r><rPr><sz val="10"/><rFont val="Tahoma"/><family val="2"/></rPr><t>问卷网</t></r><r><rPr><sz val="10"/><rFont val="Arial"/><family val="2"/></rPr><t>/</t></r><r><rPr><sz val="10"/><rFont val="Tahoma"/><family val="2"/></rPr><t>众言网络</t></r><r><rPr><sz val="10"/><rFont val="Arial"/><family val="2"/></rPr><t>), an online survey platform focused on providing questionnaire establishment, distribution, management, collection and analysis services. Shanghai Zhongyan Network provides professional market research, sample implementation, online and offline market research, and management software. It has a free online survey platform, China’s most active online survey community, and a leading market research management technology platform.</t></r></si><si><t>http://public.crunchbase.com/t_api_images/v1397753097/97504f20bde670b9c113e1224059da4a.png</t></si><si><t>http://www.wenjuan.com</t></si><si><t>92b1ff4deb5fc0034aa290351d9ddd44</t></si><si><t>weogeo</t></si><si><t>WeoGeo</t></si><si><t>WeoGeo Market is a complete web-based platform that unleashes data locked up in proprietary formats.</t></si><si><t>WeoGeo Market is a complete web-based platform that unleashes data locked up in proprietary formats.  WeoGeo connects customers with data providers, accelerating the sales process that makes both much happier.  Customers get data within minutes of discovering it and in the format they need.  Providers know their data is being sold around the clock and around the world without them needing to lift a finger.</t></si><si><t>http://public.crunchbase.com/t_api_images/v1397751252/a99878a484d770e6e2bb6b5b0085d05c.jpg</t></si><si><t>http://www.weogeo.com</t></si><si><t>45.5025</t></si><si><t>-122.675</t></si><si><t>7599737ae2f94985e783af9700a41f61</t></si><si><t>weotta</t></si><si><t>Weotta</t></si><si><t>Weotta provides an app that offers ideas of things to do based on users&apos; location, destination, and their friends&apos; interests.</t></si><si><t>Weotta cleans, classifies, and connects the real world around us, turning unstructured place and event data into contextually relevant results. Their deep ontology enables you to make requests like, \&quot;Give me a romantic Japanese restaurant\</t></si><si><t> \&quot;Tell me where to go on a classy date\&quot;</t></si><si><t> or \&quot;Where should I go after the game\&quot;.  They were a TechCrunch Disrupt New York 2011 finalist. To showcase their capabilities at Disrupt they created the WeottaMakePlans itinerary generator. Recently</t></si><si><t> they launched the mobile app WeottaGo - a quick</t></si><si><t> fun</t></si><si><t> and beautiful way to discover the best of what to do right here</t></si><si><t> right now</t></si><si><t> wherever you may be.Their investors and advisors include some of the top people in data</t></si><si><t> local</t></si><si><t> and search.&quot;</t></si><si><t>http://public.crunchbase.com/t_api_images/v1449564535/dzwtpuiynytkvfnsdgjm.jpg</t></si><si><t>http://www.weotta.com</t></si><si><t>b9c88fd1005e30485144b09cb7729cff</t></si><si><t>wesawit</t></si><si><t>Wesawit</t></si><si><t>Fan Engagement</t></si><si><t>WESAWIT provides artists, venues, and promoters with powerful tools to aggregate, manage, and display user-generated visual content from Instagram, Twitter, Vine, Flickr, and YouTube. Current clients include: STAPLES Center, Hollywood Bowl, Walt Disney Concert Hall, Sofitel, UCLA, Goldenvoice and others.Team: Thibault Mathieu, Christopher Elwell, Morgan Rostagnat, Cedric Mathieu.</t></si><si><t>http://public.crunchbase.com/t_api_images/v1397191952/aea9ba21d0a4d1622051c85896190471.png</t></si><si><t>http://www.wesawit.com</t></si><si><t>0ad9f6b3f3b7a9c36a7b3aa88618f592</t></si><si><t>wesee</t></si><si><t>WeSEE</t></si><si><t>WeSEE develops technology with the capability to identify and organize unstructured visual content.</t></si><si><t>The continued visualisation of the web means the typical web page looks very different to what it did a few years ago. UGC and the video explosion means traditional ad targeting technologies fail to incorporate this exciting visual content when targeting advertising. WeSEE has built a technology capable of classifying and organising this content, turning it into machine readable data so that it can for the first time play a significant role in Digital Advertising, Content Verification and eCommerce - WeSEE holds the key in turning Visual Content in to lucrative advertising friendly targetable real-estateWeSEE was set up as a response to the increasing changes in the visual web landscape to allow companies such as Publishers, Advertisers, DMP&apos;s, SSP&apos;s &amp; DSP&apos;s to operate more efficiently when exposed to visual content so the data can play a much greater role in the digital advertising delivery.Headquartered in London, UK, with additional offices in Israel and the US (opening June 2015) WeSEE offers three main services, 1. automated video and photo categorisation, 2. Brand safety and 3.  Visual search and discovery for visual Publishers and eCommerce platforms.</t></si><si><t>http://public.crunchbase.com/t_api_images/v1429004590/cxkseeu3ycl7lnxlmnx3.png</t></si><si><t>http://www.wesee.com</t></si><si><t>1f4b8cccb7013ecc5244128f70e5c1ea</t></si><si><t>west-fraser-timber</t></si><si><t>West Fraser Timber</t></si><si><t>West Fraser Timber Co. Ltd. is a Canadian forestry company based in Quesnel, British Columbia.</t></si><si><t>West Fraser was founded in 1955 when three brothers – Sam, Bill and Pete Ketcham - pooled their resources to buy a small planing mill in Quesnel, B.C. From that early entrepreneurial spark, West Fraser has grown to be the largest lumber producer in North America.A diversified North American wood products company, West Fraser operates 40 mills across Western Canada and the southern United States. The Company’s main product is lumber (spruce/pine/fir (“SPF”) and southern yellow pine (“SYP”)). West Fraser also produces panels (plywood, MDF and LVL), pulp (NBSK and BCTMP), energy, newsprint and wood chips. Their operations located in western Canada manufacture all of the Company’s products except southern yellow pine lumber. The Company’s southern United States mills produce SYP lumber and wood chips.</t></si><si><t>http://public.crunchbase.com/t_api_images/v1451810018/zntisg1bl5b5zzkyizye.png</t></si><si><t>1955-01-01</t></si><si><t>http://www.westfraser.com/</t></si><si><t>b62592fbc6becb6fb8fc7fed58a61b8c</t></si><si><t>west-interactive</t></si><si><t>West Interactive</t></si><si><t>IT Consulting WebAgency Marketing</t></si><si><t>West Interactive is a Paris based IT company. It is specialized in ecommerce, marketing and IT consulting.West interactive has developed unique tools for Ecommerce, Multi-canal mass media communication, and Business Intelligence Solutions.West Interactive can also provide tailored developpement for mobile, web, telecom and software business-oriented needs.</t></si><si><t>http://public.crunchbase.com/t_api_images/v1397201552/73b4fa656a848a5bfab0362fd9e39219.png</t></si><si><t>2004-02-18</t></si><si><t>http://www.west-interactive.fr</t></si><si><t>33d95d83f1e0308c9b124758fed47390</t></si><si><t>western-pca-clinics</t></si><si><t>Western PCA Clinics</t></si><si><t>Western PCA Clinics is a biotechnology company based in Scottsdale, Arizona.</t></si><si><t>4c35ddbff7178bd6d5bca5cbcd7bee7c</t></si><si><t>wesync-app</t></si><si><t>WeSync App</t></si><si><t>Improve your love relationship</t></si><si><t>WeSync is mobile app for couples of all ages.It helps couples communicate better and understand each other better, and makes this a fun and engaging process by introducing gamification elements to the relationship.You create a Reward for your partner, promising something he/she really wants, and then you register the moments of your day to day life, and attribute brownie points to your partner. You can also log your moods and your partner always knows how you are feeling, which is a really powerful tool, especially with the built-in relationship analytics tools.We did an extensive market research and can say that there is no other app that does this in the App Store, so it can bring a lot of innovation/disruption to the market. What is great is that we have some relationship Counsellors in Sydney and Melbourne validating the app and contributing with the content and concepts (www.wesyncapp.com). We also have receive very positive feedback from our users.Available in the App Store: http://bit.ly/Xq667E Demo Video: http://bit.ly/VVsNTP</t></si><si><t>http://public.crunchbase.com/t_api_images/v1397199088/ea9ac1a1c66846e3cf05998f1e243860.png</t></si><si><t>http://www.wesyncapp.com</t></si><si><t>58bb95836d1ff390c4cbd09c0cfd937a</t></si><si><t>wetrip</t></si><si><t>WeTrip</t></si><si><t>Personalizing Travel Attractions</t></si><si><t>WeTrip is a social travel platform that personalizes travel attractions information according to users&apos; travel preferences. Instead of presenting lists of hundreds or thousands of things-to-do for each destination, we present travel attractions in a more visual and engaging manner, having the content sorted according to the user&apos;s travel preferences. We model travel-related actions of users on WeTrip and various social networks, in order to identify their travel persona and match them with more relevant travel attractions.While most online travel services focus on travel accommodation, WeTrip focuses on travel attractions, a market that has not been disrupted yet, seeing less than 20% of its reservations performed online.</t></si><si><t>http://public.crunchbase.com/t_api_images/v1397187453/0c20e2e8e7369e07a14c1d75b9353678.png</t></si><si><t>http://wetrip.me</t></si><si><t>94addc70cc9e39b60866a0dad85d8bc5</t></si><si><t>whatagraph</t></si><si><t>Whatagraph</t></si><si><t>Presentation-ready website traffic reports based on Google Analytics</t></si><si><t>http://public.crunchbase.com/t_api_images/v1440586711/ymbbbyxl0jvylymkv67b.png</t></si><si><t>https://www.whatagraph.com</t></si><si><t>59c524303c5b4057f49950d17caa0ec7</t></si><si><t>whatcounts</t></si><si><t>WhatCounts</t></si><si><t>Email Service Provider</t></si><si><t>WhatCounts loves email. That’s because it’s the only marketing channel providing a substantial ROI when marketing professionals deliver smart, personalized messages to their target audiences. Each day our team partners with over 800 customers to leverage email, social media, mobile design, and the web to drive revenue. We provide enhanced data, flexible deployment options, content automation and professional services. We’re headquartered in Atlanta, Ga., with offices in Seattle, Sydney, Baltimore, and other regional locations. Find out more about why we love email at www.whatcounts.com.</t></si><si><t>http://public.crunchbase.com/t_api_images/v1404928199/qeueritaji2hgbhpupev.png</t></si><si><t>http://www.whatcounts.com</t></si><si><t>f8191e67e57a6b6dedb9c3c0bf1a8f7c</t></si><si><t>whatman-hemasure-inc</t></si><si><t>Whatman HemaSure Inc</t></si><si><t>Whatman HemaSure Inc was added to CrunchBase in 2013</t></si><si><t>98930ccafc2b4bbc90222cc5b0d97d0d</t></si><si><t>whatsbusy</t></si><si><t>WhatsBusy</t></si><si><t>Forecasts foot traffic</t></si><si><t>WhatsBusy forecasts foot traffic and shares its projections with the public. We make our forecasts using real data: transactional business data from electronic registers meshed with things like weather, events and demographics.Access to real, proprietary data enables us to make high ROI SaaS products (sales forecasting/benchmarking) for businesses looking to control their operations (labor, inventory), and aggregate data products for parties in the business ecosystem (think real estate, finance, suppliers).</t></si><si><t>http://public.crunchbase.com/t_api_images/v1397196335/d5f153a938fdd05fb83017816b4b126b.jpg</t></si><si><t>http://www.whatsbusy.com</t></si><si><t>b273a812a81be12d3c72b4f942269418</t></si><si><t>whatsnexx</t></si><si><t>WhatsNexx</t></si><si><t>WhatsNexx Moments leverages marketing apps and consolidating campaign management across channels and locations to build client experiences.</t></si><si><t>WhatsNexx Moments leverages the world’s leading marketing applications, consolidating campaign management across channels and locations to build intuitive and delightful  customer experiences. Our suite and solutions empower marketers to collect and integrate raw customer data into profiles and segments, to design and manage sophisticated, automated campaigns, and to visualize and optimize the customer journey in real-time - all using the tools and apps you already trust to deliver the front line experiences.</t></si><si><t>http://public.crunchbase.com/t_api_images/v1397203022/d9c38e678c7a58d07f7860cc35b5916c.png</t></si><si><t>http://www.whatsnexx.com</t></si><si><t>665666a635ea1f0025834da93a3ea326</t></si><si><t>whereadbouts</t></si><si><t>WhereADbouts</t></si><si><t>Mobile Advertisement as a Platform</t></si><si><t>The WhereADbouts platform makes it simple to create, manage and organize mobile advertisements campaigns using powerful location and context-based selection strategies. A flexible cloud-based platform gives advertisers the possibility to geotag, timetag and contextag their ads for maximizing the click-through rate of mobile ads. Using the predictive analytics of the WhereADbouts platform, brands and advertisers are able to build forecasts to help understand and prioritize what drives the most impact in their advertisement campaign.</t></si><si><t>http://public.crunchbase.com/t_api_images/v1397185443/91fc4ca34fb0596ab7ea2f3b1fd62526.png</t></si><si><t>http://www.whereadbouts.com</t></si><si><t>53011330312298cd89d481a9143e55f4</t></si><si><t>whereoware</t></si><si><t>Whereoware</t></si><si><t>design, development, marketing</t></si><si><t>Whereoware is a digital agency with over 15 years of experience building awesome personalized websites and mobile applications, getting huge results with data integration, and creating award-winning emails. We have a customer-centric company creating seamless tailored user experiences that produce big returns</t></si><si><t>http://public.crunchbase.com/t_api_images/v1418229463/qh2kubvkqhgtjln6o0vg.png</t></si><si><t>http://www.whereoware.com</t></si><si><t>2271f49ab98e39426f2832ecf4de0220</t></si><si><t>wherescape</t></si><si><t>WhereScape</t></si><si><t>Data Warehousing Company</t></si><si><t>WhereScape builds and delivers data warehouses right, now.What characterizes the best data warehouses? Simplistically... they deliver value to their users. How do we help? By enabling you to get to that value quicker.Of course the best data warehouses excel on other measures too:- Built efficiently using an approved level of resource (shouldn&apos;t cost too much)- Stay relevant across time as requirements change, users get more sophisticated, new people are introduced, and as priorities evolve- Easy to manage (Data warehousing is a process not a project)WhereScape’s products are used in every kind of business intelligence project found in today’s commercial environment:- Normal-form enterprise data warehouses and data vaults- User access layers- Tiers of dependent data marts- Standalone data marts and reporting systemsWhereScape operate out of regional headquarters in Portland – Oregon, Auckland – New Zealand, and Wokingham – England. Our customers report that, with WhereScape’s products, they are able to build data warehouses with fewer people, few if any diversions and in record time: in days or weeks, instead of months or years.</t></si><si><t>http://public.crunchbase.com/t_api_images/v1397182026/dc91f7104db7724824f4390de62ebaa0.png</t></si><si><t>http://www.wherescape.com</t></si><si><t>c6cf77d32609df11de679e072b589c74</t></si><si><t>whetlab</t></si><si><t>Whetlab</t></si><si><t>Whetlab develops A.I.-like technologies that make machine learning easier for companies to implement.</t></si><si><t>Whetlab was developing A.I.-like technologies that would make machine learning easier for companies to implement. Its system had been designed to get a company’s internal systems off the ground automatically, and therefore, more quickly than before. This could potentially reduce the time it takes to train a new machine learning system from months to just days.</t></si><si><t>http://public.crunchbase.com/t_api_images/v1434619803/zxcdxvhq5zroo0k07ksa.png</t></si><si><t>https://www.whetlab.com/</t></si><si><t>50968a549cfea3a7c2aced9411b96804</t></si><si><t>whistler-technologies</t></si><si><t>Whistler Technologies</t></si><si><t>Enterprise Communications Intelligence</t></si><si><t>What you don’t know *can* hurt you, when it is said at work.  Every email, every message, every post.…They all liveforever., and just one reckless message can ravage your career or company.Whistler gives everyone that second chance. Our software sits on each desktop, alerting you as you are typing if your word choice can be interpreted as inappropriate or risky, based on any of our pre-built Modules. You then clean up your message before it ever leaves your desk. No harm, no foul — and not a second of delay.Meanwhile, Whistler&apos;s Dashboard tracks and scores each alert for Management, taking into account the full context of the communication occurring before and after the alert. A win-win for the new world we all live in. Clean thoughtful messaging that keeps employees out of the cross-hairs and companies out of the headlines.Founded by [Evan Caron](https://www.crunchbase.com/person/evan-caron) and [Anish Parikh](https://www.crunchbase.com/person/anish-parikh), Whistler Technologies is based in Boulder, C.O.</t></si><si><t>http://public.crunchbase.com/t_api_images/v1445988998/zuq9gjizqrmzjm4yvhyp.png</t></si><si><t>http://www.whistlertechnologies.com/</t></si><si><t>428c2684248aa018771abf07038b062d</t></si><si><t>whistlestop</t></si><si><t>Whistlestop</t></si><si><t>Whistlestop is an aggregator of political data from multiple social media sources including Twitter and Facebook.</t></si><si><t>Digital politics is a game: Candidates want to earn more Twitter followers, Facebook likes, views of their YouTube videos, and online donations.  Whistlestop is the playing field and scorekeeper for the game.  Whistlestop makes it easy and fun for users track how their candidates are performing and mobilize friends to support candidates using social media.   Whistlestop aggregates political data from multiple social media sources, including Twitter and Facebook.  It uses this data to create a virtual playing field where would-be politicians face off and success is measured, in real time, by candidatesâ digital support.Whistlestopâs founders are a bipartisan team with a history of start-up success.  An independent company, Whistlestop is not affiliated with any political party, candidate, or special interest group.  The company is based in Washington, D.C.</t></si><si><t>http://public.crunchbase.com/t_api_images/v1397189167/620b31aad275428bb20f7036d1bf3f25.jpg</t></si><si><t>http://www.whistlestop.com</t></si><si><t>ccea5b8a0592964d28015e070e988c82</t></si><si><t>whit-li</t></si><si><t>Whit.li</t></si><si><t>Whit.li provides enterprises with social media intelligence by segmenting followers in real-time based on personality analysis.</t></si><si><t>Smart social segmentation…. with personality. Whit.li provides Enterprises with unprecedented social media intelligence, by segmenting fans and followers in real-time, based on personality analysis via natural language processing, lifestyle data and real interests. Whit.li&apos;s social segmenting tool gathers massive &apos;focus group\&quot; data specific to a brand&apos;s online audience.Whit.li provides an easy way for brands to identify who the actual person is behind a like or follow. What makes them tick, and what are their interests? What types of media do they like to consume? Most importantly- how should the brand target and engage with unique social segments to increase ROI?</t></si><si><t>http://public.crunchbase.com/t_api_images/v1397196105/dffb0d1adc9c1c9d1298308225dfff3c.png</t></si><si><t>http://whit.li</t></si><si><t>213d3bae22197114fa34afd3b15ccf3a</t></si><si><t>whitehead-institute-for-biomedical-research</t></si><si><t>Whitehead Institute for Biomedical Research</t></si><si><t>Whitehead Institute is a world-renowned non-profit research institution dedicated to improving human health through basic biomedical researc</t></si><si><t>Whitehead Institute is a world-renowned non-profit research institution dedicated to improving human health through basic biomedical research. By cultivating a deeply collaborative culture and enabling the pursuit of bold, creative inquiry, Whitehead fosters paradigm-shifting scientific achievement. For more than 30 years, Whitehead faculty have delivered breakthroughs that have transformed our understanding of biology and accelerated development of therapies for such diseases as Alzheimer’s, Parkinson’s,  diabetes, and certain cancers.Located in Cambridge, Massachusetts, Whitehead Institute was founded in 1982 by businessman and philanthropist Edwin C. “Jack” Whitehead, who was driven by a single vision: to assemble a cadre of the world’s finest biomedical researchers under one roof and eliminate virtually any impediment to their pursuit of scientific discovery. He sought to create a wholly independent, self-governing institution with a close affiliation with a leading research university. His plans came to fruition with the help of Massachusetts Institute of Technology (MIT) biology professor and Nobel Laureate David Baltimore, who worked to structure an affiliation agreement with MIT and who would become Whitehead Institute’s Founding Director.Today, Whitehead is home to 17 principal investigators focused on biology’s most fundamental questions. Whitehead scientists run pioneering programs in cancer research, immunology, developmental biology, stem cell research, regenerative medicine, genetics, and genomics. Current pursuits include:•            Understanding the role of cancer stem cells in tumor recurrence and metastasis•            Investigating the origins of Parkinson’s disease•            Developing new platforms for the use of stem cells in personalized medicine•            Exploring the basic biology of fat cells to broaden understanding of obesity and diabetes•            Using novel animal models to uncover the genetic basis of autismDespite a faculty many times smaller than those of peer institutions, Whitehead Institute’s contributions to bioscience have long been second to none. Less than a decade after its founding, it was named the top research institution in the world in molecular biology and genetics, and over a recent 10-year period, papers published by Whitehead scientists had more impact in molecular biology and genetics than those from any of the 15 leading research universities and life sciences institutes in the United States.*This record of disproportionate impact—a hallmark of Whitehead Institute—reflects not only the exceptional talent that Whitehead attracts, but also the potent influence of its uniquely supportive, collegial environment.</t></si><si><t>http://public.crunchbase.com/t_api_images/v1451383122/el6hnkqnxx0rm222c2zv.jpg</t></si><si><t>http://wi.mit.edu/</t></si><si><t>cb941a4784d39cdea7bd8c82ac03c027</t></si><si><t>whitepages-com</t></si><si><t>Whitepages</t></si><si><t>Whiteages is a provider of identity information for people and businesses, and a developer of mobile apps and business services.</t></si><si><t>Whitepages is the leading source for contact information in North America and is at the forefront of developing services that help people find, understand and verify personal and business identities in an ever-changing digital world. Whitepages is committed to empowering users with control, safeguarding the accuracy and authenticity of digital identities, and advancing transparency. With over 50 million unique monthly users, Whitepages offers access to more than 200 million personal identities and provides users with the ability to control their own. Whitepages also operates Whitepages PRO, an API and web-based service, which helps businesses verify the identities of their customers. To learn more, visit http://www.whitepages.com.</t></si><si><t>http://public.crunchbase.com/t_api_images/v1410477583/rk5xymdj89wtivysitor.png</t></si><si><t>http://www.whitepages.com</t></si><si><t>47.6087</t></si><si><t>2008-02-17</t></si><si><t>ca9b7514d0c69404d37880cfd9189090</t></si><si><t>whiztec-net</t></si><si><t>WhizTec.net</t></si><si><t>Hub of Software Experts</t></si><si><t>We are a Lahore based software technologies focused company—fully committed to providing the best to its customers.We provide software development and support services to our partners servicing the enterprises and the manufacturing plants world wide.</t></si><si><t>http://public.crunchbase.com/t_api_images/v1397192526/27c78637ad0910373dc27fea030dbf9e.png</t></si><si><t>http://whiztec.net</t></si><si><t>0e998c1fb0920cb3f9aadab92c6f164f</t></si><si><t>inlogy</t></si><si><t>Whodini</t></si><si><t>Whodini, a workforce engagement platform, uses artificial intelligence to help employees in large enterprises find expert coworkers.</t></si><si><t>Founded in 2010, Whodini is a Los Altos based startup using artificial intelligence to help employees in large enterprises find expert coworkers.Whodini has created a multi-platform application that automatically generates detailed professional profiles to help users discover coworkers who can help.</t></si><si><t>http://public.crunchbase.com/t_api_images/v1397750171/86c5584e03c64f6b6047579c389f9e45.png</t></si><si><t>http://whodini.com</t></si><si><t>4268b9dfd01c922998c62ca35917b25e</t></si><si><t>whoknows</t></si><si><t>WhoKnows</t></si><si><t>Harness The Power Of Your Enterprise</t></si><si><t>Whether you’re collaborating through email, intranet, SharePoint or a social enterprise network, getting the answer to your problem begins with identifying the right co-worker. We help you find them – instantly. For the first time ever, whether you’re looking for information or an introduction, you can be immediately connected to that expert colleague with a quick browser search.We are a team of engineering, product and marketing leaders from top enterprise and consumer technology companies. We are backed by Intel Capital, Citrix Systems, Pivot North Capital and an experienced team of business leaders that have collectively created 8.5B in market capitalization.</t></si><si><t>http://public.crunchbase.com/t_api_images/v1421698310/t1xofbxonhthsqaujpzz.jpg</t></si><si><t>http://www.whoknows.com</t></si><si><t>4b672741a43e0e66bd6f8af8ffc15ad2</t></si><si><t>whole-biome</t></si><si><t>Whole Biome</t></si><si><t>Whole Biome is a microbiome company focused on enabling better patient care through targeted equilibration of human microbiomes.</t></si><si><t>Whole Biome Inc. is a microbiome company focused on enabling better patient care through a comprehensive understanding and a targeted equilibration of human microbiomes. Whole Biome is currently developing diagnostics and therapeutics with leading physicians and researchers that target the microbiome. Our mission is to be the gold standard in diagnostics and therapeutic development through our proprietary Complete Biome TestTM, a novel microbiome diagnostic discovery platform. Leveraging the signaling properties of the microbial ecosystem for a diverse array of clinical conditions, our test allows physicians, researchers and biopharmaceutical companies to rapidly discover novel biomarkers and to develop targeted therapeutics for their area of interest. Whole Biome is one of the select companies at Janssen Labs @QB3, based in San Francisco.</t></si><si><t>http://public.crunchbase.com/t_api_images/v1423178735/d0soniyj2tokegjoxi4u.jpg</t></si><si><t>http://www.wholebiome.com/</t></si><si><t>a0739207ce73e53628fa839393e1f00e</t></si><si><t>wholebrain</t></si><si><t>Understand your brain</t></si><si><t>wholebrain is a platform that uses emerging knowledge of the brain to transform the interaction between individuals, their goals, and the institutions in which they work and learn.For individuals, we provide tools to understand how your brain works, and apply this knowledge to achieve your educational and career goals and identify the opportunities that best suit you.For companies, we provide a better means of identifying, retaining, harnessing and developing talent through predictive analytics and tools.</t></si><si><t>http://public.crunchbase.com/t_api_images/v1397192110/cd023eacae6d3207d48c8830bd0f5ce6.png</t></si><si><t>06a470ac1f6f3c12189966763d0510ec</t></si><si><t>wholemeaning</t></si><si><t>WholeMeaning</t></si><si><t>Turn Customer Feedback into Revenue</t></si><si><t>WholeMeaning turns the growing amount of customer comments companies are receiving from many different sources into distilled user-specific insights to increase sales, reduce costs or generate loyal customers. WholeMeaning filters out all the irrelevant data and provides Actionable Insights that allow people to make well informed decisions. An actionable insight is more than just sentiment. An actionable insight tells someone how and why customers are acting in a certain way and what is relevant to them.</t></si><si><t>http://public.crunchbase.com/t_api_images/v1443161431/heuw3s3huyat4ijs721d.jpg</t></si><si><t>http://www.wholemeaning.com/</t></si><si><t>054ab6de50a2cc9cc63887410b1af2a0</t></si><si><t>whos-amung-us</t></si><si><t>whos.amung.us</t></si><si><t>amung.us is an online platform that offers widgets that provide real-time analytics on various websites and blogs.</t></si><si><t>amung.us is an online platform that offers widgets that provide real-time analytics on various websites and blogs.It was launched in 2008 by Christopher Shannon.</t></si><si><t>http://public.crunchbase.com/t_api_images/v1397750703/a72cbc44398bf938360fa1b3fe08b5dd.jpg</t></si><si><t>2007-03-30</t></si><si><t>http://whos.amung.us</t></si><si><t>51.0222</t></si><si><t>-114.0963</t></si><si><t>5648ff9f8a3b73b2030ea597f5f6d5e8</t></si><si><t>whose-your-landlord</t></si><si><t>Whose Your Landlord</t></si><si><t>Rate your landlord &amp; find your next home.</t></si><si><t>WYL is a platform that enables renters to review and read reviews of their landlords services. The ratings content is peer generated, bringing word of mouth to an online platform. As a tenant is looking for housing, they&apos;ll place their name on the interest list (waiting list), fill out a series of rental heuristics questions and submit them for a potential follow up from a home provider (landlord or property manager). Landlords will also be able to take ownership of their profiles and respond to reviews/comments, post their upcoming available listings, and garner prospective interest.</t></si><si><t>http://public.crunchbase.com/t_api_images/v1418249277/b4rgwmjmfyd2vxolaxo7.jpg</t></si><si><t>http://www.whoseyourlandlord.com/</t></si><si><t>799ba41a2957e22b327915e60a7c4224</t></si><si><t>wia</t></si><si><t>Wia</t></si><si><t>Full Stack for the Internet of Things</t></si><si><t>http://public.crunchbase.com/t_api_images/v1450739735/xukcsnqwshlq3hxftorh.jpg</t></si><si><t>http://www.wia.io</t></si><si><t>0f9ead79fb4b8e2e08c11b59be24f5b3</t></si><si><t>wibi-works</t></si><si><t>WibiWorks</t></si><si><t>WibiWorks is an emerging biotechnology company poised to become a world leader in mesenchymal stem cell-based therapy of a wide range.</t></si><si><t>WibiWorks, LLC., located in the Janssen Labs incubator space in San Diego, is focused on the development and commercialization of new therapies for inflammatory diseases.WibiWorks, LLC. has assembled a team to quickly advance a unique patent-pending technology for safe and effective cell therapies that target hard to treat inflammatory diseases.WibiWorks, LLC., a privately held, emerging biotechnical company, was founded in 2010. In October 2010 the company received a Phase Zero from the State of Louisiana. In December 2011 the company submitted a SHIFT-SBIR Phase I award (NIH) for advancing the first stem cell-based therapy in Rheumatoid Arthritis (RA). It was awarded in September 2012.</t></si><si><t>http://public.crunchbase.com/t_api_images/v1429513527/byiqgt56fqdxnmqurbei.png</t></si><si><t>http://www.wibiworks.com/</t></si><si><t>9b2127c1ee200f2fa9aa8d7240d76f69</t></si><si><t>wide-eyes-technologies</t></si><si><t>Wide Eyes Technologies</t></si><si><t>Visual Search technology company for the fashion and retail industry</t></si><si><t>Visual Search technology company for the fashion and retail market</t></si><si><t>http://public.crunchbase.com/t_api_images/v1427469813/uvtfqajie7gfkuz1lxbk.jpg</t></si><si><t>http://www.wide-eyes.it</t></si><si><t>d8cbbf6d49747c815873322049938b05</t></si><si><t>wide-out-workforces-inc</t></si><si><t>Wide-Out Workforces Inc.</t></si><si><t>Online Solutions Provider</t></si><si><t>Wide-Out Workforces Inc. is a service provider for online advertising, specializing in Google and DoubleClick&apos;s platforms, having done work for clients in North America, Europe, and Asia. They began as a multimedia and Flash development shop in 2005, creating cutting edge Rich Media ads for some of the biggest brands in the world. They have since diversified their range of competencies to include Website Design &amp; Development, Mobile Application Development, Search Engine Optimization, Social Media Management, and Google Analytics services. They are currently the only Google Analytics Certified Partner in the Philippines.</t></si><si><t>http://public.crunchbase.com/t_api_images/v1397188562/35da482363b0e22b34ec64055b7eb18f.jpg</t></si><si><t>http://www.wideout.com</t></si><si><t>Taguig</t></si><si><t>33.9872</t></si><si><t>-118.1346</t></si><si><t>88ea8ae842934143f69f7da3a21646cf</t></si><si><t>wideangle-metrics</t></si><si><t>WideAngle Metrics</t></si><si><t>WideAngle metrics helps companies that publish to analyze and understand impact and activity across social media and review sites.</t></si><si><t>WideAngle metrics provides businesses, service providers and agencies with a suite of social media management tools over the web.  They help companies publish to, analyze and understand impact and activity across Twitter, Facebook and many other social media and review sites.</t></si><si><t>http://www.wideanglemetrics.com</t></si><si><t>Boyes Hot Springs</t></si><si><t>283b5e584259e0c0f37adf2041ffa5cb</t></si><si><t>wieden-kennedy</t></si><si><t>Wieden + Kennedy</t></si><si><t>Wieden + Kennedy is a full-service advertising agency that offers brand marketing, marketing automation, and more.</t></si><si><t>Wieden + Kennedy is a full-service advertising agency that offers brand marketing, marketing automation, and more. The company was founded in 1982 and is based in Portland, Oregon with offices in Amsterdam, London, New York, Tokyo, Shanghai, Delhi, and São Paulo.</t></si><si><t>http://public.crunchbase.com/t_api_images/v1419222479/husk3bldxipytdkffwkn.png</t></si><si><t>445fa1323cd3d51855edfecfd6df5d3a</t></si><si><t>wifi-runners</t></si><si><t>WIFI Runners</t></si><si><t>WIFI Runners is a fast-growing Wi-Fi specialized MSP managed by talented professionals with over 15 years of experience.</t></si><si><t>WIFI Runners - is a company that offer WaaS (Wi-Fi as a Service) that helps the customers to provide a seamless connection experience while improving customer engagement by collecting customers demographic data minimizing their operational cost and high cost of maintenance and management of the ever-changing wireless communications infrastructure.</t></si><si><t>http://public.crunchbase.com/t_api_images/v1435731616/cc3u7nxzujx6yduj8tyw.jpg</t></si><si><t>http://wifirunners.com</t></si><si><t>6646b8d0512ae9510f8acd47a151859e</t></si><si><t>wifigen</t></si><si><t>Wifigen</t></si><si><t>Wifigen is a next generation wifi marketing and analytics product.</t></si><si><t>http://public.crunchbase.com/t_api_images/v1428057796/ghw3x4duhaeutjivnlob.png</t></si><si><t>http://wifigen.net/</t></si><si><t>38603af9b1d03d9345792d6ce1bb83ae</t></si><si><t>wikiaboutme</t></si><si><t>Wikiaboutme</t></si><si><t>Wikiaboutme Big Data Analytics</t></si><si><t>Wikiaboutme is a social management platform that allows you to synchronize the things you love and analyze the way you socialize. With Wikiaboutme users have the flexibility to post to several social networks with minimal effort, manage responses from audiences and also to analyze their social interactions.Our main focus is to help businesses share their content and engage with their audiences by synchronizing from one single platform to all the popular social networks. We have developed our own SEO algorithm that ensures every post that is made from wikiaboutme will have a good ranking in Google and major search engines.Improve your SEO (Search Engine Optimization) presence online. It provides a simple and consumer friendly way to manage most social media sites through a social media management platform. It&apos;s simple integration across various social media networks provide easy sharing and receiving, of responses from social interactions .THE BEST THING AFTER WHAT&apos;S BEEN SAID, IT&apos;S FREE !</t></si><si><t>http://public.crunchbase.com/t_api_images/v1398972121/nzt84jgvztkvfljdqgtz.png</t></si><si><t>http://www.wikiabout.me</t></si><si><t>839ca4ada4436556fed9af668b1a90d2</t></si><si><t>wikidata</t></si><si><t>Wikidata</t></si><si><t>Wikidata is Wikipedia data structuring project</t></si><si><t>Wikidata is a free knowledge base that can be read and edited by humans and machines alike. It is for data what Wikimedia Commons is for media files: it centralizes access to and management of structured data, such as interwiki references and statistical information. Wikidata contains data in every language supported by the MediaWiki software.</t></si><si><t>http://public.crunchbase.com/t_api_images/v1399896695/ndwroupxsgmcgsamb3cq.png</t></si><si><t>http://www.wikidata.org/</t></si><si><t>626d95be313007fc517a56a7ce0885ea</t></si><si><t>wikidi-cz</t></si><si><t>Wikidi.cz</t></si><si><t>SaaS web development</t></si><si><t>Wikidi is a web development company creating intelligent technology solutions that are robust, flexible and accessible. We are a close-knit team of designers, developers, and strategists with a shared love of smart and simple products, exploring new technologies, especially in emerging fields such as artificial intelligence, and years of development experience.</t></si><si><t>http://public.crunchbase.com/t_api_images/v1397183218/538207396cdef9cc0a594dedc5892047.png</t></si><si><t>http://wikidi.cz</t></si><si><t>98f5e41eed25cde769be532874101dd6</t></si><si><t>wikido</t></si><si><t>WikiDo</t></si><si><t>Search engine for events</t></si><si><t>WikiDo is a clever search engine designed to help people find things to do. WikiDo&apos;s proprietary search algorithm combs the Internet for events and activities within a given city, helping you to find activities to fill a lazy Sunday afternoon. You can find events for any city in the United States, and you can search for events on any day. Every two weeks, WikiDo crawls through more than 10 million different websites and finds nearly 700,000 events across the country.Each time you perform a WikiDo search for a particular city, you&apos;ll receive a helpfully sorted list of events. Each result contains all the information you&apos;ll need to participate in that event, and the result will also point you back to the event&apos;s original website if you need additional information. You can also filter your results; if you&apos;re only looking for concerts, for example, you can tell WikiDo to only show you concert events.Additionally, individual users can edit events; users can leave feedback or add additional information to WikiDo&apos;s post. If you have personal knowledge of a particular event and notice that WikiDo&apos;s information isn&apos;t completely accurate, you can edit the post so that other users will have the correct information. If WikiDo hasn&apos;t found an event that you know about, you can manually add your event to WikiDo&apos;s database. If you&apos;re running an event that you don&apos;t want WikiDo to advertise, you can also opt out of WikiDo&apos;s service.Although WikiDo only serves the United States right now, its creators, Niccolò and Giuseppe Becchi, plan to expand WikiDo in the near future. Eventually, the Becchi brothers dream of covering the whole world, allowing users to find fun and exciting events no matter where they live.</t></si><si><t>http://public.crunchbase.com/t_api_images/v1397192077/5c6553097e05beba51522c5f7427a4f1.png</t></si><si><t>http://www.wikido.com</t></si><si><t>31ae34b1ce26eb532d833e83bfd1e524</t></si><si><t>wilex</t></si><si><t>WILEX</t></si><si><t>WILEX is a biopharmaceutical company developing drugs and diagnostic agents to detect and treat malignant tumors and cancers.</t></si><si><t>WILEX AG, a biopharmaceutical company, develops drugs and diagnostic agents to detect cancer, treat malignant tumours, and prevent metastases. Its product line includes RENCAREX, a phase III substance for the treatment of non-metastatic renal cell cancer; REDECTANE, a phase III substance for the treatment of renal mass; and MESUPRON, a phase II substance for the treatment of pancreatic and breast cancer. The company&apos;s products also comprise the MEK inhibitor WX-554, which is under Phase I clinical trial; and the other oncology projects, including PI3K inhibitor WX-037 and three antibody programmes under preclinical development. It has a strategic alliance with UCB Pharma S.A. to develop preclinical oncology portfolio. The company was founded in 1997 and is headquartered in Munich, Germany.</t></si><si><t>http://public.crunchbase.com/t_api_images/v1397184333/963ce0f6038f300562db8480b94019b7.gif</t></si><si><t>http://www.wilex.de</t></si><si><t>681b24bacfc28c1a72153ef147a0d71e</t></si><si><t>wilmington-pharmaceuticals</t></si><si><t>Wilmington Pharmaceuticals</t></si><si><t>Wilmington Pharmaceuticals develops and licenses formulations for drug developments.</t></si><si><t>At Wilmington Pharmaceuticals, they develop and out-license patient-friendly, fast-dissolving formulations for established medicines. They achieve FDA approval and rapid commercialization for their licensing partners, minimizing regulatory risk while maximizing economic opportunity. Their points of differentiation provide you with an ideal development partner.</t></si><si><t>http://public.crunchbase.com/t_api_images/v1397181003/d1c6ea428c07becae5ba84b11d85f288.jpg</t></si><si><t>http://www.wilmingtonpharma.com</t></si><si><t>012cfb856daca5c8703b440678161b73</t></si><si><t>wilmington-pharmatech</t></si><si><t>Wilmington Pharmatech</t></si><si><t>Wilmington PharmaTech Company LLC is a leading global service company specializing in the research and development of chemical process and</t></si><si><t>Wilmington PharmaTech Company LLC is a leading global service company specializing in the research and development of chemical process and medicinal chemistry for the pharmaceutical and biotechnology industries. Founded in 2003, WPT has a track record of reliable and quality services for pharma and biotech companies worldwide with the state of art facilities and operations in the United States and China. Based on the established expertise and proprietary technologies, WPT has developed a wide range of capabilities for the research and development of today’s medicines, including custom synthesis, process chemistry, medicinal chemistry, API manufacturing, FTE research, polymorph screening and salt selection, and analytical services.</t></si><si><t>http://public.crunchbase.com/t_api_images/v1397191970/09e2158e86de9969855c59ca2aff2a45.png</t></si><si><t>http://www.wilmingtonpharmatech.com</t></si><si><t>50cdddbac1d3fc942f7d1e34920a6215</t></si><si><t>wilson-therapeutics</t></si><si><t>Wilson Therapeutics</t></si><si><t>Wilson Therapeutics is a privately-held biopharmaceutical company focused on developing novel treatments for Wilson Disease.</t></si><si><t>Wilson Therapeutics AB is a privately-held biopharmaceutical company focused on developing novel treatments for Wilson Disease, a rare genetic disease that effects approximately 1 in 15,000. Wilson Therapeutics was founded in 2012.Wilson Therapeutics’ lead compound, WTX101, is the proprietary bis-choline salt of tetrathiomolybdate. Tetrathiomolybdate is a novel de-coppering agent – meaning it reduces the body’s level of copper – with high affinity and selectivity for copper.Tetrathiomolybdate has been tested in several clinical trials in Wilson Disease where it has been shown to rapidly lower copper levels, stabilizing neurological function with a reduced risk of neurological deterioration after initiation of treatment in Wilson Disease patients with neurological disease. Previous studies with tetrathiomolybdate in oncology patients have demonstrated that once-daily dosing is highly effective at reducing copper levels. A once daily dosing regimen is expected to translate into improved patient compliance in Wilson Disease patients and therefore fewer treatment failures.</t></si><si><t>http://public.crunchbase.com/t_api_images/v1397765684/755519d884c12f3903df94e1209aaa3b.png</t></si><si><t>http://www.wilsontherapeutics.com</t></si><si><t>db4afcc7321571a21b74851ed1d39ee2</t></si><si><t>wimetrics</t></si><si><t>WiMetrics</t></si><si><t>WiMetrics Corporation, a leading provider of Wireless LAN (WLAN) security and intrusion protection solutions.</t></si><si><t>WiMetrics Corporation, a leading provider of Wireless LAN (WLAN) security and intrusion protection solutions, delivers the WiSentry Suite of software products to secure corporations from wireless intrusions and rogue devices. As 802.11 wireless LAN technology gains popularity due to its low cost and productivity benefits, IT personnel charged with managing 802.11 wireless systems harbor justified concerns regarding how to secure the existing &apos;wired&apos; network from unauthorized access via the wireless network.</t></si><si><t>http://public.crunchbase.com/t_api_images/v1403254851/uqbu03ys3vryjsawztbe.png</t></si><si><t>http://www.wimetrics.com/</t></si><si><t>b64d761481e7b811bccd512626bfb123</t></si><si><t>windmill-cardiovascular-systems</t></si><si><t>Windmill Cardiovascular Systems</t></si><si><t>Windmill Cardiovascular Systems develops left ventricular assist devices (LVADs) for the treatment of heart failures.</t></si><si><t>Windmill Cardiovascular Systems, Inc. develops left ventricular assist devices (LVADs) for the treatment of heart failure. The company&apos;s system carefully monitors physiological parameters to make smart adjustments on the fly in order to deliver synchronized pulsatile ejections while avoiding the problems inherent in continuous flow devices such as ventricular collapse and aortic valve fusion. Windmill Cardiovascular Systems, Inc. was incorporated in 2005 and is based in Austin, Texas.</t></si><si><t>http://public.crunchbase.com/t_api_images/v1397184711/8a619d7e495754acddf0bd77b370f947.png</t></si><si><t>http://www.windmillcvs.com</t></si><si><t>30.3449</t></si><si><t>-97.7118</t></si><si><t>dbc341b5b77b5eff6e48e2045b141cb1</t></si><si><t>windpole-ventures</t></si><si><t>WindPole Ventures</t></si><si><t>WindPole Ventures, a tall tower data source, provides real-time, hub height standardized wind speed data from a portfolio of tall towers.</t></si><si><t>WindPole sells actual hub height wind resource data that solves two problems:1) historical wind data that de-risks and improves finance terms for wind power development projects, and 2) real-time data based wind forecasting that improves operational effectiveness for utilities, grid operators, wind farm operators, and power traders.    WindPole installs weather monitoring sensors and systems on existing narrow faced, 80 meters (hub height), broadcast towers.  Each tower is polled every five minutes to compile real-time wind resource data.  WindPoleâs clients include five of the top ten wind developers, grid operators, and industry analysts.</t></si><si><t>http://public.crunchbase.com/t_api_images/v1397180203/c5681d548b6a7c543d2f41f7d37801ad.jpg</t></si><si><t>http://windpoleventures.com</t></si><si><t>06491a3e399ec6afc7a28f8b363cfbb2</t></si><si><t>windsor-circle</t></si><si><t>Windsor Circle</t></si><si><t>Windsor Circle is a Predictive Lifecycle and Retention Marketing Platform. We Help Retailers Grow LTV and Increase Customer Retention</t></si><si><t>Windsor Circle, Inc. provides eCommerce, retail, and customer intelligence software to online marketers to automatically build and update customer segments based on purchase history information. The company offers an all-in-one Retention Marketing Platform that integrates clients’ eCommerce and email platforms; provides automated analysis of their customer, product, and purchase data; and enables instant marketing action by updating targeted customer segments in their email accounts. It allows clients to integrate their eCommerce, analytics, and email platforms; helps retailers to connect, analyze, and act; and provides retention marketing strategy and automation solutions. The company provides retail, customer, and business intelligence solutions. Windsor Circle, Inc. was incorporated in 2011 and is based in Durham, North Carolina.</t></si><si><t>http://public.crunchbase.com/t_api_images/v1450328707/q9zrncyxvpw7gaalsukb.jpg</t></si><si><t>http://www.windsorcircle.com</t></si><si><t>35.997</t></si><si><t>-78.9034</t></si><si><t>99a85a492a23425bac3e1ed309cb5345</t></si><si><t>windward-naval</t></si><si><t>Windward</t></si><si><t>Windward is a maritime data and analytics company, bringing unprecedented visibility to the maritime domain.</t></si><si><t>Windward is the world leader in predictive maritime analytics. With Windward, the power of smart analytics meets the world’s last ‘wild west’ frontier: the oceans. We analyze global vessel behaviors and deliver actionable predictive insights, informing smart operational decisions across various domains. Windward’s technology translates the oceans of data available today - the whereabouts of every vessel worldwide - into full visibility across the oceans, identifying emerging risks and predicting trends based on a set of unique, highly sophisticated algorithms.</t></si><si><t>http://public.crunchbase.com/t_api_images/v1399447561/id1i6ewmtnf1gib0kdwj.jpg</t></si><si><t>http://www.windward.eu/</t></si><si><t>c9769c5a6b39c69b9526c0a8f26cad52</t></si><si><t>windward-studios</t></si><si><t>Windward Studios</t></si><si><t>Advanced Data Reporting Solution Software</t></si><si><t>Windward delivers powerful document generation and reporting software for enterprise or OEM use. Software companies, integrators and businesses worldwide create custom reports and documents more quickly with Microsoft Office-based template design. With an ongoing 98% satisfaction rating from our users, Windward has been delighting customers – technical and non – since 2004.Windward&apos;s embedded solution is integrated in hundreds of SaaS, mobile, desktop and hosted applications. We cater to organizations of all sizes, from small businesses to Fortune 100 and government agencies.www.windward.net</t></si><si><t>http://public.crunchbase.com/t_api_images/v1397182341/552e80ce33a8ad6f9a4195881e635d6e.png</t></si><si><t>http://windward.net</t></si><si><t>0ea5545453d199764f714bd6c32c1555</t></si><si><t>wine-kloud</t></si><si><t>Wine Kloud</t></si><si><t>The Daily Wine Deal Marketplace</t></si><si><t>Wine Kloud sources and aggregates limited time wine offers, aka daily wine deals, from over 1,000 wine retailers and sellers nationwide, equating to an average of 300 brand new deals every single day.  We are the Slickdeals for wine.  We don’t sell the wine, we show you where to find the best deals on a given day.</t></si><si><t>http://public.crunchbase.com/t_api_images/v1449683071/nhdtrjwdcxpsbscl9bnr.png</t></si><si><t>https://www.winekloud.com</t></si><si><t>b750104ec23ce7f2b27c0ca021a073b3</t></si><si><t>winefetch</t></si><si><t>WineFetch</t></si><si><t>Cutting Edge E-Commerce Websites and Marketing Automation Solutions for Wine Shops</t></si><si><t>WineFetch is a leading e-commerce and shop management platform built specifically for the retail wine and spirits vertical that enables merchants to easily manage and promote their business from a single place.</t></si><si><t>http://public.crunchbase.com/t_api_images/v1397195351/9de0dc43a749c2fcab38f5385496f864.jpg</t></si><si><t>http://retailer.winefetch.com</t></si><si><t>40.7143528</t></si><si><t>-74.0059731</t></si><si><t>7079bc409a8b545caacdfe31d31f8eb6</t></si><si><t>winny</t></si><si><t>Winny</t></si><si><t>Website and Digital Marketing Solution for the Pet Industry</t></si><si><t>Winny is a complete web and digital marketing solution for pet service providers. With Winny, pet service providers can easily create and manage their responsive websites, mobile content and digital marketing efforts from one place.</t></si><si><t>http://public.crunchbase.com/t_api_images/v1432504260/jcf4rach67tko9y7vems.png</t></si><si><t>http://winny.io</t></si><si><t>aa0a5874ab469886c22d8633241e2c9d</t></si><si><t>winston-pharmaceuticals</t></si><si><t>Winston Pharmaceuticals</t></si><si><t>Winston Pharmaceuticals is engaged in the development of pain management products.</t></si><si><t>Winston is a pharmaceutical company focused on developing pain management products for large pain-control markets, as well as on niche markets, where there are still significant needs for pain management options with improved efficacy, safety, and tolerability profiles. Winston’s late-stage product candidates span a range of pain indications, including episodic cluster headache, migraine and tension headache, osteo- and rheumatoid arthritis, neuropathic pain, cancer pain and pain associated with inflammatory bowel disease.</t></si><si><t>http://public.crunchbase.com/t_api_images/v1397192411/8d46345c340a722051822ea5297b5ff3.jpg</t></si><si><t>http://www.winstonlabs.com</t></si><si><t>0980c5b5506c0a66de1405878087d9e6</t></si><si><t>winterwell</t></si><si><t>Winterwell</t></si><si><t>Maths and AI developers</t></si><si><t>Winterwell provide data-analysis and software-development. They also develop the Sodash social-media platform.Winterwell are experts in applied mathematics and artificial intelligence. They use this to tackle a wide variety of business problems, often involving the development of smart software. They are a consultancy, working for organisations such as Motorola, the BBC, and Edinburgh University. They also develop a social-media product, called Sodash. Sodash provides workflow and reporting tools for businesses to work with Twitter.</t></si><si><t>http://public.crunchbase.com/t_api_images/v1397207090/f02c7a50cd0760926c0e0dd7ace4d149.png</t></si><si><t>http://www.winterwell.com</t></si><si><t>2010-03-26</t></si><si><t>2028f1d1dcbec5ac7b8514fd7a162e9d</t></si><si><t>wir3s</t></si><si><t>Wir3s</t></si><si><t>Monetise fan base for publishers</t></si><si><t>WIR3S is a mobile app that allows multimedia content to be sent directly to fans in return for a small monthly subscription.It allows content publishers - celebrities, artists, clubs, brands and organisations - to communicate with and monetise their fan-base.Publishers do this by downloading the WIR3S app for free, customising their ‘Wire’ by uploading video, audio, images and text and then publicising their Wire to fans via their website and social media channels. To subscribe to a particular Wire, and receive all the content uploaded to it, fans pay a small monthly subscription, the lion&apos;s share of which goes directly back to the publisher.WIR3S  - exclusive fan channels in your pocket.</t></si><si><t>http://public.crunchbase.com/t_api_images/v1397180860/7dd55ed0bb15ce4fe9f6800fac248a57.png</t></si><si><t>http://www.wir3s.com</t></si><si><t>74cb735b62c37f878521f2cfe97e6e04</t></si><si><t>wired-buzz-media</t></si><si><t>Wired Buzz Media</t></si><si><t>Wired Buzz Media is a marketing and advertising company focused on providing a better user experience through marketing and more.</t></si><si><t>Wired Buzz Media is a marketing and advertising company focused on providing a better user experience through marketing, front-end development, content, and research. It is currently involved in direct response advertising and injecting company information into the digitized discussions taking place on social media channels.Wired Buzz Media is headquartered in Chicago Heights, I.L.</t></si><si><t>http://public.crunchbase.com/t_api_images/v1414666373/fmhfyczm7w0ipiujuybr.jpg</t></si><si><t>http://www.wiredbuzzmedia.com</t></si><si><t>Chicago Heights</t></si><si><t>66bb5d5aff5f270e55356e36b06bf0c8</t></si><si><t>wiredelta</t></si><si><t>Wiredelta</t></si><si><t>Wiredelta is a web development agency building web and mobile applications for startups and high-growth companies.</t></si><si><t>We undercut traditional western agencies by a factor of 7 and crush outsourcing players on the quality of the deliverables and the overall experience. Our in-house Institute enforces optimal programming standards and use of the newest technological magic, while an organized project management system gift-wraps our projects with efficient communication. In essence, we enable fellow entrepreneurs to tap into our expert team of coders to cost-effectively transform their ideas into rock-solid products!</t></si><si><t>http://public.crunchbase.com/t_api_images/v1418206365/kpqbcz2m0o7340t4aehb.jpg</t></si><si><t>http://www.wiredelta.com</t></si><si><t>8bb1b86aaf111208b58eed53ce9ff937</t></si><si><t>wiredminds-ag</t></si><si><t>WiredMinds AG</t></si><si><t>web based sales support</t></si><si><t>WiredMinds’ core product “lead lab sales” generates new b2b sales leads via corporate websites. The company’s core product identifies a website’s enterprise-visitors and automatically retrieves company and contact information of the visitor. The system checks whether the visitor is a potential customer and inherent interfaces allow an easy transfer of the new lead into existing CRM systems. Further actions are triggered automatically, i.e., sales people are informed about the new lead or the lead will be subscribed to a newsletter. The company was founded in 2002 and is the market leader in automatic lead generation for enterprise customers.Strategic position: Enterprise webpages usually purely act as a source of information rather than a means to acquire new customers. More and more businesses discover the possibility to identify new business leads through their website. WiredMinds offers a unique and highly scalable Sales Automation solution, unleashing the full potential of a corporate website.Over the last years the company has won a number of attractive enterprise customers and publishers such as Heise Zeitschriften Verlag, Motorpresse, Osram and Porsche.</t></si><si><t>http://public.crunchbase.com/t_api_images/v1397190259/c114b2ad16ae1320048937a9981c1adb.png</t></si><si><t>http://www.wiredminds.de/home.html</t></si><si><t>69d42dc67c0583c4e1b54583bba1a87c</t></si><si><t>wiredset</t></si><si><t>Wiredset</t></si><si><t>**The Company** Wiredset is a real-time digital agency and technology incubator specializing in engagement marketing for Fortune 500</t></si><si><t>**The Company**Wiredset is a real-time digital agency and technology incubator specializing in engagement marketing for Fortune 500 brands, networks, studios, publishing companies, and consumer product groups. It provides online and mobile marketing services, strategic business consulting, market intelligence, and web development services.Active and recent campaigns include programs for Sony Pictures Television, Harper Collins, MTV Networks, Comedy Central, Coty, Oxygen Network, Bravo, and more.Wiredset was founded in 2004 by former Sony executives and is headquartered in New York City&apos;s Meatpacking District.**Trendrr Platform**Wiredset&apos;s flagship product, [Trendrr](http://www.trendrr.com), is a premium business intelligence service that offers highly customized, proprietary tools for analyzing digital and social media activities. Trendrr&apos;s premium curation platform uses sophisticated classification algorithms to identify and analyze conversations in real-time. The Trendrr business intelligence platform allows marketing, publishing, and media companies to monitor, measure, and respond to conversations about brands, services, and products. The platform is used by media outlets for creative content, consumer engagement, and predictive indexes.</t></si><si><t>http://public.crunchbase.com/t_api_images/v1397185207/f2c049e7979c0879d2a083b43dc3f805.jpg</t></si><si><t>http://wiredset.com</t></si><si><t>87f310004f2361c23b2f871aba135533</t></si><si><t>wireimage</t></si><si><t>WireImage</t></si><si><t>WireImage is a digital photo agency facilitating photos of all major events for magazines, websites, TV programs and wireless apps.</t></si><si><t>Launched in 2001, WireImage has become an authority for celebrity imagery by bringing together a first-class delivery platform and a premier photographic service team. Our roster of photographers includes acclaimed professionals and industry veterans who have tremendous clout within the entertainment industry.As a top-ranking digital photo agency and wire service for entertainment, WireImage captures all the major events in the business, ranging from awards ceremonies, movie and television premieres, concerts, festivals, social events and much more. Our imagery appears regularly around the world in magazines, newspapers, websites, television programs, advertisements and wireless applications.WireImage also provides up-to-the-minute entertainment footage to leading broadcast and mobile carriers, and online properties worldwide. The footage division specializes in licensing wholly owned and represented entertainment content, in both raw and packaged forms.Headquartered in New York, WireImage provides worldwide image syndication through its international offices and a global network of affiliates.  In April 2007, WireImage was acquired for 208M by Getty Images, Inc., a leading creator and distributor of visual content.</t></si><si><t>http://public.crunchbase.com/t_api_images/v1397184006/761bb9394631b250f9ca5aebbc14e88a.png</t></si><si><t>http://www.wireimage.com</t></si><si><t>4d2b16efcf90ebe0dceee347cd1f906e</t></si><si><t>wisdomforce-technologies</t></si><si><t>WisdomForce Technologies</t></si><si><t>Real-time big data integration</t></si><si><t>WisdomForce is an software vendor that delivers data replication, data integration and big data software products. Headquartered in Mercer Island, Washington WisdomForce has a global network of resellers and technology partners. Customers include Wal-Mart, US Department of Labor, Coca Cola, Ross Stores and LinkedIn.On June 2011 WisdomForce was acquired by Informatica, a data integration vendor. WisdomForce was founded by software veterans to deliver heterogeneous real-time data replication for transparent log based capture and replication of data between database of various vendors.Prior to acquisition by Informatica, WisdomForce had about 200 enterprise customers and a few dozens partners.WisdomForce DatabaseSync is a continuous log based replication product that supports as a source Oracle, DB2 and Microsoft SQL Server. WisdomForce FastReader is an product focused on high speed data extraction from Oracle tables into a portable format.</t></si><si><t>http://public.crunchbase.com/t_api_images/v1397180271/f782c18d9f933eb40a2bcb4df72ee205.jpg</t></si><si><t>http://www.wisdomforce.com</t></si><si><t>ae77481995266a9a9418c481e78b96eb</t></si><si><t>wise-io</t></si><si><t>Wise.io, Inc.</t></si><si><t>Machine Learning Applications for Customer Success</t></si><si><t>Wise.io provides data-driven applications that use sophisticated machine learning technologies to generate accurate predictions for use in an array of business processes.The wise.io platform connects to enterprise-scale data sources, extracts features from the data, trains and builds accurate prediction models using a highly scalable implementation of the Random Forest algorithm and publishes results via APIs for use within any enterprise environment.  The company&apos;s rapid Proof of Value program allows companies to identify the benefits of the platform before making an investment.Wise.io applications are being used for fraud detection, anomaly detection from sensor data, customer service optimization, improved resource allocation and a variety of other mission critical business issues. Wise.io enables any company to benefit from the precision of machine learning which has historically only been accessible to a handful of large corporations.</t></si><si><t>http://public.crunchbase.com/t_api_images/v1410315050/bsizudsfadoz5xssopmk.png</t></si><si><t>http://wise.io</t></si><si><t>37.87</t></si><si><t>-122.2686</t></si><si><t>f71d47f3193afb7c1d32fe4052b5710e</t></si><si><t>wisemuv</t></si><si><t>Wisemuv</t></si><si><t>Insurance recommendation engine</t></si><si><t>Wisemuv is the world&apos;s first automated insurance recommendation engine.  The platform helps financial services companies automate the sales process.  Its team of data scientists, developers, business development and actuaries help create a process for improving risk mitigation for consumer and enterprise lines. A number of lead gen, carriers, agencies and advisors use its platform to enhance their sales and marketing functions.</t></si><si><t>http://wisemuv.net</t></si><si><t>c509b3cf75173c7fc37cdfc5fce4eb1e</t></si><si><t>wisertogether</t></si><si><t>WiserTogether</t></si><si><t>WiserTogether’s personalized healthcare treatment comparison software enables consumers to choose treatments that work.</t></si><si><t>WiserTogether’s personalized healthcare treatment comparison software enables consumers to choose the right treatment – most effective in outcome, most personally suitable, and most cost-effective and affordable. The result is improved health and improved costs for consumers, their employers, payers and providers. The company serves over 3 million people through their employers and health plans. For more information about WiserTogether, please visit our website at www.wisertogether.com. Demo: www.wisertogether.com/demo</t></si><si><t>http://public.crunchbase.com/t_api_images/v1415804321/ukqqorinfz4ipzooe3h2.png</t></si><si><t>http://www.wisertogether.com</t></si><si><t>38.9039</t></si><si><t>-77.0601</t></si><si><t>8bc3aa14cfbf67cdc0956b08d9b6b038</t></si><si><t>wise-window</t></si><si><t>WiseWindow</t></si><si><t>WiseWindow is a syndicated data provider allowing businesses to predict and measure consumer purchasing and behavioral intent in real time.</t></si><si><t>The brainchild of some of the industryâs leading thinkers on cloud computing and  market research, WiseWindow â“ a syndicated data provider, has patented technology that for the first time allows businesses to predict and measure consumer purchasing and behavioral intent around brands, products, and companies in real-time. Mass Opinion Business Intelligenceâ„ (MOBI) analyzes and classifies the billions of comments made online and distills the information into a pre-defined, structured database.  Through  a combination of  web crawling, artificial intelligence, advanced probabilistic engine and natural language software, MOBI gathers data automatically and continuously in real-time; provides a competitive outlook, allows  businesses to discover  information they werenât even looking for.</t></si><si><t>http://public.crunchbase.com/t_api_images/v1397203731/3ef704476bba82d52beb2a01d5f71dee.jpg</t></si><si><t>http://www.wisewindow.com</t></si><si><t>2009-02-27</t></si><si><t>a7cf93a377a8e1152568e70fb17643e3</t></si><si><t>wishery</t></si><si><t>Wishery</t></si><si><t>Email Tools for Frontline Communicators</t></si><si><t>Wishery adds productivity tools to Gmail (Google Apps) to help frontline staff become much more efficient and effective at delivering buzz-worthy sales, marketing and support via email.By placing tools inside Gmail, integrating with user&apos;s SaaS applications, and leveraging existing email UI, features, and workflows, Wishery makes it incredibly easy for new users to start seeing dramatic email efficiency and quality improvements with a minimum of installation effort.Wishery was part of **[AngelPad](http://angelpad.org) #3** in 2011.</t></si><si><t>http://public.crunchbase.com/t_api_images/v1397202396/071485dce021bce845e7e4726769f448.png</t></si><si><t>http://www.wishery.com</t></si><si><t>1bb357f9f282b2861a6050c0ccd8c080</t></si><si><t>wishplz</t></si><si><t>WishPlz</t></si><si><t>WishPlz is an online service that enables its users to bookmark a product on a website to get an alert when the price drops.</t></si><si><t>WishPlz is an online service that enables its users to bookmark a product on a website to get an alert when the price drops. The company creates tools to enable its users to track prices as well as to compare and share items when they shop.After signing up for an account, users can add the WishPlz bookmarklet to their browser or install the WishPlz extension in order to spot something they like to add to their watch list when they shop online; list products side by side to compare styles, colors, specs, and prices; and send an email when a product goes on sale or if a promotion can be applied.WishPlz was launched in 2012 and is based in San Francisco, California.</t></si><si><t>http://public.crunchbase.com/t_api_images/v1414410800/fwio4uwfbeldzbioimxr.png</t></si><si><t>http://wishplz.com</t></si><si><t>91796f47022bc3f19795eb05e9b459d9</t></si><si><t>wishpond</t></si><si><t>Wishpond</t></si><si><t>Wishpond is an all-in-one marketing suite that enables users to generate and nurture leads.</t></si><si><t>Wishpond is an all-in-one marketing suite that enables users to generate and nurture leads. The platform makes it easy to create landing pages, forms, website pop-ups, contests and promotions, advertisements, and email campaigns.Users can build, publish, and A/B test landing pages in minutes using ready-made templates that work on Facebook, WordPress, their website, and all mobile and tablet devices; run contests and promotions on Facebook, Twitter, websites, and mobile; integrate ad campaigns into one simple dashboard; create personalized and automated email marketing campaigns;  collect and organize leads; and more.</t></si><si><t>http://public.crunchbase.com/t_api_images/v1441756276/wzpxmw8p2bvg074a3gcz.jpg</t></si><si><t>http://corp.wishpond.com</t></si><si><t>70f3c06c87c9c1ad9879d682da29891d</t></si><si><t>wisp</t></si><si><t>WISP</t></si><si><t>The easiest way to create a mobile employee handbook</t></si><si><t>WISP is a platform for creating mobile employee handbooks. It helps employers share important information such as company policy and company news with their staff via a mobile application.In addition, WISP allows the creation of an employee contact book, in which team members can find colleagues’ contact information such as phone numbers, email addresses, Skype IDs, and office affiliations.The mobile applications are easily personalized, configured, and managed using the WISP Web interface, through which the employer can add their company logo, policy and news, and create an employee contact book.The applications are available for both iOS and Android smartphone users.</t></si><si><t>http://public.crunchbase.com/t_api_images/v1424148642/udowolsoef4pszbf7ass.png</t></si><si><t>http://www.wispapp.com</t></si><si><t>8e4c52d38962e48ab32adeba61fed8e0</t></si><si><t>wissome</t></si><si><t>Wissome</t></si><si><t>Tool that helps to give and receive gifts that are truly wanted.</t></si><si><t>Gift wishlist that you love to create. Keep all your wishes in one place.Easily organize and share before any occasion.</t></si><si><t>http://public.crunchbase.com/t_api_images/v1438764874/bot2xstolpu4hn3vagjz.png</t></si><si><t>http://wissome.com/</t></si><si><t>4d810b2b663e646ee07efef2e2f94eed</t></si><si><t>wistar-institute</t></si><si><t>Wistar Institute</t></si><si><t>The Wistar Institute is the nation’s first independent institution devoted to medical research and training.</t></si><si><t>The Wistar Institute is the nation’s first independent institution devoted to medical research and training. The Wistar Institute has evolved from its beginnings as an anatomical teaching museum to its present-day status as an international leader in basic biomedical research.In 1972, The Wistar Institute was designated a National Cancer Institute Cancer Center in basic research—a distinction it holds to this day.Wistar discoveries have led to the development of vaccines for rabies, rubella, and rotavirus, the identification of genes associated with breast, lung, and prostate cancer, and the development of monoclonal antibodies and other significant research technologies and tools.</t></si><si><t>http://public.crunchbase.com/t_api_images/v1426305852/zezqlrwxmhmrq7nol1ns.jpg</t></si><si><t>http://wistar.org</t></si><si><t>5911e8c3ec020605e099c0e2769dc8d3</t></si><si><t>witbe</t></si><si><t>WITBE</t></si><si><t>Test automation, QoE Monitoring</t></si><si><t>Witbe provides end-to-end solutions for service providers, content owners and enterprises to monitor the Quality of Experience (QoE) of their IP services in a world made of Cloud and Over-The-Top applications.Using unique technologies specifically developed for a full IP world, Witbe offers the only solution capable of providing an accurate view of the only tangible reality: The end-user experience on any voice, video and broadband services delivered over any network, to any device (set-top boxes, computers, tablets, smartphones, game consoles, connected TVs, etc).Network engineers, support managers and business owners now have factual indicators and strategic dashboards to work efficiently together in monitoring and improving quality. They have precise and reliable information to pro-actively identify service defects, understand where performance drops come from and make appropriate investment decisions to increase end-users’ satisfaction.Witbe’s comprehensive solutions help improve quality and maximize revenues along the entire life-cycle of services and applications, from Build to Run and Big Data Usage Analytics.Technologies developed by Witbe are used by leading enterprises to monitor their intranets, call centers or strategic applications. Operators monitor their Triple Play service. Service providers, content owners and broadcasters monitor TV, IPTV and OTT video services. Developers can automate complex testing of new services, apps and devices.Witbe was founded in 2000 and now has over 400 customers on 5 continents. Witbe has offices in New-York, Montréal, Paris, São Paulo and Singapore.</t></si><si><t>http://public.crunchbase.com/t_api_images/v1397186239/7d421adb332a841af811c5a958cdf7ab.jpg</t></si><si><t>http://www.witbe.net</t></si><si><t>fbd147e5d4ed5c87e9f97c9f33ba6e3e</t></si><si><t>witget</t></si><si><t>Witget</t></si><si><t>Web-builder of in-site marketing tools</t></si><si><t>Witget.com is an online witget builder that helps to increase site conversion rate up to 3 times! Working with witget is so easy! Within 5 minutes and for only 5 actions you can create exclusive witget for your site! Witget is a handy and effective conversion tool that helps to build witgets (popups, layers, welcome bars, etc.). It&apos;s simple so that everyone (even non IT or design professional) can create a witget within 5 minutes and for 5 actions.There are several steps to build a witget:1. Create an account and give the name to your project.2. Choose a witget template and slightly edit it.3. Set the terms of smartbox display.3. Put a code of witget on your site (takes less than a minute).5. Display witget and ranalyse the statistics!How does it work:- You can analyze CTR, conversion of the witget.- You can a/b test witgets,- You can know everything about your visitors (interests, history of visits, etc.),- You can personilize your offers using these data.- You can use witget-broker to display the most efficient witgets that give you maximum of leads.Key features• Online• No coding &amp; special knowledge needed• Perfectly customizable• Dozens of beautiful templates• Thousands of quite the splendid images• Google&amp;Yandex friendly :)</t></si><si><t>http://public.crunchbase.com/t_api_images/v1397186331/fa0813b76604a357305b715c3536f315.jpg</t></si><si><t>http://witget.com/en</t></si><si><t>d2a0da2896cd0571cc91dc0c2765d842</t></si><si><t>witvox</t></si><si><t>Witvox</t></si><si><t>\&quot;Witvox\&quot; Social and information Network</t></si><si><t>Witvox is an information Network, equipped with high defined information system to allow users to ameliorate the growth of success, Witvox decentralizes market information system.witvox has no comparison with any of Social networking sites on internet Share, \&quot;Find and be found around the world\&quot; Network of Learned SocietyFind Talent, country people, friends, Families, Students.......IT ProfessionalsLawyers DoctorsArtists Non IT ProfessionalsEngineers Students Casual employment FreelancerFull Time Independent contractor Casual/ContingentSelf-employed/Independent contractor Temporary Wage labor TeachersBusinessmen/women</t></si><si><t>http://public.crunchbase.com/t_api_images/v1397185355/9f6a8f301cb07e3e591f7745957e6c9c.jpg</t></si><si><t>http://www.witvox.com</t></si><si><t>Winkelman</t></si><si><t>cfa3df2244149a33513ab32d7ba93e9a</t></si><si><t>wivlabs</t></si><si><t>WIV Labs</t></si><si><t>Global social Q&amp;A service</t></si><si><t>WIV Labs is a technology-based startup that has developed a global social Q&amp;A service called Qaster.Qaster is a Q&amp;A service that focuses on existing Q&amp;A conversations on Twitter. There are around 500 Million tweets posted every day, and 5 Million of them are Q&amp;A related posts. We extract the valuable information from these conversations and provide them to people.The WIV Labs team is made up of Korea’s definitive experts in search engines. Its programmers developed Korea’s #2 search engine, Daum, end-to-end from scratch. The beta version of Qaster went live in March 2014 at http://qaster.com/To Contact WIV Labs: dkim@wivlabs.com</t></si><si><t>http://public.crunchbase.com/t_api_images/v1409851923/flddhjocqgugyllvmxq0.jpg</t></si><si><t>http://qaster.com</t></si><si><t>ef6063c3530c0e5c27aa1e8611fa554d</t></si><si><t>wizdee</t></si><si><t>Wizdee</t></si><si><t>Natural Language Self-Service Data Search and Discovery</t></si><si><t>Wizdee is a leading company in natural language processing, machine learning and semantic search. Our mission is to empower everyone with easy access to data. We developed a technology that allows users to freely explore data by themselves just by dictating or typing queries in a search box using everyday language.Our search engine interprets queries, analyses information from data assets and returns answers in seconds. Users can easily access information anytime, anywhere and from any device, increasing companies speed and productivity.</t></si><si><t>http://public.crunchbase.com/t_api_images/v1413912451/sq6hvbwgfw1apustfzhh.jpg</t></si><si><t>http://www.wizdee.com</t></si><si><t>44ce707481e64966dadd0d964c39b9bb</t></si><si><t>wizeline</t></si><si><t>Wizeline</t></si><si><t>Product lifecycle software powered by customer intelligence.</t></si><si><t>Wizeline offers product lifecycle software powered by customer intelligence. Our technology solutions help teams determine the right product features and functionality to increase customer happiness and engagement — and achieve business goals, such as reducing churn or increasing market share. Wizeline works with hundreds of teams at some of the world’s leading product companies, including News Corp, Sefaira, Fairfax Media and many others. The company is headquartered in San Francisco.Using Wizeline&apos;s product management software and product roadmapping tools, product managers, CXOs, and other product and business leaders are able to:Understand customer needs and quantify relative priorityUnderstand which features are most likely to drive commercial success and customer valueEffortlessly communicate key product updates via shareable product roadmapsLeverage feature engagement data to automatically track product success ratesGenerate product ROI estimates to optimize the allocation of R&amp;D investment and development effortGet more insights out of existing platforms &amp; tools, including JIRA, Salesforce, Google Analytics and moreIn January 2015, Wizeline announced the availability of Wizeline Starter, a free version of its software that enables individual product managers and small teams to collaborate on a single product line.</t></si><si><t>http://public.crunchbase.com/t_api_images/v1397755025/5669db125976663f9f81293fac2b0142.png</t></si><si><t>http://wizeline.com</t></si><si><t>572ab647c5228f990172b2604d427fdd</t></si><si><t>wizhunt-locals-inc</t></si><si><t>Wizhunt Locals, Inc.</t></si><si><t>Customizable Coupon Platform &amp; Analytics, Sync Social Media Accounts and Setup Social Autoposting. Does not take % of sale. FB Approved App</t></si><si><t>http://public.crunchbase.com/t_api_images/v1443420637/zk5w0yrqzsf2h3mjfcft.png</t></si><si><t>https://www.wizhuntlocals.com</t></si><si><t>db4fa486bba0c435bc82a352481b27b6</t></si><si><t>wmc-global</t></si><si><t>WMC Global</t></si><si><t>Accelerating Mobile Marketplaces</t></si><si><t>WMC Global is a market intelligence company bringing insight into the in-market consumer experience, combining software-driven data analysis and enterprise consulting to help digital service providers support healthy businesses and compliant marketplaces.</t></si><si><t>http://public.crunchbase.com/t_api_images/v1421151946/r66tyzxuksdb0eviwnfb.png</t></si><si><t>http://www.wmcglobal.com</t></si><si><t>cab67a8d0207357377f46851d5885810</t></si><si><t>wockhardt</t></si><si><t>Wockhardt</t></si><si><t>Wockhardt is a global pharmaceutical and biotechnology organisation, providing affordable, high-quality medicines for a healthier world.</t></si><si><t>Wockhardt is a global pharmaceutical and biotechnology organisation, providing affordable, high-quality medicines for a healthier world. It is India’s leading research-based global healthcare enterprise with relevance in the fields of Pharmaceuticals, Biotechnology and a chain of advanced Super Speciality Hospitals.Wockhardt is a true Indian Multi-National Company with a multi-ethnic workforce of 8600 Wockhardt Associates from 21 different nationalities globally. It has 3 research centres and 12 manufacturing plants, with businesses ranging from the manufacture and marketing of Pharmaceutical and Bio-pharmaceutical formulations, Active Pharmaceutical Ingredients (APIs) and Vaccines.</t></si><si><t>http://public.crunchbase.com/t_api_images/v1397189825/bce03f464daf14e223a21281087136c5.png</t></si><si><t>http://wockhardt.com</t></si><si><t>3663fd99690077fa04f3ff1e076b4d36</t></si><si><t>wogic</t></si><si><t>Wogic</t></si><si><t>Software for highly regulated industries</t></si><si><t>Wogic GmbH is a young and dynamic company based in Berlin, Germany. Wogic devotes to high quality and smart applications for highly regulated industries, like biotechnology and life sciences. Among others, Wogic operates the following brands and products.Vaxini - Vaccine tracker &amp; reminder for all countriesIntelliSOP – The Intelligent SOP Management SystemCROmpare – The CRO/CMO Comparison EngineIT Consulting – Web Applications, Cloud, Servers, IT Security, Office IT, Open Source</t></si><si><t>http://public.crunchbase.com/t_api_images/v1397188423/c319025da403ad73bfadc7c05362422c.png</t></si><si><t>http://www.wogic.com</t></si><si><t>c6ea108781774e32b29dd09584c2a383</t></si><si><t>wolters-kluwer-law-business</t></si><si><t>Wolters Kluwer Law &amp; Business</t></si><si><t>d87b73948b18141334bd2c082ba58724</t></si><si><t>womply</t></si><si><t>Womply</t></si><si><t>Womply uses technology and data to grow, protect, and simplify small business</t></si><si><t>Womply is one of the fastest growing merchant-focused companies in America. Their mission is to use technology and data to grow, protect, and simplify small business. Every day they serve tens of thousands of merchants, across 400 business verticals, in every corner of America. They&apos;re hiring for engineering, devops, design, sales, marketing, business development, account management, and more in San Francisco.</t></si><si><t>http://public.crunchbase.com/t_api_images/v1421692916/zygls0nwkbvquwocgwsd.jpg</t></si><si><t>http://www.womply.com</t></si><si><t>effed3967d467bb213ce3378b1281abf</t></si><si><t>wonderflow</t></si><si><t>Wonderflow</t></si><si><t>Advanced Consumer Feedback Analysis</t></si><si><t>World leading manufacturers use Wonderflow to drive product innovation, strategic marketing and customer care. Their cutting edge text-analysis technology helps these brands improve products, currently sold in more than 60 countries for a value of 30B.</t></si><si><t>http://public.crunchbase.com/t_api_images/v1442556632/ahsp9brwyyskz6pd2swf.png</t></si><si><t>http://wonderflow.co</t></si><si><t>430c96460e1fa9b24e64bcd0953eae05</t></si><si><t>wondergraphs</t></si><si><t>Wondergraphs</t></si><si><t>Business Intelligence 2.0</t></si><si><t>For many years, we struggled with simple analytics and reporting with graphs and tables.It was seldom a smooth process. While the analytics were often straightforward, the formatting of graphs and tables was always a struggle. Were we working with the correct version of the data? And the reports were files, nothing interactive that could help decision makers explore further.There had to be a better way!We built a prototype and got rave feedback. We were on to something. Wondergraphs was born.Our first customer came on board late 2009 and now almost 1 1/2 years later with lots of hard work, fun and lessons learned, we&apos;re proud that Wondergraphs is available to the world.Wondergraphs participated as a finalist in [Seedcamp](http://www.crunchbase.com/company/seedcamp) 2009.</t></si><si><t>http://public.crunchbase.com/t_api_images/v1397191207/28b4e2291bf46f10f779d563c920c699.jpg</t></si><si><t>2008-07-04</t></si><si><t>http://www.wondergraphs.com</t></si><si><t>18fe8d5c719c26650ea2208ce7b6d811</t></si><si><t>wondernet</t></si><si><t>Wondernet</t></si><si><t>Provider of electronic signature solutions</t></si><si><t>WonderNet has started out way back in 1998,  with its pioneering technology of digitally capturing the traditional handwritten signature with the PENFLOW Technology. Since then, they continually develop their products in house, offering innovative solutions for capturing the traditional handwritten signatures along with other means of modern e-signing as well as authentication, in order to apply them to electronic e-forms, e-documents or electronic transactions that need to be authentically sealed. Biometric handwritten signature authentication or other means of biometric authentication can be applied in cases where signee authentication is required.</t></si><si><t>http://public.crunchbase.com/t_api_images/v1404375076/flckqio8csexc7kyfqa1.png</t></si><si><t>http://www.wondernet.co.il/</t></si><si><t>7b06824a4e01966aa2248946e37649bd</t></si><si><t>wonka-lab</t></si><si><t>Wonka Lab</t></si><si><t>Innovation incubator.</t></si><si><t>Wonka Lab is an agile innovation platform that brings together the resources and talent necessary, to rapidly prototype and commercialize disruptive technologies, across a broad spectrum of disciplines; leading to a more connected and smarter world.</t></si><si><t>http://public.crunchbase.com/t_api_images/v1446014578/any1ozkj9wuqgdl3be7v.jpg</t></si><si><t>http://www.wonkalab.com</t></si><si><t>3cb21460b0adbcea6344660dd8ce78a5</t></si><si><t>woodward-asset-capital</t></si><si><t>Woodward Asset Capital</t></si><si><t>Default servicing technology for banks</t></si><si><t>Woodward Asset Capital, headquartered in Southfield, Michigan, has been named as a 2012 Top 50 technology provider by Mortgage Technology Magazine and has been identified by Inc. magazine as one of the fastest growing private companies in America.  The company provides customizable technology solutions to best manage real estate sales and prevent fraud in the real estate marketplace. Woodward closes the gaps between mortgage servicing, lending, and the actual real estate marketplace to give clients a 360 view of their distressed assets with real-time information needed to make easy, smart decisions.  We make decision-making safer. We make regulatory compliance a breeze. We make auditors and investors happy. And we prevent the type of fraud that is literally impossible  to detect yet costs an average of 57,000 each time it happens according to the leading mortgage data analytics provider, CoreLogic.</t></si><si><t>http://public.crunchbase.com/t_api_images/v1397192025/5b1ed635158d7a18455de93b68383fd9.jpg</t></si><si><t>http://www.woodwardassetcapital.com</t></si><si><t>b383fabdd7f2b34f7c19f8fb8564baf5</t></si><si><t>woopra</t></si><si><t>Woopra</t></si><si><t>Woopra is a real-time customer analytics service providing solutions for sales, service, marketing and product teams.</t></si><si><t>Woopra is a real-time customer analytics service that provides solutions for sales, service, marketing and product teams.The platform is designed to help organizations optimize the entire customer lifecycle by delivering live, granular behavioral data for individual website visitors and customers. It ties this individual-level data to aggregate analytics reports for a full lifecycle view that bridges departmental gaps.Woopra tracks over 200,000 websites, 15 Billion actions per month and over half a million visitors per minute.</t></si><si><t>http://public.crunchbase.com/t_api_images/v1397750323/9a7cf4d96a40f8ee2413d84cab4d8d67.png</t></si><si><t>http://www.woopra.com</t></si><si><t>31.169</t></si><si><t>-100.0769</t></si><si><t>2008-03-31</t></si><si><t>ca44f4e0e5732d3e461486b896279dca</t></si><si><t>wooqer</t></si><si><t>Wooqer</t></si><si><t>Wooqer is a CIY platform, an integrated, two-way, real-time and measurable channel between the both producers and consumers of content.</t></si><si><t>Wooqer offers software infrastructure and toolset to groups (e.g. organizations), who self-evolve the desired social or business environment for productivity and communications. With leading organizations across retail, insurance and schools as customers, Wooqer is a high growth, large vision company. Anyone who helps your business run, finds help in Wooqer.\&quot;1 Platform  1 Cost  1 time learning  Proven  Easy to use  No tech dependence  Unlimited possibilities\&quot;,&quot;http://public.crunchbase.com/t_api_images/v1397751889/954f9594a3f29dd20d3c68f2153d336a.png</t></si><si><t>http://www.wooqer.com</t></si><si><t>5c280151ac615f629e5d2a9785395d92</t></si><si><t>woorank</t></si><si><t>WooRank</t></si><si><t>WooRank facilitates digital findability - helping agencies to pitch clients, track their online presence and follow up with clear results.</t></si><si><t>WooRank is a Web-based service that helps owners of small and medium-sized businesses, online marketers and digital agencies instantly analyze their (clients’) websites and learn how they can optimized.WooRank screens websites and instantly turns valuable but fragmented data into clear reports that offer actionable insights and comprehensive tasks. WooRank’s automated website review tool helps online marketers achieve and maintain high rankings in search engines, keep track of social and local traffic, improve conversions, monitor uptime and fine-tune their online marketing efforts.WooRank’s software is both easy to understand (in multiple languages) and easy to use, offering small and medium-sized business owners and marketers a single dashboard to instantly analyze and optimize websites.</t></si><si><t>http://public.crunchbase.com/t_api_images/v1422955330/c89jzo2stpxg6nun5ned.png</t></si><si><t>http://www.woorank.com</t></si><si><t>2010-01-24</t></si><si><t>825288b123c59e2c6d0e754e5e3526cd</t></si><si><t>wopsy</t></si><si><t>Wopsy</t></si><si><t>Wopsy, website performance and pulse monitoring.</t></si><si><t>http://public.crunchbase.com/t_api_images/v1397193548/2fdc26daf696487d12b8adc59545a58f.jpg</t></si><si><t>http://wopsy.co</t></si><si><t>4594d739d90f7538a8f58bbb33c1d21e</t></si><si><t>wordiz-it</t></si><si><t>WordiZ.it</t></si><si><t>WordiZ is a influence-based blogger search engine : by using metrics coming from social networks or incoming links, each blogger receive a</t></si><si><t>WordiZ is a influence-based blogger search engine : by using metrics coming from social networks or incoming links, each blogger receive a score based on how well his/her articles are famous.</t></si><si><t>5d55ebc9fc79dbc4fcfbf609177a4473</t></si><si><t>workato</t></si><si><t>Workato</t></si><si><t>Workato is an award-winning cloud automation and integration platform with enterprise-grade capabilities and no coding required.</t></si><si><t>Workato is an award-winning cloud automation and integration platform with enterprise-grade capabilities and no coding required. Workato seamlessly integrates with over 100 business applications and enables task automation across all those apps. The team comes from a deep background in building integration products and will continue to expand and change the automation and integration space.</t></si><si><t>http://public.crunchbase.com/t_api_images/v1408727391/i7pnghyat4b4iqvtol0t.png</t></si><si><t>http://www.workato.com</t></si><si><t>47875dc4634688c9b3c472680090513a</t></si><si><t>workday-ventures</t></si><si><t>Workday Ventures</t></si><si><t>Workday Ventures, an investment arm focusing on startups with a machine learning bent.</t></si><si><t>Workday Ventures, an investment arm focusing on startups with a machine learning bent. Workday decided it wanted to formalize their relationship with some of these companies and Workday Ventures was born.Why concentrate on machine learning? If the last 10 years were about moving from client-server to the cloud, the next 10 are going to be about data science and machine learning, Beck explained. “We wanted to be closer to that,” he said.“We bring a different perspective than a Sand Hill venture capital firm. We are operators, entrepreneurs. We’ve been there,” Beck said.</t></si><si><t>http://public.crunchbase.com/t_api_images/v1436882956/fx4htrt748f6s9smzknq.png</t></si><si><t>ff010545255ac1282fcc2eda4909bb0a</t></si><si><t>workdigital</t></si><si><t>WorkDigital Ltd</t></si><si><t>Big Data Tech Shop - Purchased by DHI Group, Inc. [NYSE:DHX]</t></si><si><t>WorkDigital Ltd - a big data tech shop that builds and powers enterprise class products making use of proprietary natural language processing algorithms. Machine-learned semantic and metadata layer applied across billions of records. Company was purchased by Dice Holdings Inc. [NYSE:DHX], and has been featured in the NYTimes, the FT, the BBC, WIRED, Guardian, TechCrunch and hundreds of other publications/news outlets.</t></si><si><t>http://public.crunchbase.com/t_api_images/v1397203398/926371a941d3731ccfadb04e8d46a29a.png</t></si><si><t>http://workdigital.co.uk</t></si><si><t>15fa249c267fc4d1bf51db2c2af2fe92</t></si><si><t>workfuze</t></si><si><t>Workfuze</t></si><si><t>Human resources and Analytics</t></si><si><t>Workfuze is a SaaS performance platform that lets companies manage goals, align their workforce with business objectives, and automatically measure progress from metrics and KPIs. By combining goals with Workfuze’s powerful HRIS, companies get better insights into the performance of their workforce.</t></si><si><t>http://public.crunchbase.com/t_api_images/v1397185810/2379a57c128c4bc387169e3000737d5e.png</t></si><si><t>https://workfuze.com</t></si><si><t>ac10a7c33b58633500d4abcda3b88892</t></si><si><t>working-social</t></si><si><t>Working Social</t></si><si><t>Corporate Intranet</t></si><si><t>Working Social is a social networking software that fosters a communicative and collaborative work environment. Employees create personal profiles and correspond with fellow workers in real-time. Activity is updated in real-time and found on a wall, to ensure all company members are always on the same page.Working Social offers features such as mobile apps, direct messaging, custom applications and more.An Intranet 2.0 has been proven to enhance teamwork, organization, profits, customer service, file sharing, as well as time, space and money.</t></si><si><t>http://public.crunchbase.com/t_api_images/v1397201642/26782777620a334c211b38532931c63a.png</t></si><si><t>http://workingsocial.com.br</t></si><si><t>d7fb2157ed45fc673491055aa558c780</t></si><si><t>worksure-medpharma-consultancy-india-pvt-ltd</t></si><si><t>WorkSure MedPharma Consultancy</t></si><si><t>Clinical Research Organization</t></si><si><t>Worksure is a clinical research organization (CRO) based in Delhi, India, helps pharmaceutical, biotechnology and medical device companies develop and market innovative therapies. What drives us: the promise of medical breakthroughs that will improve and save lives. They invite you to explore the possibilities of partnering with Worksure throughout the product lifecycle.</t></si><si><t>http://public.crunchbase.com/t_api_images/v1397753539/94695fc2d60a32d85f77feada1141a61.gif</t></si><si><t>http://www.worksure.org</t></si><si><t>28.5595</t></si><si><t>77.2108</t></si><si><t>4ee7a8c591b2efc99856d07121c337f6</t></si><si><t>workup</t></si><si><t>Workup</t></si><si><t>Reinventing medical teamwork through structure and clarity</t></si><si><t>Workup&apos;s core product is Status, a collaboration platform for healthcare teams. Status allows teams to design, execute, and optimize the complex process of delivering care.We translate a doctor’s plan for a patient into actionable, prioritized checklists. Our product’s understanding of dependencies and treatment intervals builds a calendar of medical events and corresponding tasks which paints a complete picture of the patient’s progress. The patient is also a member of the team to improve their health with access to appointment checklists, medication reminders, and an active view of their treatment timeline.We are seeing Medical Assistants, Physicians, and managers discover new love for their work as they collaborate over a patient’s care and optimize previously drudging workflows that they thought inescapable.</t></si><si><t>http://public.crunchbase.com/t_api_images/v1397756348/9f9977db4818a117e7413ceaa50da31a.png</t></si><si><t>http://workup.is</t></si><si><t>c0fe50b55f3524adfb8015a9c7686ca4</t></si><si><t>workzeit</t></si><si><t>workZeit</t></si><si><t>Culture Intelligence for recruiting.</t></si><si><t>View our latest product, Featherlight, here: www.featherlight.coWorkZeit is helping redefine the experience of work. We create happy, successful companies through cloud-based tools built for the mobile workforce. Increase employee engagement, retain top talent and take advantage of the ever-shifting global talent landscape.</t></si><si><t>http://public.crunchbase.com/t_api_images/v1397181096/70eb39718181dc6c97377d5db009abf1.png</t></si><si><t>http://www.workzeit.com</t></si><si><t>40.7491</t></si><si><t>6702e55d1a171ebadeadd66942c20c13</t></si><si><t>world-biotechnology</t></si><si><t>World Biotechnology</t></si><si><t>Synthetic Biology that lowers the cost of industrial bioproduction and biopharmaceuticals</t></si><si><t>World Biotechnology is a synthetic biology company that will lower the cost of production in pharmaceuticals, biofuels, chemicals, nutraceuticals, and agribusiness, and reduce the carbon footprint along the way. WB has developed a proprietary technology to enable microorganisms to be significantly more efficient in the production of pharmaceutical drugs, biofuels, oils, and any products made through bioprocessing.DIRECT LIGHT TECHNOLOGYWorld Biotechnology’s core innovation is the patented Direct Light Technology. DLT is a synthetic biology platform that, when integrated into microorganisms such as yeast, mammalian cell lines, algae, and cyanobacteria, used in industrial biotechnology production processes, significantly improves the efficiency of the process, resulting in greater yields and shorter production cycles. DLT converts light directly into chemical energy with several orders of magnitude greater efficiency than photosynthesis and normal metabolism, even under near dark conditions. Some of the beneﬁts to the customer of using DLT include:• Shorter production cycles, increased productivity, titer, and yield.• Improved energy efficiency.• Reduced dependency on fluctuating feedstock costs by replacing traditional carbon source with CO2.• Lower fixed and variable operating costs, higher margins.• Increased production capacity with smaller footprint.</t></si><si><t>http://public.crunchbase.com/t_api_images/v1405105809/imuvrmqoodr0lme9g8kz.jpg</t></si><si><t>http://worldbiotechnology.co</t></si><si><t>9bfada46cbfb4cfa4cae6da1754b2546</t></si><si><t>world-reviewer</t></si><si><t>World Reviewer</t></si><si><t>Online travel publisher, founded by James Dunford Wood and James Blackwell, founders of travelintelligence.com.</t></si><si><t>Online travel publisher, founded by James Dunford Wood and James Blackwell, founders of travelintelligence.com. Principal site is worldreviewer.com, launched in October 2007, a collection of 200 travel experts and specialists who have written over 5000 specialist reviews and commentaries on the best experiences around the world in over 80 categories. The site links in with a growing number of specialist tour operators and providers of travel services. Multiple widgets, web 2.0 features, and over 45,000 images. Trip planning tools were introduced soon after launch, and are being rolled out throughout 2008.</t></si><si><t>http://public.crunchbase.com/t_api_images/v1397183806/7578ea5b4aa32495fe2f13e11faa85ac.jpg</t></si><si><t>http://www.worldreviewer.net</t></si><si><t>8ab901c0c93de15c1caf2f5074b169b7</t></si><si><t>worldlogger</t></si><si><t>Worldlogger</t></si><si><t>Worldlogger is a web application that visualizes website traffic. Large websites have lots of visitors online at the same time all the time. Worldlogger visualizes this traffic on a 3D globe, to give insight in this data. Website owners can install Worldlogger on their websites very easily. Every time a visitor visits the website, a small bar appears on the 3D globe and thereby gives website owners a nice visualization of who is on their website and what they are doing.For websites Worldlogger can be a useful tool, which they can use for different reasons. One thing that can be done with Worldlogger, is putting the application full screen on a wall display, to show employees or clients how busy it is at the website. Another use of Worldlogger is that new focus areas can be found, website owners can identify areas in the world, where nobody visits their website, these might need some attention and Worldlogger does show these areas.To install Worldlogger on a website, only a small piece of Javascript is needed, it&apos;s very easy for new users to signup. Worldlogger plans to release new features the coming weeks, but wants to do it in cooperation with their beta testers. Beta testers receive a free account and can install a small piece of javascript on their website after which Worldlogger starts tracking the website. Immediately it can be seen where the traffic is coming from, the usual delays of statistics packages are gone. Real time and 3D, that&apos;s what Worldlogger does.</t></si><si><t>http://public.crunchbase.com/t_api_images/v1397193689/d92e15dae3c7b176ed3b68755734c59c.png</t></si><si><t>http://www.worldlogger.com</t></si><si><t>7dd79f36349f966adf1e0e71925e5a1c</t></si><si><t>worldwide-biotech-pharmaceutical</t></si><si><t>Worldwide Biotech &amp; Pharmaceutical</t></si><si><t>Worldwide Biotech &amp; Pharmaceutical Company, a biopharmaceutical company, together with its subsidiaries, specializes in the development and</t></si><si><t>Worldwide Biotech &amp; Pharmaceutical Company, a biopharmaceutical company, together with its subsidiaries, specializes in the development and marketing of viruses/viral vectors, bio-medicines, external diagnostic reagents, prophylactic vaccines for humans, and oral dosage forms of traditional Chinese medicine. It also engages in developing a hepatitis C vaccine. The company’s products include hepatitis C virus (HCV) produced in-vitro; Elisa kits for HCV antibody detection; anti-HCV medicines; and HCV human vaccines. In addition, it engages in the research, development, and manufacture of over-the-counter traditional Chinese medicines, synthetic medicines, and functional foods; and distribution...Detailed Description</t></si><si><t>http://worldwidebio.com</t></si><si><t>Manson Creek</t></si><si><t>f2e2e7278dcdb9c73941d0d36f7e3873</t></si><si><t>worldwinger</t></si><si><t>WorldWinger</t></si><si><t>Empower enterprise and travel agents to sell cruises efficietly by using our intelligent and comprehensive platform</t></si><si><t>SailDeck is a cloud based API, distribution platform for cruise data. It provides an intelligent and comprehensive cruise vacation selling platform which enables travel enterprises to sell cruises and related ancillaries efficiently while providing the best experience to its customers. By pulling cruise pricing, ship, port, and excursion data from multiple sources and presenting this data in a simple to use format, travel professionals can apply this data to create a branded user interface. Unlike many of the competitors, WorldWinger will perform detailed analytics in order to provide API services for recommend cruises to their partners based on customer specific profiles.</t></si><si><t>http://www.worldwinger.com</t></si><si><t>788d11f297c101895ebd614c144f9fea</t></si><si><t>wovenware</t></si><si><t>Wovenware</t></si><si><t>Software Dev. - Healthcare &amp; Telcos</t></si><si><t>Founded in 2003 and based in San Juan, Puerto Rico, Wovenware is a software engineering company comprised of a team of professionals focused on understanding the needs of its customers, especially those who are going through a process of change and expansion. The objective of Wovenware is to become a business partner that contributes to the success of each customer through products and services that create value.All businesses are unique and sometimes it is impossible to fit your special needs into a pre-existing software package. You need a software as unique as your business processes, but equally important you need a partner with business sense that will understand your uniqueness and translate it into a usable software that augments the value of your business processes. At Wovenware we strive to become this trusted partner that fuels client’s growth.</t></si><si><t>http://public.crunchbase.com/t_api_images/v1397197987/296bab615a286c5c993940a8e7f04f45.png</t></si><si><t>2003-02-27</t></si><si><t>http://www.wovenware.com</t></si><si><t>e202b0a50c98c689984bd63e58a3ea72</t></si><si><t>wp-rocket-holdings</t></si><si><t>WP Rocket Holdings</t></si><si><t>WP Rocket Holdings is a biotech company based in New York, United States.</t></si><si><t>WP Rocket Holdings Inc. was incorporated in 2011 and is based in New York, New York. On August 4, 2013, WP Rocket Holdings Inc. filed a voluntary petition for reorganization under Chapter 11 in the US Bankruptcy Court for the District of Delaware. It is in joint administration with Rural/Metro Corporation.</t></si><si><t>5a15a6d7822c080b3239c8f7e6bdcff0</t></si><si><t>wp-stream</t></si><si><t>WP Stream</t></si><si><t>Track and monitor every change being made to your WordPress site.</t></si><si><t>Monitor activity across your entire network and even apply global settings to all your sites from a centralized location in the Network Admin.Stream is a plugin that tracks every change made on your WordPress sites. Stream is open source and includes a robust Developer API for creating your own custom connectors.</t></si><si><t>http://public.crunchbase.com/t_api_images/v1403783911/xgvz7qc0tqvy32qdzxgs.png</t></si><si><t>https://wp-stream.com/</t></si><si><t>4dfacace5e5a01aaba8cc276c9c834dc</t></si><si><t>wp-creo</t></si><si><t>WP.CREO</t></si><si><t>Transforms all your Digital Content Channels into Powerful native app!</t></si><si><t>WP.CREO is a sophisticated brain power to organize your Digital Content, Metrics and App Community -without writing a single line of code-.A Single Brandable Native App for Content Personalization through Data Analysis.</t></si><si><t>http://public.crunchbase.com/t_api_images/v1420531143/x39wd6wqkavcwoozm7d1.png</t></si><si><t>http://www.wpcreo.com</t></si><si><t>b0778dd6d722796229d17864adfa9639</t></si><si><t>wrangler</t></si><si><t>Wrangler</t></si><si><t>Powerful Database Analytics for Startupa</t></si><si><t>Wrangler lets you write SQL reports right in your browser. You can share and subscribe to reports or export them as feeds and spreadsheets.And the best thing is, your whole team is invited, which means everyone can now use data to do their jobs better.</t></si><si><t>http://wrangler.io</t></si><si><t>3519bdb8e3a9ee37070e2949a8669dc7</t></si><si><t>write-or-read</t></si><si><t>Write or Read</t></si><si><t>self-published ebook subscription site</t></si><si><t>Write or Read is a subscription site for self-published ebooks. It provides metrics and insights to authors to help them be more successful. Readers can subscribe for access to a wide variety of books. </t></si><si><t>http://public.crunchbase.com/t_api_images/v1397198048/f78c359a08eebb7b33ec822dc188be7a.png</t></si><si><t>http://writeorread.com</t></si><si><t>0d683b3421f12cd293e683a143d54a8f</t></si><si><t>writepath</t></si><si><t>WritePath</t></si><si><t>Cloud-based B2B translation, copy writing and editing platform</t></si><si><t>WritePath is a global online solution provider for multi-lingual translation, document editing, proofreading and copy writing.</t></si><si><t>http://public.crunchbase.com/t_api_images/v1432719066/yauddqhpxvq42oxprohy.png</t></si><si><t>http://writepath.co</t></si><si><t>1dcee8c31d1af2c8ddb737efabf28fd5</t></si><si><t>writers-per-hour</t></si><si><t>Writers Per Hour</t></si><si><t>Custom writing service</t></si><si><t>Writers per Hour is a professional custom writing service. We can say that we are the most proven, trusted and legit writing service in our market segment. Our company provides a wide range of writing services like: academic writing, business writing, creative writing, letter writing, homework writing, report writing, technical writing, review and critique writing.</t></si><si><t>http://public.crunchbase.com/t_api_images/v1447163511/ym6vcfetm9rh2ek7lft3.png</t></si><si><t>https://writersperhour.com</t></si><si><t>4a08a38b8d9cdc1621061b0cca59eeda</t></si><si><t>wrnch</t></si><si><t>computer vision tools &amp; middleware</t></si><si><t>wrnch develops and licenses a suite of tools and middleware to enhance the development of  proprietary and commercial computer vision pipelines and applications.</t></si><si><t>http://public.crunchbase.com/t_api_images/v1443461720/mna9suvhuqlb9kfxbi3p.png</t></si><si><t>http://www.wrnch.com</t></si><si><t>c7b5876282168a4f8abfcd3cd56aa791</t></si><si><t>wsi-connect</t></si><si><t>WSI Connect</t></si><si><t>WSI Connect is a marketing agency that strives to deliver solutions, through digital marketing.</t></si><si><t>http://public.crunchbase.com/t_api_images/v1419443986/i3zjizjpaqpksasukhqz.png</t></si><si><t>http://www.wsi-connect.com</t></si><si><t>2cf61fd7e51d755987c9f9d0ebef9916</t></si><si><t>wunderdata</t></si><si><t>Wunderdata</t></si><si><t>SaaS Business Intelligence Software</t></si><si><t>Wunderdata is a Business Intelligence tool for online shops. It unifies all data silos - like the Shop Database, Google Analytics or Excel files - in one easily utilizable tool.Wunderdata was founded by Richard Neb (CEO), Stefan Ladenthin (CPO) and Mike Rötgers (CTO) in 2013. All three of them held leading positions at Fab.com and are experts in eCommerce and Business Intelligence. Their vision is to enable every employee to work data-driven.</t></si><si><t>http://public.crunchbase.com/t_api_images/v1397762577/84b22da136bacbfbf35d2a93981d37f4.png</t></si><si><t>http://wunderdata.com</t></si><si><t>e0473eba5d8ceb959d91289cf51b7bea</t></si><si><t>wututu</t></si><si><t>Wututu</t></si><si><t>auto-stereoscopic 3D visualization syste</t></si><si><t>Wututu SL., a technological company, develops and produces auto-stereoscopic 3D visualization systems to see images in three dimensions. Its systems build public aware of the advertising campaigns. The company is based in Barcelona, Spain.</t></si><si><t>http://public.crunchbase.com/t_api_images/v1397202297/116e23ae013a8d33e3509edf37cb270f.jpg</t></si><si><t>http://www.wututu.com/en</t></si><si><t>8eeb1b1bcc2c6e433a09e8cd1ddbaef8</t></si><si><t>wuxi-apptec</t></si><si><t>WuXi AppTec</t></si><si><t>WuXi AppTec is a global pharmaceutical, biopharmaceutical, and medical device outsourcing company.</t></si><si><r><t>WuXi AppTec (</t></r><r><rPr><sz val="10"/><rFont val="Tahoma"/><family val="2"/></rPr><t>药明康德</t></r><r><rPr><sz val="10"/><rFont val="Arial"/><family val="2"/></rPr><t>) is a global pharmaceutical, biopharmaceutical, and medical device outsourcing company with operations in China and the United States. It provides a broad and integrated portfolio of services throughout the research, development, manufacturing, and regulatory process.Founded in December 2000, WuXi AppTec is also focused on lowering the expense of R&amp;D through efficient outsourcing solutions.</t></r></si><si><t>http://public.crunchbase.com/t_api_images/v1397749407/8bacb5995cd985bfb3ece7208544e087.png</t></si><si><t>http://www.wuxiapptec.com.cn</t></si><si><t>a94a211afed0a58924ab110e873180fd</t></si><si><t>wuxi-pharmatech-cayman</t></si><si><t>WuXi PharmaTech (Cayman)</t></si><si><t>WuXi PharmaTech is a leading pharmaceutical, biotechnology, and medical device R&amp;D outsourcing company, with operations in China and the</t></si><si><t>WuXi PharmaTech is a leading pharmaceutical, biotechnology, and medical device R&amp;D outsourcing company, with operations in China and the United States. As a research-driven and customer-focused company, we provide a broad and integrated portfolio of laboratory and manufacturing services throughout the drug and medical device R&amp;D process. Our services are designed to help our global partners to improve the success of research and shorten the time of development cost effectively in discovering and developing drugs and medical devices.</t></si><si><t>http://public.crunchbase.com/t_api_images/v1397189629/6d841160fed4c0939ea2d509fa52ac81.jpg</t></si><si><t>http://www.wuxipharmatech.com</t></si><si><t>0f5d02bc0f1ee4e080d33124953783ea</t></si><si><t>wyeth-pharmaceuticals</t></si><si><t>Wyeth Pharmaceuticals</t></si><si><t>Wyeth, formerly one of the companies owned by American Home Products Corporation (AHP), was a pharmaceutical company.</t></si><si><t>Wyeth, formerly one of the companies owned by American Home Products Corporation (AHP), was a pharmaceutical company. The company was based in Madison, New Jersey, USA. They were known for manufacturing the over-the-counter (OTC) drugs Robitussin and the analgesic Advil (ibuprofen), as well as the prescription drugs Premarin and Effexor, which both boast over US3 billion in sales annually.On January 23, 2009 The Wall Street Journal reported that Pfizer was in talks to buy Wyeth at a cost of US68 billion. On January 25, Pfizer agreed to the purchase, a deal financed with cash, shares and loans. The deal was completed on October 15, 2009.Wyeth became the Infant Division of Pfizer in October 2009. In 2012 it was purchase by Nestlé.</t></si><si><t>http://public.crunchbase.com/t_api_images/v1397188283/7063b874e26e45ce2d26c1ad00126932.jpg</t></si><si><t>40e919a0639171165387ce7945e1901b</t></si><si><t>wyeth-research</t></si><si><t>Wyeth Research</t></si><si><t>a042701521f301c9484b97f174b8753f</t></si><si><t>wylio</t></si><si><t>Wylio</t></si><si><t>Wylio offers an online picture finder and re-sizer that enables bloggers to include pictures in their blog posts.</t></si><si><t>Wylio is the original, defacto, extra crunchy, all-in-one picture finder and re-sizer made specifically for bloggers. Wylio is the quickest way for you to get a photo into your next blog post.</t></si><si><t>http://public.crunchbase.com/t_api_images/v1397197725/549c173fa2499ef5034d236f14006c48.jpg</t></si><si><t>http://www.wylio.com</t></si><si><t>b4a656ea710845bf2f292aa30662633d</t></si><si><t>wyndow-inc</t></si><si><t>Wyndow, Inc.</t></si><si><t>SaaS startup helping hospitality, media and search companies deliver a more relevant local experience, on-demand.</t></si><si><t>Wyndow is a leading real-time live entertainment search company, helping premium hospitality, search and media brands deliver a better and more relevant local experience for their customers.</t></si><si><t>http://public.crunchbase.com/t_api_images/v1454806321/wqknbjy7mnc30ksvq6j1.png</t></si><si><t>http://corp.wyndow.com</t></si><si><t>5bfef0b232871cfe1b982d94813a2650</t></si><si><t>wynyard-group</t></si><si><t>Wynyard Group</t></si><si><t>Wynyard Group is a market leader in serious crime fighting software.</t></si><si><t>Wynyard Group is a market leader in serious crime fighting software used by customers in government, financial services and infrastructure critical to a nation.Wynyard’s powerful advanced crime analytics and investigations case management products help customers solve and prevent serious organised and trans-national crime, financial crime and threats from new generation extremism and high consequence cyber crime. Wynyard solutions combine next generation big data capability with specialist investigations and intelligence tradecraft in a powerful and secure software platform. Wynyard partners with major systems integrators and some of the world’s leading software companies and has operations in the United States, United Kingdom, Canada, Middle East, Australia and New Zealand.</t></si><si><t>http://public.crunchbase.com/t_api_images/v1437428547/znbamv9syzxktvkiyvh3.png</t></si><si><t>https://www.wynyardgroup.com/</t></si><si><t>db77d13d255572c6f9c9f86cf7a5cb75</t></si><si><t>x-body</t></si><si><t>X BODY</t></si><si><t>X-BODY is a biotechnology company that discovers and develops compounds against targets in oncology and ophthalmology.</t></si><si><t>X-BODY is a privately held biotechnology company formed in 2008 by industry veterans Richard Wagner, Brant Binder and Gordon Binder. The company&apos;s mission is to apply its innovative capabilities to the discovery of human antibodies against high-value therapeutic targets. X-BODY has entered into a number of alliances with other corporations to generate antibody therapeutic candidates. X-BODY&apos;s internal efforts are focused on discovering and developing compounds against biologically relevant targets in oncology and ophthalmology.</t></si><si><t>http://public.crunchbase.com/t_api_images/v1397184279/6f219699f1efc3fe5efdea930641cea2.gif</t></si><si><t>http://x-bodybiosciences.com</t></si><si><t>42.3827</t></si><si><t>-71.2074</t></si><si><t>b64fef92d10d22fd9c0150843de446bb</t></si><si><t>x-chem</t></si><si><t>X-Chem</t></si><si><t>X-Chem, Inc. is a privately held biotechnology company.</t></si><si><t>X-Chem, Inc. is a privately held biotechnology company based in Waltham, Massachusetts, established in 2009 to apply its innovative drug discovery capabilities to the generation of novel small molecule therapeutics.</t></si><si><t>http://public.crunchbase.com/t_api_images/v1428289251/djvj40g1uftclmdieiuz.png</t></si><si><t>http://www.x-chemrx.com/</t></si><si><t>e8140bed94cd104f334f8047ace2a466</t></si><si><t>x-nav-technologies</t></si><si><t>X-Nav Technologies</t></si><si><t>X-Nav Technologies, LLC is a medical device company that develops surgical products for the dental market that advance patient care while improving doctor productivity.X-Nav innovates, designs, manufactures and sells advanced medical devices that improve the treatment plan, surgical outcome, and productivity.  By combining a thorough understanding of doctor and patient needs with today’s fast growing imaging technologies, X-Nav will enhance the Dental Implant market. X-Nav Technologies’ foundation is built on a unique combination of its three founding partners who bring proven success in dental technology product development, manufacturing and sales &amp; marketing, as well as prominent clinical expertise in the field.</t></si><si><t>http://public.crunchbase.com/t_api_images/v1397185881/a1da863454d4786f680e75221be5cff2.bmp</t></si><si><t>http://x-navtech.com</t></si><si><t>71089925eddffa4fcf3756a8704c927c</t></si><si><t>x-ray-analytics</t></si><si><t>X-Ray Analytics</t></si><si><t>X-Ray Analytics helps instructors and organizations meet the learning needs of their students.</t></si><si><t>X-Ray Analytics is a research-based, predictive analytics technology that helps instructors and organizations meet the learning needs of their students.</t></si><si><t>47761f22054a8d8f5493219f55d73480</t></si><si><t>x13</t></si><si><t>X13</t></si><si><t>Information management systems</t></si><si><t>X13 is a software development and internet services firm in Denver, Colorado.X13 enables businesses to manage vital customer, sales, and operational data. We provide custom on-demand business applications and related services.</t></si><si><t>http://public.crunchbase.com/t_api_images/v1397195699/5a1d5178a49eb83b55d37a88f14fd70a.png</t></si><si><t>http://x13.com</t></si><si><t>39.7393</t></si><si><t>-104.9844</t></si><si><t>2008-11-05</t></si><si><t>6323f3371dbf5811fc03453a5e0aeb23</t></si><si><t>xaandia</t></si><si><t>Xaandia</t></si><si><t>Software</t></si><si><t>http://public.crunchbase.com/t_api_images/v1440784095/rclszk8f5ccnxogvpzb4.png</t></si><si><t>http://www.xaandia.com</t></si><si><t>Chihuahua</t></si><si><t>689e7a3a7f22a59e704dfe8da8c9e505</t></si><si><t>xactly-corp</t></si><si><t>Xactly Corp</t></si><si><t>With Xactly, companies unleash the motivational power of their incentive compensation.</t></si><si><t>With [Xactly](http://www.xactlycorp.com), companies unleash the motivational power of their incentive compensation. For many companies today, compensation has become inefficient, unpredictable, and disconnected from objectives. Our customers, including leading FORTUNE 500 enterprises, count on us to enable accurate, rapid, and impactful compensation on the industry’s only secure, completely cloud-delivered platform. By streamlining and automating the way they pay, they cut costs, save time, and eliminate risk. By designing more effective compensation plans, they inspire new levels of achievement and drive satisfaction among employees, partners, and agents. Xactly helps customers take control of their incentive processes and inspire performance.</t></si><si><t>http://public.crunchbase.com/t_api_images/v1397192566/b37d709602e30111e301e8d28a3cf033.png</t></si><si><t>http://www.xactlycorp.com</t></si><si><t>173c541177e81dbd03f8f0212b89797d</t></si><si><t>xagenic</t></si><si><t>Xagenic</t></si><si><t>Xagenic is a molecular diagnostics company developing on-demand molecular testing, facilitating faster treatment decisions for patients.</t></si><si><t>Xagenic Inc., a Toronto, Canada-based molecular diagnostics company developing a new technology for decentralized, rapid diagnostic testing and a true point-of-care platform. Our aim is to enable on-demand, near patient molecular testing, empowering clinicians in making treatment decisions for their patients at the time of first consultation. This will dramatically improve patient care and reduce health care costs. Xagenic has adapted this technology to permit rapid, enzyme-free detection of nucleic acids from clinical samples.We are commercializing a simple and fully automated technology platform that will enable widespread decentralized diagnostic testing to be performed outside of clinical laboratories. Our team is developing infectious disease tests that will allow the detection of a variety of analytes in situations where rapid test turnaround will provide clinically actionable results.</t></si><si><t>http://public.crunchbase.com/t_api_images/v1397186671/20b1e9202b6f240f4d738cfa31326076.jpg</t></si><si><t>http://www.xagenic.com</t></si><si><t>9680912a286c2900964430d23d59f646</t></si><si><t>xanadu</t></si><si><t>Xanadu</t></si><si><t>Xanadu is a cross-platform strategy &amp; design firm based in San Francisco.</t></si><si><t>Xanadu is a cross-platform strategy &amp; design firm based in San Francisco. We help you build successful companies by combining business &amp; marketing strategy with effective product design &amp; execution to deliver amazing user experiences that delight and engage your audience.</t></si><si><t>http://public.crunchbase.com/t_api_images/v1425403945/w22u9mztirdygirj8mhq.jpg</t></si><si><t>http://www.xanadumobile.com</t></si><si><t>212aeae8df26b76833d1b18c45998f65</t></si><si><t>xanodyne</t></si><si><t>Xanodyne</t></si><si><t>Xanodyne Pharmaceuticals is an integrated specialty pharmaceutical company focused on women’s healthcare and pain management.</t></si><si><t>Xanodyne Pharmaceuticals, Inc. operates as an integrated specialty pharmaceutical company that offers developing and commercializing products in women’s healthcare and pain management in the United States.The company was formerly known as Xanodyne Pharmacal, Inc. and changed the name to Xanodyne Pharmaceuticals, Inc. in February, 2004. Xanodyne Pharmaceuticals, Inc. was incorporated in 2000 and is based in Newport, Kentucky.</t></si><si><t>http://public.crunchbase.com/t_api_images/v1397182348/78bb61ec8e6e0aa8fc4ffe4ca5692166.png</t></si><si><t>http://www.xanodyne.com</t></si><si><t>e9d39ea73c04364d71a8a81cfaa189b7</t></si><si><t>xb-global-corp</t></si><si><t>XB Global Corp </t></si><si><t>Xterrabaroar Enterprise Computers inc - XB Corp - Digital Enterprise 2040 Innovations &amp; Integrated SaaS, HaaS, PaaS Cloud Innovation Group</t></si><si><t>XterraBarox Digital technologies Corp. Digital Innovation technology industries - CIO embraces all new transformation of existing businesses by creating and using novel digital technologies. Digital enterprises are characterised by a high intensity of utilisation of novel digital technologies (particularly social, big data, mobile and cloud solutions) to improve business operations, invent new cloud business models, sharpen business intelligence, and engage with customers and stakeholders.XB Tech Group - They create the innovative it patent services jobs and growth opportunities of the future. US/UK/EU/UAE/AUXB Corp Conglomerate industry products &amp; services strong corporate global mindset of Industry of XB Revolutionary R&amp;D CIO Technologies  Cross Platform XB Corp will amber Global technology review of success through their Breakthrough Innovative Business Information strategy of Digital Transformation of future growth of Companies.&apos; Bringing Cloud of wealth to the World. intriguingly interests in developing 2050 Software-defined  Enterprise Cloud Networking  platform development of integrated emerging  global economic social Technologies throughout the World to bring excellence cio embedded systems. Open source alignment of Innovative standalone Software hardware Ecosystem, Participation of the Public sector e-Procurement  #SaaS, #IaaS, #Paas, #HaaS. XaaS, M-Commerce, IoT, Enterprise Emerging Technologies, Digitally cloud innovated New Innovation Patent Products Research.</t></si><si><t>http://public.crunchbase.com/t_api_images/v1417648383/tuau73jp2ow5kevab39s.png</t></si><si><t>http://www.xbdigitaltechnologiescorp.com</t></si><si><t>8351d331a1186e50dd85131c9289b641</t></si><si><t>xbiotech</t></si><si><t>XBiotech</t></si><si><t>XBiotech is a biopharmaceutical company developing first-in-class antibody therapies. The Company’s lead product candidate inhibits chronic</t></si><si><t>XBiotech is a biopharmaceutical company developing first-in-class antibody therapies. The Company’s lead product candidate inhibits chronic (sterile) inflammation – a condition involved in the progression of many serious and common diseases. The Company has several groundbreaking clinical trial programs in different areas of medicine including dermatology, oncology, diabetes, cachexia and cardiovascular disease.</t></si><si><t>http://public.crunchbase.com/t_api_images/v1397181465/ed5026ec666afed46f06008aef25aea7.png</t></si><si><t>http://xbiotech.com</t></si><si><t>cc92efaccd04d12446c55d661e15c2fd</t></si><si><t>xbrane-bioscience</t></si><si><t>Xbrane Bioscience</t></si><si><t>Xbrane Bioscience develops novel technologies for bacterial protein expression.</t></si><si><t>Xbrane is a biopharmaceutical company specialized in high demand complex generics.The segment have a high entry barrier, driven by high production complexity and the need of specific Know-How. Xbrane currently possess it own expertise within production of complex generics with slow release formulation and unique technologies for producing Proteins efficiently.</t></si><si><t>http://public.crunchbase.com/t_api_images/v1444899101/yo5nidmqrc8nt8ouzlir.png</t></si><si><t>http://xbrane.com</t></si><si><t>9b41e2b97af4d462e73e2fed9ab8f205</t></si><si><t>xbt-social</t></si><si><t>XBT Social</t></si><si><t>XBT Social deliver exclusive bitcoin analysis, news, &amp; information.</t></si><si><t>XBT Social deliver exclusive bitcoin analysis, news, &amp; information for our members on a daily basis so you can stay informed and make better trading decisions.</t></si><si><t>http://public.crunchbase.com/t_api_images/v1449725648/kjdg1tru2iemapyiqo2g.png</t></si><si><t>https://xbt.social/</t></si><si><t>777edd843152444fc57d4ca2fbe5de80</t></si><si><t>xceleron</t></si><si><t>Xceleron Inc.</t></si><si><t>Xceleron provides Accelerator Mass Spectrometry to deliver ultra-sensitive analytical solutions for drug development.</t></si><si><t>Xceleron believes that AMS technology and our expertise can get life-changing products quickly and cost-effectively to people who need them.  We work with integrity and an open mind and are driven by science and the spirit of collaboration.Founded in 1997 in York, UK, and now headquartered in Germantown, Maryland, Xceleron pioneered human microdose and microtracer techniques using AMS to investigate the pharmacokinetics and metabolism of developmental drugs in Phase 0, Phase I, and Phase II/III clinical trials.Xceleron’s experience is especially valuable because the characteristics of many contemporary small molecules (low solubility, long half-life and disproportionate human metabolites) mean that their early pharmacokinetic and metabolic characterization is critical to the cost-effectiveness of clinical development.</t></si><si><t>http://public.crunchbase.com/t_api_images/v1397201233/1d493aa947969ab53a34aa4898a7fde9.jpg</t></si><si><t>http://www.xceleron.com</t></si><si><t>e66356a4b7189a29f58d9717ad466ae1</t></si><si><t>xcell-biosciences</t></si><si><t>Xcell Biosciences</t></si><si><t>A research tools and diagnostics company</t></si><si><t>A research tools and diagnostics company, is focused on commercializing its proprietary cell culture solution that enables researchers to easily grow primary cells from patient blood, including cancer and immune cells.</t></si><si><t>http://public.crunchbase.com/t_api_images/v1415208499/mi7hkq40iyaz3tlc8q6q.jpg</t></si><si><t>4acc32054162904252c43955879fc7e8</t></si><si><t>xcellerex</t></si><si><t>Xcellerex</t></si><si><t>Biomanufacturing Solutions</t></si><si><t>Xcellerex is commercializing turnkey biomanufacturing solutions that transform the speed and economics of producing therapeutic proteins, including biosimilars and vaccines. The company’s FlexFactory is a complete modular and portable production train based on single-use technologies, advanced process automation, and compact clean room architecture.</t></si><si><t>http://public.crunchbase.com/t_api_images/v1397189468/c813990f8c71854c92a409b947e7da1e.jpg</t></si><si><t>http://xcellerex.com</t></si><si><t>f5069a698b155534686476d3b5c235b3</t></si><si><t>xcilo-llc</t></si><si><t>Xcilo LLC</t></si><si><t>Xcilo (Ex-See-Low) provides data access on any device at any time in any place</t></si><si><t>Xcilo’s technology assists organizations by providing a secure platform that facilitates data on any device at any time in any place. Through this platform Xcilo provides: big data analytics, integration of IT systems, business process automation, instant mobile access, Micro-Moment delivery, and custom end to end workflow orchestration. Xcilo LLC offers a platform as a service (PaaS). This means the solution will constantly evolve to exceed demand and outperform competitors at no cost to clients. Xcilo is dedicated to providing quality benefits and innovation through our solution to maximize a companies’ potential rather than act as another obstacle.Xcilo can provide a single intuitive user experience to multiple disparate systems, data, and/or applications and deliver that interface to any device anywhere. Xcilo provides a rapid, cost effective, and low risk solution for mobilizing applications, data, business processes, and workflow automation. </t></si><si><t>http://public.crunchbase.com/t_api_images/v1418656283/lwsa7xxzumajmmkjtsjh.jpg</t></si><si><t>http://www.xcilo.com</t></si><si><t>954fcc5cf200591a1ac9396b3eea4bc4</t></si><si><t>lifelong-wellness</t></si><si><t>Xcode Life Sciences</t></si><si><t>Xcode Life Sciences, based in Chennai, India, focuses on preventive healthcare through life science research and cutting edge technology.</t></si><si><t>Xcode innovates in the field of preventive healthcare through research in life sciences and cutting edge technology. Our portfolio spans bioinformatics, genetics and statistics through which we aim to promote preventive health behavior among our customers.</t></si><si><t>http://public.crunchbase.com/t_api_images/v1397182122/9305df186bf2fcbd8af82012134d4a14.png</t></si><si><t>http://xcode.in</t></si><si><t>17853eafb7094c66e7e0ec8c37a27322</t></si><si><t>xdayta</t></si><si><t>xDayta</t></si><si><t>Data Marketplace</t></si><si><t>xDayta is a marketplace to buy and sell data. The objective of xDayta is to be an open marketplace for data. [Patent Pending Aug-2013]xDayta is currently seeking funding. Contact for more information.</t></si><si><t>http://public.crunchbase.com/t_api_images/v1399413574/tei9sq30hmhcgmkbbftp.jpg</t></si><si><t>http://xdayta.com</t></si><si><t>57141a501107da86dc5c26873d751ed1</t></si><si><t>xdynia</t></si><si><t>Xdynia</t></si><si><t>Xydnia is a drug development company specializing in medication for the treatment of pain.</t></si><si><t>Xdynia is a startup pharmaceutical company based in Charlottesville, Virginia.  The firm&apos;s compounds are based on the work of Tim Macdonald former Chairman of the Department of Chemistry at the University of Virginia.  The company has assembled the world&apos;s experts in Cav3.2 and neuropathic pain. Founded in early 2012, Xdynia&apos;s seed investors include Virginia&apos;s Center for Innovative Technology (CIT).</t></si><si><t>http://public.crunchbase.com/t_api_images/v1397188034/8e9940fe6375a2fe9f257fee124e3314.jpg</t></si><si><t>http://www.xdynia.com</t></si><si><t>2012-02-21</t></si><si><t>7892d9ac177f1454fa6416828c1db259</t></si><si><t>xeddi-llc</t></si><si><t>Xeddi, LLC</t></si><si><t>Sales Software Innovator dedicated to SaaS for today&apos;s sales verticals</t></si><si><t>http://public.crunchbase.com/t_api_images/v1449771093/jzqmdyoq23watjgsy9ip.jpg</t></si><si><t>http://www.xeddi.com</t></si><si><t>4b582854014f2d80c75050d0124a5925</t></si><si><t>xellia-pharmaceuticals</t></si><si><t>Xellia Pharmaceuticals</t></si><si><t>Xellia Pharmaceuticals is a specialty pharmaceutical company focused on providing clinically effective anti-infective treatments against</t></si><si><t>Xellia Pharmaceuticals is a specialty pharmaceutical company focused on providing clinically effective anti-infective treatments against serious and often life-threatening infections.With over 100 years of pharmaceutical industry expertise, we are a leading developer, manufacturer and trusted supplier of fermented and semi-synthetic Active Pharmaceutical Ingredients (APIs) and finished dosage forms (FDF), and the world-leading supplier of Vancomycin and Colistimethate Sodium (CMS). Our range of anti-infective treatments combat, most types of bacterial and antibiotic-resistant infections and certain fungal diseases.We have growing sales in more than 70 countries to over 700 customers and are continually developing and expanding our product range to meet new treatment needs and to better service our customers’ requirements. This includes developing new dosage forms using Xellia’s APIs, and if required APIs sourced from our network of suppliers. To complement our dry powder fill and freeze-dried vials for injectable delivery we are also developing innovative proprietary delivery systems and formulations for topical, inhaled or injectable administration either in house or through partnerships.We also offer contract manufacturing services and custom synthesis for clinical trial material supply.Xellia is a private company, with more than 850 employees and four state-of-the-art manufacturing facilities in Norway, Denmark, Hungary and China. We operate according to current Good Manufacturing Practice (cGMP) and our facilities have received regulatory approval from all relevant authorities, including the US Food and Drug Administration (FDA). Our operational headquarters are in Copenhagen, Denmark.</t></si><si><t>http://public.crunchbase.com/t_api_images/v1397180496/4e30e80f64da1a9383488cd46b3924e7.png</t></si><si><t>1903-01-01</t></si><si><t>http://xellia.com</t></si><si><t>Skøyen</t></si><si><t>2dacd915ee649c962ccba870bc37c50f</t></si><si><t>xen</t></si><si><t>XEN</t></si><si><t>XEN Systems is a digital agency based in Sydney, Australia.</t></si><si><t>XEN Systems is a digital agency based in Sydney, Australia.They focus on the 4 S’s of digital: Strategy, SEO, SEM and Social, with an integrated approach to help companies reach and engage their target customers.They provide digital marketing consulting &amp; training to companies covering how to:- Understand who their target market is- Research what they need and are searching for- Tailor their offerings to meet those needs- Improve their sites and pages to ‘speak’ to those needs- Analyse their competitors- Improve discoverability and ranking in the search engines- Build presence and engagement across social channels- Track visitor intent, site usage and conversion</t></si><si><t>http://public.crunchbase.com/t_api_images/v1449184017/u5lzpdo77yrirkdc76jj.png</t></si><si><t>2009-03-03</t></si><si><t>http://www.xen.com.au</t></si><si><t>Chatswood</t></si><si><t>046a5024a8dd808a925f13e9053bf716</t></si><si><t>xencor</t></si><si><t>Xencor</t></si><si><t>Xencor develops superior monoclonal antibody therapeutics to treat autoimmune disorders, asthma, allergic diseases and cancer.</t></si><si><t>Xencor, Inc. provides protein engineering technology platforms in the biotechnology industry. Its products include antibody therapeutics, such as XmAb2513 for the treatment of relapsed Hodgkin’s lymphoma and anaplastic large cell lymphoma; XmAb5574, a humanized monoclonal antibody that targets the antigen CD19 for treatment of B cell malignancies; XmAb5592 for the treatment of myeloma; and XmAb5871 and XmAb7195, which are humanized monoclonal antibodies for the treatment of asthma and allergy. The company’s products also include XPro protein therapeutics, such as XPro1595, a dominant negative inhibitor for the treatment of multiple animal models of autoimmune and neuroinflammatory diseases.</t></si><si><t>http://public.crunchbase.com/t_api_images/v1397180315/af6ed0124389d38370e4278027c41aad.png</t></si><si><t>http://xencor.com</t></si><si><t>34.1473</t></si><si><t>-118.0018</t></si><si><t>fbfe539a370b319bcd2407cfb8a09593</t></si><si><t>xeneta</t></si><si><t>Xeneta</t></si><si><t>Xeneta provides global sea freight market information and actionable data on shipping rates and actual transit times.</t></si><si><t>Xeneta provides actionable data on shipping rates, giving insight into a global sea freight market when it comes to prices, actual transit times and the environment. It allows you to track shipping prices on a growing database with thousands of shipping routes worldwide. Xeneta provides unprecedented market intelligence, enabling you to shop smarter and save money. As a member you can start sharing your data - 100% anonymously - and compare them to the market. Our principle is simple - you must share to compare - and what you need to share is your sea freight rates. A growing community of members ensures a growing database of rates - which increases the quality and range of the sea rate index.</t></si><si><t>http://public.crunchbase.com/t_api_images/v1397192657/3334917babcf2fe98f37745b7446a78a.png</t></si><si><t>http://www.xeneta.com</t></si><si><t>1768b54189dbe1b6049e1c1878f32b79</t></si><si><t>xenetic-biosciences</t></si><si><t>Xenetic Biosciences</t></si><si><t>Xenetic Biosciences PLC (formerly Lipoxen PLC) Xenetic is a leading UK-based biopharmaceutical company providing leading-edge expertise in</t></si><si><t>Xenetic Biosciences PLC (formerly Lipoxen PLC)Xenetic is a leading UK-based biopharmaceutical company providing leading-edge expertise in the development of a whole new generation of drugs, cancer therapies and vaccines.Working with some of the largest pharmaceutical organisations in the world, Xenetic provides specialist delivery solutions to improve the efficacy and performance of drugs and vaccines in a number of key medical areas including oncology.</t></si><si><t>http://public.crunchbase.com/t_api_images/v1397183651/6aad60e376e4faa4d00a9778adac561a.png</t></si><si><t>http://www.xeneticbio.com</t></si><si><t>df3033cf5d6fa0ad3e3dd7d75c6af671</t></si><si><t>xenex-disinfection-services</t></si><si><t>Xenex Disinfection Services</t></si><si><t>To eliminate the pathogens that cause the infections that impact the health and lives of millions of patients and their families.</t></si><si><t>Xenex was founded by epidemiologists Dr. Mark Stibich and Dr. Julie Stachowiak both holding doctoral degrees from Johns Hopkins. Their core mission is to eliminate the pathogens that cause the infections that impact the health and lives of millions of patients and their families. Xenex’s Full Spectrum Pulsed Xenon Disinfection Solution reduces the bacterial load that is often associated with an increased risk for healthcare associated infections (HAIs). Since our commercial launch in June 2010, Xenex devices are now included in infection control protocols in hundreds of hospitals throughout the U.S.</t></si><si><t>http://public.crunchbase.com/t_api_images/v1430862359/oryeptgsi8ksamy50u2g.jpg</t></si><si><t>http://xenex.com</t></si><si><t>29.5622</t></si><si><t>-98.4891</t></si><si><t>880537a7c6ac6dd0bfe93f7ee8b3301e</t></si><si><t>xenogen-biosciences</t></si><si><t>Xenogen Biosciences</t></si><si><t>Xenogen Biosciences Corporation offers animal production and phenotyping services to biopharmaceutical companies and biomedical</t></si><si><t>Xenogen Biosciences Corporation offers animal production and phenotyping services to biopharmaceutical companies and biomedical researchers. The company also offers DNA microinjection, transgene integration analysis, specialty strain package, various strains of mice, DNA microinjection, and transgene integration analysis packages, as well as transgenic production, phenotyping, and custom gene targeting programs. Its services are used to create bioluminescent animal models to test the effects of a drug on a gene/protein in a biological system. Xenogen Biosciences Corporation was formerly known as Chrysalis DNX Transgenic Sciences. The company is based in Cranbury, New Jersey. As of December 11, 2009, Xenogen Biosciences Corporation operates as a subsidiary of Taconic Farms, Inc.</t></si><si><t>http://www.xenogen.com/wt/page/vivo_biosciences</t></si><si><t>10d21b8b381ac84bad0454e836a622eb</t></si><si><t>xenogen-corporation</t></si><si><t>Xenogen Corporation</t></si><si><t>Xenogen Corporation is an integrated system of instruments and equipment, software and reagents to academic and biopharmaceutical researchers that they believe improves the productivity and efficiency of the drug discovery and development process.</t></si><si><t>http://public.crunchbase.com/t_api_images/v1404978208/ozmckb1nlxbls4ea9uzn.jpg</t></si><si><t>7f6685dddba1ef1c278ab66ad4c49a93</t></si><si><t>xenome</t></si><si><t>Xenome</t></si><si><t>Xenome, a biopharmaceutical company, developed a therapeutic product for the management of moderate to severe pain.</t></si><si><t>Xenome is a progressive Australian biotechnology company with a promising and distinctive technology platform targeting pain and inflammation.  Xen2174, the Company&apos;s lead drug candidate is currently completing a Phase 1b/2a clinical trial for cancer pain with evidence to date providing strong support that the trial endpoints will be successfully met.  More substantive clinical trials for expanded indications are planned for 2008.  In addition, the drug discovery platform from which Xen2174 emerged has inherent value due to its ability to repeatedly identify new lead medicinal compounds on the basis of its unique construction around Australian biodiversity.  Specifically, Xenome has generated a unique expertise in peptide chemistry to translate the evolutionary advantages inherent in venom peptides into highly bioactive libraries of molecules that are of interest to global biotechnology and pharmaceutical companies.</t></si><si><t>http://public.crunchbase.com/t_api_images/v1397205863/0434b435ac047ecb4c66b366f2ba1cb6.jpg</t></si><si><t>http://www.xenome.com</t></si><si><t>60a1bc23c0bf8319450caf0c091a516f</t></si><si><t>xenoport</t></si><si><t>Xenoport</t></si><si><t>XenoPort is a biopharmaceutical company that develops a portfolio of product candidates to treat neurological disorders.</t></si><si><t>XenoPort, Inc. is a biopharmaceutical company focused on developing and commercializing a portfolio of internally discovered product candidates for the potential treatment of neurological disorders. Horizant (gabapentin enacarbil) Extended-Release Tablets is approved and being marketed in the United States by XenoPort. Regnite (gabapentin enacarbil) Extended-Release Tablets is approved and being marketed in Japan by Astellas Pharma Inc. XenoPort holds all other world-wide rights to gabapentin enacarbil. XenoPort&apos;s pipeline of product candidates includes potential treatments for patients with Parkinson&apos;s disease, relapsing-remitting multiple sclerosis and psoriasis.</t></si><si><t>http://public.crunchbase.com/t_api_images/v1397188167/d04e34c17f57c16d1e283e98ebd664c7.gif</t></si><si><t>http://xenoport.com</t></si><si><t>7e87fc4ed3de085246caccac952376ff</t></si><si><t>xention</t></si><si><t>Xention</t></si><si><t>Xention Limited is a biopharmaceutical company specialized in the discovery and development of ion channel-modulating drugs.</t></si><si><t>Xention Limited, a biopharmaceutical company, specializes in the discovery and development of ion channel-modulating drugs. It offers drugs for the treatment of atrial fibrillation, overactive bladder, pain, and autoimmune diseases. Xention Limited was formerly known as Xention Discovery Ltd. and later changed its name to Xention Limited in October 2006. The company was founded in 2002 and is based in Cambridge, the United Kingdom.</t></si><si><t>http://public.crunchbase.com/t_api_images/v1397199158/e32932b983b39b7f149cc8a3c7d0a137.png</t></si><si><t>http://www.xention.com</t></si><si><t>Pampisford</t></si><si><t>2010-11-25</t></si><si><t>6e83525ce31317daca229d7e45a79423</t></si><si><t>xeris-pharmaceuticals</t></si><si><t>Xeris Pharmaceuticals</t></si><si><t>Xeris Pharmaceuticals is a specialty company developing patient-friendly injectables for indications in diabetes, epilepsy, and immunology.</t></si><si><t>Xeris is an Austin, Texas-based specialty pharmaceutical company developing patient-friendly injectables for indications in diabetes, epilepsy, and immunology. The company&apos;s disruptive formulation and delivery technologies allow for the subcutaneous delivery of highly concentrated, non-aqueous paste and liquid formulations of all drug classes, including small molecules,  peptides, proteins, antibodies, and nucleic-acid-based therapeutics.</t></si><si><t>http://public.crunchbase.com/t_api_images/v1418279142/gtuldaxpk55tv5fotpg1.png</t></si><si><t>http://xerispharma.com</t></si><si><t>8610b0946af90334cb29bdbf4155e6eb</t></si><si><t>xeround</t></si><si><t>Xeround</t></si><si><t>Xeround offers scalable elastic cloud computing infrastructure for elastic data management and data federation within and across clouds.</t></si><si><t>Xeround is an elastic, always-on database-as-a-service for your MySQL applications. * Scalability &amp; Elasticity - Scale up or out automatically * Maintain High Availability * Available for both public and private clouds With the rise of cloud computing and “big data”, database scalability issues are becoming critical to the growth and success of many applications. Xeround&apos;s vision is to enable truly scalable and elastic cloud computing infrastructure by providing the missing piece: elastic data management within a cloud and data federation across clouds. Service providers, ISVs and customers in the cloud ecosystem encounter various database challenges including the need for elastic usage, slow response times, and data synchronization. Xeround’s patented technology brings a new approach to data management in the cloud, providing both the transactional and query capabilities of relational databases, along with the simplicity and scalability as of NoSQL data stores. Designed and Architected for the cloud, Xeround’s database solution effectively manages multi-tenancy, high-availability, auto-scaling and self-healing, while guaranteeing continuous service during schema changes, resource modifications and the scaling process. Xeround is headquartered in Mountain View, CA with development in Israel. It is funded by Benchmark Capital, Ignition Partners, Trilogy Partnership and Giza Venture Capital.</t></si><si><t>http://public.crunchbase.com/t_api_images/v1397195856/cd37e68c20d01b6bba183e952691d5d2.jpg</t></si><si><t>http://xeround.com</t></si><si><t>47.5827</t></si><si><t>-122.1354</t></si><si><t>d9f8bc5f98ae400fa3af618b32855349</t></si><si><t>xgraph</t></si><si><t>XGraph</t></si><si><t>Xgraph, a social infrastructure and analytics platform, provides consumer engagement tools, APIs and services for advertisers and brands.</t></si><si><t>Formerly a standalone company, XGraph is now part of AddThis. It serves as the first social targeting platform to use multi-graph data analysis to target Connected Audiences. XGraph&apos;s approach is based on the proven premise that people who share similar lifestyles, values, and purchasing habits with an advertiser&apos;s core customers are the optimal audience for targeting display advertising. Social network analysis applied to privacy-friendly data is the core of XGraph&apos;s unique multi-graph methodology, enabling high-value targeting at scale.</t></si><si><t>http://public.crunchbase.com/t_api_images/v1397186124/7b584bd54392406746517b1bd2b6c456.png</t></si><si><t>http://www.xgraph.com</t></si><si><t>4dfd66cece699f15b8a24036d42fd20d</t></si><si><t>xhale</t></si><si><t>Xhale</t></si><si><t>Xhale and it&apos;s subsidiaries are transforming healthcare through the application of exhaled breath and novel vapor analysis in</t></si><si><t>Xhale, a Delaware corporation, was founded in late 2005 based on intellectual property and patents licensed from the University of Florida. The company began product development on its SMART medication adherence monitoring technology and on a propofol monitor in 2006.In 2008, the company began development of a third product line, the HyGreen hand hygiene monitoring and recording system. By 2010, Xhale had successfully commercialized HyGreen, and the product was spun out as a stand-alone company with a separate management team.During 2008 through 2011 Xhale was awarded two Phase II SBIR grants from the National Institutes of Health (NIH), totaling more than 4 million, to supplement the investment made by the company in its technologies.In 2010, Xhale in-licensed patents underlying the Assurance technology and began development of the Assurance product line.Xhale is now focused on its SMART, Assurance and propofol monitoring product lines, and is preparing for their commercial launches in 2013. The company is privately held and private-equity funded.</t></si><si><t>http://public.crunchbase.com/t_api_images/v1397195419/5f45d0a0fb06f1334e42cb885857a9fb.jpg</t></si><si><t>http://xhale.com</t></si><si><t>bc41ac366e6a289c26b510e707e82cea</t></si><si><t>xian-jiaoda-bao-sai-bio-technology</t></si><si><t>Xi&apos;an Jiaoda Bao Sai Bio-technology</t></si><si><t>Xiâan Jiaoda Bao Sai Bio-technology Co., Ltd. engages in research, development, manufacture, and sale of biological separation medium</t></si><si><t>Xi&apos;an Jiaoda Bao Sai Bio-technology Co., Ltd. engages in research, development, manufacture, and sale of biological separation medium products to separate and purify biological products and medicines. Its products are used in the production of antibiotics, genetic recombinant medicine, bacterin production, gene chip, diagnostic reagents, and other biochemical products. Xi&apos;an Jiaoda Bao Sai Bio-technology Co., Ltd. is based in Xi&apos;an, China. As of May 14, 2008, Xi&apos;an Jiaoda Bao Sai Bio-technology Co., Ltd operates as a subsidiary of GFR Pharmaceuticals Inc. (OTCBB:GFRP).</t></si><si><t>e218c066cc4950547af7ab16710bf31a</t></si><si><t>xigen</t></si><si><t>Xigen</t></si><si><t>Xigen, a biopharmaceutical company, develops therapeutics to inhibit intracellular protein interactions.</t></si><si><t>Xigen SA is a private Swiss biopharmaceutical company founded in 2002 as a spin-off from the University Hospital of Lausanne (CHUV) in Switzerland. Dr. Christophe Bonny, CEO and co-founder, is a renowned molecular biologist with over a decade&apos;s research expertise on intracellular peptides and signalling.</t></si><si><t>http://public.crunchbase.com/t_api_images/v1397195986/3dfc9bce48c990c2f4946d8156dd008e.gif</t></si><si><t>http://www.xigenpharma.com</t></si><si><t>0c7b11ffc2801f46e0a2b11cd0f53ca0</t></si><si><t>xigo-nanotools</t></si><si><t>XiGo Nanotools</t></si><si><t>Particle analysis solutions</t></si><si><t>XiGo Nanotools provides innovative tools for the nanomaterials industry.Its aim is to provide researchers, scientists and corporations with the technology needed in order to usher the transition of nanomaterials from the research laboratory to commercial applications.</t></si><si><t>http://public.crunchbase.com/t_api_images/v1397195891/e4961cad70cf25dc07578e6b4ca40a01.jpg</t></si><si><t>http://www.xigonanotools.com</t></si><si><t>40.5997</t></si><si><t>-75.3664</t></si><si><t>24e589a2b092e867467129fa8dfb7029</t></si><si><t>xtra-iq-inc</t></si><si><t>xiQ</t></si><si><t>The xiQ platform collects data from the internet, social media and public records and converts it into personalized, real-time intelligence.</t></si><si><t>Designed for B2B professionals and executives, xiQ uses a combination artificial intelligence, machine learning technologies and human augmentation to gather massive amounts of information and data from the internet, social media, public records and hundreds of industry-specific sources. We analyze, prioritize, and, based on your personal filters, distill that information into actionable, predictive intelligence so you can work your smartest, fastest, and best.</t></si><si><t>http://public.crunchbase.com/t_api_images/v1442642915/w8rfa4otwqbgmiemkdid.png</t></si><si><t>http://www.xiq.io</t></si><si><t>61e3b65c8ddeb45d1bd4ab54f5a087b8</t></si><si><t>xo1</t></si><si><t>XO1</t></si><si><t>XO1 Ltd is a virtual biotechnology company formed specifically to develop ichorcumab.</t></si><si><t>XO1 Ltd is a biotechnology companied formed specifically to develop ichorcumab.  It is a virtual company, with no offices or laboratory space, and operates by engaging high quality contract research and development specialists in Europe and the US, managed by a small team of experienced drug developers.  Properly managed, virtual drug development not only controls costs but maximizes quality through flexible selection of the most appropriate supplier for each individual task.Read more: XO1 Ltd raises 11 million from Index Ventures to develop the &apos;holy grail&apos; of anticoagulant drugs - FierceBiotech http://www.fiercebiotech.com/press-releases/xo1-ltd-raises-11-million-index-ventures-develop-holy-grail-anticoagulant-d#ixzz2WSG7D0BuSubscribe at FierceBiotech</t></si><si><t>http://public.crunchbase.com/t_api_images/v1397185096/88c631ece4ccafd85547354d98d57083.png</t></si><si><t>http://www.xo1.co.uk/index.html</t></si><si><t>51.7634</t></si><si><t>-0.2336</t></si><si><t>f5e7f64232ea7cdc0efe9a5c5f712709</t></si><si><t>xockets</t></si><si><t>Xockets</t></si><si><t>Xockets builds hardware and software acceleration into appliances for Big Data processing.</t></si><si><t>Xockets builds hardware and software acceleration into appliances for Big Data processing. Traffic management, high speed memory and dense computational capacity enables these solutions at a fraction of the server and power resources required for the standard approaches.Xockets was formed in 2012, and graduated from the Alchemist accelerator in January 2013. We are based in the San Francisco Bay Area, conveniently located a 15 minute walk away from the San Jose CalTrain station, with great public transport links to the Capitol Corridor and ACE commuter trains.</t></si><si><t>http://public.crunchbase.com/t_api_images/v1411733761/zvn85yxftu8sfplur7g9.png</t></si><si><t>http://xockets.com/</t></si><si><t>4540d1deb481f18ab3389cbe469bcb8c</t></si><si><t>xoma</t></si><si><t>XOMA</t></si><si><t>XOMA is at the forefront of antibody discovery and development, one of the most powerful and transformative fields of drug innovation</t></si><si><t>XOMA is at the forefront of antibody discovery and development, one of the most powerful and transformative fields of drug innovation today.  Building on a pioneering proprietary pipeline, a world-class antibody discovery and development platform, plus multiple revenue streams, XOMA is creating innovative human antibody therapeutics with the potential to transform medicine and reshape people&apos;s lives.</t></si><si><t>http://public.crunchbase.com/t_api_images/v1397191864/e0c50c5f54dbede54c43df410a0a720f.gif</t></si><si><t>http://www.xoma.com</t></si><si><t>6f8fd15267e2f5fe9957b83344561b91</t></si><si><t>zowi-inc</t></si><si><t>XOWi Inc.</t></si><si><t>Speech Development Platform</t></si><si><t>http://public.crunchbase.com/t_api_images/v1445868501/qidehw02zgxgnw6l1fkw.png</t></si><si><t>http://www.xowi.me</t></si><si><t>c4e509f89ddb6f24a5e84dba5cfff160</t></si><si><t>xpandforce</t></si><si><t>Xpandforce</t></si><si><t>Business expansion in Europe</t></si><si><t>While there are many ways to expand in a new market, we advise and assist in choosing the most effective way to help innovative US companies expand in Europe.Wel operate with an entrepreneurial mindset and open the market to our partnersâ solutions to gain market share. Our model is based on guaranteed sales results</t></si><si><t>http://public.crunchbase.com/t_api_images/v1397207483/c4351f4f17b7c21d58b2e7c49bb14af1.gif</t></si><si><t>2003-10-10</t></si><si><t>http://www.xpandforce.com</t></si><si><t>ff6970be385468ee07bb3440fe0204e3</t></si><si><t>xperio-labs</t></si><si><t>Xperio Labs</t></si><si><t>cloud powered gateway for entertainment.</t></si><si><t>Xperio Labs is an emerging markets focused Devices &amp; Services Company incorporated in Hong Kong with offices/people across Atlanta, Bangalore, Dubai, Hong Kong, Mumbai, Surrey (U.K) &amp; Shanghai.Xperio Labs is set up by former Cisco and Scientific Atlanta business and engineering leaders who believe that customers no longer buy products but buy solutions and experiences.</t></si><si><t>http://public.crunchbase.com/t_api_images/v1397192115/c4a9815ba6ab1facd743739b527c8884.jpg</t></si><si><t>http://www.xperiolabs.com</t></si><si><t>Admiralty</t></si><si><t>9ec253828dec1e478c7a1d2d3c104f9b</t></si><si><t>xphase-pharmaceuticals</t></si><si><t>Xphase Pharmaceuticals</t></si><si><t>drug development</t></si><si><t>XPhase Pharmaceuticals Inc., a drug development and regulatory consulting company, engages in the early stage clinical development of pharmaceuticals in Canada and internationally. It offers drug development services, such as pre-clinical development to IND submission of new chemical entities, study designs and protocol preparation, and formulation, analytical, and manufacturing process development for small molecule and large molecule drug candidates.The company provides its services to small and medium pharmaceutical and biotechnology companies in the United States, European Union, Central Eastern European, and Asian countries. XPhase Pharmaceuticals Inc. was founded in 2007 and is based in Toronto, Canada. As of August 11, 2009, XPhase Pharmaceuticals Inc. operates as a subsidiary of Pacgen Biopharmaceuticals Corporation.</t></si><si><t>http://xphasepharma.com</t></si><si><t>c54d4881b4a70e4331b8b3ec8f222c78</t></si><si><t>xplain-io</t></si><si><t>xplain.io</t></si><si><t>Got SQL? Modernize your SQL. Now!</t></si><si><t>http://www.xplain.io</t></si><si><t>2fa7b3e0849403e59e2c67bd4a477e85</t></si><si><t>xplenty</t></si><si><t>Xplenty</t></si><si><t>Data Integration Service. Simplified. No Coding. No Deployment.</t></si><si><t>Xplenty’s cloud-based, easy-to-use, data integration service makes it easy to move, process and transform more data, faster, reducing preparation time so businesses can unlock insights quickly. With an intuitive drag-and-drop interface it’s a zero-coding experience. Xplenty processes both structured and unstructured data and integrates with a variety of sources, including SQL data stores, NoSQL databases and cloud storage services.</t></si><si><t>http://public.crunchbase.com/t_api_images/v1430900388/gzga1fsgugqbqi8wh7kr.png</t></si><si><t>http://www.xplenty.com</t></si><si><t>8121d15bb8af56761c567e0857b774dd</t></si><si><t>xplore-mobility</t></si><si><t>Xplore Mobility</t></si><si><t>Xplore Mobility designs and manufactures wheelchairs for people with walking disabilities.</t></si><si><t>Xplore Mobility, LLC designs and manufactures wheelchairs for children and adults with mild through very severe disabilities. Its wheelchairs are used for outdoor mobility, maneuverability indoors, and maneuverability in tight spaces. The company provides its products through distributors in Denmark, Australia, Germany, Argentina, Ireland, and Scotland. Xplore Mobility, LLC was incorporated in 2009 and is based in Belgrade, Montana.</t></si><si><t>http://public.crunchbase.com/t_api_images/v1397188353/9ca46d9ef2b6a66f81649cc2de3ed2f0.png</t></si><si><t>http://xploremobility.com</t></si><si><t>a65d6082091f2a29c70851f647d56078</t></si><si><t>xplr</t></si><si><t>Xplr Software</t></si><si><t>Xplr Software assists companies in building enterprise-grade intelligent data solutions, including live data visualization applications.</t></si><si><t>[Xplr Software](http://xplr.com) is reinventing the insight discovery and analytics market with a state-of-the-art Artificial Intelligence and Machine Learning platform that gives businesses the power to effortlessly build enterprise-grade intelligent data solutions.The Xplr platform components are being used to both build and enhance advanced search and recommendation systems, cyber-security threat analysis &amp; detection systems, live data visualization applications and deep analyticssolutions including next-generation competitive and brand analysis.Xplr’s scalable Intelligence Platform products include the Xplr Intelligence Server and Application Platform, the Xplr API and the advanced data discovery applications Xplr Illuminate and Xplr Umbrella.With Xplr’s proprietary general purpose Artificial Intelligence Server, Application platform and developer API, business customers and Xplr’s custom development team are constructing cloud-based and self-hosted applications tosolve Big Data problems with unprecedented simplicity and performance.</t></si><si><t>http://public.crunchbase.com/t_api_images/v1397185207/37981ff880d4bc14be288bcf038bd89d.png</t></si><si><t>http://xplr.com</t></si><si><t>f096a3c53cfb939112741695509f0254</t></si><si><t>xpolog</t></si><si><t>XpoLog</t></si><si><t>Log management and analytics company powered by Augmented Search that layered IT log insights in context of log search.</t></si><si><t>XpoLog is an advanced  log management and log analysis platform for application logs. XpoLog Ltd is an IT operations analytics software company based in the Israel and the U.S. that invented augmented search, a breakthrough which unlocks the hidden value of log data. The platform drastically reduces time to resolution and provides a wealth of intelligence, trends, and insights into enterprise IT environments. XpoLog is a trusted source for DevOps analytics tools with over 10 years of experience in the IT industry. XpoLog help to optimize application quality and performance in production. Trial versions of the XpoLog Platform can be downloaded as a standalone server or J2EE application through the company’s official website. [http://www.xpolog.com]</t></si><si><t>http://public.crunchbase.com/t_api_images/v1401305308/hoe7eoxrbqoeruev1nd7.jpg</t></si><si><t>http://www.xpolog.com</t></si><si><t>8269d832bc2ac5362fe5cb4dfdd9cebf</t></si><si><t>xradia</t></si><si><t>Xradia</t></si><si><t>Xradia develops high-performance 3D X-ray microscopes with high resolution and superior contrast for industrial and research applications.</t></si><si><t>Xradia develops technology to help advance innovation in science and industry by providing unique insight through superior X-ray imaging solutions. Our products utilize advanced X-ray computed tomography (CT) imaging methodology and optics to nondestructively produce 3D images of objects with exceptional spatial resolution and contrast. Xradia&apos;s technology is based on proprietary X-ray optics and detectors. Xradia produces state-of-the-art far-field ambient environment imaging systems capable of 3D imaging with resolution below 50 nm. Xradia&apos;s commercial products have 3D resolution from the nanometer level up to several hundred microns.</t></si><si><t>http://public.crunchbase.com/t_api_images/v1397190555/58fd5e966c225dcce321645fa3aa83fb.gif</t></si><si><t>http://www.xradia.com</t></si><si><t>34943ca5eab02d7506a4e5a6adaa981c</t></si><si><t>xresults-inc</t></si><si><t>XResults Inc.</t></si><si><t>Search by Semantics</t></si><si><t>XResults Inc. is committed to using the combined powers of Semantics, Big Data and AI to create smart data. More specifically, they empower users with mobile technology that allows them to use the above mentioned technologies to organize their web life.</t></si><si><t>http://public.crunchbase.com/t_api_images/v1397189686/c15dc29cda99d2788786b90524c2636a.jpg</t></si><si><t>http://www.xresults.com</t></si><si><t>3b3174d25a5ac9c81ffcc5b85feabaa4</t></si><si><t>xrispi-labs-ltd</t></si><si><t>Xrispi Labs Ltd.</t></si><si><t>Xrispi is a platform made for sharing content that matters! What is it for? For boosting site traffic and changing the way people share info</t></si><si><t>Xrispi is a concise social sharing platform (widget, webapp and browser app) which enables end-users, online publishers, content editors and bloggers to easily share main ideas rather than sharing links to wordy webpages. Xrispi is made for sharing what matters! people can curate key points from a full article, share intimately in a group, send a tailor made newsletter to friends, organize information under topic of interests and react with minimal distraction.</t></si><si><t>http://public.crunchbase.com/t_api_images/v1410268912/kshxfhfdbfrgaqbxwec9.png</t></si><si><t>https://xrispi.com/</t></si><si><t>Giv&apos;atayim</t></si><si><t>68aa887c85a43e4118c8cc1321d55497</t></si><si><t>xrpro</t></si><si><t>XRpro</t></si><si><t>XRpro provides HTS services yielding high Z’, with excellent reproducibility— helping you to make critical decisions faster.</t></si><si><t>XRpro provides HTS services yielding high Z’, with excellent reproducibility— helping you to make critical decisions faster and contributing to the effectiveness and efficiency of your drug discovery program. Our proprietary technology complements existing methodologies, making previously difficult measurements easily achievable.XRpro technology has broad applications—including interrogating live cells—and is compatible with standard lab automation. Whether you need HTS solutions for target validation, lead optimization, hERG, or assay development, XRpro is the right partner.</t></si><si><t>http://public.crunchbase.com/t_api_images/v1418899246/s6kogo0lieaulkqxlqx7.png</t></si><si><t>http://www.xrpro.com/</t></si><si><t>7d01f1aebbae7ac62141c64a95d50da9</t></si><si><t>xsigo</t></si><si><t>Xsigo Systems</t></si><si><t>Xsigo offers data center I/O virtualization solutions that enable IT managers to reduce costs and optimize resource usage.</t></si><si><t>Xsigo Systems is the technology leader in data center I/Ovirtualization.</t></si><si><t>http://public.crunchbase.com/t_api_images/v1397181715/5f3fdb523af5fc7eec467468ee259666.png</t></si><si><t>http://www.xsigo.com</t></si><si><t>37.39</t></si><si><t>-121.9343</t></si><si><t>a286c95709a0f207a898a2f0578d66c7</t></si><si><t>xsinc</t></si><si><t>XSInc</t></si><si><t>XSInc specializes in data collection, cleaning, integration, analysis, and online reporting primarily for the agriculture.</t></si><si><t>XSInc offers internet-based (SaaS – Software as a Service) solutions for improving workplace efficiency, evaluating industry standings, optimizing marketing efforts, and maximizing client relationships without the disruption and cost of replacing existing systems and processes.Offering custom and standard solutions, XSInc works with all levels of the demand chain including end-user, retailer, distributor, and manufacturer.Headquartered in North Carolina’s Research Triangle Park, XSInc collects and processes more end-user point-of-sale data from more retailers than any other company serving the agriculture and turf &amp; ornamental industries.Their mission is simple: To Help Their Partners Reach Their Potential</t></si><si><t>http://public.crunchbase.com/t_api_images/v1451560171/yeuqhq1yjcvpvnwezdrs.png</t></si><si><t>http://www.xsinc.com/</t></si><si><t>70e6c9043ab60664a8f10272a3640d3e</t></si><si><t>xtendsys</t></si><si><t>XTENDSYS</t></si><si><t>business and data intelligence</t></si><si><t>DATA IS OUR BUSINESS, WE USE IT TO TRANSFORM YOURSYou, your applications and your customers are creating Big Data all the time – even if you don&apos;t realise it. And right now companies are using Big Data analytics to illuminate parts of their business where previously they had had little or no insight. Big Data attributes can account for human relationships and personal preferences – they can describe products, predict consumer choices, show you who people are, where they go and what they do, what they like and don&apos;t like. The skill is in making sense of that data, and doing so enables you to solve business problems that, in the past, just couldn&apos;t be solved. Big Data data can be aggregated and mined through Hadoop, NoSQL (Not only Structured Query Language), graph database, or other big-data platforms which search for patterns. It means it&apos;s now perfectly possible to analyse entire data sets rather than just subsets; it means analysing much more detailed data – and this increase in the data you have at your disposal can be a massive business advantage. Big Data applications are increasingly deployed in business processes – such as customer experience optimization, multichannel conversation management, and behaviorally targeted offers – that are dynamic, contextual and situational in nature. Big Data Analysis allows you to access your data in near-real time and make decisions and adjust business plans accordingly. Instead of basing your decisions on the past - on your historical data – you can now base them on the present. If you don&apos;t want your business to be left behind, if you want to compete – now and in the future – you need to use this vast stream of data to your advantage. That&apos;s where we come in: we have experts who understand the situation, understand business and value creation, and can build the technical setup that delivers your ideal Big Data business solution. We offer you the opportunity to gain a competitive advantage, allowing you to react more quickly and base your business strategy decisions on information you never had before – we enable you, for the first time, to use Big Data to make the kind of strategic business decisions that can transform your business.</t></si><si><t>http://public.crunchbase.com/t_api_images/v1397194187/3cabe254279fe8023be0433a31f1ec9b.png</t></si><si><t>http://www.xtendsys.net</t></si><si><t>Yverdon-les-bains</t></si><si><t>a0bb82c3d6fdb1b7e17d4a60e0b4f003</t></si><si><t>xtime</t></si><si><t>Xtime</t></si><si><t>Xtime is a provider of hosted customer relationship management (CRM) for automotive service departments in North America.</t></si><si><t>Xtime is the leading provider of hosted Customer Relationship Management (CRM) and Scheduling software for automotive service departments in North America. Xtime has over 3,000 dealerships, registered over 1 Million customers and processes over 1 Million appointments a month. Xtime is the exclusive or preferred provider for many of the leading global automotive manufacturers, including Lexus, Toyota Canada, Toyota US, BMW, Mercedes-Benz, Nissan, Infiniti, VW, Audi, Chrysler and Hyundai. Xtime is also the trusted choice for many of the industry&apos;s leading dealership groups, including AutoNation, Group 1 Automotive, Sonic Automotive, West Herr, Luther, Ferman and Checkered Flag. Xtime is based in Redwood Shores, California.</t></si><si><t>http://public.crunchbase.com/t_api_images/v1397190208/6b952b010a9a9d24af89b3075aadcc57.gif</t></si><si><t>http://www.xtime.com</t></si><si><t>47c99e0c76ed99d03df571533fb5a2a9</t></si><si><t>xtl-biopharmaceuticals-ltd</t></si><si><t>XTL Biopharmaceuticals Ltd.</t></si><si><t>XTL Biopharmaceuticals Ltd. (NASDAQ: XTLB, TASE: XTL) focuses on the acquisition and development of proprietary products and late-stage pharmaceutical product candidates for the treatment of unmet clinical needs. The company has three product candidates in clinical development.</t></si><si><t>http://public.crunchbase.com/t_api_images/v1402404630/vms3n72dkhok8g8vssr6.png</t></si><si><t>http://www.xtlbio.com/</t></si><si><t>c2487907f0e71dc9020c883da44bd504</t></si><si><t>xtreme-ux</t></si><si><t>Xtreme UX</t></si><si><t>Full-service eCommerce marketing and optimization agency</t></si><si><t>Xtreme UX provides comprehensive and integrated digital marketing services that include organic SEO, paid search marketing, conversion rate optimization, social media marketing, data analytics and well as develop a digital marketing strategy to grow traffic, sales, revenues and build a brand in a competitive market. At Xtreme UX you get one-stop solutions for all your digital marketing needs. We will take care of all your needs right from website and marketing audit, strategic concept development, planning and execution all in one place.With the Xtreme UX values at the core of all we do we ensure quality delivered every time and on time!</t></si><si><t>http://public.crunchbase.com/t_api_images/v1404823028/c9fabxpmuprosjd5h8zw.png</t></si><si><t>http://www.xtremeux.com</t></si><si><t>ff6054118ede543bc8addf25e70d1bc5</t></si><si><t>xtremepush</t></si><si><t>XtremePush</t></si><si><t>Xtremepush is the world’s most powerful Multi-Channel Marketing Automation platform, offering Analytics, Engagement and Location-Targeting</t></si><si><t>Xtremepush is the world’s most powerful Mobile &amp; Web Marketing Automation platform, offering industry-leading Analytics, Engagement and Location-Targeting.We are also proud to be the first Mobile Marketing Automation platform to offer Web Push Notifications and Google Analytics Integration as part of our stack, uniting all digital channels in one end-to-end Multi-Channel Analytics &amp; Engagement solution. Xtremepush combines class-leading Analytics, Segmentation, Mobile and Web Push notifications, iBeacon and Geo-Fencing technology.We provide marketers with all the tools they need to drive engagement, boost retention and maximise revenue in their mobile and web channels. Our people-centred approach to analytics allows marketing managers to connect and communicate with their customers on a one-to-one level, delivering maximum return for brands.xtremepush is trusted by some of the world’s largest and most successful brands, across numerous sectors including banking, media, retail, sports and gaming. As an alumni of the FinTech Innovation Lab Dublin, we provide enterprise-grade security and we currently have four Tier 1 International Retail Banks as part of our clientele.The company is headquartered in Dublin, Ireland and was founded in 2012 by Tommy Kearns and Dr. Kevin Collins.Specialties:Mobile Marketing, Mobile Engagement, Web Push Notifications, Segmentation, Geo-fencing, iBeacon, Scheduling, App Analytics</t></si><si><t>http://public.crunchbase.com/t_api_images/v1448274321/rkbbb1qqndrh76132c6u.jpg</t></si><si><t>http://xtremepush.com</t></si><si><t>b2e60d683a7b7aafc9958a4f94d6a8ef</t></si><si><t>xtremesignpost</t></si><si><t>XtremeSignPost</t></si><si><t>XtremeSignPost uses RFID technology to integrate and share consumer experiences with personalized products.</t></si><si><t>http://public.crunchbase.com/t_api_images/v1397187932/f036c8aa66bc41ca8a9b50d5b54c6fce.png</t></si><si><t>http://www.xtremesignpost.com</t></si><si><t>eef3d14c7ec99c9106180015121c9254</t></si><si><t>xtuple</t></si><si><t>xTuple</t></si><si><t>World&apos;s #1 Open Source ERP</t></si><si><t>xTuple business management software gives growing companies control over operations and profitability. xTuple integrates all critical functional areas in one system: sales, accounting and operations – including customer and supplier management, inventory control, manufacturing and distribution – the powerful tools to grow your world.As a commercial open source company, xTuple works with a global community of tens of thousands of professional users. xTuple gives customers the ability to tailor solutions with multi-platform support for Mac, Windows, Linux and mobile as well as flexible licensing and pricing options. Download our free version, xTuple PostBooks, a full-featured, fully-integrated accounting, enterprise resource planning (ERP) and corporate relationship management (CRM) system, the core of the award-winning xTuple suite of open source management software. Simple enough for startup small business accounting, scalable enough for Global 1000 companies.xTuple’s mission is to give you the tools to Grow Your World. One or one million jobs at a time. Doing great by doing good, xTuple is working to build profitable, well-managed companies, worldwide. We help companies of all sizes to use powerful business management software at an affordable cost to improve operations, innovate profitably and grow jobs.</t></si><si><t>http://public.crunchbase.com/t_api_images/v1426715433/aqfpkqbqkubuskapnu54.jpg</t></si><si><t>http://www.xTuple.com</t></si><si><t>Norfolk</t></si><si><t>73774410ee312d6a53bc165fe9704bc5</t></si><si><t>xubex</t></si><si><t>Xubex</t></si><si><t>Medicine Shoppe Xubex Pharmacy</t></si><si><t>At XubexÂ we are committed to providing the best in customer service. We offer professional and friendly service. Our Patient Assistance program for generic medications has helped tens-of-thousands of people across the country to receive the medication they need. We offer FREE blood glucose monitors and LOW cost diabetes supplies. There are more than 360 medications on our program that you can receive as low as 20 for a 3 months supply.</t></si><si><t>http://public.crunchbase.com/t_api_images/v1397197853/b404af2d35b0e9265160c113079685d8.jpg</t></si><si><t>2005-05-04</t></si><si><t>http://www.xubex.com</t></si><si><t>Winter Park</t></si><si><t>dfbab1c4e962123a492f8ea0f955cc0d</t></si><si><t>hubei-xunda-pharmaceutical-co-ltd</t></si><si><t>Xunda Pharmaceutical</t></si><si><t>Hubei Xunda Pharmaceutical is a producer of anti-inflammatory and analgesic drugs, and bulk pharmaceutical chemicals for antibiotics.</t></si><si><r><t>Hubei Xunda Pharmaceutical Co., Ltd. (</t></r><r><rPr><sz val="10"/><rFont val="Tahoma"/><family val="2"/></rPr><t>迅达药业</t></r><r><rPr><sz val="10"/><rFont val="Arial"/><family val="2"/></rPr><t>) is a modern Chinese pharmaceutical enterprise that produces anti-inflammatory and analgesic drugs, and bulk pharmaceutical chemicals for antibiotics and pharmaceutical intermediates. Hubei Xunda Pharmaceutical’s main product portfolio includes ketoprofen, felbinac, fosfomycin calcium, fosfomycin sodium, fosfomycin trometamol, cyano ketone ibuprofen, loxoprofen sodium, and more. These products have been sold to countries and regions such as Japan, Korea, the Middle East, Europe, and America. The company owns advanced production equipment, complete testing equipment, technical forces, scientific and standard management solutions, and a number of invention patents. Hubei Xunda Pharmaceutical has gotten through the Chinese GMP certification and official GMP on-site audit of JMHW, while its ketoprofen product has obtained the European COS certificate.</t></r></si><si><t>http://public.crunchbase.com/t_api_images/v1397753936/e9a924c90b8c1304e0290dc4af1805b2.png</t></si><si><t>http://www.xundapharm.com</t></si><si><t>Wuxue</t></si><si><t>fadeec5781896c0cc7fa9945afbb4587</t></si><si><t>xylogenics</t></si><si><t>Xylogenics</t></si><si><t>Xylogenics is engaged in the research and development of strategic biofuel solutions.</t></si><si><t>Xylogenics, Inc is a small company (under 10 employees) that began in the IU Medical School.  Dr. Mark Goebl and his assistants were working on yeast strains with the intent of studying their potential in curing disease. One strain of yeast yielded the by product cellulosic ethanol.This particular strain of yeast is able to breakdown cellulose increasing production by at least 30%. Not only does the yeast increase production of ethanol, it allows producers to use materials such as corn kernels, corn stover, wheat straw, barley straw, grasses, wood waste and municipal waste.By using material that is a non-food source and increasing the yield, Xylogenics, Inc makes ethanol an economic alternative to gasoline reducing dependence on foreign oil and fossil fuels. Other benefits include reduced greenhouse emissions and enhancement of diverse rural communities.</t></si><si><t>http://public.crunchbase.com/t_api_images/v1397187560/efde5773684cd8141d504b0b6c0c62d4.jpg</t></si><si><t>http://xylogenics.com</t></si><si><t>f49c32847fb19a6eef843a64f79179ea</t></si><si><t>xylos-corporation</t></si><si><t>Xylos Corporation</t></si><si><t>Xylos Corporation is a medical device company providing biomaterial solutions for the treatment, repair, and replacement of human tissues.</t></si><si><t>Xylos Corporation, a biomaterials-based medical device company, provides biomaterial solutions for the treatment, repair, and replacement of human tissues. The company focuses on the development of select surgical implants for the musculoskeletal field. It solutions include biocellulose technology that delivers a biomaterial for medical devices to address a range of medical applications, including surgical implants for musculoskeletal, urological/gynecological, general, abdominal, cardiovascular, and plastic/aesthetics indications. The company also provides its technology solution for regenerative, neurosurgery, chronic wound care, cardiothoracic surgery, drug and active compound delivery, uro-gynecological surgery, spinal surgery, oral and cranio-maxillofacial surgery, plastic and reconstructive surgery, and regenerative medicine applications. Xylos Corporation was founded in 1996 and is based in Langhorne, Pennsylvania.</t></si><si><t>http://xyloscorp.com</t></si><si><t>97c71840e2bff61276d2dd77f2f4dcaa</t></si><si><t>xytis</t></si><si><t>Xytis</t></si><si><t>Xytis is a biopharmaceutical company focusing on the discovery and development of innovative central nervous system drug candidates.</t></si><si><t>Xytis is a biopharmaceutical company focusing on the discovery and development of innovative CNS drug candidates. The company is privately held and was created in Jan 2006 by the merger of Xytis Pharmaceuticals Ltd. (UK) and Remergent, Inc. (USA). The company received funding from Sanderling Ventures, Atlas Venture, CDC Entreprises Innovation, and Ventech. Xytis Inc. is assembling a pipeline of innovative compounds with validated mechanisms of action, addressing major unmet clinical needs in CNS fields such as Schizophrenia, Traumatic Brain Injury, Depression, Anxiety, or Insomnia. The company has two clinical stage compounds in development and operates from the USA, UK and Switzerland.</t></si><si><t>http://public.crunchbase.com/t_api_images/v1397208962/592f6b5be010e742b2647027e15342cd.jpg</t></si><si><t>http://www.xytis.com</t></si><si><t>69097e985ce5b00f9a1f30adfd1e310b</t></si><si><t>yaantu-ltd-</t></si><si><t>Yaantu Ltd.</t></si><si><t>Yaantu promotes a healthy, happy lifestyle by bringing together an organisation, its employees and the charities it supports.</t></si><si><t>Yaantu&apos;s purpose it to create a healthy, happy and engaged workforce by bringing together an organisation, the charities it supports and its employees. Each employee&apos;s exercise data is drawn from wearable fitness trackers and popular fitness apps (including Jawbone, Fitbit, Strava and RunKeeper). This information is used to generate tailored and achievable targets for an individual or their team. Each time a fitness target is reached a charitable contribution is made by the organisation and tied directly to their effort, creating a positive culture of competitive giving. Yaantu can then provide concise and accessible analytics making inferences about productivity and mental health across the workforce.</t></si><si><t>http://public.crunchbase.com/t_api_images/v1414963539/h2dj9rftvm5znj04vlas.png</t></si><si><t>http://yaantu.com/</t></si><si><t>2014-11-02</t></si><si><t>25b9fc48e84898928ebec48a31e974ef</t></si><si><t>yaap</t></si><si><t>Yaap</t></si><si><t>Stealth startup working on a data-science platform with integrated machine learning and immersive visualization.</t></si><si><t>http://public.crunchbase.com/t_api_images/v1400955919/laadua1fw5xilyyxzxyt.png</t></si><si><t>http://www.yaap-up.com</t></si><si><t>2c6328688b3d75206c097a84763040a0</t></si><si><t>yactraq-online</t></si><si><t>Yactraq Online</t></si><si><t>Yactraq provides market leading business intelligence on audio &amp; video media with custom solutions built on our patent pending platform.</t></si><si><t>Yactraq provides market leading business intelligence on audio and video media using machine learning mass customization techniques driven by our award winning and patent pending speech based semantic computing platform. Our versatile core platform supports a flexible application layer that allows us to create customized solutions that can accept a wide array of data input streams.Using this application layer, we create industry specific solutions that translate audio, video, and text streams into cohesive relational data that provides deep insights and actionable results. Our customers can accurately &amp; affordably search or mine tens of millions of hours of audio and video media across the web, radio, TV, and custom data, such as call center recordings.Yactraq’s advantage over other speech services is that our patent pending, automated platform allows us to cost effectively mine any audible media at scale and in a fraction of the time of typical manual or waveform solutions. Additionally, Yactraq can provide competitive solutions relating to search, next generation user experience, and ad targeting.</t></si><si><t>http://public.crunchbase.com/t_api_images/v1397184907/89e0b033200e8a7eea6a20202eaac3bc.jpg</t></si><si><t>http://www.yactraq.com</t></si><si><t>5fbd71d20e2c925def32ee357ce364fa</t></si><si><t>yadata</t></si><si><t>YaData</t></si><si><t>YaData provides ad targeting software enabling marketers to micro-segment consumers.</t></si><si><t>YaData was purchased by Microsoft on February 27, 2008. It offers analytic software for marketers in the United States, including segment discovery and ranking, which combines statistical techniques for segment discovery. It also offers segment relationship management, which performs segment related activities, including segment discovery, analysis and research, marketing decision support, and tracking to monitor segment evolution. The company serves telecom, banking, insurance, credit card, and Web ad industries. YaData, Ltd. was founded in 2005 and is based in Tel Aviv, Israel.</t></si><si><t>http://public.crunchbase.com/t_api_images/v1397184030/6f2b073687b8c1c5a98fd49369601aa4.png</t></si><si><t>http://www.yadata.com</t></si><si><t>2008-02-28</t></si><si><t>bc42d4cb5a7bba5d01a6e0c09ec1e9c2</t></si><si><t>yandex</t></si><si><t>Yandex</t></si><si><t>Yandex is a Russian company that offers an internet search engine and search solutions to a worldwide customer base.</t></si><si><t>Yandex is one of the largest internet companies in Europe, operating Russia’s most popular search engine and its most visited website.According to LiveInternet, for the three months ended September 30, 2015, we generated 57.1% of all search traffic in Russia. We also operate in Ukraine, Kazakhstan, Belarus and Turkey.</t></si><si><t>http://public.crunchbase.com/t_api_images/v1397750426/5fc979b30bf888a44075eac200086c1d.png</t></si><si><t>1997-09-23</t></si><si><t>http://www.yandex.ru</t></si><si><t>f7d5673af709b3d4831dc4290ef17f5d</t></si><si><t>yaoota-com</t></si><si><t>Yaoota.com</t></si><si><t>Yaoota! is a Egypt&apos;s premier shopping search engine.</t></si><si><t>Yaoota! is Egypt&apos;s premier shopping search engine. The website, a local take on comparison shopping, offers Egyptians a simple access to search, compare and buy products sold by the exploding number of Egypt’s online stores.Yaoota! currently boasts hundreds of thousands of products from over 80 online stores, with new products being added as an increasing number of merchants choose to sell their products online. Positioned in a region that exhibits one of the highest global e-Commerce growth rates, Yaoota! not only aims at helping shoppers navigate through online products, but also at supporting merchants expand their customer base.</t></si><si><t>http://public.crunchbase.com/t_api_images/v1445689440/ecdlu2epfsd78ndyxo8v.png</t></si><si><t>http://yaoota.com</t></si><si><t>45bf47241e76f2f80b9f36a397bbfc1d</t></si><si><t>yap</t></si><si><t>Yap</t></si><si><t>Yap pioneered a high accuracy, automated speech recognition platform for long duration dialogues.</t></si><si><t>Yap pioneered the world&apos;s first high accuracy, automated speech recognition platform for \&quot;long duration\&quot; dialogues. Long duration dialogues are conversations and audio content ranging from 5 seconds to several hours. Yap specializes in accurately transcribing these dialogues for a variety of different scenarios including voicemail-to-text, conference call transcriptions, analysis of customer phone calls and voice-activated mobile messaging.The company was a TechCrunch finalist in 2007. Their management team previously worked on Apple&apos;s iPod, Honda&apos;s navigational systems, IBM&apos;s ViaVoice, Microsoft&apos;s Tellme speech division and Nuance&apos;s Dragon products.Yap white labels its SaaS platform -- i.e., Yap Speech Cloud(TM) -- to enable diverse use cases, including messaging, call analytics and voicemail-to-text. For example, Microsoft uses Yap for voice-based mobile messaging applications. Their end users can say anything they want to and have Yap&apos;s platform transcribe it into text (far more convenient than typing on the fumbling with a devices keypad while driving). MetroPCS also is a Yap customer. Cincinnati Bell, a regional carrier, uses Yap-based technology to convert subscriber voicemails into text. The carrier was a competitive win away from SpinVox (now Nuance). Part of the allure for Yap&apos;s service is that it&apos;s completely automated. That means there is no need for humans listening to messages, typing them out, and then sending them back out, giving Yap a real advantage in ensuring privacy. Because Yap is completely machine powered, the company is able to offer lower costs, higher speeds and greater consistency.</t></si><si><t>http://public.crunchbase.com/t_api_images/v1398231013/u9ou3ydlgpnzixkptasc.png</t></si><si><t>http://www.yapme.com</t></si><si><t>2007-08-26</t></si><si><t>39976e9d8a517b6ca9edbc8b99d4ff4e</t></si><si><t>yapjoy-inc-</t></si><si><t>YapJoy Inc.</t></si><si><t>Industry’s Only Intelligent Wedding Planning Automation Platform Powered by Data Analytics and Machine Learning</t></si><si><t>YapJoy - World’s Only Intelligent Engagement Automation Platform, is revolutionizing the way engaged couples plan their wedding. YapJoy’s highlypersonalized recommendation engine (Powered by Big Data Analytics and MachineLearning Algorithms) seamlessly connects users with the wedding professionals. YapJoylets users engage, collaborate and share ideas with their friends and family, opening upmore possibilities for them and more business for the wedding professionals.</t></si><si><t>http://public.crunchbase.com/t_api_images/v1434133755/hyydgw40y61v5ra78l1p.jpg</t></si><si><t>http://www.yapjoy.com</t></si><si><t>e2cfe4a0ebced9fac033fff5ab30e1d0</t></si><si><t>yarcdata</t></si><si><t>YarcData</t></si><si><t>YarcData, a Cray company, delivers business-focused real-time graph analytics for enterprises to gain business insight by discovering</t></si><si><t>YarcData, a Cray company, delivers business-focused real-time graph analytics for enterprises to gain business insight by discovering unknown relationships in Big Data. Early adopters include the Canadian government, Institute for Systems Biology, Mayo Clinic, Noblis, Sandia National Laboratories, and the United States government.</t></si><si><t>http://public.crunchbase.com/t_api_images/v1397192154/726cedb81d308f872ea41ba1640e6de9.jpg</t></si><si><t>http://www.yarcdata.com</t></si><si><t>aed98c8f7eb5d561f2eb6b88c1d6328a</t></si><si><t>yaro</t></si><si><t>Yaro</t></si><si><t>Professional Social Media Management</t></si><si><t>Yaro is a web-based application that provides users with the ability to manage multiple social media services such as Twitter, Facebook, Wordpress, Blogger, Flickr, YouTube, and more from an at-a-glance, user friendly dashboard built around communities and campaigns. Our customers can publish content to these services, manage incoming communication and gauge the effectiveness of their social communities with our analytics platform all in one place.</t></si><si><t>http://helloyaro.com</t></si><si><t>2010-05-31</t></si><si><t>497bbbaae058f7f9ae56bd76f2167c14</t></si><si><t>yaupon-therapeutics</t></si><si><t>Yaupon Therapeutics</t></si><si><t>Yaupon Therapeutics is a specialty pharmaceutical company developing therapeutics for mycosis fungoides.</t></si><si><t>Yaupon Therapeutics, a privately held, specialty pharmaceutical company, is developing a proprietary gel formulation of mechlorethamine hydrochloride for the treatment of early stage (stages I-IIA) mycosis fungoides, a type of cutaneous T-cell lymphoma (CTCL). If approved, Yaupon&apos;s investigational drug would be the first topical mechlorethamine gel widely available to treat the signs and symptoms of this rare cancer.</t></si><si><t>http://public.crunchbase.com/t_api_images/v1397198579/bfdedb6a2c94fa272a8bb7c208f1b2d8.gif</t></si><si><t>http://www.yaupontherapeutics.com</t></si><si><t>d3352a4e4fbf5b25993cfd2d732e0561</t></si><si><t>yay-images</t></si><si><t>YAY Images</t></si><si><t>YAY is doing for images what Spotify did for music. Find the perfect image in seconds, and stream it directly on your site.</t></si><si><t>Want a flexible  creative solution to your stock photo problem? And you want access to millions of photos? And you want it to be cheap? Done, done, and done. At the risk of tooting our own horn, at YAY Images we’re fairly sure we’ve got a solution for every single image user ever. That’s some pretty epic horn-tooting, isn’t it? It is. But we can back it up. For direct users - like bloggers and online marketers - we have our streaming and subscription site, with millions of images available for you. The price? Streaming web images are as low as 9.90 /month, and there is no limit on how many images you can stream. And if you’re making things like billboards, magazines, or banners our high-resolution subscriptions are only 99. Learn more at yayimages.com.You need images for your product offering - like email marketing or app development? We offer a state of the art API. The API grants you access to our image base and you can integrate it on your site 100%. Yoga-like, we’re flexible on both terms and price; our goal is to create a perfect solution for you and your customers. See the API in action ay yayimages.com. The API includes access to:* Millions of illustration and celebrity images* In-browser editor, with filters* Search technology, such as search by images* Users can upload their own private imagesWe’ve been around since 2008 and we currently represent over 4.5 million royalty free images, close to a million celebrity images, and 8000 photographers. YAY is still run by its three founders, all three passionate about innovation and technology.  The YAY team is located in United States, Norway, Poland, and Romania.</t></si><si><t>http://public.crunchbase.com/t_api_images/v1399303247/hsn1i3ojuvtc7ybyinlg.jpg</t></si><si><t>http://yayimages.com</t></si><si><t>59.9552</t></si><si><t>10.7209</t></si><si><t>4ed3caa08b983f81e1b250668747222e</t></si><si><t>ycharts</t></si><si><t>YCharts</t></si><si><t>YCharts is a financial software company providing investment research tools including stock charts, stock ratings and economic indicators.</t></si><si><t>YCharts is the financial terminal of the web.We are building an ever-expanding financial and economic data set - as well as the tools to access and interpret that data - to help investors and business people make better decisions.  [YCharts](http://ycharts.com) and [YCharts Pro](http://ycharts.com/store/choose/pro) provide institutional quality data and analytics for investors and business professionals.</t></si><si><t>http://public.crunchbase.com/t_api_images/v1397185870/ffd63091a6ac8d9911a4f1774dd718f7.png</t></si><si><t>http://ycharts.com</t></si><si><t>41.8895</t></si><si><t>-87.6371</t></si><si><t>8d8b2a4fdcb133ab1be21a0fb44e5a2d</t></si><si><t>ydigital-asia</t></si><si><t>Ydigital Asia</t></si><si><t>Ydigital Asia are a data driven, digital performance consultancy.</t></si><si><t>Ydigital Asia are a digital performance consultancy in the Mountain Ventures SEA Group. Through their data driven approach, they create measurable and profitable digital solutions and campaigns for clients of all sizes. They believe that true value is created by long-term partnerships. That is why they walk side by side with each client all the way from strategy creation to implementation and optimization.</t></si><si><t>http://public.crunchbase.com/t_api_images/v1433663078/lfkwlrb2f951bta2cwwp.png</t></si><si><t>http://ydigital.asia</t></si><si><t>865d10b28b07a2f49c2d693647e5aadf</t></si><si><t>yecuris</t></si><si><t>Yecuris</t></si><si><t>Yecuris was founded in 2007 to commercialize the FRG KO mouse technology developed in the laboratory of Dr.</t></si><si><t>Yecuris was founded in 2007 to commercialize the FRG KO mouse technology developed in the laboratory of Dr. Markus Grompe.  Since then, Yecuris has been a global leader in the development and use of humanized animal models in drug development research.The company is committed to creating unique tools and applications for researchers that improve the predictivity and efficacy of drug development, gene, and cell therapy.</t></si><si><t>http://public.crunchbase.com/t_api_images/v1397189055/84c98af1b389765556aac501c0a66bd8.png</t></si><si><t>http://businesscatalyst.com</t></si><si><t>b015f58c5ede0f47dc912625d5a9c68b</t></si><si><t>yeonmi-park</t></si><si><t>Yeonmi Park</t></si><si><t>Yeonmi Park is a human rights advocate, exposing the North Korean Regime. She gained national exposure after her speech at One Young World.</t></si><si><t>Park, alongside her mother and sister, escaped from North Korea to South Korea in 2007. Along the way, Park&apos;s mother was also sexually assaulted while trying to protect Park from a man who was supposed to help them escape. The little family struggled on and soon reached a port city where they were finally met by helpful Christian missionaries and South Koreans who arranged for them to be transported to Seoul. Once there, they were reunited with Yeonmi&apos;s sister, who had fled North Korea earlier.After the treacherous journey from North Korea to South Korea, the 21 year old defector knew that what she had heard and experienced could not go unspoken.  Yeonmi finally regained her ground in South Korea in 2007 and set out to make the world aware of the hardships of North Koren citizens. Not only did her powerful speeches educate the masses on what happens behind closed curtains in North Korea, but she quickly grew to be the face and voice behind those who are oppressed. She became known worldwide after her speech at the One Young World Summit detailing her story.  Yeonmi captivated the crowd that day with her incredible perseverance and heroism on her journey - and her bold stance to call for action against oppressors.  With a bright face and sweet smile, the now South Korean college student travels across the globe as a human rights activist.  A tall task is in order for Yeonmi to secure worldwide peace and freedom - but she sees and feels the impact each and every day.  One interview, speech, or book Yeonmi takes a part in making her feel as if she&apos;s at least making steps to creating equality.  Yeonmi has recently written a book on her story, in conjunction with writer Maryanne Vollers. The book is called \&quot;In Order to Live - A North Korean Girl&apos;s Journey to Freedom\&quot;. In it, she describes that she was unsure about what was on the other side. She didn&apos;t expect to ever be speaking of freedom, because she simply wasn&apos;t familiar with it. Her and her family needed to escape for fear of inhabitable living conditions.  \&quot;No one should ever have to go through or see what I have experienced,\&quot; she says. \&quot;So each day I&apos;ll fight for those who don&apos;t have the right to.\&quot;Keep track of her speeches and events on her website and follow her on social media to find out more.</t></si><si><t>http://public.crunchbase.com/t_api_images/v1438040945/ddcd76f2ubhzdpkbbiwg.jpg</t></si><si><t>http://www.yeonmi.net/</t></si><si><t>c1b24a434eb182898579d3579907d3f6</t></si><si><t>yesgraph</t></si><si><t>YesGraph</t></si><si><t>YesGraph helps companies grow by recommending who a user should invite.</t></si><si><t>YesGraph recommends exactly who a new user should invite. Applications can integrate Their API to make a suggested invite list to boost the performance of sharing flows.They do this through machine learning and social graph analysis that normally only large social networks like Facebook and LinkedIn can do. Now anyone can drive the same growth.They started out building a social referral recruiting application, but they realized that other developers must face the same challenges in working with graph data. They pitched the idea and then changed directions once they closed two pilot customers.</t></si><si><t>http://public.crunchbase.com/t_api_images/v1411371162/kwa2ezjrjouzkp7fbmnb.jpg</t></si><si><t>https://www.yesgraph.com</t></si><si><t>0541a73a58844aba3c79a2068f44a7d2</t></si><si><t>yet-analytics-inc-</t></si><si><t>Yet Analytics, Inc.</t></si><si><t>The future belongs to those who make decisions others can&apos;t.</t></si><si><t>Our mission is to improve the lives of people and the outcomes of the organizations they serve by making the data of the connected world more visible, accessible, and actionable.</t></si><si><t>http://public.crunchbase.com/t_api_images/v1417865413/wn1vhqcs1vyk8hsvc6jb.png</t></si><si><t>http://yetanalytics.com</t></si><si><t>1017f8cf62e3710c15e1ff24e3156af6</t></si><si><t>yeti-data</t></si><si><t>Yeti Data</t></si><si><t>Yeti Data is solving the hardest problem facing marketers today: how to use all of their customer data to motivate behavior.</t></si><si><t>Yeti Data is solving the hardest problem facing marketers today: how to use all of their customer data to motivate behavior. To understand your customers, you have to build a holistic data picture of who they are, what they want, and why they want it. Yeti Data brings together all of a companies&apos; disparate customer data from CRM, advertising, 3rd parties and social media to create a complete data picture of the customer that is as unique as a snowflake.</t></si><si><t>http://public.crunchbase.com/t_api_images/v1397194251/bbc4a1fa1e51307acad91087062287c2.png</t></si><si><t>4265947ee1108d3cbe6899dd69450055</t></si><si><t>yhat</t></si><si><t>Yhat</t></si><si><t>Data science ops and efficiency platform for putting analysts&apos; insights into action</t></si><si><t>Yhat (pronounced y-hat) is a data science technology company that provides tools and systems that allow enterprises to turn data insights into data-driven products.</t></si><si><t>http://public.crunchbase.com/t_api_images/v1397194027/bb43a27da7a15981aaf56ae69f0ca8d9.png</t></si><si><t>http://yhathq.com</t></si><si><t>a520aaaf22140cda2fe65f0d914ae4d7</t></si><si><t>yidio</t></si><si><t>Yidio</t></si><si><t>Yidio is an online programming guide enabling users to browse video apps, TV shows, and movies in one place.</t></si><si><t>Founded in 2008, Yidio (short for Your Internet Video) is the largest independent programming guide in the world with more than 7.5 million registered users and millions of monthly users.  Yidio makes it easy to search, discover, and watch over one million TV shows &amp; movies across 180 content providers. Yidio is a Free service that allows you to search, discover, personalize and watch TV Shows &amp; Movies across Netflix, Hulu, Amazon, and hundreds of other providers in one place. The TV Shows &amp; Movies you want to watch are everywhere. They&apos;re on TV network sites. They&apos;re on on-demand streaming services. They&apos;re available to watch for free and with your subscriptions. Just about anything you want to watch is out there somewhere, but finding exactly what you want to watch exactly when you want to watch it isn&apos;t always easy.</t></si><si><t>http://public.crunchbase.com/t_api_images/v1429299198/yknvtuvyyrw3xaksyofa.png</t></si><si><t>http://www.yidio.com</t></si><si><t>27845fe0c19733f85f9b896848f6a07b</t></si><si><t>yieldbot</t></si><si><t>Yieldbot</t></si><si><t>Yieldbot captures and organizes web publisher intents and makes them available for advertisers to match offers and ads with the content.</t></si><si><t>Yieldbot captures and organizes the realtime intent existing in web publishers and makes it available to advertisers so they can match offers and ads at the exact moment consumers are most open to receiving relevant marketing.</t></si><si><t>http://public.crunchbase.com/t_api_images/v1397750793/a32967fdf03fb3144cadfad62ebb308b.png</t></si><si><t>http://www.yieldbot.com</t></si><si><t>4dd50720616ae4ac50a55aa61a471c91</t></si><si><t>yieldify</t></si><si><t>Yieldify</t></si><si><t>Our predictive marketing technology reacts to customers&apos; on-site behaviour to reduce abandonment and increase conversions.</t></si><si><t>Yieldify believe that marketers want to convert visitors, easily.  Built for speed and agility, Yieldify’s predictive marketing technology and fully managed service work together in complete synergy to provide front line strategies to help marketers convert their most valuable shoppers. The unique technology reacts to customers&apos; on-site behaviour triggering a personalised campaign to reduce abandonment and increase conversions.  The campaigns are generated to match a customer’s specific behaviour, not just their assigned segmentation.Yieldify is used by over 1000 brands worldwide to increase conversions (minus the complexity). Founded by brothers Jay and Meelan Radia in June 2013, Yieldify drives incremental revenue for the some of world’s most innovative brands including Marks and Spencers, French Connection, Steiner Sports and Monarch.</t></si><si><t>http://public.crunchbase.com/t_api_images/v1434963160/zow5huphq8vsjxnxvuom.jpg</t></si><si><t>http://www.yieldify.com</t></si><si><t>a7cfb23c259291ed33def13d1233a5c5</t></si><si><t>yipitdata</t></si><si><t>YipitData</t></si><si><t>Tracking web data for institutional investors</t></si><si><t>Tracking company performance using online data</t></si><si><t>http://public.crunchbase.com/t_api_images/v1432875946/crb2whk0fivg9vnbpn2x.jpg</t></si><si><t>http://yipitdata.com/</t></si><si><t>0909de647f1ac2b430f6a2790e4effeb</t></si><si><t>ylopo</t></si><si><t>Ylopo</t></si><si><t>Ylopo provides marketing automation and machine learning solutions that improve the rental and real estate search experience.</t></si><si><t>Ylopo provides a fully compliant marketing solution integrated with a national consumer home search portal.  Our technologies are built to help mortgage lenders generate, communicate and transact with millions of customers who wish to finance and purchase a home.Ylopo’s talented team of entrepreneurs, digital marketers, &amp; technologists have built a suite of technologies that integrate cutting edge machine learning with ad technology to provide an unparalleled consumer home search experience, enabling our clients to build relationships.</t></si><si><t>http://public.crunchbase.com/t_api_images/v1407559761/ayax6n6yleomjxiabmst.png</t></si><si><t>http://www.ylopo.com/</t></si><si><t>691a54f4047736c6dc2ca77cc5bddd9e</t></si><si><t>ym-biosciences</t></si><si><t>YM BioSciences</t></si><si><t>YM BioSciences is a life sciences product development company that identifies and advances a diverse portfolio of promising cancer-related</t></si><si><t>YM BioSciences is a life sciences product development company that identifies and advances a diverse portfolio of promising cancer-related products at various stages of development. YM has proven regulatory and clinical trial expertise and a diversified business model designed to reduce risk while advancing clinical products toward international approval, marketing and commercialization.</t></si><si><t>http://public.crunchbase.com/t_api_images/v1397192358/0c4c8e3c645554233e47ca3ca29f201f.jpg</t></si><si><t>http://www.ymbiosciences.com</t></si><si><t>cd1c7dfddaf0bf4c3b7ac9a47a8561df</t></si><si><t>ynsect</t></si><si><t>Ynsect</t></si><si><t>Insect Biotech Pioneer</t></si><si><t>Ynsect is a European company that operates in the agrofood and environmental biotech industries.We use the tremendous innovative potential of insect nutrients and behaviors to develop novel products and services in collaboration with our clients.</t></si><si><t>http://public.crunchbase.com/t_api_images/v1418972091/jsmczz69njvszfj64cze.png</t></si><si><t>http://www.ynsect.com/</t></si><si><t>6f27d0570c8e8c726fc5c00ed307de05</t></si><si><t>yocter</t></si><si><t>Yocter</t></si><si><t>Social media innovations</t></si><si><t>Yocter, invents, develops, sells and manages online innovations to make tomorrow&apos;s technology useful today. Originally founded as a platform-independent communication network, Yocter Technology is implemented into several, both launched and yet to be launched, online innovations.Clients, among others, are Ajax, PayPal, O&apos;Neill, CliniClowns, DHL, Johma as well as Dutch government agencies like the Ministry of Health, Provence of Noord-Brabant and Municipality of The Hague.</t></si><si><t>http://public.crunchbase.com/t_api_images/v1397195968/951baf0efe0b72a4c0109137c6060764.png</t></si><si><t>http://yocter.com</t></si><si><t>52.0987</t></si><si><t>5.1249</t></si><si><t>2d4cf453e07787dc9692b5af97efce28</t></si><si><t>yodil</t></si><si><t>YODIL</t></si><si><t>Yodil is a leading provider of business intelligence (BI), management and operational reporting, and data analytics to the insurance</t></si><si><t>Yodil is a leading provider of business intelligence (BI), management and operational reporting, and data analytics to the insurance industry. Yodil marries deep insurance knowledge with rich content, adaptable technology, and flexible report-delivery options. Yodil normalizes data from disparate source systems, standardizing formats and definitions. It makes that data accessible as business intelligence, providing reporting and analytics to carriers and agencies.</t></si><si><t>http://public.crunchbase.com/t_api_images/v1397188529/ca82c1334b809ac09b7326bb65f3b55b.jpg</t></si><si><t>http://www.yodil.com</t></si><si><t>7d4ac671ef1e452691aa153b3e340dd9</t></si><si><t>yodle</t></si><si><t>Yodle</t></si><si><t>A leader in local online marketing, Yodle helps local businesses find and keep customers in the simplest, most profitable ways.</t></si><si><t>Yodle is a leader in local online marketing and is ranked #9 on Forbes’ list of America&apos;s Most Promising Companies. The company’s mission is to help local businesses find and keep their customers in the simplest, most profitable ways imaginable.  Yodle was founded in 2005 and currently has more than 45,000+ local business customers across 250+ industries, with the largest categories including legal and professional services, dental and medical, and contractor and other home services.   Yodle reviews the marketing needs of a local business and offers a comprehensive desktop, mobile, web and social presence, reviews and offer management, email campaigns, and appointment reminders through one easy-to-use, affordable and automated platform. Yodle also has customized solutions for networked businesses – i.e., franchises, manufacturers/dealers, and multi-location companies – to help them unify, scale, and optimize their local and national marketing strategies.  Yodle currently has 200+ networked business clients including Merry Maids, Miracle-Ear, and Two Men and A Truck.Yodle has more than 1,100 employees across five offices and has been recognized as a best place to work by numerous organizations. The company is headquartered in New York City and is also based in Austin, TX; Charlotte, NC; Scottsdale, AZ; and Atlanta, GA.For more information go to www.yodle.com.</t></si><si><t>http://public.crunchbase.com/t_api_images/v1410186994/riyxfxsyluoxh5voriua.png</t></si><si><t>2005-03-15</t></si><si><t>http://www.yodle.com</t></si><si><t>40.742459</t></si><si><t>-73.9918126</t></si><si><t>2007-11-30</t></si><si><t>3328f22b2305618527a4a1529220ad9c</t></si><si><t>yoi</t></si><si><t>Yoi</t></si><si><t>Yoi is reinventing the notion of HR systems directly for the line manager - delivering best practices, assessments and reports to your inbox</t></si><si><t>http://public.crunchbase.com/t_api_images/v1418249640/kk4rxc8nfkwuhciw78jj.png</t></si><si><t>http://www.yoicorp.com</t></si><si><t>118c4c850efed2db76e019bd7cb0f60c</t></si><si><t>yones</t></si><si><t>Yones</t></si><si><t>Yones offers a news application with machine learning technologies that personalizes content based on the user&apos;s interests.</t></si><si><t>Yones is a news application that adapts to the user. Yones knows what the individual user is interested in, what they have already read, and anticipates what they would like to read in the future. This is made possible with technology based on machine learning.Every day, people spend several hours with media, especially reading the news. They consume information either online or printed, maybe as a subscription. Thanks to the Internet they have access to much more news sources than ever. At the same time, however, they are increasingly facing the problem of information overload. It is becoming more difficult and time-consuming to distinguish between what represents important information and what not.The Yones apps in Android, iOS and all web browsers reduce the daily news flood to the articles that the algorithms judge to be interesting to the reader.The users save time by getting the content they are interested in straight away, without being distracted by irrelevant information. Provided with information gathered from hundreds of different news sources they are more likely to find interesting articles which they would otherwise not have found in a reasonable amount of time.</t></si><si><t>http://public.crunchbase.com/t_api_images/v1397186300/65c164c2bfa028deb29520db7f1e39c9.png</t></si><si><t>http://www.yones.net</t></si><si><t>6f404243f270ed1499d0ffb5a5ae7b4b</t></si><si><t>york-pharma</t></si><si><t>York Pharma</t></si><si><t>YORK PHARMA is a speciality pharmaceutical company. There stated objective is the acquisition, development and commercialisation of</t></si><si><t>YORK PHARMA is a speciality pharmaceutical company. There stated objective is the acquisition, development and commercialisation of prescription dermatological products.They are committed to bringing to both patients and healthcare professionals, safe and effective medicines of the highest quality for the treatment of diseases of the skin.Successful treatments for use in the surgery, clinic and hospitals also drive a successful and growing public company. This benefits there shareholders and employees and allows them to continue to develop products which offer benefits to patients over and above those provided by existing treatments.</t></si><si><t>http://public.crunchbase.com/t_api_images/v1397191128/69ae90b85ee815759de11aa99921532e.jpg</t></si><si><t>http://www.yorkpharma.com</t></si><si><t>86c276828cf1c470857fb47e59d6712a</t></si><si><t>yorn</t></si><si><t>Yorn</t></si><si><t>Your Opinion. Right Now.</t></si><si><t>Yorn – (Your Opinion. Right Now.) is a real-time feedback platform for healthcare settings. Optimized for mobile and HIPAA compliant, Yorn&apos;s \&quot;Feedback-as-a-Service\&quot; (FaaS) enables patients, family members, and clinical staff to provide real-time feedback, in the moment, on any healthcare experience. These insights enable providers and payers to identify root causes of potential problems and make appropriate operational changes that improve patient experience, patient satisfaction, and patient compliance with care plans.</t></si><si><t>http://public.crunchbase.com/t_api_images/v1426194308/exl3rajxgnjxsblsgt96.png</t></si><si><t>http://www.yorn.com</t></si><si><t>a5ae0a40556d1e8bf3186b6084098247</t></si><si><t>yossarianlives</t></si><si><t>Yossarian</t></si><si><t>Metaphorical Search &amp; Lateral Discovery</t></si><si><t>Yossarian is a Metaphorical Search Engine. Instead of returning closely related results like traditional search engines, Yossarian takes your search and then works to understand the structural components and attributes of the concept. The algorithms then search the entire Internet for concepts with similar structural components, and return those results from entirely new domains.</t></si><si><t>http://public.crunchbase.com/t_api_images/v1410252624/btrruz701fibjhu0ggmy.jpg</t></si><si><t>http://yossarian.co</t></si><si><t>edfb03bffd4c369a71281c5506add08b</t></si><si><t>yotta-technologies</t></si><si><t>Yotta Technologies</t></si><si><t>Yotta is a cloud platform providing real-time commerce analytics of emerging trends in marketplaces and channels.</t></si><si><t>Cloud Analytics for Social Commerce.Yotta is a cloud platform for commerce analytics that does for merchants what comparison shopping engines do for consumers.   By aggregating, cleansing, and categorizing marketplace and social commerce transactions, Yotta provides merchants with real-time, actionable and unique insights into competitive offers, pricing changes, emerging market trends, new competitors across marketplaces and channels.</t></si><si><t>http://public.crunchbase.com/t_api_images/v1398235364/x4e8ibhotxapcqblxnvu.png</t></si><si><t>http://www.yotta-analytics.com</t></si><si><t>5fd120fca401828dc1f6551757f7bdc8</t></si><si><t>yotta-inc</t></si><si><t>Yotta, Inc</t></si><si><t>Yotta builds authentic technologies that enhance the human experience. The YottaSense enables devices to understand user internal states.</t></si><si><t>http://public.crunchbase.com/t_api_images/v1450136161/o2y7b0vexerjawtiymjx.png</t></si><si><t>http://www.yotta.io</t></si><si><t>aab445aa8aeebf23822184ac6f8aa1ff</t></si><si><t>yottaasys</t></si><si><t>Yottaasys</t></si><si><t>Yottaasys is a young set-up, working towards creating a niche in the area of Analytics using latest developments in Technologies</t></si><si><t>Yottaasys has created innovative solutions and paradigms which handle the pyramid of disruptions, we are doing Analytics differently by using a unique combination of significant technology acumen, deep business understanding and advanced analysis techniques built along with Yottaasys innovative solutions.</t></si><si><t>http://public.crunchbase.com/t_api_images/v1437375918/gudgjzg7mlv2qhydqyfs.png</t></si><si><t>http://yottaasys.com</t></si><si><t>b47249bbdc3f4384d5ee9f8eaf88e3f0</t></si><si><t>you-are-my-guide</t></si><si><t>You Are My Guide</t></si><si><t>Travel Tech innovative app which uses machine learning and predictive analysis to create unique personalized itineraries in real-time.</t></si><si><t>YAMGU is the Google Now for tourism. It helps you to plan your trip in just minutes.YAMGU is a personal travel optimizer, you just say what you want to see and YAMGU helps you to match the time that you have and the things to do. It suggests you the best way to plan your day-by-day activities according to distances, hours, visit length and weather forecast.YAMGU allows you to discover places and events in real time looking through photos and comments shared from locals.The city guide is on the fingertips. While is going around YAMGU suggests new activities, place where to eat, events and discounts, the system learns from users selections.The mobile application provided in white label version to hotels also includes digital concierge features. YAMGU App white label version allows hotels to take full advantage of best innovation and technologies. They can provide to their guest with an own branded, cross-device, digital travel guide that not only improves their customer’s travel experience but also creates new opportunities for revenue growth and future engagement and sales.</t></si><si><t>http://public.crunchbase.com/t_api_images/v1454014146/e0eq0tdw6pnnbsg6dflc.jpg</t></si><si><t>http://www.yamgu.com</t></si><si><t>23200a4c1638469be36af3bc80d2c2ba</t></si><si><t>you-know-watt</t></si><si><t>You Know Watt</t></si><si><t>Tackling the electrical consumption of commercial and residential consumers has been a challenge up to know.</t></si><si><t>http://public.crunchbase.com/t_api_images/v1433745887/igdwx7wlfksjxzeqkifs.png</t></si><si><t>http://youknowwatt.eu</t></si><si><t>ac6ac5b8aca9ab2d3ff0aba86ab9896f</t></si><si><t>youappi</t></si><si><t>YouAppi</t></si><si><t>YouAppi drives the acquisition and conversion of the most profitable mobile customers with machine learning and predictive algorithms.</t></si><si><t>YouAppi is a fully managed solution for premium mobile brands, providing one single point to streamline their mobile media buying. YouAppi’s OneRun platform combines the power of machine learning with our proprietary predictive algorithms, and cohort technology, to analyze the mobile content consumption patterns of over 1.1B users, converting data into profitable users. YouAppi is based in San Francisco with offices in New York, Berlin, London and Tel Aviv. For more information, please visit www.YouAppi.com.</t></si><si><t>http://public.crunchbase.com/t_api_images/v1426618525/no20e6p2syln8kcvx4il.jpg</t></si><si><t>2011-09-04</t></si><si><t>http://www.youappi.com</t></si><si><t>d8efbe9d5d146c8dccf55675706ac627</t></si><si><t>youbl</t></si><si><t>Youbl</t></si><si><t>Facebook  Spotify for clothing.</t></si><si><t>Youbl makes peoples life easier through social shopping, social wearing (literally) and social selling. Youbl reflects the complete daily fashion routine.Wear and See: Youbl lets you wear your clothing on every relevant social media platform - in a second! Or just get updates what your friends wear.</t></si><si><t>http://public.crunchbase.com/t_api_images/v1406721463/whewn2zxpgjnybc34vb8.jpg</t></si><si><t>http://www.youbl.com/</t></si><si><t>746b24668b3ddd746dd5d9d505e0db21</t></si><si><t>youcalc</t></si><si><t>youcalc is a user-driven library of analytics apps for CRM, sales, marketing, support, and project management.</t></si><si><t>**World&apos;s largest library of user generated, shareable analytics apps**youcalc let&apos;s business people create and share custom reports and analytics on data from SaaS systems — zero coding required!A user driven library of now more than 130 analytics apps for CRM, sales, marketing, service/support and project management, and live data connection to a growing number of SaaS systems (Salesforce.com, Basecamp, AdWords, Google Analytics, Highrise CRM, MailChimp, etc.)**User driven innovation and collaboration**The reporting needs of e.g. sales people are different, but a sales guy in New York may share \&quot;custom needs\&quot; with a sales guy in another company in Rome.youcalc&apos;s mission is to create the world&apos;s largest library of analytics apps by allowing business users to create and share analytics apps.All apps built on youcalc become public from the app library, for anyone to use as is or customize to individual needs. All customized apps go back into the app library for the benefit of other users.youcalc let&apos;s business users across the world search and use a vast library of analytics apps built by other users with similar needs.**Run anywhere - in iGoogle, inside e.g. Salesforce.com, on intranets, on iPhones, etc.**youcalc apps are easy-to-use, interactive, Flash charts that run anywhere - built for business users, not for expert analysts!Stop spending hours clicking through expert analytics interfaces. Business users get the exact analysis they need, with one click, anywhere they want.Add several apps to iGoogle and you have a personal portal for reporting across all your SaaS systems.</t></si><si><t>http://public.crunchbase.com/t_api_images/v1397192680/1dfce0565529b3a702d857e4a748e50e.png</t></si><si><t>http://www.youcalc.com</t></si><si><t>55.6729</t></si><si><t>12.5583</t></si><si><t>a43ff1dd4405f66b9b7f95266ef87732</t></si><si><t>youeye</t></si><si><t>YouEye</t></si><si><t>YouEye is a SaaS exp analytics platform, enabling brands to analyze any customer consuming any content, in any location, on any device.</t></si><si><t>YouEye, Inc. operates a research platform that automates in-person interviews for digital products for the collection of insights. Its platform enables users to receive automated reports on customer satisfaction, confusion, frustration, and more, as well as allows them to measure reactions to marketing campaigns, mobile application interactions, brand positioning, funnels, and other digital experience.The company’s platform also provides brand equity and competitive analysis, market/product fit, advertisement and video media trial reports for marketing teams; cognitive funnel, qualitative A/B, conversion usability, and pre-sales and heuristic analysis reports for E-commerce teams; and mobile usability, UX and usability, prototype evaluation, and user behavior pattern reports for product teams. YouEye, Inc. was founded in 2011 and is based in Mountain View, California.</t></si><si><t>http://public.crunchbase.com/t_api_images/v1442011701/iqtjjyoaagzfqx4moxbf.png</t></si><si><t>http://www.youeye.com</t></si><si><t>fab40142d8f526c9e3f471499c53db68</t></si><si><t>youfood</t></si><si><t>YouFood</t></si><si><t>Discover, share, and buy meals you love.</t></si><si><t>http://public.crunchbase.com/t_api_images/v1442273940/ua7zvce9o94orhgrq6g4.jpg</t></si><si><t>http://www.joinyoufood.com</t></si><si><t>3deec0e2dd2c088fecb074ce8b9cf29e</t></si><si><t>youneeq</t></si><si><t>Youneeq</t></si><si><t>Youneeq is a predictive analytics technology that recommends content based on user behavior.</t></si><si><t>Imagine you could tell your favortie website what your likes and dislikes are and that&apos;s all the site delivered. Imagine that site was CNN. If you like Sports, politics and entertainment news that&apos;s all CNN would deliver to you and none of the stuff you&apos;re not interested in. Youneeq delivers (in real time) personalized, relevant content, which means that visitors will stay longer, see more pages, and increase sales and marketing opportunities- making a website more profitable. The future of the web is Youneeq&apos;s Organic Personalization - real time, adaptive algorithm for more relevant content delivery. Increasing advertising rates, conversion rates, page views and decreasing bounce rates.</t></si><si><t>http://public.crunchbase.com/t_api_images/v1397198355/678f8c8c3fa3d3d9d3ea344ae54429e2.jpg</t></si><si><t>http://www.youneeq.ca</t></si><si><t>0a8f3586e40c184f2d15654867fa1187</t></si><si><t>young-dental-sf</t></si><si><t>Young Dental SF</t></si><si><t>General, Implant &amp; Cosmetic Dentistry</t></si><si><t>Young Dental SF is a comprehensive care dental office located in the Union Square district of Downtown San Francisco.  From your first phone call, through the new patient experience and your treatment our well trained and friendly team will provide you with optimal care and a winning smile.  Here, patient satisfaction is our primary goal. Our team will educate you on the available options.  We will tailor a specific plan keeping in mind your esthetic and functional needs, treatment spans and convenient finance options.</t></si><si><t>http://public.crunchbase.com/t_api_images/v1397199549/6d6f63705af975102648e85d5ee608e4.jpg</t></si><si><t>http://www.dentalimplantssf.com</t></si><si><t>7e65d3bc6687d9c53c1c4937d4b0d732</t></si><si><t>young-in-frontier</t></si><si><t>Young in Frontier</t></si><si><t>Young in Frontier Co. Ltd. was formerly known as U-Gentech Co. Ltd. Prior to that, U-Gentech Co. Ltd. was known as Dowon Telecom Co. Ltd.</t></si><si><t>Young in Frontier Co. Ltd. was formerly known as U-Gentech Co. Ltd. Prior to that, U-Gentech Co. Ltd. was known as Dowon Telecom Co. Ltd. Young in Frontier Co. Ltd. was founded in 1994 and is based in Seoul, South Korea.</t></si><si><t>c5bb39085ca1f7ed1596baf2a9aff5e8</t></si><si><t>your-maths-tutor</t></si><si><t>Your Maths Tutor</t></si><si><t>Solving math problems.</t></si><si><t>Online tutoring - solving math problems. Solving assignments (excercises, equations). Possibility of additional tutoring via skype/email if needed. Time friendly tuition. You get your assignment fully solved, quickly, correctly, with annotations.</t></si><si><t>http://www.yourmathstutor.com</t></si><si><t>93e2efe89c607502eb37a3a98ea4b14a</t></si><si><t>youredi</t></si><si><t>cloud based integration</t></si><si><t>Youredi is a Windows Azure-based integration service designed for transferring your business-critical data between your applications - whether they are located on-premise, in the cloud, or with your trading partners.Enterprise Application IntegrationWith its on-premise adapters, youredi integrates systems running within your own network or as SaaS service without the need to invest to full on-premise integration platform.Trading Partner IntegrationYouredi provides Windows Azure-based trading partner integration service that allows you to exchange business documents with an organization of any size. Youredi provides plug-and-play integration to your ERP and easy connectivity with your partners.Youredi manages your trading partner business processes from product catalog to invoicing. Youredi supports all major industry standards e.g. UBL, ebXML, EDIFACT, Ansi X.12.</t></si><si><t>http://public.crunchbase.com/t_api_images/v1397187002/5246d635d1b40ca099de440c5dd576cc.png</t></si><si><t>http://www.youredi.com</t></si><si><t>3dbe5fc429bdb4f7747fefcd6c2983c1</t></si><si><t>youscan</t></si><si><t>YouScan</t></si><si><t>Social media monitoring in RU &amp; UA</t></si><si><t>YouScan is a leader of the emerging social media monitoring &amp; analytics / Social CRM market in Russia and Ukraine. We help companies to stay on top of consumer opinions and complaints posted in social media, so they can react quickly to improve customer satisfaction. Our clients are major consumer brands (P&amp;G, Unilever, Nikon etc), as well as dozens of Russian and international marketing agencies.See what our clients say: http://linkd.in/youscansocial</t></si><si><t>http://public.crunchbase.com/t_api_images/v1397750975/1fdd36d9001b90ed5c701eae5cea0272.jpg</t></si><si><t>http://youscan.io</t></si><si><t>55.7512</t></si><si><t>37.6184</t></si><si><t>40396f11ad653b2b23afb196a5a1c468</t></si><si><t>youtrendit</t></si><si><t>youtrendit is one-of-a-kind tool for setting and organizing trends you love or hate. At youtrendit you decide what’s in and what’s out.</t></si><si><t>youtrendit is one-of-a-kind tool for setting and organizing trends you love or hate. At youtrendit you decide what’s in and what’s out. Your opinion can make or break trends.</t></si><si><t>http://public.crunchbase.com/t_api_images/v1404251389/waoqmi15cfc3cmhforvx.jpg</t></si><si><t>http://www.youtrendit.com</t></si><si><t>e74dba5e801b189b9809d90e522f8346</t></si><si><t>yoyodyne-entertainment</t></si><si><t>Yoyodyne Entertainment</t></si><si><t>Yoyodyne has four marketing programs: EZSpree.com, an aggregator of online shopping sites; GetRichClick.com, a traffic distribution site</t></si><si><t>Yoyodyne has four marketing programs: EZSpree.com, an aggregator of online shopping sites; GetRichClick.com, a traffic distribution site transforming traffic into targeted, unduplicated visitors to sponsoring sites; EZVenture.com, a promotion targeted at entrepreneurs and small businesses; and EZWheels.com, a site delivering car buyers directly to car manufacturers.The company was acquired by Yahoo! in 1998.via: [Wired](http://www.wired.com/techbiz/media/news/1998/10/15555)</t></si><si><t>http://public.crunchbase.com/t_api_images/v1397193694/d8bd802414d3ea15705e9070b7b4351e.gif</t></si><si><t>e374720aa6ade5c5cb98f080ce9a8900</t></si><si><t>yoyometrics</t></si><si><t>http://public.crunchbase.com/t_api_images/v1397190932/82f09a62e3f20461f263ce1c7afdaa16.jpg</t></si><si><t>6714cea65082472ae1f1937ced113711</t></si><si><t>yporia</t></si><si><t>Yporia</t></si><si><t>Yporia, the new Made in Italy innovative brand.</t></si><si><t>http://public.crunchbase.com/t_api_images/v1428515280/csx3h7oucmkvyhtxd7dy.png</t></si><si><t>http://yporia.com/</t></si><si><t>57962d8b9acc851dac9303a3f9c24137</t></si><si><t>ysura</t></si><si><t>Mobile CRM for the Pharma Industry</t></si><si><t>ysura develops and sells a SaaS-based sales &amp; marketing solution for the pharmaceutical industry.</t></si><si><t>http://public.crunchbase.com/t_api_images/v1413449437/wjrvg2jpqtgigdatsb2m.png</t></si><si><t>http://www.ysura.com</t></si><si><t>3ae9b0a1b37987f548044586d68fdfba</t></si><si><t>yttro</t></si><si><t>Yttro Mobile</t></si><si><t>A disruptive mobile discovery platform that unlocks greater access to quality apps through an innovative, exploratory visual interface.</t></si><si><t>Yttro is a disruptive mobile discovery platform that unlocks greater access to quality apps through an innovative, exploratory visual interface.In an exploding app market where anything not on the ‘Top’ lists effectively doesn’t exist, Yttro&apos;s machine learning algorithms instead map out a myriad of games in a patent-pending, touch-driven interface that is intuitive and delightful to use. This provides more mobile apps with unprecedented visibility by exposing the long-tailed distribution beneath the top charts.From a user’s perspective, Yttro offers no-holds-barred access to a much fuller buffet of mobile game options, and an intuitive, relevant discovery experience that yields valuable installs in alignment with user intent.For developers, Yttro&apos;s seamless incorporation of promotional and native content enables developers to connect directly, and in the most non-intrusive way, with potential leads while keeping their marketing budgets slim.</t></si><si><t>http://public.crunchbase.com/t_api_images/v1429353318/fmfqcak4bpd2eonyvxsx.png</t></si><si><t>http://www.yttromobile.com</t></si><si><t>59bf06f70238695493d3afbce92d95be</t></si><si><t>yummly</t></si><si><t>Yummly</t></si><si><t>Yummly is the smart and personal platform for taste that answers “What’s for dinner?”.</t></si><si><t>Netflix and Pandora understand your preferences. We eat 3x a day. Why can&apos;t we do the same for food? Yummly is building the smart, personal and seamless platform for taste to answer the age old question \&quot;What&apos;s for dinner?\&quot;.Food is personal. But food is static, unstructured and disorganized. Yummly transforms food into data. They understand, analyze, mine and connect food to data deliver smart, personal &amp; useful products that delight users. Yummly is able to do this through sophisticated, patent-pending technology, a hand-curated knowledge graph for food, and great user experience.In a few short years Yummly has grown to over 15M monthly unique web visitors. The Yummly mobile apps are consistently the #1 recipe apps on iPhone, iPad, Android, and Windows and named \&quot;Best of 2014\&quot; by Apple.</t></si><si><t>http://public.crunchbase.com/t_api_images/v1441057862/xxijzbxfn6kobozzmr2e.png</t></si><si><t>http://www.yummly.com</t></si><si><t>37.5087</t></si><si><t>-122.203</t></si><si><t>f7cecf2fc82a177ee83d3dc5bdd8dcb7</t></si><si><t>yummy-food</t></si><si><t>Yummy Food</t></si><si><t>Yummy helps busy people to find the way of healthier eating habits and save time during working hours.</t></si><si><t>Yummy helps busy people to find the way of healthier eating habits and save time during working hours. Yummy provides a solution how to enjoy quality and nutritious lunch at the desk. We also offer companies quality untraditional catering for any meeting/event. Corporate responsibility - bio and eco product as much as possible! Yummy supports local suppliers and good Czech products.</t></si><si><t>http://public.crunchbase.com/t_api_images/v1401709609/vez8qmlshuxttgakcmhd.png</t></si><si><t>http://yummyfood.cz/</t></si><si><t>0d19413aea9429a3c5844eebb1f7f925</t></si><si><t>yuvue-llc</t></si><si><t>YuVue, LLC</t></si><si><t>YUVUE helps brands, broadcasters and publishers acquire, discover and monetize user-generated videos and photos.</t></si><si><t>YuVue solves problems for consumer-facing businesses by enabling brands, broadcasters, and publishers to easily discover and acquire videos and photos shared on social media.  Our tools enable marketers to deepen audience engagement.  And we help content creators by protecting their copyright, facilitating social media sharing, and connecting them with companies who can license their work. Our platform is built around an editorial \&quot;curation engine\&quot; that combines automation, machine learning and a distributed human workforce to allow our customers to identify, authenticate and acquire relevant visual content posted on social media quickly and at scale.  The YuVue curation engine aims to be the most comprehensive resource for data related to the valuation and licensing of user-generated visual content.  Discover, acquire, engage.  YuVue - it&apos;s how you view the world.</t></si><si><t>http://public.crunchbase.com/t_api_images/v1410900174/xtbtfemji99fbd0v9drd.jpg</t></si><si><t>http://www.yuvue.com</t></si><si><t>65d649e144dcb6f594f2bcdcac99dca4</t></si><si><t>zabecor-pharmaceuticals</t></si><si><t>ZaBeCor Pharmaceuticals</t></si><si><t>ZaBeCor Pharmaceuticals, LLC, a clinical stage biotechnology company, focuses on the development of siRNA, antisense, and other molecular</t></si><si><t>ZaBeCor Pharmaceuticals, LLC, a clinical stage biotechnology company, focuses on the development of siRNA, antisense, and other molecular technologies for the treatment of asthma, allergy, and other inflammatory and infectious diseases. Its products include Excellair, an anti-inflammatory treatment of asthma, allergy, ARDS, COPD, avian flu inflammation, uveitis, cystitis, rheumatoid arthritis, and other autoimmune and inflammatory diseases; Recruitin Phagocytosis for infection based on gene therapy; Disarmin Phagocytosis for autoimmune diseases based on gene therapy; and Hematrol Steroid for low blood platelets, anemia (hemolytic), rheumatoid arthritis, systemic lupus, ulcerative colitis, Crohn’s disease, psoriasis, and other steroid responsive autoimmune disorders. The company was founded in 1992 and is based in Bala Cynwyd, Pennsylvania.</t></si><si><t>http://zabecor.com</t></si><si><t>014689168c37134139537b58ee83c762</t></si><si><t>zacharon-pharmaceuticals</t></si><si><t>Zacharon Pharmaceuticals</t></si><si><t>Zacharon Pharmaceuticals employs its glycobiology expertise to develop a new class of human therapeutics targeting glycans.</t></si><si><t>Zacharon Pharmaceuticals is leveraging unique glycobiology expertise to develop an entirely new class of human therapeutics targeting glycans. Zacharon was incorporated in 2004 and has received initial funding through NIH grants and individual investors. Series A financing was more recently provided by Avalon Ventures, a long-standing San Diego-based venture capital firm with a focus on early stage life science companies. With this strong financial backing and innovative drug development platform in place, Zacharon is developing an entirely new class of human therapeutics addressing substantial unmet needs.</t></si><si><t>http://public.crunchbase.com/t_api_images/v1397194380/6af8c9ee4e6a30bb5eb8483780323a0d.jpg</t></si><si><t>http://www.zacharon.com</t></si><si><t>26b3b05360706ae212851db9d6bed08a</t></si><si><t>zafgen</t></si><si><t>Zafgen</t></si><si><t>Zafgen, a biopharmaceutical company, develops obesity therapeutics that help the body regain and sustain a lean and healthy state.</t></si><si><t>Zafgen is the world&apos;s first biopharmaceutical company dedicated to developing novel obesity therapeutics that directly target and shrink fat tissue to help the body regain and sustain a lean, healthy state. Adipose tissue (fat) is composed primarily of cells that store unused calories for later use. The balance between how the body stores excess calories and later accesses these depots when required plays a critical role in determining the overall size of the fat tissue, and therefore, an individual&apos;s weight. Zafgen&apos;s groundbreaking approach targets obesity at its biological foundation by safely restoring the balance of fat metabolism, driving the loss of fat and a return to a more healthy body weight. Zafgen&apos;s leadership and scientific advisors include the leading experts in obesity, metabolic disorders and medicinal chemistry. Founded in 2005, the company is located in Cambridge, Massachusetts.</t></si><si><t>http://public.crunchbase.com/t_api_images/v1397205745/21af944002f04709356a4945b4e8ae98.jpg</t></si><si><t>http://www.zafgen.com</t></si><si><t>5fdc520852f471765b43db35c639bbee</t></si><si><t>zafu-com</t></si><si><t>Zafu</t></si><si><t>Zafu is an e-commerce personalization and recommendation engine that tailors content to each individual shopper on a one-to-one basis.</t></si><si><t>At Zafu, there is real science behind the art of finding the perfect clothes.  A combination personalization engine and recommendation engine, Zafu removes the barriers to conversion by personalizing how shoppers discover your products. Like Pandora or Netflix - for ecommerce, Zafu enables e-commerce retailers to create a personalized shopping experience that tailors content to each individual shopper on a 1-to-1 basis. The platform user experience inspires shoppers to spend more time on your site engaging with “your” products, and helps them discover what “they” like. Drawn on 15 years of comprehensive research in apparel fit performance analysis &amp; consulting for 15 of the top 20 apparel companies in the US – Zafu is leveraging big-data and consumer insights – to create algorithms that have already matched 13 million shoppers to clothes they love.</t></si><si><t>http://public.crunchbase.com/t_api_images/v1397204442/b3b9f785fa1f3417f9c1c8a485baa9be.gif</t></si><si><t>http://www.zafu.com</t></si><si><t>2010-02-27</t></si><si><t>68f449922cbed7e6e9a8f238dd32d170</t></si><si><t>zakipoint</t></si><si><t>Zakipoint</t></si><si><t>mint.com for enterprise healthcare spend</t></si><si><t>For businesses to be competitive, HR teams need to supercharge their human capital at lower cost. They need actionable insights to see clearly and save on healthcare spend. We provide a tool with a guarantee of 100% return.\&quot;TIND\&quot; is SaaS tool that combines employer&apos;s health and wellness data from multiple sources, uses advanced analytical and predictive techniques to: reveal the underlying drivers of their healthcare spend, assess the performance and impact of all their health and wellness initiatives, and guide them on the choices they need to make.HR and Finance functions are looking to understand the performance of health programs, providers and plans and reduce healthcare spend.Our target customers are self-insured employers (sweet spot is 1K - 10K employees). There are over 47K self-insured employers in the US that fit our sweet spot.</t></si><si><t>http://public.crunchbase.com/t_api_images/v1397188326/e7d88549a140bf7896cec337856596cb.jpg</t></si><si><t>http://zakipoint.com</t></si><si><t>e712e81117f3729d55746a69f4b7a79c</t></si><si><t>zalicus</t></si><si><t>Zalicus</t></si><si><t>Zalicus discovers and develops novel-target pain therapies, including calcium channel modulator for chronic and acute inflammatory pain.</t></si><si><t>Zalicus Inc., formerly CombinatoRx, Incorporated, is a biopharmaceutical company engaged in developing drug candidates with a focus on the treatment of pain and inflammation. The Company has devoted substantially all of its resources to the development of its drug discovery technology and the research and development of its drug candidates, including conducting preclinical and clinical trials and seeking intellectual property protection for its technology and product candidates. On March 1, 2010, the United States Food and Drug Administration, (FDA), approved the New Drug Application (NDA) for Exalgo (hydromorphone HCl) extended-release tablets, for the management of moderate to severe pain in opioid tolerant patients requiring continuous, around-the-clock opioid analgesia for an extended period of time. On December 21, 2009, the Company merged with Neuromed Pharmaceuticals, Inc. and its subsidiaries.</t></si><si><t>http://public.crunchbase.com/t_api_images/v1397203172/cf941f56d70a5c2c5e78d9cf8df5fa9a.jpg</t></si><si><t>http://www.zalicus.com</t></si><si><t>2a41d009fc4295ad6eaaa22dd922a202</t></si><si><t>zaloni</t></si><si><t>Zaloni</t></si><si><t>Enterprise Data Management for Hadoop</t></si><si><t>Zaloni is a leading provider of unparalleled Hadoop software and services solutions. Zaloni’s Bedrock Data Management Platform is the company’s unique foundation for building and deploying comprehensive, agile, Hadoop-based production implementations that solve the most complex large-scale data analytic challenges – providing speed, performance and cost-effective Big Data solutions. Fortune 100 companies in Telecom, Healthcare and Financials depend on Zaloni.</t></si><si><t>http://public.crunchbase.com/t_api_images/v1397189987/59fccd4c90ede3a3331ce50cc63fcce7.png</t></si><si><t>http://www.zaloni.com</t></si><si><t>b043fdaeecf053cf3e1c867b10c77d0c</t></si><si><t>zane-benefits-inc</t></si><si><t>Zane Benefits</t></si><si><t>Zane Benefits is an HR and employee benefits platform empowering employees to buy individual health plans funded by their employer.</t></si><si><t>Zane Benefits is the leader in individual health insurance reimbursement for small businesses. Since 2006, Zane Benefits has been on a mission to bring the benefits of individual health insurance to business owners and their employees.Zane Benefits&apos; software helps businesses reimburse employees for individual health insurance plans for annual savings of 20 to 60 percent compared with traditional employer-provided health insurance. Today, over 20,000 customers use Zane Benefits&apos; software, services, and support to reimburse individual health insurance plans purchased independent of employment.Zane Benefits&apos; software has been featured on the front-page of The Wall Street Journal, the USA Today, and The New York Times. Zane Benefits was founded in 2006 and is based in Salt Lake City, Utah.</t></si><si><t>http://public.crunchbase.com/t_api_images/v1415808375/gjotc08rxkjcmct7zdwj.png</t></si><si><t>http://www.zanebenefits.com</t></si><si><t>0e5f54b6cea5b5b7ff0f2bcbe70abe37</t></si><si><t>zanran</t></si><si><t>Zanran</t></si><si><t>search engine for data</t></si><si><t>Zanran is a search engine for data and statistics.  It was launched as an early beta version in April 2011.It is the focus on finding graphs, charts and tables that differentiates Zanran from Google or Bing.  A good feature of this search engine is its preview capability.  If you hover your mouse over the icons to the left of the results, you get a view of the result&apos;s content.  This is particularly welcome if the results are in large PDF or Excel files - which you&apos;d otherwise have to download and open.Zanran is based in London, UK.</t></si><si><t>http://www.zanran.com</t></si><si><t>f30b266064a26eb31de14c18abcf781f</t></si><si><t>zap-com</t></si><si><t>ZAP Group</t></si><si><t>The ZAPtag is a smart sticker that lets users earn instant rewards such as cash back points, coupons and jackpots with just a tap.</t></si><si><t>ZAP gives customers 5% to 20% Cash Back every time they spend in any partner merchant. Customers can then use the Cash Back to pay for their purchases in these same establishments.ZAP gives brick and mortar merchants precise data and allows them to know who their customers are, similar to Google Analytics. Using this data, they can then create targeted promotions to very specific customer segments (non-returning, high spenders, and others) and send digital coupons directly to customers&apos; ZAPtag</t></si><si><t>http://public.crunchbase.com/t_api_images/v1397183402/042a5e03c099931af7323282b1e02c78.jpg</t></si><si><t>http://www.zap.com.ph</t></si><si><t>Pasig</t></si><si><t>29a6a485cb959809ff7f7c91c27611c7</t></si><si><t>zapaday</t></si><si><t>Zapaday</t></si><si><t>Open News Calendar</t></si><si><t>Zapaday.com is an open news calendar.Zapaday claims to offer the world&apos;s most comprehensive public source of information about the future, including future news on politics, elections, justice, awards, product launches, sports and arts.The goal of Zapaday is to help its users get insights, plan ahead and save time, with a free service for journalists, bloggers, political analysts, marketers, PR-professionals and event organizers.Users and bots add day-by-day events, news stories and trivia. Anyone can add events and content to Zapaday, but many calendars are moderated and events have wiki-style version control.Offering a free and open service, Zapaday can disrupt paid news agenda services, offered by the likes of Reuters and AP, now hidden from the public eye.</t></si><si><t>http://www.zapaday.com</t></si><si><t>f35ab68bcb697432cf57cffe42ff7064</t></si><si><t>zapier</t></si><si><t>Zapier</t></si><si><t>Automate the web apps you use to run your business.</t></si><si><t>Zapier enables anyone (marketing, support, legal, HR, ops, product...) to connect together the web apps they use to run their business, without writing code.</t></si><si><t>http://public.crunchbase.com/t_api_images/v1397749379/b123d5e0d8b724c16fc7f5ea7e94dd7e.png</t></si><si><t>https://zapier.com</t></si><si><t>109994807e6bf3752daf1855167a8350</t></si><si><t>zauber</t></si><si><t>Zauber</t></si><si><t>Zauber, a software boutique and social analytics company, specializes in consumer web, social analytics, and big data projects.</t></si><si><t>Zauber is a US/LatAm-based Software Boutique and Social Analytics company providing professional services and SaaS products to industry leaders and Internet startups from Latin America and Silicon Valley.Our Software Boutique provides high-end software development services for Consumer Web, Mobile and Big Data projects. Clients include IDEO, MuleSoft, Al Jazeera, Coca-Cola, JWT and Mercado Libre.Our Social Media monitoring (Tribatics) and Social Engagement (Flowics) products target brands, media companies, tv networks and publishers from Latin America and the US. Clients include Caracol.TV, Ora.TV, Clarin, La Nacion, Peugeot, Coca-Cola, Yahoo!, Telefe.</t></si><si><t>http://public.crunchbase.com/t_api_images/v1397750255/0be0f8487536cc78e9cad7efe9a835b5.png</t></si><si><t>http://www.zauberlabs.com</t></si><si><t>30d817d74c4deb947e08c692040a886c</t></si><si><t>zdrowegeny-pl</t></si><si><t>zdrowegeny.pl</t></si><si><t>The platform’s aim is to popularise DNA testing to learn about potential to the fetus condition, cancer or pharmacology-related risks</t></si><si><t>zdrowegeny.pl is a platform owned by Platforma Badań Genetycznych (Genetic Testing Platform). The platform is developing into a marketplace of genetic tests for individual customers. Tests are supplied by laboratories specialising in tests for fertility, pregnancy development, food intolerance, cardiology and oncology risks as well as old age diseases. This will be the first such comprehensive offer in Poland. The platform’s aim is to popularise DNA testing as a way to learn about one’s organism with respect to the fetus condition, cancer or pharmacology-related risks.</t></si><si><t>http://public.crunchbase.com/t_api_images/v1440220259/zbllabhwl6wxerbpytmj.png</t></si><si><t>http://www.zdrowegeny.pl</t></si><si><t>9883a6ef087b831d652f6dfd9bf237e6</t></si><si><t>zeakal</t></si><si><t>ZeaKal</t></si><si><t>Zeakal is a plant science company developing technology to vastly increase the yield and oil content of multiple crops.</t></si><si><t>ZeaKal is a plant science company developed from the incubation pipeline of Kapyon Ventures. The company’s HME technology has been shown to vastly increase the yield and oil content of multiple crops – meaningfully impacting the demand for biomass across food, feed and fuels.</t></si><si><t>http://public.crunchbase.com/t_api_images/v1397182717/97217f4aec717b8aaf67200c219448f0.png</t></si><si><t>http://www.zeakal.com</t></si><si><t>587f3d14d3f393b08dc4e53321f8c154</t></si><si><t>zealand-pharma</t></si><si><t>Zealand Pharma</t></si><si><t>Zealand Pharma A/S (NASDAQ OMX Copenhagen: ZEAL) is a biotechnology company based in Copenhagen, Denmark. Zealand Pharma specializes in the discovery, optimization and development of novel peptide drugs and has a broad and mature pipeline of drug candidates identified through its own drug discovery activities. The company’s focus lies in the field of diabetes/metabolic diseases, and its lead drug invention is lixisenatide (Lyxumia 1), a once-daily GLP-1 agonist, which is licensed to Sanofi for the treatment of Type 2 diabetes. Lixisenatide is currently under regulatory review in a large number of countries globally, and in November 2012 the European Committee for Human Medicinal Products issued a positive recommendation for approval of the product in Europe.</t></si><si><t>http://public.crunchbase.com/t_api_images/v1397198386/51748770a0174cb37e8276b40e8c6435.jpg</t></si><si><t>http://www.zealandpharma.com</t></si><si><t>268b593429279cf7bdeb5d07fa02d76a</t></si><si><t>zealr</t></si><si><t>Zealr</t></si><si><t>Social Messaging for the Social Seller</t></si><si><t>Zealr is the perfect tool to share marketing content to get immediate traction- Sales can send messages that matter most.- Sales can record messages without any missing data or manually inputting it into a spreadsheet or/and CRM system.- Marketing will now have full insight into their sales connected social networks to have a true customer segmentation strategy.</t></si><si><t>http://public.crunchbase.com/t_api_images/v1432609941/k1i5dxyphjzj5rjvoe1z.png</t></si><si><t>http://www.zealr.co</t></si><si><t>8295919661faf3243f55e44c58f89b5d</t></si><si><t>zebi</t></si><si><t>Zebi</t></si><si><t>digital data through its analytics platform</t></si><si><t>http://public.crunchbase.com/t_api_images/v1453962452/r1ffevujnv07pteislid.png</t></si><si><t>http://zebi.co</t></si><si><t>d7aefa02053d5757d1cea1d6f78389f1</t></si><si><t>zebra-biologics</t></si><si><t>Zebra Biologics</t></si><si><t>Zebra Biologics develops bio superior agonist and antagonist antibody therapeutics for many diseases.</t></si><si><t>Zebra Biologics, Inc., a biotechnology company, discovers and develops biosuperior antibody therapeutics and complex drug targets. The company was founded in 2013 and is based in Concord, Massachusetts.</t></si><si><t>http://public.crunchbase.com/t_api_images/v1397182233/0bbb4a952d0981cd6b95c27c48b01fef.png</t></si><si><t>http://zebrabiologics.com</t></si><si><t>416a98b5342a9abae58ce46babb0d858</t></si><si><t>zeclinics</t></si><si><t>ZeClinics</t></si><si><t>ZeClinics is a Start-up CRO offering an outsourcing solution for safety and efficacy screenings of novel chemical molecules using zebrafish.</t></si><si><t>ZeClinics is a Start-up biotech offering an outsourcing solution for safety and efficacy screenings of novel chemical molecules using zebrafish.</t></si><si><t>http://public.crunchbase.com/t_api_images/v1430974258/vvfgpt80yc2pepuaz9vb.png</t></si><si><t>http://zeclinics.com/</t></si><si><t>b2df39c9b2e9a4d2439cbc6b10487306</t></si><si><t>zelos-therapeutics</t></si><si><t>Zelos Therapeutics</t></si><si><t>Zelos Therapeutics specializes in the development of innovative treatments for bone disorders and related indications.</t></si><si><t>Zelos Therapeutics specializes in the development of innovative treatments for bone disorders and related indications in large, underserved markets. Led by an experienced team of biopharmaceutical executives and funded by leading health care investors, Zelos is advancing a portfolio of product opportunities in Phase 2 and 3 with significant commercial potential into late stage clinical trials. The company is pursuing programs linked by the common mechanism of stimulating bone formation – specifically parathyroid hormone (PTH) analogs - to provide therapeutic benefit in key indications including osteoporosis, orthopedics and renal bone disease.</t></si><si><t>http://zelostherapeutics.com</t></si><si><t>ee07b06580d0d3402cff2b031ca42d73</t></si><si><t>zeltiq-aesthetics</t></si><si><t>Zeltiq Aesthetics</t></si><si><t>Zeltiq Aesthetics is a science-based medical device company developing non-invasive procedures for the reduction of unwanted fat tissue.</t></si><si><t>Zeltiq (pronounced Zel âteek) Aesthetics, founded in 2005, is a science-based medical device company dedicated to the development of non-invasive procedures for the reduction of unwanted fat tissue. The Zeltiq approach utilizes a patented method called Cryolipolysisâ„ (the use of precisely controlled cooling to remove fat) that is designed to target only fat cells and not harm the skin or other tissue.The Zeltiq device is cleared by the FDA in the Unites States for various applications related to skin cooling during dermatologic treatments.</t></si><si><t>http://public.crunchbase.com/t_api_images/v1397190430/f843646f47afb8733ed7e53bf0fc41a8.gif</t></si><si><t>http://zeltiq.com</t></si><si><t>aaacf662ffa43de69ff3485a14d6c6ea</t></si><si><t>zembu-labs-inc</t></si><si><t>Zembu Labs</t></si><si><t>As of 2002, Zembu Labs went out of business. Zembu Labs is a developer of architecture for high-performance, high-availability network</t></si><si><t>As of 2002, Zembu Labs went out of business. Zembu Labs is a developer of architecture for high-performance, high-availability network systems and services.</t></si><si><t>0dc02b404e6d8a253865920c7daafe89</t></si><si><t>zementis</t></si><si><t>Zementis</t></si><si><t>Zementis, Inc. provides software solutions for predictive analytics. The company was founded on the principle that data science teams and IT departments can collaborate seamlessly and efficiently, allowing predictive models to rapidly move from development to deployment, so that businesses and other data-centric organizations can easily incorporate predictive analytics into their routine operations. Agile deployment of predictive solutions is the cornerstone of the Zementis philosophy.Core solutions include ADAPA, a decision engine for predictive analytics, and UPPI, a universal plug-in utility for industry-leading analytics and data warehouse platforms. Zementis customers can deploy these solutions on-premise or in the cloud, with access via an intuitive Web-based console, via one of multiple industry-leading analytics platforms or as a simplified Hadoop interface.Zementis solutions benefit data-centric organizations by:•	Accelerating intelligent decision making via predictive models•	Reducing cost and complexity of predictive analytics•	Enhancing adoption and encouraging utilization of predictive analytics across multiple business functions and end users•	Ensuring scalability and reliability of model execution via a uniform deployment platform•	Supporting highly dynamic and complex data environmentsZementis customers include leading financial services institutions, marketing and advertising agencies, consumer and enterprise technology solution providers, telecommunication service providers and government agencies. Customers such as FICO, the United States Army and Verizon have used Zementis solutions successfully to enhance their predictive analytics capacity and capabilities. Zementis partners with leading analytics and data warehouse solution providers to enrich and extend customer capabilities. Supported partner solutions include: Cloudera Enterprise (CDH), Datameer, Hortonworks (HDP), IBM PureData for Analytics (Netezza), IBM PureData System for Hadoop, IBM InfoSphere BigInsights, Pivotal Greenplum, SAP HANA, SAP Sybase IQ, Teradata and Aster.The company was founded in 2004 and has offices in San Diego, San Francisco and Hong Kong.</t></si><si><t>http://public.crunchbase.com/t_api_images/v1397184359/067c3233b77e6a7a31c5f05fdf13bd12.png</t></si><si><t>http://www.zementis.com</t></si><si><t>1e145ee29ab9cfa87153fc5e2664fc3b</t></si><si><t>zencast</t></si><si><t>ZenCast</t></si><si><t>The easiest way to host, publish and track your podcast. Join the private beta today.</t></si><si><t>http://public.crunchbase.com/t_api_images/v1437624650/vnfcseeurvjppttpahmm.png</t></si><si><t>https://zencast.fm</t></si><si><t>Geelong</t></si><si><t>9d943c90bff8c8fb6bfa1b47e87b55b2</t></si><si><t>zencx</t></si><si><t>ZenCX</t></si><si><t>Banking Customer Analytics</t></si><si><t>ZenCX creates customer analytics software that helps banks and credit unions increase their profitability by recommending the right products and services to their customers based on each customer&apos;s needs and profile.As financial institutions struggle to replace lost income streams and watch almost 10% of their customers switch to competitors, ZenCX offers a solution that can reduce churn and create new revenue opportunities. ZenCX&apos;s Product Recommendation Engine helps match and cross-sell products to new or existing bank customers or credit union members. For example, a business customer opening a checking account may qualify for a line of credit, treasury management services, or a new credit card.</t></si><si><t>http://public.crunchbase.com/t_api_images/v1397193034/744e132a2917fb1babfdcc87fa40f1f3.jpg</t></si><si><t>http://zencx.com</t></si><si><t>33.8859</t></si><si><t>-118.3961</t></si><si><t>8f68b9532f392dadf1b99a40457d11fe</t></si><si><t>zenda-technologies</t></si><si><t>Zenda Technologies</t></si><si><t>Zenda Technologies develops solutions that allow primary care physicians to conduct cognitive health assessments.</t></si><si><t>Zenda has a patent pending technology that for the first time makes it practical for your primary care physician to include a 7-10 minute scan for the earliest cognitive change signs of dementia including Alzheimerâs Disease - starting at age 50. All too often cognitve problems such as Alzheimerâs disease are diagnosed late in the disease cycle. Zendaâs  DETECT test enables physicians to diagnose early when drug therapies and even life style changes are the most effective. Zenda has completed several clinical studies; including the  latest with 400 patients and the results are excellent. These studies show that the DETECT test on the IMTech immersive neuropsychological testing platform is as accurate in 10 minutes as the gold standard 90 minute test.</t></si><si><t>http://public.crunchbase.com/t_api_images/v1397199507/c8c9c6a56896fa4be275d79af1d7c5de.jpg</t></si><si><t>http://www.zendatech.com</t></si><si><t>34.016</t></si><si><t>-84.3889</t></si><si><t>efc7f7c846c693afb9c7ee966432ba9a</t></si><si><t>zeneca-agrochemicals</t></si><si><t>Zeneca Agrochemicals</t></si><si><t>c257e2ad0fffe13d95593fcdd25d4913</t></si><si><t>zenergy-works</t></si><si><t>Zenergy Works</t></si><si><t>Profit, Position, Performance</t></si><si><t>Internet Marketing company that delivers complete web development and digital execution for business owners nationwide. Providing a full suite of internet marketing services; Search Engine Optimization, Social Media Optimization, Brand Reputation Management, Web Development, Website Design, eCommerce Development, and Digital Management of all PPC, Display, and Geo-Targeted campaigns.</t></si><si><t>http://public.crunchbase.com/t_api_images/v1423719472/zszz5z0xdas6aghtotnx.png</t></si><si><t>https://www.zenergyworks.com/</t></si><si><t>b9e926ff73a89ffac75d5609d578456d</t></si><si><t>zenith-epigenetics</t></si><si><t>Zenith Epigenetics</t></si><si><t>Zenith Epigenetics Corp. is a research and development biotechnology company focused on new and innovative drugs by leveraging its</t></si><si><t>Zenith Epigenetics Corp. is a research and development biotechnology company focused on new and innovative drugs by leveraging its proprietary epigenetics platform. The company&apos;s epigenetic drug discovery platform functions by inhibiting BET bromodomains, having the potential to impact multiple diseases including autoimmune and oncology.</t></si><si><t>http://public.crunchbase.com/t_api_images/v1397761891/8651afe669853f615f6552e847c6c805.gif</t></si><si><t>http://zenithepigenetics.com</t></si><si><t>d6a8b5accff68d9997f07ec93ac2c9bf</t></si><si><t>zenreach</t></si><si><t>Zenreach</t></si><si><t>Zenreach helps you reach five times the customers with one quarter the effort.</t></si><si><t>Zenreach helps offline businesses discover and drive the metric that really matters: their walk-through rate™. Since 2012, we’ve worked with local businesses across the country to automate their email collection, run segmented and timely marketing campaigns, and provide real insight into whether customers return after receiving a message. Our customers range from restaurant groups managing 10 locations to your favorite mom-and-pop cafe on Main Street. On average, they capture 5x the number of emails they received prior to Zenreach. Better yet, one-third of “lost” customers return within one week of receiving a message. We don’t just show you email click through rates. We show you how many customers walked back through your door.</t></si><si><t>http://public.crunchbase.com/t_api_images/v1425553695/q18qqdyxyzs9zopxnhwa.png</t></si><si><t>http://zenreach.com/</t></si><si><t>cdd9f4a47689148358bd648cfcecbf61</t></si><si><t>zent</t></si><si><t>ZENT</t></si><si><t>Zent Technologies, a subsidiary of Solis Inc., is a multi-faceted eyeglass and sunglass repair and modification facility.</t></si><si><t>In 2004 Solis Inc. created the subsidiary Zent Technologies to establish a multi faceted eyeglass and sunglass repair and modification facility in the Ophthalmic industry. Zent was assembled to house the latest technology accompanied with over seventy years of combined experience that includes Certified Opticians, Lab Technicians and Computer Technicians. The goal was to combine the latest technology, experienced Technicians and devoted customer service creating a dynamic environment that will produce unparalleled product and service. Our Technicians are highly skilled, understand the fundamentals and characteristics of raw materials and through experience have derived techniques and methods within the art of repairing and modifying eyeglasses. Zent not only displays its attention to detail with its finished work, but Zent also employs computer technicians that are constantly seeking methods, programs and software to help expedite orders and market our clients via the internet and other means available.</t></si><si><t>http://public.crunchbase.com/t_api_images/v1397181217/d8d94f722b7460bdb179e37c8f5526eb.png</t></si><si><t>http://www.zenttech.com</t></si><si><t>8dac92ca4540663f94aa900f1ed18948</t></si><si><t>zenti</t></si><si><t>Zenti</t></si><si><t>Zenti revolutionizes real time extraction of unstructured data.</t></si><si><t>Zenti provides best in class real-time intelligent data filtering. Zenti analyzes, classifies and determines what content is ‘about’ and then provides users with intelligent, actionable outputs. Looking to find the perfect consumer for your product or service? Zenti will provide you with the tools required to engage with your targeted audience. It will identify, in real-time, potential customers signaling intent to buy a product and in that moment engage them. Zenti reaches customers through Social Media before they use search.  Looking to gain insight and intelligence from big data? Zenti provides real-time and historical analysis of customer (and competitor’s) sentiment regarding brand, product offering, campaign, launch events, price and service.</t></si><si><t>http://public.crunchbase.com/t_api_images/v1415091842/adhubwt8pctryh2scohl.png</t></si><si><t>http://zenti.com/</t></si><si><t>3010eb0f5eb87e75f019125887688d00</t></si><si><t>zentila</t></si><si><t>Zentila</t></si><si><t>Zentila offers cloud-based meeting management solutions that enable enterprises to drive bottom-line savings.</t></si><si><t>The meetings and conventions industry is a 45B market that still books the old fashioned way; offline using phones, faxes, and spreadsheets. Zentila is the first end-to-end solution for booking meetings and conventions online- those that have both guest rooms and meeting space.Zentila&apos;s intuitive interface enables meeting planners - both professional (eg. Meeting Managers, Dir of Meetings) and part-time (eg. Executive Assistants, Dir of Training) to plan, price, and book meetings of all sizes, faster and more cost effectively than current manual processes.Zentila&apos;s enterprise solution enables companies to easily add  transparency to their meeting spend, helping to control costs, increase savings, and mitigate substantial risk.Zentila monetizes through a standard 10% commission paid by hotels who book Zentila meetings. Zentila is live and booking meetings.</t></si><si><t>http://public.crunchbase.com/t_api_images/v1397752082/385071dce51a3b0a467a1bd0f6aa67d9.jpg</t></si><si><t>http://zentila.com</t></si><si><t>2e19b724c862dd27ad8a9d6631936a2b</t></si><si><t>zentrick</t></si><si><t>Zentrick</t></si><si><t>Zentrick provides smart, interactive video solutions for marketers, advertisers and publishers that make video actionable and accountable.</t></si><si><t>Zentrick helps brands and media companies activate video audiences, deepen content engagement and drive conversion across the purchase funnel.User actions - the currency of the web - are driven by activating the largest audience, engaging them for the longest time and converting them at the highest efficiency.With an easy-to-use online platform, Zentrick enables clients like Unilever, Volkswagen, News Corp and many more to measurably drive these three objectives forward for their video content.Allow videos to seamlessly travel between your sites, social presences and ads on all screens and devices, activating the largest possible audience.Stand out from the content overload with live learn, share, buy and act call-to-actions, engaging viewers for the maximum amount of time.Convert all that user attention into leads or buys with inline direct response and commerce actions, capturing value at the point of passion.Unified, real-time analytics track your reach, engagement and conversion performance down to each distinct call-to-action.Zentrick introduces “video apps” - small web apps that run inside of your video - that you can drag &amp; drop into your content as easy as building a presentation slide.Pick from an extensive list of pre-built apps, or create your own with full creative freedom, and reuse them on all your assets.Existing clients have used Zentrick to create dynamic video experiences that load the latest pricing information, magically translate to the user’s language, add geotargeting with local dealers, include live social feeds and that never get outdated with the latest news and articles.Learn more about how Zentrick can drive your video success today at http://zentrick.com.Contact us at info@zentrick.com, or call for the US at (917) 499-0305 and the EU at 32 479 31 43 80 to connect and discuss what we can do to help you achieve your video goals.</t></si><si><t>http://public.crunchbase.com/t_api_images/v1397194807/f42a93631ee9fffaf389ed6093e37d83.png</t></si><si><t>http://www.zentrick.com</t></si><si><t>436a142e0dd12d61255c9caeb7c7e558</t></si><si><t>valu-valu</t></si><si><t>Zenvestment</t></si><si><t>Zenvestment is an online web portal focused on the stock market and related investments.</t></si><si><t>Zenvestment is an investment decision making-based online web portal focused on the stock market and related investments.The company is involved in a new concept of investing in the Stock Market; letting users choose, test, and follow their own systematic method that is based on “Scientific trading” in which experiments are conducted based on investment strategies with several years of financial data and price information. The Zenvestment database contains a greater collection of data updated on a daily basis, based on which computations are processed according to the user’s investment criteria. It provides their clients with precise instructions with sufficient transparency.It was founded on July 1, 2008, headquartered in Seattle, Washington.</t></si><si><t>http://public.crunchbase.com/t_api_images/v1406796379/v5eznxezfmvbccunstod.png</t></si><si><t>http://www.zenvestment.com/</t></si><si><t>47.6255</t></si><si><t>-122.3564</t></si><si><t>291907b8940cc08fd7a47c95b84a39da</t></si><si><t>zeo</t></si><si><t>Zeo</t></si><si><t>Zeo manufactures sleep monitors that record electrical activity along the scalp and monitor the user&apos;s brain waves.</t></si><si><t>Zeo was a manufacturer of a sleep monitor in the form of a headband, that contained an EEG unit monitoring the user&apos;s brain waves.The sleep monitor was able to detect and record sleep stages, and awake at the optimal time, in light sleep.Using analytics, users were provided with recommendations based on each individual&apos;s sleeping patterns.Zeo has stopped operating in [December 2012](http://techcrunch.com/2013/05/22/sleep-tracking-startup-zeo-says-goodnight/), and Q2 2013, it quietly shut down. According to founder Dave Dickinson, problems included the business model, with a \&quot;suboptimal profit margin\</t></si><si><t> invasiveness of the headband device for some user</t></si><si><t> and friction caused by the user having to log into the website to enter additional data. Moreover</t></si><si><t> the [sleep data was not necessarily suitable for a small mobile screen](http://mobihealthnews.com/22410/can-personal-health-data-motivate-behavioral-change-it-depends/).&quot;</t></si><si><t>http://public.crunchbase.com/t_api_images/v1397197605/37a8bd00696930355231a90e8add70fd.gif</t></si><si><t>http://www.myZeo.com</t></si><si><t>d3ffd7c3ed774d7f7accccb25e3ddc6e</t></si><si><t>zeolife</t></si><si><t>Zeolife</t></si><si><t>Zeolife manufactures Glutasome. See www.glutasome.com, a PEGylated liposomal nutraceutical combining 500 mg. of L-glutathione (GSH), ...</t></si><si><t>Zeolife manufactures Glutasome. See www.glutasome.com, a PEGylated liposomal nutraceutical combining 500 mg. of L-glutathione (GSH),  1,000 mg, of Vitamin C, and  400 mg. of phospholipids.  Our technology, which is in the process of patenting, revolutionizes the vitamin/ supplement industry.  While traditional vitamins are absorbed at a rate of ten percent, on average, a Charles River Lab study demonstrated Glutasome time-released absorption over an eight-hour period, at just under seventy percent!  This was accomplished safely without toxicity.  We wish to build our own facility in Las Vegas to manufacture Glutasome and an array of other nutraceutical products using this technology.  Imagine this: people around the world will now be able to actually absorb their supplements over time in a safe non-toxic manner.  This is a tremendous boon to world health.  To demonstrate Zeolife&apos;s commitment to better world health, we aim at donaitng ten percent of all product to those in need in the United States and across the globe.  The dollars you donate to Zeolife will help us to meet this world health initiative.</t></si><si><t>http://public.crunchbase.com/t_api_images/v1405495097/ptxfqddhs4kjnlfsf3ss.jpg</t></si><si><t>http://www.zeolife.com/</t></si><si><t>6e9ee56092c7657a185faedae767c87e</t></si><si><t>zeomatrix</t></si><si><t>Zeomatrix</t></si><si><t>Zeomatrix develops remediation materials and technologies for odorous compounds in the environment.</t></si><si><t>Zeomatrix LLC is a small business located in Orono, Maine and owned by Susan Mackay.  It was founded in April 2006, to commercialize new technologies developed by the company principals and faculty at the University of Maine, Orono.</t></si><si><t>http://public.crunchbase.com/t_api_images/v1397187883/2b80918b5fc4f7a4fd8a1a17061dd347.png</t></si><si><t>http://www.zmtrx.com</t></si><si><t>Orono</t></si><si><t>6f2731bf77292328c4dd2a4db0f1b607</t></si><si><t>zephyr-47</t></si><si><t>Zephyr 47</t></si><si><t>Demand Generation Services</t></si><si><t>Zephyr 47 helps B2B organizations gain and retain customers and accelerate revenue generation with services in demand generation and marketing automation.  Headquartered in Redmond, Washington.</t></si><si><t>http://public.crunchbase.com/t_api_images/v1397197920/2fd848172eb2eb87cff4ba43439f7e61.jpg</t></si><si><t>http://www.zephyr47.com</t></si><si><t>1e5472947fbfefd3e314872777bb6673</t></si><si><t>zephyr-health</t></si><si><t>Zephyr Health</t></si><si><t>The leading insights-as-a-service solution built specifically for Life Sciences companies addressing critical business and patient needs</t></si><si><t>Zephyr Health is the leading insight-as-a service company harnessing the power of global healthcare data to address critical business and patient needs. Zephyr Illuminate helps pharmaceutical, biotechnology and medical device companies make confident decisions faster across the entire lifecycle with precise and predictive data insights.</t></si><si><t>http://public.crunchbase.com/t_api_images/v1454107487/zbcxov8lmpdbmyr7aema.png</t></si><si><t>https://zephyrhealth.com</t></si><si><t>dfb2107e2ae0f80a02e66645505cc818</t></si><si><t>zephyr-technology</t></si><si><t>Zephyr Technology</t></si><si><t>Zephyr Technology is a manufacturer of heart rate monitors, remote physiological monitoring and wireless tele-health systems.</t></si><si><t>Zephyr is a global leader in real-time physiological and biomechanical monitoring, or “Physical Status Monitoring” (PSM) solutions for mHealth, Defense, First Responder, Training and Research markets.Founded in 2003, Zephyr Technology is a US based business, with headquarters in Annapolis, Maryland. Zephyr is a pioneer in the use of PSM in training and high stress operational environments. The company’s ongoing collaboration with fire departments, NASA Ames Research Centre, National Guard Civil Support Teams, and multiple US Special Forces contracts has been invaluable in the development and validation of Zephyr’s technology, and its application in the most extreme operating environments.Zephyr strategic partners include Motorola, Department of Defense / Technical Support Working Group (TSWG), UCLA Medical School Stanford University Sports Medicine Dept, NASA Ames.Based in Annapolis, Maryland, Zephyr leverages a world class team of engineers, scientists, physiologists and business experts. Local universities and government labs augment Zephyr’s internal development in specialized areas such as materials science, garment and textile design, sports science, medical monitoring and software / web applications.In addition to the US, Zephyr has distributors and representatives in key markets such as the UK, Germany and Singapore.</t></si><si><t>http://public.crunchbase.com/t_api_images/v1397184812/c8544ac6b1ee88b7f459065e4ea99cbc.png</t></si><si><t>http://www.zephyr-technology.com</t></si><si><t>38.989</t></si><si><t>-76.5007</t></si><si><t>e79ae288502901fa2e13273cf08ef4fb</t></si><si><t>zephyrus-biosciences</t></si><si><t>Zephyrus Biosciences</t></si><si><t>Zephyrus Biosciences provides research tools to enable protein analysis at the single cell level.</t></si><si><t>Zephyrus Biosciences provides research tools to enable protein analysis at the single cell level. Addressing the burgeoning single-cell analysis market, our first product, the scWestern system, enables western blotting on individual cells for the first time. Researchers will utilize Zephyrus’s products to gain new insights into the biology of cancer, stem cells, neurology, and human disease and development.Zephyrus spun-out from Dr. Amy Herr’s laboratory at UC Berkeley in 2013 and is affiliated with QB3; BayBio; StartX Med, a Stanford-affiliated nonprofit technology accelerator program; and Berkeley Skydeck, the premier accelerator at UC Berkeley.</t></si><si><t>http://public.crunchbase.com/t_api_images/v1409948501/k0obphbbdh8qss1xrqfh.jpg</t></si><si><t>http://www.zephyrusbio.com</t></si><si><t>713580bda330035908d74a81cb9be1c5</t></si><si><t>zeppelin</t></si><si><t>Zeppelin</t></si><si><t>Zeppelin is a mobile application that helps users manage their business data.</t></si><si><t>Inbox for your Business Data.Zeppelin is a mobile application that brings Business Data to your fingertips. It connects to various business applications, pulls out important data and presents it in a simple and concise way. This gives executives the ability to get important business insights without having to log into multiple applications or search through their email inboxes.Most BI products are still built to run on desktops of company analysts and not executives on the road. We believe simplicity, ease of use, and a way to help them understand the data, is key for such applications to become adopted by executives.Zeppelin is a TechStars company, currently located in Boston (MA).</t></si><si><t>http://public.crunchbase.com/t_api_images/v1397185761/e4a49c53cf6fbdfd73ec1c3e67ea0852.png</t></si><si><t>http://zeppelin.co</t></si><si><t>6107b11167efb5ce8a72fe3672990219</t></si><si><t>zepteon</t></si><si><t>Zepteon</t></si><si><t>Selectively purify nonfucosylated antibodies.</t></si><si><t>Zepteon, Inc. is a privately held corporation founded in 2012 that has developed first in class chromatography resins capable of separating antibodies with specific sugar structures (nonfucosylated) that are more potent against diseases like cancer. Zepteon’s mission is to streamline the development of biosimilar antibodies.Zepteon’s Glycap-3A resin can be used to make a biosimilar antibody with a nonfucose level that matches that of the original drug, or one with a nonfucose level at the upper end of the range of the original drug to differentiate it from other biosimilars on the market. The resin could also be used to make a biobetter antibody that has a far higher nonfucose level than the original antibody.</t></si><si><t>http://public.crunchbase.com/t_api_images/v1427545293/ccgke2hnjpve24890mjc.png</t></si><si><t>http://zepteon.com/</t></si><si><t>c07b8facc36061f66ec8c696efd9de1f</t></si><si><t>zeptosens</t></si><si><t>Zeptosens</t></si><si><t>Zeptosens is an ultra-sensitive microarray platform for quantitative proteomic investigations.</t></si><si><t>b5decbd328cb15ba49deef3e89f41bf5</t></si><si><t>zergnet</t></si><si><t>ZergNet</t></si><si><t>Content Recommendation that promotes links to your articles on hundreds of partner sites in a private network.</t></si><si><t>ZergNet is the only content recommendation company focused on sending incremental traffic &amp; unique visitors to our partners at scale. In exchange for implementing our content recommendation module, we promote your content on our publishing partners including: Conde Nast, Time, NBC, AOL, Viacom, Warner Bros, Rodale, Wenner, Fox, American Media and most major media companies.Return traffic can be specifically targeted to areas you care about - video, sponsored sections, galleries, etc. Our larger partners get hundreds of thousands of new unique visitors every day from us - driving a significant increase in sales revenue.</t></si><si><t>http://public.crunchbase.com/t_api_images/v1415287280/ofriag5js6mx88dvsld9.png</t></si><si><t>http://www.zergnet.com</t></si><si><t>acd32ca622624dcc1964e365ee1015b9</t></si><si><t>zero-gravity-solutions</t></si><si><t>Zero Gravity Solutions</t></si><si><t>Zero Gravity Solutions, Inc. is a zero gravity biotechnology company whose mission is to commercialize, industrialize and monetize.</t></si><si><t>We are a publicly traded, zero gravity biotechnology company whose mission is to commercialize, industrialize and monetize the unique capabilities of the ISS platform and low earth orbit. The Company is developing advances in plant, animal and human biology based on intellectual property derived from multiple experiments on the International Space Station. The Company owns Intellectual Property that is aimed at developing and producing in a microgravity environment, large volumes of novel stem cells with unique and beneficial characteristics, without Genetic Modification techniques, which can then be patented for commercial sale to third parties in the agricultural, biofuel and medical markets. ZGSI is headquartered in Boca Raton, Florida and has offices and/or operations in Naperville, Illinois, and Stevensville, Maryland.</t></si><si><t>http://public.crunchbase.com/t_api_images/v1405673919/bam7xmtlfxt2imjkk7kj.jpg</t></si><si><t>http://www.zerogsi.com/</t></si><si><t>ced5146ae3efc07d0f9943dace07b1c3</t></si><si><t>zeroblock</t></si><si><t>ZeroBlock</t></si><si><t>Real-Time Market Data and Aggregated News Feeds</t></si><si><t>ZeroBlock provides real-time market data and an aggregated news feed for Bitcoin.</t></si><si><t>http://public.crunchbase.com/t_api_images/v1412195794/dcmvdvi3vi1d4yjf9lmb.jpg</t></si><si><t>http://www.zeroblock.com</t></si><si><t>1ffda2625dc8302293713d0107a3c349</t></si><si><t>zerocrime</t></si><si><t>Zerocrime</t></si><si><t>Anti-crime Organization</t></si><si><t>Zerocrime is an online crowd-sourcing application that allows citizens and travelers to report and view criminal activity near them.Zerocrime empowers citizens to help prevent and eradicate crime. Zerocrime leverages an online crowd-sourcing application that allows citizens to report and view criminal activity near them. Using this application, victims or witnesses to a crime can submit a short report by providing basic details such as location, date, time, type, and description of the event. Reporters are also asked to provide a piece of advice for fellow users. This crowd-sourced data is put on a map and users can scan areas near them to view criminal activity. Soon users will also be able to identify high-risk zones and streets through heat maps. Subscribers of Zerocrime mobile application will be able to get location-based safety alerts on their smartphones.</t></si><si><t>http://public.crunchbase.com/t_api_images/v1397193030/f1d7255b0b622d3a6e13c087e6434672.png</t></si><si><t>http://zerocrime.org</t></si><si><t>8981241b2c6f7f7fb35b6ec853b534d7</t></si><si><t>zestfinance</t></si><si><t>ZestFinance</t></si><si><t>ZestFinance is a financial services technology company that uses machine learning and data science to make more accurate financial decisions</t></si><si><t>ZestFinance was founded by a team of some of the world’s best data scientists who came together with a mission – use machine learning and data science to revolutionize how credit decisions are made, in order to provide fair and transparent credit to everyone. The team of crazy smart data geeks, mathematicians and computer scientists have reinvented underwriting, enabling more accurate credit decisions, increased credit availability for borrowers and higher repayment rates for lenders.</t></si><si><t>http://public.crunchbase.com/t_api_images/v1435349656/xf2dslfsincjal99rvfb.png</t></si><si><t>http://zestfinance.com</t></si><si><t>34.1016</t></si><si><t>-118.3346</t></si><si><t>82b58f875d31677bc533145213125ad6</t></si><si><t>zet-universe</t></si><si><t>Zet Universe, Inc.</t></si><si><t>Data Integration and Visualization Platform for Enterprises: we help PMs to see and manage all of their project information in one place.</t></si><si><t>Zet Universe&apos;s mission is to help its customers to build and enhance their knowledge networks, and get insights about their businesses.Zet Universe was founded in 2012 by a Microsoft/Google alumni. It is a data integration and visualization platform that uniquely learns end users&apos; ontologies from their daily interaction with the product, and assists in gathering intel on the variety of topics.</t></si><si><t>http://public.crunchbase.com/t_api_images/v1453036237/yfeyksqdwtmhgmlbw7t9.png</t></si><si><t>http://www.zetuniverse.com</t></si><si><t>5a74be1a3cb6574972778f1e0561e4d4</t></si><si><t>zetarx-biosciences</t></si><si><t>ZetaRx Biosciences</t></si><si><t>ZetaRx BioSciences develops therapies for the treatment of certain cancers and other diseases by using genetically engineered lymphocites.</t></si><si><t>ZetaRx Biosciences, Inc. operates in the healthcare sector. The company was formerly known as ZetaRX LLC. It was incorporated in 2009 and is based in Seattle, Washington.</t></si><si><t>22542f95fc4a903ab37ccdb6e171d11a</t></si><si><t>zetdata</t></si><si><t>ZetData</t></si><si><t>ZetData offers a cloud service (DataCanvas) to create, manage and share big data analytic pipelines.</t></si><si><t>ZetData aims to bring the best product that connects analytics, data and people. It believes that when people are empowered with first-class intuitive tool, it becomes a enjoyable experience to deliver insights and foresights collaboratively.</t></si><si><t>http://public.crunchbase.com/t_api_images/v1413325856/pwoy6uvvjlontozjjrqh.png</t></si><si><t>http://www.datacanvas.io</t></si><si><t>001e12da151c1caed8984df437b5d99d</t></si><si><t>zetroz</t></si><si><t>ZetrOZ</t></si><si><t>ZetrOZ is an innovative ultrasound technology company focused on developing innovative ultrasound products and applications.</t></si><si><t>ZetrOZ is revolutionizing the ultrasound industry by introducing proprietary generator technology that is more efficient, more portable, and more economically viable than any ultrasound generator presently available.</t></si><si><t>http://public.crunchbase.com/t_api_images/v1397186024/072c95b198b5647660219c5f8c5da1ff.jpg</t></si><si><t>http://www.zetroz.com</t></si><si><t>Trumbull</t></si><si><t>290164cea1cf6689b2cea3809e621b7e</t></si><si><t>zettamonk</t></si><si><t>Zettamonk</t></si><si><t>A technology solutions, data analytics and data integration company offering services using &apos;lean&apos; development methodology</t></si><si><t>http://public.crunchbase.com/t_api_images/v1426194785/osbizr3mtomdz3zfxhvs.png</t></si><si><t>http://zettamonk.com</t></si><si><t>fb18ef69a41bea7cca1a879f560fd81b</t></si><si><t>zeuss</t></si><si><t>Zeuss</t></si><si><t>Fast On-Boarding</t></si><si><t>Zuess&apos; Magnet minimizes revenue and productivity loss during sales/staff on-boarding.Magent aggregates electronic communications, triages the most important information leveraging NLP and the semantic analysis, and events and renders a blueprint of the departing employee&apos;s life that is used by sales departments in SMB, midsize and enterprise level companies to speed up the on-boarding process as a result of voluntary, involuntary employee turnover or territory realignment.</t></si><si><t>http://public.crunchbase.com/t_api_images/v1406224608/wsym4abmsxpkat69yztk.png</t></si><si><t>http://www.Zeuss.com</t></si><si><t>37.8007</t></si><si><t>-122.4082</t></si><si><t>6c73e134ae6f216348ed47124625fc47</t></si><si><t>nanjing-zhima-information-technology-co-ltd</t></si><si><t>Zhima Tech</t></si><si><t>Nanjing Zhima Information Technology is focused on internet-enabled traditional retailing and providing professional and reliable solutions.</t></si><si><r><t>Nanjing Zhima Information Technology (</t></r><r><rPr><sz val="10"/><rFont val="Tahoma"/><family val="2"/></rPr><t>芝麻科技 丈量体验</t></r><r><rPr><sz val="10"/><rFont val="Arial"/><family val="2"/></rPr><t>_</t></r><r><rPr><sz val="10"/><rFont val="Tahoma"/><family val="2"/></rPr><t>驱动商业</t></r><r><rPr><sz val="10"/><rFont val="Arial"/><family val="2"/></rPr><t>) is focused on internet-enabled traditional retailing and providing professional and reliable solutions. Its key product is the development of a WIFI detection equipment which they have applied to the retail field with data mining in China.founded in 2012, Nanjing Zhima Information Technology consists of professionals who posses advanced research and development capabilities as well as an advanced management mode.</t></r></si><si><t>http://public.crunchbase.com/t_api_images/v1397753136/2d89f234e9625b813fcb137d368b0b89.png</t></si><si><t>http://www.zhimatech.com</t></si><si><t>416372b5c79d54696c6aea020a1b5560</t></si><si><t>ziarco</t></si><si><t>Ziarco</t></si><si><t>Ziarco develops therapeutic agents for treating inflammatory and allergic diseases.</t></si><si><t>Ziarco, Inc. develops therapeutic agents for treating inflammatory and allergic diseases. The company was founded in 2012 and is based in Palo Alto, California.</t></si><si><t>http://public.crunchbase.com/t_api_images/v1397188477/9adda903527287994b2b28531f11f0dd.jpg</t></si><si><t>http://www.ziarcopharma.com</t></si><si><t>37.4145</t></si><si><t>-122.1426</t></si><si><t>9ca6a7e302a254ee8a3ed1bcd064c221</t></si><si><t>ziegler-cat</t></si><si><t>Ziegler CAT</t></si><si><t>Ziegler CAT is the exclusive dealer of Caterpillar products for Minnesota and Iowa.</t></si><si><t>Ziegler CAT is one of the largest and most successful Caterpillar dealers in the U.S., representing the full line of industry-leading Cat equipment, generators, and truck engines in Minnesota and Iowa. We also sell and support Challenger, LEXION, Ag-Chem, Sunflower, and White Planters agricultural equipment in Minnesota, Iowa, and Wisconsin.Our Vision is to satisfy customers with innovative solutions that set the standard for value in the markets we serve. Our Mission is to enhance the value of the high quality products we supply with support services that together contribute to the success of our customers, their communities and ourselves. We strive for excellence and integrity in the conduct of our business.</t></si><si><t>http://public.crunchbase.com/t_api_images/v1400874999/ouaqfj23afybpfhqcoxm.jpg</t></si><si><t>http://www.zieglercat.com/construction/products/used-equipment/</t></si><si><t>b1ea7f926c16a5f497dea01aa7fbe46f</t></si><si><t>zignal-labs</t></si><si><t>Zignal Labs</t></si><si><t>Realtime Media Analytics</t></si><si><t>Founded in 2011, Zignal Labs is a leader in delivering data-driven insights from big data analytics, realtime media monitoring, and business intelligence.  The Zignal Labs realtime platform enables customers to make informed decisions faster by aggregating data from millions of sources and synthesizing social and traditional media into a powerful interactive dashboard.  Zignal Labs’ team is comprised of experts from analytics, communications, and information technology industries; the team has created a powerful, easy-to-use comprehensive platform that covers the entire global media spectrum. Zignal Labs has offices in San Francisco and Washington, D.C. To learn more, visit: www.zignallabs.com.</t></si><si><t>http://public.crunchbase.com/t_api_images/v1397183055/13a574cb71b2fd40e2368be6cadf3ae0.jpg</t></si><si><t>http://zignallabs.com</t></si><si><t>a555acf1529ebf125dc416dc3dcf101e</t></si><si><t>zilico</t></si><si><t>Zilico</t></si><si><t>Zilico is focused on developing next generation cancer diagnostics to provide real-time diagnosis for cervical cancer.</t></si><si><t>Zilico is developing the next generation of cancer diagnostics that will provide real-time diagnosis for cervical cancer and reduce the inherent subjectivity of current methods. Two applications are under development: the first for the referral market and the second for the screening market.</t></si><si><t>http://public.crunchbase.com/t_api_images/v1397199060/316957dc8b339e6e52acaf931cf8d38b.jpg</t></si><si><t>http://www.zilico.co.uk</t></si><si><t>2496bb57ee07c70816b00113f3748207</t></si><si><t>ziligence</t></si><si><t>Ziligence</t></si><si><t>Financial Data &amp; Analytics</t></si><si><t>Ziligence is a free and open source website for financial research launched in August, 2012 by Joe Miller from his garage in San Francisco.Throughout 2010, Joe was applying for financial analyst positions amidst the Great Recession.  Many companies were looking for a financial model to be submitted in order to apply.  To obtain data for his models, he manually transcribed values from SEC filings into Excel worksheets.  Noting his frustration at the absence of an affordable data provider, he saw an opportunity.  His passion for programming would merge with his accounting skill set to develop fully automated processing for SEC filings.  Over the course of nineteen months he devoted thousands of hours to relentlessly develop his algorithm.  Today his algorithm perpetually aggregates data for all U.S. publicly traded companies.</t></si><si><t>http://public.crunchbase.com/t_api_images/v1397199330/b06af020a3824c89558753a78c14d7b4.jpg</t></si><si><t>http://www.ziligence.com</t></si><si><t>87468f54b953e4fa1e8d83edc0079ead</t></si><si><t>zillabyte</t></si><si><t>Zillabyte</t></si><si><t>Zillabyte is a cloud platform for data analysis. Build apps, not infrastructure.</t></si><si><t>Zillabyte is a cloud platform for data analysis.  Build apps, not infrastructure.Recently, Google &amp; Amazon have announced competing products, as follows:1. Google Cloud Dataflow: http://googledevelopers.blogspot.com/2014/06/cloud-platform-at-google-io-new-big.html .2. Amazon Kinesis: http://aws.amazon.com/blogs/aws/amazon-kinesis-real-time-processing-of-streamed-data/?utm_sourcefee.... .We are a direct competitor to these technologies, and turnkey solution for other platform players to quickly get into this space.</t></si><si><t>http://public.crunchbase.com/t_api_images/v1407166635/vdfytrrnpcnl13wku8fy.png</t></si><si><t>http://www.zillabyte.com</t></si><si><t>0681041bc8f5e8e1b70257c76587325d</t></si><si><t>zilpy</t></si><si><t>Zilpy</t></si><si><t>Zilpy is an online platform that provides rental estimates, trends and market analytics to help users make better investment decisions.</t></si><si><t>Zilpy.com is a an online rental market facts and analysis service dedicated to helping renters and investors make better rental and investment decisions. Zilpy helps to find a good and affordable area to rent, fair rental market value for a specific property, or potential investment properties. Zilpy.com helps renters, landlords and investors understand real rental market trends in specific areas of interest from neighborhood to city or state level</t></si><si><t>http://public.crunchbase.com/t_api_images/v1397184046/b1fc4ccd51062af06a35b820666d2604.gif</t></si><si><t>http://www.zilpy.com</t></si><si><t>bd9aa1b4cfd87371a3dca49491d72043</t></si><si><t>zimmerman-advertising</t></si><si><t>Zimmerman Advertising</t></si><si><t>2011-11-21</t></si><si><t>7a2ac2c8f1c46a9f1735bb431aa270ba</t></si><si><t>zimstocks</t></si><si><t>ZimStocks</t></si><si><t>Stock trading for Africa</t></si><si><t>ZimStocks helps ordinary individuals build wealth on African stock markets from anywhere in the world.</t></si><si><t>http://public.crunchbase.com/t_api_images/v1397756056/b2f433683c64c772c13f2a6db8cc1991.jpg</t></si><si><t>http://stocks.co.zw</t></si><si><t>03f9d3ebfc59d3b5358eeb8d460e8d5f</t></si><si><t>zinc-ahead</t></si><si><t>Zinc Ahead</t></si><si><t>Zinc Ahead is based in Oxford, UK with offices in New York, US and Sydney, Australia. We work with over 100 pharma/healthcare companies and</t></si><si><t>Zinc Ahead is based in Oxford, UK with offices in New York, US and Sydney, Australia. We work with over 100 pharma/healthcare companies and 600 agencies in over 100 countries worldwide.</t></si><si><t>http://public.crunchbase.com/t_api_images/v1397186408/86f5302f41c4c6656169095f61bdcdc4.png</t></si><si><t>2002-03-01</t></si><si><t>http://www.zinc-ahead.com</t></si><si><t>e810cf534494e64d59f7e34e77c939f6</t></si><si><t>zineone</t></si><si><t>ZineOne</t></si><si><t>ZineOne is a real-time mobile messaging platform that helps increase conversion rates on mobile with a range of contextual, in-app actions.</t></si><si><t>ZineOne is a real-time mobile messaging platform to help brands increase conversion rates on mobile. We do this through a range of real-time, contextual in-app actions and analytics that focus on enabling post-acquisition customer journeys to transaction success.Our mantra is Inform, Assist and Convert. Today there is a significant gap between mobile browsing and transaction, and this gap continues to grow. Our solution allows m-commerce apps to build context from each user&apos;s in-app activity, analyze aggregate data and take interventional actions within the app. These actions are based on server-side controls for individual users in real time. All this with one SDK and without the need to redeploy your mobile apps. Our solution enables a positive experience with the app for the user and increases app engagement, app retention and boosts revenue.</t></si><si><t>http://public.crunchbase.com/t_api_images/v1400192177/ms3qgzyxgolxbdgysjmg.png</t></si><si><t>http://www.zineone.com</t></si><si><t>6872a0033d3818863d92f6be11d3e3c1</t></si><si><t>zing-2</t></si><si><t>Zing</t></si><si><t>Social commerce platform</t></si><si><t>Zing is a social commerce platform that allows SMBs to directly manage online promotions. The app enables merchants to launch flash sales from a Facebook page providing precise analytics about purchases and about the results of the campaign.Zing improves the effectiveness of the merchant campaign converting ‘likes’ into new customers: the native integration with Facebook Open Graph gives the advantage to direct the promotions toward specific target users and to to track the user during the whole purchase process. A  purchase starts in the merchant Facebook page or in the Zing portals  (Facebook and Web), that will serve as a global storefront, redirecting  new customers to the merchant&apos;s Facebook page. The service is always free for shoppers, while merchants can subscribe premium versions and buy prepaid packages of transactions, always dealing with clear and verifiable costs. On February 2013 the alpha version has been tested by  professional merchants (three from horeca and two from sportswear industry). Zing is available as private beta and professional merchants are  involved and they are giving us daily feedback. Advanced tools, like  targeted flash sales, analytics and mobile will be developed and tested by the end of June 2013.</t></si><si><t>http://public.crunchbase.com/t_api_images/v1397183770/e5cc8e25af7e1b53f283e5ba429d54b0.png</t></si><si><t>http://www.zing-store.com</t></si><si><t>81bcf14dd14d1c7a7c3c967b830ea6a3</t></si><si><t>zingbox</t></si><si><t>ZingBox</t></si><si><t>Enterprise IoT security</t></si><si><t>http://public.crunchbase.com/t_api_images/v1452621541/zfkop7w3fjiatx2bvsjz.png</t></si><si><t>http://www.zingbox.com</t></si><si><t>7fd57170c1c629275390950a83b93dbb</t></si><si><t>zinier</t></si><si><t>ZINIER</t></si><si><t>ZINIER is a cloud-based platform helping retailers dramatically improve retail operations and the customer experience.</t></si><si><t>ZINIER is a cloud-based platform helping retailers efficiently track and manage store operations, communicate effectively with store staff and improve the customer experience.With many years of retail experience under their belt, they understand how difficult it can be for organizations of all sizes to collect information at the store level. ZINIER provides the ultimate tool to manage that information flow and ensure flawless retail execution. This is done through the combination of two core technology products: an intuitive web app that allows their clients to create surveys, checklists, and instruction lists, and a mobile app that enables lightning-fast collection of on-the-ground insights from store staff. ZINIER makes it easier than ever for companies to get feedback and ensure SOP adherence, audit compliance, operational excellence, consistent marketing and much more.</t></si><si><t>http://public.crunchbase.com/t_api_images/v1431671715/wuwjxns2uakzij3qadyc.jpg</t></si><si><t>http://www.zinier.com</t></si><si><t>873e10d221fb6c03bd4a0759d3dad3a5</t></si><si><t>zinmobi</t></si><si><t>ZinMobi</t></si><si><t>ZinMobi intelligent mobile marketing software delivers instant revenue and profitable growth for retail and fast food groups.</t></si><si><t>ZinMobi is a mobile marketing success story. They have evolved from a group of people with an ambitious vision into the company that has arguably the smartest, yet simplest, process for generating immediate revenue and sustained growth for retail organisations.They’ve achieved this by creating a breakthrough mobile marketing and messaging technology platform and because they have a simple philosophy based on the following core principles:- Ensuring that the mobile messages their clients send are available to the majority of consumers – not the minority with bleeding-edge technology-  Always looking for the most effective way of capturing data for each of their clients-  Always looking to find ways to improve the process so that each action converts to more revenue and profit for their customers-  Putting ROI at the core of their solution. It’s not about being flashy, it’s about delivering resultsTheir clients have chosen us because they make it really easy for them to generate revenue. The combination of revenue ready data and behaviour-driven profiling provides everything a customer needs to run a highly targeted and successful campaign.</t></si><si><t>http://public.crunchbase.com/t_api_images/v1401000328/j1qssngixpmiekosy4rj.png</t></si><si><t>http://zinmobi.com</t></si><si><t>02c8cdc57b70a535823e63038d35ad68</t></si><si><t>zinobe</t></si><si><t>Zinobe</t></si><si><t>Online Credit and Payments</t></si><si><t>Zinobe is a Colombian company focused on leveraging technology and data analysis to provide fast, flexible solutions for its clients.  The company&apos;s solutions focus on credit, payments, and general data analysis.  Zinobe has developed an automated platform that enables the collection, processing and analysis of data to make decisions more efficiently.</t></si><si><t>http://public.crunchbase.com/t_api_images/v1397752118/58495d21f55a52c05bfccbb625f16b0a.png</t></si><si><t>http://www.zinobe.com</t></si><si><t>39870894bdf7331344e259303db50a28</t></si><si><t>ziopharm-oncology</t></si><si><t>ZIOPHARM Oncology</t></si><si><t>ZIOPHARM Oncology is an American biopharmaceutical company developing novel therapeutics for the treatment of cancer.</t></si><si><t>ZIOPHARM Oncology is a Boston, Massachusetts-based biotechnology company employing novel gene expression and control technology to deliver DNA for the treatment of cancer. ZIOPHARM&apos;s technology platform employs Intrexon Corporation&apos;s RheoSwitch Therapeutic System to turn on and off and precisely modulate gene expression at the cancer site in order to improve the therapeutic index. This technology is currently being evaluated in Phase 2 clinical studies of the immune system cytokine interleukin-12 for the treatment of breast cancer and advanced melanoma. Multiple new INDs for new targets using similar technology are expected in 2014 and 2015. ZIOPHARM is also developing novel small molecules as potential cancer therapeutics.</t></si><si><t>http://public.crunchbase.com/t_api_images/v1397184823/f8887ab0073cd78e444609612c2f56c8.png</t></si><si><t>http://ziopharm.com</t></si><si><t>40.7574</t></si><si><t>-73.9816</t></si><si><t>c7ad14ffb2f884f71c8f09343d1da04c</t></si><si><t>ziqitza-health-care</t></si><si><t>Ziqitza Health Care</t></si><si><t>Providing emergency medical services in urban centers of India.</t></si><si><t>Ziqitza Healthcare offers emergency medical service and transportation for anyone who needs free of cost or at a reduced cost depending on the services.People in urban centers of India.ZHL operates under the core values of being ethical, transparent and fostering teamwork in order provide the utmost level of service. BR/ Ziqitza Health Care operates the Emergency Medical Response (Ambulance) Services under two models: Dial 1298 for Ambulance - Fee for Service model with cross subsidy, where the rich and affordable pays higher and the poor pays less, and for very poor/accidents/emergencies the service is free of cost. Currently this service is operational in the city of Mumbai, Punjab and Kerala. Dial 108 in Emergency - This model is usually in public private partnership with State Governments, this could be either free to patient or on a user fee, as per the contract with State Governments. The service is provided to Emergency victims. This model is operational in Bihar, Trivandrum Punjab and Rajasthan.</t></si><si><t>http://public.crunchbase.com/t_api_images/v1410344138/p6ec0kxmdbd902vnjmxp.jpg</t></si><si><t>2005-03-11</t></si><si><t>http://www.zhl.org.in/</t></si><si><t>19.0628</t></si><si><t>72.8545</t></si><si><t>ea4e654de7ddf6b4ed335b3ba22b844d</t></si><si><t>zirmed</t></si><si><t>ZirMed</t></si><si><t>ZirMed provides web-based revenue cycle management solutions for the healthcare business.</t></si><si><t>ZirMed, Inc. provides Web-based revenue cycle management solutions for the healthcare business. Its solutions include eligibility verification, credit/debit card processing, check processing, claims management, coding compliancy and reimbursement management, electronic remittance advice, patient statements, patient e-commerce solutions, and lock box services.</t></si><si><t>http://public.crunchbase.com/t_api_images/v1397200422/f09d540d90717f0943d9e7a7f2884cbf.gif</t></si><si><t>http://zirmed.com</t></si><si><t>2010-12-13</t></si><si><t>ab5bf1eed0b887c3e830623084944109</t></si><si><t>zivo</t></si><si><t>Zivo</t></si><si><t>Zivo is a African languages platform, we develop African language tools</t></si><si><t>Zivo is a language platform for African languages.  We develops African language tools to promote multi-cultural engagement and communication.The Zivo language learning app enables you to learn any African language whilst the Zivo language synthesizer enables automatic language translations of documents, speech &amp; images for African languages.</t></si><si><t>http://public.crunchbase.com/t_api_images/v1425792551/bzyunrtbkairsvxpf2xd.jpg</t></si><si><t>http://www.zivo.co.za</t></si><si><t>6b15ce9d55f7b44d8ef133579129257f</t></si><si><t>ziza</t></si><si><t>Zize</t></si><si><t>Zize is a big data consulting company focusing on bitcoin. Zize developes a propetary algorythm to exploit blockchain rails for big data</t></si><si><t>Zize (formerlyTete) develops a propetary algorythm that exploits blockchain capabilites to run big data analytics on bitcoin. Public ledgers are used to store information, the power of distributed technology is exploited to run analytics, making it affordable and faster then ever (blockchain holds more computing power than the most powerful server). Zize is currently incubated at the WLE bootcamp.</t></si><si><t>Genova</t></si><si><t>57d22ea28e7f0d0e248daafeb6e505b8</t></si><si><t>tyrosine-pharmaceuticals</t></si><si><t>Zocere</t></si><si><t>Zocere, Inc. is generation next in stroke therapeutics.</t></si><si><t>Zocere, Inc. is a New Mexico-based biotech company that is developing novel therapeutics for neurological diseases, including stroke, and offering services to other entities developing stroke-related diagnostics and treatments. We have licensed patented technology for a derivative of the brain-specific  STEP protein, tyrosine phosphatase, developed at the University of New Mexico. This technology is the foundation for a novel, generation next therapeutic treatment of stroke that shows promise of becoming the first injectable neuroprotectant drug in the market.Zocere, Inc. wants to change this. We are developing generation next of stroke therapeutics. One of our drugs has the potential of being the first neuro-protectant on the market. Halting damage. Saving lives.</t></si><si><t>http://public.crunchbase.com/t_api_images/v1399457974/sc40wvtdpml3vvswywbp.png</t></si><si><t>http://zocere.com/</t></si><si><t>19f75631f0d94b16552aa3e5d4ae557b</t></si><si><t>zocom</t></si><si><t>ZoCom</t></si><si><t>ZoCom has put together technology, pedagogy and business development to a functioning entirety.</t></si><si><t>ZoCom has put together technology, pedagogy and business development to a functioning entirety. Any new projects that is coming in to us are reviewed and analyzed. Do we believe in the project&apos;s profitability and sustainability we move on to phase two. \&quot;Snowball\&quot; which we call the projects that we are entering is about creating conditions for the product (snowball) to start rolling and be great. It addresses the material to be presented to the best visibility and generate interest in the product. It can be about finding experts in the field or to develop sales and business plan. Phase tre is to plan, produce and integrate the product.When we are \&quot;finished\&quot; with the product and combined it into an entirety, we are at the final phase of ZoComs production methodology. Here we repackage the product and the new form, we sell it to new customers.</t></si><si><t>http://public.crunchbase.com/t_api_images/v1397195416/4ba27b429bbd4507a390a1af3ed3e04f.jpg</t></si><si><t>a121d12b69cd71ac6f5d3cbbb18d12bf</t></si><si><t>zodius-capital</t></si><si><t>Zodius Capital</t></si><si><t>Zodius Capital invests in India-centric businesses engaged in big data and analytics, digital media and commerce, and education.</t></si><si><t>Zodius builds exceptional market defining businesses in new and high growth areas where an exciting new market is emerging and there is no leader in place to drive the market. Operational since 2011, Zodius typically develops one company every six months and works intensively with its portfolio company teams to “speed up” and “shape up” for exceptional growth and profitability.</t></si><si><t>http://public.crunchbase.com/t_api_images/v1397178703/203d1b20976b157bdca31cdc7d0b124e.png</t></si><si><t>http://zodius.com</t></si><si><t>7c62218c8f860a77f757f5bc9816f119</t></si><si><t>zoetis</t></si><si><t>Zoetis</t></si><si><t>At Zoetis, a passion for the health and wellness of animals — and a commitment to research — combine to help protect the health of pets and</t></si><si><t>At Zoetis, a passion for the health and wellness of animals — and a commitment to research — combine to help protect the health of pets and farm animals and the productivity of livestock</t></si><si><t>http://public.crunchbase.com/t_api_images/v1397189753/7cc4c375ca86113eaeabcf56c10fa3af.jpg</t></si><si><t>https://www.zoetisus.com/index.aspx</t></si><si><t>Jogeshwari</t></si><si><t>79d58badca08cf0d36fb918f677647e9</t></si><si><t>zogenix</t></si><si><t>Zogenix</t></si><si><t>Zogenix engages in the development and commercialization of products for the treatment of central nervous system disorders and pain.</t></si><si><t>At Zogenix, our core strategy is to develop and commercialize differentiated central nervous system (CNS) and pain therapeutics that can address significant unmet medical needs or overcome limitations of existing products. We are a specialty pharmaceutical company with two proprietary product candidates in late-stage development for the treatment of central nervous system disorders and pain. Our lead product candidate, sumatriptan DoseProâ„, enables needle-free subcutaneous delivery of sumatriptan for the treatment of acute migraine. Our second product candidate, ZX002, is a novel controlled release formulation of hydrocodone for the treatment of chronic pain.</t></si><si><t>http://public.crunchbase.com/t_api_images/v1397191151/1207a12a409bfce165bf9596a3b4675b.png</t></si><si><t>http://www.zogenix.com</t></si><si><t>c3f7c0e5df6737c5dc7b0a28127ae9fd</t></si><si><t>zoined-inc-</t></si><si><t>Zoined Inc.</t></si><si><t>Zoined provides reporting and analytic for different roles from top management to store managers.</t></si><si><t>Zoined provides reporting and analytics for different roles from top management to store managers. The service can be taken into use without an IT project and it is available with special features for different kind of businesses including fashion, specialty retail, food retail, coffee shops and restaurants.Zoined Oy is a privately owned company founded in 2011. Their partners have over 10 years of experience in retail and wholesale business, data warehousing and analytics.Their slogan ”Act on Facts” guides everything that they do.</t></si><si><t>http://public.crunchbase.com/t_api_images/v1427856259/jmelzcgonhwaooudwdeo.png</t></si><si><t>https://www.zoined.com/</t></si><si><t>b71b4cc9b8dd0e817f87a10004b3682a</t></si><si><t>zokem</t></si><si><t>Zokem</t></si><si><t>Zokem is a Finland-based provider of mobile analytics that enables companies to monetize on consumer data.</t></si><si><t>Zokem, www.zokem.com, provides 360Â analytics on the mobile medium. Zokem was founded in 2008 building on Ph.D mobile consumer research and global telecom consulting. It is privately held and backed by its key management and Europe-based venture investors. The company pioneers in a new breed of analytics that captures everything that people do in life with their mobiles by collecting data directly from devices. Zokem&apos;s customers include media measurement companies, research agencies, carriers, and device manufacturers.Zokem provides analytics over a wide range of areas â“ from peopleâs behavior to music consumption and application usage, and from mobile Internet browsing to adoption of mobile services and device features.</t></si><si><t>http://public.crunchbase.com/t_api_images/v1397195782/549d3ba4aa8a974e8e23147128b15573.png</t></si><si><t>http://www.zokem.com</t></si><si><t>b60bd0afc2b3eae18f3bf66616a95739</t></si><si><t>zolar-technology-mfg-co-inc</t></si><si><t>Zolar Technology &amp; Mfg Co. Inc</t></si><si><t>Soft Tissue Dental Laser</t></si><si><t>Zolar Technology and Manufacturing alias Zolar has launched two revolutionary SOFT TISSUE DIODE LASER products, Photon (3 watts) and Photon Plus (10 watts) to be used as a key tool in all dental and medical operatories. Zolar has introduced these products with the intent to provide comprehensive and hands-on support to the dental and medical practitioners in performing all their surgeries related to soft tissues with utmost ease and perfection.</t></si><si><t>http://public.crunchbase.com/t_api_images/v1397181455/7978abe16cb8cb67faa1906d1c457e61.jpg</t></si><si><t>2010-08-08</t></si><si><t>http://zolartek.com</t></si><si><t>535da597189c875561739eaf5216e0a3</t></si><si><t>zoliro</t></si><si><t>Zoliro</t></si><si><t>Zoliro is a marketing automation platform that turns offline crowds into online revenue</t></si><si><t>Zoliro brings transparency and scale to the $94B experiential marketing industry by providing leading global brands with the first performance­‐based offline acquisition platform.Zoliro provides global brands an offline marketing platform with online capabilities, on steroids, so they can measure, acquire and transform offline crowds into loyal paying customers.With Zoliro, owners of live events (music festivals, sports, shopping centers, b2b shows and conferences) can create and share a digital, weightless event bag, pre-filled with targeted promotions and content provided by their sponsors, partners and tenants.Visitors participating in that live experience can choose the offers they like and discard the offers they don&apos;t, thus building their own personalised goodie bag.Brands get immediate insights into their targeted audience, attendees get an enhanced experience and you get to increase your revenue from sponsorship and sales, while delivering tangible results to your partners/sponsors.</t></si><si><t>http://public.crunchbase.com/t_api_images/v1424204166/qmki1djoins9dol3rptp.png</t></si><si><t>http://www.zoliro.com</t></si><si><t>1fabce4ebc079cac55bfd8fb5621fa96</t></si><si><t>zomato</t></si><si><t>Zomato</t></si><si><t>Zomato is an online &amp; mobile restaurant search &amp; discovery service providing in-depth information for over 1.4mn restaurants in 23 countries</t></si><si><t>Zomato is a restaurant search and discovery app and website, providing in-depth information for over 1.4 million restaurants across 23 countries. Zomato is used by consumers globally to discover, rate and review restaurants, as well as create their own personal network of foodies for trusted recommendations.In addition to restaurant search and discovery, Zomato has expanded its offering to include Online Ordering, Table Reservations, a Whitelabel Platform and a Point-of-Sale system, creating cutting-edge technology to connect restaurant businesses and customers in ways that will revolutionise the restaurant industry.</t></si><si><t>http://public.crunchbase.com/t_api_images/v1427692378/oluaxa5suneiscfqyevo.png</t></si><si><t>https://www.zomato.com/</t></si><si><t>368fb6a12c7cfca30d3371293d9da7bd</t></si><si><t>zomobo-co</t></si><si><t>ZOMOBO.CO</t></si><si><t>Zomobo is a multi-linked, visual and module-based online encyclopedia providing related digital content from multiple sources in real time.</t></si><si><t>Zomobo is a real-time, multimedia and social encyclopedia with millions of articles providing dynamic, fresh information; itâs free to use and open for public participation, allowing users to discuss specific topics, post and answer questions, share relevant links or contribute in new creative ways. Zomobo presents organized results from Wikipedia, YouTube, Twitter, Flickr, Google News, Books, Blog Posts, and further contextual information, thus providing a quick, practical outlook for every topic.âœZomobo is an effective medium to find and explore online content about almost any topic, providing a didactic and intuitive way of learning. In every article you get a basic definition, the latest related news, videos, images, twitter messages and relevant links, thus providing a quick, practical outlook of the topic. Since real-time contents are ranked with the most recent coming first, Zomobo can give you new information each day - even if you are looking at the same article. Every article can also be commented, providing a space for people to share facts, relevant links and opinions.âThe sources in most online encyclopedias are static. Take Wikipedia for example. User submitted articles on Wikipedia have fixed sources for their articles. A change in the source therefore can present a problem for that particular article.Hence the Article freezes until Changes are done by the user.Suppose there was an encyclopedia with the latest sources accompanying its article on a subject. Not only will that be a great help to the encyclopediaâs user, but it would make the article more reliable as well.Realizing the usefulness of such a search engine / encyclopedia and how beneficial it can be to internet users, Zomobo was born in the world of encyclopedias.Zomobo is a free to use Real Time Encyclopedia that updates and gathers the results of our query in real time. The advantage of this is that we get new / different results each time we execute a search, even if our keywords are the same.This makes it a Real-time search engine which is realy effective for a user to look for the latest are most relevant content.In addition to news and trending topics, the site has a simple search bar located at its homepage.Entering keyword in the search bar and starting our search quickly shows us gathered results from a variety of sources including social media sites and video hosting sites, in addition to standard search engine results.Zomobo combines Wikipedia results with real-time information from Twitter, YouTube and other information engines.Zomobo is a great web tool for those who want to learn something new every day, or for people who want to stay on top of any topic.Features:    * Aggregates multiple web feeds about a topic.    * Get information from Wikipedia, Google, Twitter, Digg, YouTube, and more.    * Fast and seamless.    * Free; no sign up required.    * View and post comments for each entry.Visit:- http://zomobo.com/about.php for complete information about websites.</t></si><si><t>http://public.crunchbase.com/t_api_images/v1398236113/kpptf9nl1jihvyo4gbvb.png</t></si><si><t>http://zomobo.com</t></si><si><t>34.2763</t></si><si><t>-118.2989</t></si><si><t>91888cb48e96bcb0d4eb86e7ff6141ae</t></si><si><t>zoner-ag</t></si><si><t>Zoner.ag</t></si><si><t>Precision agriculture web-based platform</t></si><si><t>Precision agriculture web-based software to analyze productivity of your fields.Zoner.ag is a software solution created by IntelMax Corp. to organize, store, and analyze information in precision agriculture. The system carries out the analysis of satellite images, aerial imagery, yield monitor data and soil EC, terrain and other georeferenced data. In addition, Zoner.ag provides detailed real-time information about the weather in each field and allows for crop disease forecasting.Our technology helps to increase yield by 8-10%, efficiency of use of mineral fertilizers by up to 40%, and saves 20-30% of pesticides.More info at http://zoner.ag/</t></si><si><t>http://public.crunchbase.com/t_api_images/v1397183801/3c0bc866a4a914c14fe932d856170b9b.jpg</t></si><si><t>http://zoner.ag</t></si><si><t>7341179df1c6373d2ff7a85ff89a2c09</t></si><si><t>zoomcharts</t></si><si><t>ZoomCharts</t></si><si><t>The world&apos;s most interactive data visualization software</t></si><si><t>http://public.crunchbase.com/t_api_images/v1425340900/fftspqk5fjr2mecwtj1q.jpg</t></si><si><t>http://zoomcharts.com</t></si><si><t>ab1e90636a2c6735777599631aec760b</t></si><si><t>zoomdata</t></si><si><t>Zoomdata</t></si><si><t>Zoomdata is a next generation data visualization and analytics system optimized for real-time and historical big data backends</t></si><si><t>Zoomdata, developers of the world’s fastest big data exploration, visualization and analytics platform, lets business users see and interact with data in all new ways. Designed mobile and touch first, its patented micro-query architecture delivers results on billions of records in seconds and gives users a single plane of access for bridging old data and new data. The Zoomdata interface allows users to easily Connect, Visualize, and Interact with data on bowsers and mobile devices.  Once deployed, users are able to create dashboards, fuse disparate data sources from across the enterprise into a single user experience and create a corporate data quilt that lets business users collaborate on the data that drives their business.  Zoomdata is backed by Accel Partners, NEA, B7, Columbus Nova Technology Partners Razors Edge Ventures. For more information, visit: http://www.zoomdata.com.</t></si><si><t>http://public.crunchbase.com/t_api_images/v1397189583/ba438fa2774db32eeaebd9f9da450280.png</t></si><si><t>http://www.zoomdata.com</t></si><si><t>38.9586</t></si><si><t>-77.357</t></si><si><t>6861db1bf4984936701b9aa4bc65809e</t></si><si><t>zoominfo</t></si><si><t>ZoomInfo</t></si><si><t>ZoomInfo is a leading B2B database providing detailed business information on people and companies.</t></si><si><t>ZoomInfo is the most comprehensive source of business information on people and companies in the world. ZoomInfo is used by sales and marketing professionals to find leads, recruiters to uncover talent and by business professionals to find detailed information on people and companies. ZoomInfo&apos;s semantic search engine gathers publicly available information from the Business Web — millions of company websites, news feeds and other online sources — 24 hours a day, 7 days a week, then automatically compiles it into easy-to-search and easy-to-read profiles. ZoomInfo currently has profiles on more than 95 million people and 7 million companies, and its search engine adds over 20,000 new profiles monthly. More than 6 million people search www.zoominfo.com every month. And over 3,000 customers, including Yahoo!, Microsoft, Oracle, PepsiCo, and 20% of the Fortune 500, subscribe to ZoomInfo&apos;s premium service products. ZoomInfo is privately held and based in Waltham, Mass.</t></si><si><t>http://public.crunchbase.com/t_api_images/v1397181068/ed16751f09ce55d9c7026540b13cfa3c.png</t></si><si><t>http://www.zoominfo.com</t></si><si><t>42.3853</t></si><si><t>-71.2071</t></si><si><t>2007-12-05</t></si><si><t>d4f84e4d07f177bc90ee5e48e47d947d</t></si><si><t>zoomph</t></si><si><t>Zoomph</t></si><si><t>Influencer engagement platform that collects and ranks social media conversations in real-time to power second screens</t></si><si><t>Zoomph is an influencer engagement platform that allows clients to collect, learn from, and present relevant and influential social media content via real-time interactive visuals and analytics. The Zoomph platform supports clients of all sizes, from small businesses to large global brands, and helps generate positive ROI  ROE out of authentic fan and social media content. To learn more about how Zoomph can drive social ROI, email support@zoomph.com, visit www.zoomph.com or call 1-855-693-8100.</t></si><si><t>http://public.crunchbase.com/t_api_images/v1398238314/axh2mavctnk2cmqskby1.jpg</t></si><si><t>http://www.zoomph.com</t></si><si><t>d88d4334eb547f2c30165e26695ed372</t></si><si><t>zoomspring-seo</t></si><si><t>ZoomSpring SEO</t></si><si><t>Inbound Marketing SEO Agency</t></si><si><t>ZoomSpring SEO is a full-service Inbound Marketing agency in Cincinnati, Ohio. </t></si><si><t>http://zoomspring.com</t></si><si><t>58c3f164bc7c79173afacad090041d8f</t></si><si><t>zootool</t></si><si><t>Zootool</t></si><si><t>Zootool is a visual bookmarking tool that enables users to collect, organize and share images, videos, documents and links from the web.</t></si><si><t>Zootool is a visual bookmarking tool that makes it easy to collect, organize and share images, videos, documents, and links from all over the web.  It features Twitter, Delicious and Friendfeed integration, supports more than 30 video plattforms, Slideshare and Scribd Documents, has a special reader for Wikipedia-articles and RSS-Feeds and a mobile version for the iPhone. Zootool has been started by Bastian Allgeier as subject of his Bachelorthesis in Communication Design at the University of Applied Sciences in Mannheim, Germany in October 2007. Hartmut WÃ¶hlbier â“ founder of motor-talk.de â“ joined the team in March, 2008 when the private beta went online. Since Juli 2008 Zootool has been in a public beta.On January, 15th a whole new version of Zootool has been released.</t></si><si><t>http://public.crunchbase.com/t_api_images/v1397196947/408c52e0b242156ddddc416e9c81b877.gif</t></si><si><t>http://zootool.com</t></si><si><t>Schwetzingen</t></si><si><t>a5dc68bc3b2f2c68d9c7243ff3398584</t></si><si><t>zopaf</t></si><si><t>negotiation app: get more from your salary negotiations</t></si><si><t>Money is inevitably left on the table during every negotiation.  Over a lifetime of salary, home and car negotiations, this could translate into 400K.  zopaf helps individuals capture that value.Users can use zopaf in 4 ways:1) As a standalone negotiation preparation tool2) Connect with a friend or colleague to role play their negotiations3) Both parties can enter their information and ask zopaf if they are leaving money on the table4) Both parties can negotiate via the zopaf platform to understand each other better and expand the negotiation pie</t></si><si><t>http://public.crunchbase.com/t_api_images/v1398905024/clelksps7xqtoolzqzji.jpg</t></si><si><t>http://www.zopaf.com</t></si><si><t>4b13852e7eb4b6c516764ddd8b2791a2</t></si><si><t>zorilla-research-llc</t></si><si><t>Zorilla Research, LLC</t></si><si><t>Zorilla Research, LLC is a Missouri-based company dedicated to driving innovation in software-based drug discovery.</t></si><si><t>We have developed a new technology, called SABLE, which allows highly accurate protein alignment and small- molecule docking. It is far more precise than current best-in-class software. The innovative detection algorithm in SABLE enables researchers to predict off-target effects in early stages of drug development, and identify sites for repurposing existing NCEs that fail in late stages.</t></si><si><t>http://public.crunchbase.com/t_api_images/v1409081679/khterbnhsvdx9jxblevg.jpg</t></si><si><t>http://www.zorillaresearch.com</t></si><si><t>52c946f5d5200c1c3f7cae7edaf8a93c</t></si><si><t>zosano-pharma</t></si><si><t>Zosano Pharma</t></si><si><t>Zosano Pharma, a biopharmaceutical company, develops products based on the transdermal delivery technology.</t></si><si><t>Zosano Pharma is a private pharmaceutical company founded in October 2006 and is focused on creating better products with their innovative drug delivery technology.  Their lead program, parathyroid hormone (PTH) transdermal microprojection delivery system has finalized a Phase 2 clinical trial for treating severe osteoporosis.  Zosano&apos;s objective is to discover and develop therapeutic drug candidates which address large unmet medical needs or have a significant potential for commercialization.</t></si><si><t>http://public.crunchbase.com/t_api_images/v1397184743/2eb94543774fbef979dd047d14745c61.jpg</t></si><si><t>http://zosanopharma.com</t></si><si><t>37.5517</t></si><si><t>-122.0581</t></si><si><t>aea4f51d11a9c3c4fc91728f6659323a</t></si><si><t>zotec-partners</t></si><si><t>Zotec Partners</t></si><si><t>Medical billing and practice management</t></si><si><t>Zotec Partners is an Indianapolis-based provider of medical billing, practice management and Radiology Information Systems software.</t></si><si><t>http://public.crunchbase.com/t_api_images/v1397181539/0730dd52d2f7963fcadcbbf2ac7de3dc.png</t></si><si><t>http://www.zotecpartners.com</t></si><si><t>39.9532</t></si><si><t>-86.1601</t></si><si><t>fdcd015b75e84c0c1228f560e268fea0</t></si><si><t>zs-genetics</t></si><si><t>ZS Genetics</t></si><si><t>ZS Genetics creates images of individual DNA and RNA molecules by using modified transmission electron microscopes and atomic labeling.</t></si><si><t>Our radically different technology enables detailed images of individual DNA molecules. With this break through it will be possible to directly read genetic information — hundreds of times faster, with extreme accuracy, even from small samples.The ZSG sequencing technology approach provides advantages that are critical to the needs of researchers to drive the next round of discovery: single molecule data and very long molecule (long read) capabilities.</t></si><si><t>http://public.crunchbase.com/t_api_images/v1397196726/ab201eb50d1446b908663a39e5a63496.jpg</t></si><si><t>http://www.zsgenetics.com</t></si><si><t>42.5156</t></si><si><t>-71.0391</t></si><si><t>ffd3e2ecf76461354b419a861965223d</t></si><si><t>zs-pharma</t></si><si><t>ZS Pharma</t></si><si><t>ZS Pharma develops ion trap therapies for the treatment of life-threatening medical conditions such as hyperkalemia and liver diseases.</t></si><si><t>ZS Pharma, founded in 2008, is a privately held specialty pharmaceutical company based in Coppell, Texas and Menlo Park, CA. Our core focus is the research and development of highly selective ion-trap therapies to treat serious medical conditions.Our lead therapeutic candidate, ZS-9, is a novel treatment for hyperkalemia, a life-threatening condition that affects patients with chronic kidney disease, hypertension, diabetes, and/or chronic heart failure. Hyperkalemia is characterized by abnormally high concentrations of potassium in the blood. ZS-9 is currently being tested in late stage clinical trials.ZS Pharma is also pursuing the discovery of additional drug candidates that utilize selective ion-trap technology for the treatment of liver disease.</t></si><si><t>http://public.crunchbase.com/t_api_images/v1397187586/e8c706d1106abf3f1d6f877a4634f951.png</t></si><si><t>http://zspharma.com</t></si><si><t>891040a308d6c0d23ad14ff0a032304e</t></si><si><t>zuman</t></si><si><t>Zuman</t></si><si><t>Zuman provides the premium solution for HR, payroll and benefits administration.</t></si><si><t>Zuman provides the premium cloud HR solution unifying HCM for payroll, benefits, and talent management for better people operations.  That’s why growing organizations with high-value employees choose Zuman for its expert, concierge-style service and customer-centric technology.  Zuman’s outsourced HR solution delivers superior control and efficiency to support employees, contain costs, ensure compliance and reduce risk.  Zuman’s holistic solution is built from the ground up, by experts with decades of experience with HR-related systems as well as a deep understanding of the employee lifecycle.  Managers and employees rely on Zuman’s cloud and mobile platform to accelerate people operations and improve business performance.Learn more at http://www.zuman.com</t></si><si><t>http://public.crunchbase.com/t_api_images/v1430727343/xzpmymzd6xl6koweqinw.png</t></si><si><t>http://www.zuman.com</t></si><si><t>233082b9172fb5aa97c4012dd674f3d4</t></si><si><t>zumatek</t></si><si><t>ZumaTek, Inc. develops 3D dedicated imaging technologies for the lesion detection to treat breast cancer before it has formed a tumor or</t></si><si><t>ZumaTek, Inc. develops 3D dedicated imaging technologies for the lesion detection to treat breast cancer before it has formed a tumor or spread to lymph nodes. It develops devices that are used to monitor the progress of radiation therapy or chemotherapy in breast cancer patients as it is able to non-invasively detect chemical changes in the cancer cells. The company’s devices can also be combined with on-board biopsy or treatment devices. ZumaTek was incorporated in 2005 and is based in Chapel Hill, North Carolina.</t></si><si><t>http://public.crunchbase.com/t_api_images/v1397195472/4226081030a03ee005daea197f033d4c.png</t></si><si><t>http://zumatek.com</t></si><si><t>5455a61ee111f905f74160b73e0705d2</t></si><si><t>zumetrics</t></si><si><t>Zumetrics</t></si><si><t>SaaS for Strategic Market Managers</t></si><si><t>Zumetrics(R) provides e-commerce, product-level, data for strategic category managers to detect and respond to market activity, interpret product performance, and evaluate retailer potential.  With Zumetrics(R) you can:- define strategic markets of interest as combinations of brands, products and dealers- group products or dealers into strategic clusters based on your criteria- track your own products and/or competitive offerings (as you define them)- compare retail prices across dealers and products- receive alerts regrading changes in price, new product introductions, discontinued products, and merchandising mix for anyone in your market</t></si><si><t>http://public.crunchbase.com/t_api_images/v1397192569/31741ef7b0fe36b2226631973e2a03b0.jpg</t></si><si><t>http://www.zumetrics.com</t></si><si><t>c1fe5c78396e836421dda101b02c6077</t></si><si><t>zumi-networks</t></si><si><t>Zumi Networks</t></si><si><t>Zumi Networks is an app discovery and promotion network helping publishers reach consumers with lower acquisition costs.</t></si><si><t>Zumi Networks operates an app discovery and promotion network helping publishers reach millions of targeted consumers while dramatically reducing acquisition costs. The app discovery space is clearly crowded. The company&apos;s solution, however,  is a simple, unique approach to app discovery and dissimilar to other models. The Zumi platform reaches highly coveted consumers at the golden moment in the purchase funnel in a truly unexpected manner.We&apos;re in stealth mode so that&apos;s it for now.</t></si><si><t>http://public.crunchbase.com/t_api_images/v1397191341/4c6ae51efec996511d8b6eba4332ef82.jpg</t></si><si><t>http://www.zuminetworks.com</t></si><si><t>b972d63a982cf507f952987b5a4e8957</t></si><si><t>zursh</t></si><si><t>ZURSH</t></si><si><t>Crowdsourcing Research</t></si><si><t>Zursh is a crowdsourcing research platform connecting corporate research requests with a network of researchers, academic professionals &amp; research companies.Processed research requests range from rapid research questions to more complex research inquiries.</t></si><si><t>http://public.crunchbase.com/t_api_images/v1452255307/u2lutm3d2irc30iyttv2.png</t></si><si><t>http://www.zursh.com</t></si><si><t>6c6742492e58ad112ef02a3f44135ec2</t></si><si><t>zuum</t></si><si><t>Zuum</t></si><si><t>Social Media Content Optimization</t></si><si><t>Zuum is a social media content strategy tool. It shows marketers what type of content will maximize impact with their social media fans and followers, generating a higher return on their social media properties.Zuum accomplishes that by focusing on three major data types. Benchmarking, Content publishing, and Community.1. Benchmarking: Helps marketers get a quick understanding of how their social media presence ranks among all the competitors in an industry, as well as quickly assembling periodic status reports.2. Content Performance: Shows marketers what types of social media content is most resonating in a given industry, and identify key content trends long before other marketers will be aware of them.3. Community Activity: Highlights key community trends, who the top influencers are, and what they’re doing to attain that influence.</t></si><si><t>http://public.crunchbase.com/t_api_images/v1397190584/acacbd045a34c37bd21792028a2d6dbf.png</t></si><si><t>http://www.zuumsocial.com</t></si><si><t>bca711ea3b78330370b46a6ee4bcb3b0</t></si><si><t>zwilio</t></si><si><t>realtime, geocoded ad affiliate.</t></si><si><t>Zwilio is a social network that enables users to share photos online. Coming soon to a mobile phone near you.</t></si><si><t>http://public.crunchbase.com/t_api_images/v1397187350/238e25777e66f5f9be3483c7ebd13dc6.jpg</t></si><si><t>http://zwilio.com</t></si><si><t>d8186989e4050d7f1b7a96e1b280b696</t></si><si><t>zyboorg-tech</t></si><si><t>Zyboorg Tech</t></si><si><t>We are working with Artificial Intelligence in order to make life easy and faster.</t></si><si><t>Prelaunch help you to validate your idea about a mobile application by providing some predicted information regarding the ratings, downloads,etc.And also help you to analyse your apps with your compitators.Prelaunch can be helpful for startups , developers as well as large organisations who are currently own and running a plenty of application online.</t></si><si><t>http://public.crunchbase.com/t_api_images/v1421059166/yvw30qkofgo3rn7vzxiw.jpg</t></si><si><t>http://www.zyboorg.com</t></si><si><t>9ff0aab5ccba6992590f3d82ea0d736a</t></si><si><t>zymenex</t></si><si><t>Zymenex</t></si><si><t>Zymenex is a Scandinavian biopharmaceutical company focused on the development and commercialization of novel enzyme replacement therapies</t></si><si><t>Zymenex is a Scandinavian biopharmaceutical company focused on the development and commercialization of novel enzyme replacement therapies for the treatment of life-threatening, rare genetic diseases.Zymenex is developing several human recombinant enzymes that can be used for therapy within specific disease areas. The products are expected to be able to help patients, who today have serious handicaps, reduced quality of life and a markedly reduced life expectancy. Enzyme replacement therapy is a well-known treatment method and there are a number of products on the market today that validates the company concept.The company’s Research and Development focuses on Lysosomal Storage Diseases, which is a common name for human diseases, where the ability of the human body to break down specific molecules in the lysosomes in the cells is reduced or impaired. The diseases most often affect children, they are lethal and there is no therapy available today.</t></si><si><t>http://public.crunchbase.com/t_api_images/v1397182448/6c9ad21cdae24e538b62254439720c33.png</t></si><si><t>http://www.zymenex.com</t></si><si><t>Hillerød</t></si><si><t>55.9279</t></si><si><t>12.3008</t></si><si><t>9b3e50ab73ddff5befc1296b8cc58a44</t></si><si><t>zymequest-inc</t></si><si><t>ZymeQuest Inc</t></si><si><t>ZymeQuest Inc was added to CrunchBase in 2013</t></si><si><t>8a1ec47d7d6f122cee1488ed8cb33df5</t></si><si><t>zymergen</t></si><si><t>Zymergen</t></si><si><t>Zymergen brings unparalleled scale and efficiency to the traditionally slow process of strain optimization.</t></si><si><t>Zymergen is a technology company bringing its robotic automation, proprietary software, and deep computer analytics to the complex field of industrial microbiology to develop new, more efficient, more reliable ways to optimize microbes. With this platform, Zymergen saves its customers hundreds of millions of dollars by both providing them with new, better performing production microbes for existing products and by rapidly and cost-efficiently generating new stains for new products.</t></si><si><t>http://public.crunchbase.com/t_api_images/v1428616877/bid2fbeshs8fdvvjfbdl.png</t></si><si><t>http://www.zymergen.com</t></si><si><t>10a0292f2d60b278dcd7ee43d7c309f2</t></si><si><t>zymetis</t></si><si><t>Zymetis</t></si><si><t>Zymetis is a biotechnology company producing affordable transportation fuels.</t></si><si><t>Zymetis recently announced that it was named to the 2009 GoingGreen East 50 Top Company List.  The GoingGreen East 50 Award is given to private, emerging companies creating new green technology businesses.Zymetis, founded in 2006 by Dr. Steve Hutcheson of University of Maryland, is a biotechnology company working to produce affordable \&quot;next-generation transportation fuels.\&quot; Currently the Zymetis products are developed from novel enzymes that hope to achieve lower costs and improve yields and efficiencies.</t></si><si><t>http://public.crunchbase.com/t_api_images/v1397200028/1021b843ca3ce98ff10fed5b9e3fde1f.jpg</t></si><si><t>http://www.zymetis.com</t></si><si><t>429f28b81f22277db27c144f214b1513</t></si><si><t>zymetx</t></si><si><t>ZymeTx</t></si><si><t>A development stage biotechnology company.</t></si><si><t>ZymeTx is a development stage biotechnology company engaged in the discovery and development of unique products for the diagnosis and treatment of viruses. The scientific foundation for the Company&apos;s plan of operations is based upon the role of enzymes in the process of viral infection. The Company&apos;s strategy is: (i) to develop therapeutic and diagnostic products for a broadrange of viral diseases; and (ii) to earn revenues from marketing \&quot;ZstatFlu,\&quot;The Company&apos;s first diagnostic product, to sustain a comprehensive viral therapeutic research and development program and to continue the Company&apos;s viral diagnostic research and development program.</t></si><si><t>64bab0f9ccadea90c99c05e6490d0e05</t></si><si><t>zymeworks</t></si><si><t>Zymeworks</t></si><si><t>Zymeworks is a computational biotechnology company focused on optimizing therapeutic antibodies and other protein-based therapeutics.</t></si><si><t>Zymeworks Inc. is a privately held biotherapeutics company based in Vancouver, British Columbia. Zymeworks is committed to developing best-in-class protein therapeutics for the treatment of cancer, autoimmune and inflammatory diseases.Zymeworks&apos; approach combines proprietary molecular modeling and simulation software with high-performance computing to create an environment for in silico experimentation and predictive protein optimization. Using this approach Zymeworks has developed multiple platform technologies to advance the field of biologics drug discovery and optimization.</t></si><si><t>http://public.crunchbase.com/t_api_images/v1397182741/c2c9e79c68d18a4afdb65e47a3ddee68.jpg</t></si><si><t>http://zymeworks.com</t></si><si><t>49.2645</t></si><si><t>-123.1357</t></si><si><t>654344cdadfc84c488fd1a4be70f1269</t></si><si><t>ymiausifotografai-lt</t></si><si><t>ŽymiausiFotografai.Lt</t></si><si><t>Find a photographer/videographer in 10 minutes. Most popular photographers and videographers of Lithuania in one place.</t></si><si><t>ŽymiausiFotografai.Lt is an online platform that enables users to locate and receive the services of photographers. It is headquartered in Vilnius, Lithuania.</t></si><si><t>http://public.crunchbase.com/t_api_images/v1407570262/pdafrvdgyndi0ose0zml.png</t></si><si><t>http://www.xn--ymiausifotografai-wzd.lt/</t></si><si><t>7d27303e8a46c487099778379239734c</t></si><si><t>zyngenia</t></si><si><t>Zyngenia</t></si><si><t>Zyngenia is a biotherapeutics company focused on the development of the next-generation of antibody-derived drugs.</t></si><si><t>Founded in 2008, Zyngenia, Inc. is a privately held biotherapeutics company focused on the development of the next-generation of antibody-derived  drugs. The company uses proprietary technology to enable the development of singular molecular entities that address two or more targets, by combining the activity of two or more biologic therapies into one protein (known as a Zybodyâ„). In addition, the technology will also be applied to drug targets that previously have not been reachable through the use of traditional, single specificity, monoclonal antibodies.</t></si><si><t>http://public.crunchbase.com/t_api_images/v1397202367/048021a12c903b5a7d2be9ec35b42e23.jpg</t></si><si><t>http://www.zyngenia.com</t></si><si><t>edebcc5b42ae8d4beab07b49c55f4d8f</t></si><si><t>zynk-software-limited</t></si><si><t>Zynk Software Limited</t></si><si><t>ERP Ecommerce Integration specialist</t></si><si><t>Zynk is a Business Process Automation &amp; Data Integration platform with connectors for over 45 different cloud and desktop applications including Sage, Salesforce, SugarCRM, ZohoCRM,  Xero, GoCardless, Magento, Ebay, Amazon and many more. Zynk customers include include Flybe, Buff Headwear,  Scottish FA, London Symphony Orchestra, Penhaligons and Laterooms.com, Zynk aspires to be at the forefront of software integration development in the UK.</t></si><si><t>http://public.crunchbase.com/t_api_images/v1447853065/hd18mjsbtqoahbd8yy24.png</t></si><si><t>2002-05-07</t></si><si><t>http://www.zynk.com</t></si><si><t>2504a3b0cba8f85e1ea3706be6f012f1</t></si><si><t>zyomyx-inc</t></si><si><t>ZYOMYX</t></si><si><t>Zyomyx develops and commercializes diagnostic platforms, including a point-of-care test for HIV/AIDS.</t></si><si><t>Zyomyx has a unique expertise in and passion for tackling difficult “outside-the-box” problems. Highly user-friendly, instrument-free point-of-care tests need to be designed with an advanced level of cartridge engineering and reagent stability, and aligned with aggressive cost targets. Zyomyx specializes in exactly these demanding product requirements.  Our immediate focus is an advanced, but simple to use and inexpensive CD4 T-cell point-of-care test that will be launched globally and configured to especially meet the demanding specifications for use in low and middle income countries.</t></si><si><t>http://public.crunchbase.com/t_api_images/v1397181916/ed392c734d26e9cc7523c5fa3bcc3512.png</t></si><si><t>http://www.zyomyx.com</t></si><si><t>37.5678</t></si><si><t>8ea5c08afa90c5e0c57b799e4082faca</t></si><si><t>zyraz-technology</t></si><si><t>Zyraz Technology</t></si><si><t>Zyraz Technology is a merger between a chocolate manufacturing company and a franchise of internet Media.</t></si><si><t>Chocolatier and Technologist Combined.A result of a merger of a premium Chocolate manufacturer in Malaysia and a Franchise of Internet Media resulted in the best of many worlds. The company consist of Chocolate manufacturing, Premium Gifts and handicraft alongside with the Biolife and Medical Research in herbal remedies and foods whereas the technology arm does internet engineering.As the term Internet Engineering term means, they engineer. Many designs and products were developed and sold to other parties for mass commercialisation including Google. Although the details are vague, patents include heuristics of internet marketing</t></si><si><t>http://public.crunchbase.com/t_api_images/v1397190200/c8eabd6a9fd3c63d9c555c77a834ac33.gif</t></si><si><t>http://www.zyraz.com</t></si><si><t>Damansara New Village</t></si><si><t>3.1413</t></si><si><t>101.6802</t></si><si><t>f60ba3124baf7f8b4c54467dd81c3a60</t></si><si><t>zystor</t></si><si><t>Zystor</t></si><si><t>ZyStor Therapeutics, Inc. is a privately-held biotechnology company developing enzyme replacement therapies for the treatment of lysosomal</t></si><si><t>ZyStor Therapeutics, Inc. is a privately-held biotechnology company developing enzyme replacement therapies for the treatment of lysosomal storage diseases.</t></si><si><t>http://public.crunchbase.com/t_api_images/v1397190091/f6a45a4ab8aa3e97ddc74e03eeabf4ff.jpg</t></si><si><t>http://www.zystor.com</t></si><si><t>40df34c80322cb027f24d60226150984</t></si><si><t>zytoprotec</t></si><si><t>Zytoprotec</t></si><si><t>Zytoprotec is an Austrian biotechnology company developing new treatment options for major disease areas.</t></si><si><t>Zytoprotec is an Austrian biotechnology company, founded in 2007 to apply ground-breaking findings in the area of cytoprotection to the development of new treatment options for major disease areas.The Company was founded by a team of professionals that combine extensive experience in business administration, clinical research, pharmaceutical product development, as well as company and patent law.</t></si><si><t>http://public.crunchbase.com/t_api_images/v1397196786/eedda90bf560da23bd1af67bc4664b4f.jpg</t></si><si><t>http://www.zytoprotec.com</t></si><si><t>a93a5aedb4567f557cbb0aa4b22720d1</t></si><si><t>zzalpha</t></si><si><t>ZZAlpha</t></si><si><t>Machine learning stock recommendations</t></si><si><t>ZZAlpha LTD provides daily recommendations of stocks and ETFs that are likely to go up (or down) in value over the next week, using an objective, proprietary machine learning technique.  It supplies four key forecasts for large ETFs: In or Out of market, Value or Growth, Large or Small Cap, and Best Sector, with historic returns over 13%.  It supplies recommendation portfolios across 40 market segments (3000 stocks) with historic returns over 20%.  Only liquid, US exchanged traded stocks and ETFs are considered.Each night the ZZAlpha machine learning technique processes over half a billion pieces of market data to learn the current dynamics of the market, and to place those in historical context.Historic returns have statistical confidence exceeding 3 sigma (ETFs) and 8 sigma (stocks), calculated from large Monte Carlo simulations.The ZZAlpha work proves the efficient market hypothesis is false, and that market timing can be effective.Subscribers are professional investors.</t></si><si><t>http://public.crunchbase.com/t_api_images/v1397201427/63a537747144cd65577887c10f052f58.png</t></si><si><t>http://www.zzalpha.com</t></si><si><t>f5f515f50b73e17f18ba9bf1fb2bf4b9</t></si><si><t>zzish</t></si><si><t>Zzish</t></si><si><t>Platform for developing state-of-the-art mobile learning apps</t></si><si><t>Zzish is an infrastructure and toolset that lets developers create state-of-the-art mobile education apps and games better, faster and cheaper than ever before.  The Zzish infrastructure provides an enterprise grade back end service designed specifically for building mobile and web learning apps.  It does all the heavy lifting, allowing developers to focus their efforts on building an engaging front end user experience and creating high-quality learning content. The Zzish toolset lets developers add rich learning features to apps to make them more effective and engaging.  The Core modules let developers manage their content and view detailed app analytics.  The Personal modules let developers create a personalised learning experiences with rich learning analytics and smart adaptive algorithms. The Social modules let developers make their apps “classroom ready” with student logins and a real-time teacher dashboard.  It also lets them turn their apps into engaging multiplayer, real-time games for use in and out of the classroom.</t></si><si><t>http://public.crunchbase.com/t_api_images/v1414509267/ttvks44p6ahkvrq8u6ys.png</t></si><si><t>http://www.zzish.com</t></si><si><t>e12bc5eefb358f539427040317d4e187</t></si><si><t>enso</t></si><si><t>Еnso.fm</t></si><si><t>Enso is an app that turns music discovery into a game.</t></si><si><t>Enso is a mobile app that fixes the music discovery process by turning it into a treasure hunt game. Enso is free, fun, and effective. Enso is how people should discover new music.Every time you start Enso you immediately get thirty second previews of songs and their cover art. - Swipe right the songs you love to add them to your music collection. - Swipe left the songs you hate and never see them again. - Swipe up to share your great finds with the world.- Swipe down to dig into a different category.- Hold over a song for YouTube videos and more.- Listen to full songs of your music collection with Spotify Premium.-  Store your music collection with Spotify free.</t></si><si><t>http://public.crunchbase.com/t_api_images/v1449827086/awnll6igk2w1eieryjbd.png</t></si><si><t>http://enso.fm</t></si></sst>
</file>

<file path=xl/styles.xml><?xml version="1.0" encoding="utf-8"?>
<styleSheet xmlns="http://schemas.openxmlformats.org/spreadsheetml/2006/main">
  <numFmts count="2">
    <numFmt numFmtId="164" formatCode="GENERAL"/>
    <numFmt numFmtId="165" formatCode="@"/>
  </numFmts>
  <fonts count="7">
    <font>
      <sz val="10"/>
      <name val="Arial"/>
      <family val="2"/>
    </font>
    <font>
      <sz val="10"/>
      <name val="Arial"/>
      <family val="0"/>
    </font>
    <font>
      <sz val="10"/>
      <name val="Arial"/>
      <family val="0"/>
    </font>
    <font>
      <sz val="10"/>
      <name val="Arial"/>
      <family val="0"/>
    </font>
    <font>
      <b val="true"/>
      <sz val="10"/>
      <name val="Arial"/>
      <family val="2"/>
    </font>
    <font>
      <sz val="10"/>
      <name val="Tahoma"/>
      <family val="2"/>
    </font>
    <font>
      <sz val="10"/>
      <name val="FreeSans"/>
      <family val="2"/>
    </font>
  </fonts>
  <fills count="2">
    <fill>
      <patternFill patternType="none"/>
    </fill>
    <fill>
      <patternFill patternType="gray125"/>
    </fill>
  </fills>
  <borders count="1">
    <border diagonalUp="false" diagonalDown="false">
      <left/>
      <right/>
      <top/>
      <bottom/>
      <diagonal/>
    </border>
  </borders>
  <cellStyleXfs count="20">
    <xf numFmtId="164" fontId="0" fillId="0" borderId="0" applyFont="true" applyBorder="true" applyAlignment="true" applyProtection="true">
      <alignment horizontal="general" vertical="bottom" textRotation="0" wrapText="false" indent="0" shrinkToFit="false"/>
      <protection locked="true" hidden="false"/>
    </xf>
    <xf numFmtId="0" fontId="1" fillId="0" borderId="0" applyFont="true" applyBorder="false" applyAlignment="false" applyProtection="false"/>
    <xf numFmtId="0" fontId="1" fillId="0" borderId="0" applyFont="true" applyBorder="false" applyAlignment="false" applyProtection="false"/>
    <xf numFmtId="0" fontId="2" fillId="0" borderId="0" applyFont="true" applyBorder="false" applyAlignment="false" applyProtection="false"/>
    <xf numFmtId="0" fontId="2"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0" fontId="0" fillId="0" borderId="0" applyFont="true" applyBorder="false" applyAlignment="false" applyProtection="false"/>
    <xf numFmtId="43" fontId="1" fillId="0" borderId="0" applyFont="true" applyBorder="false" applyAlignment="false" applyProtection="false"/>
    <xf numFmtId="41" fontId="1" fillId="0" borderId="0" applyFont="true" applyBorder="false" applyAlignment="false" applyProtection="false"/>
    <xf numFmtId="44" fontId="1" fillId="0" borderId="0" applyFont="true" applyBorder="false" applyAlignment="false" applyProtection="false"/>
    <xf numFmtId="42" fontId="1" fillId="0" borderId="0" applyFont="true" applyBorder="false" applyAlignment="false" applyProtection="false"/>
    <xf numFmtId="9" fontId="1" fillId="0" borderId="0" applyFont="true" applyBorder="false" applyAlignment="false" applyProtection="false"/>
  </cellStyleXfs>
  <cellXfs count="4">
    <xf numFmtId="164" fontId="0" fillId="0" borderId="0" xfId="0" applyFont="false" applyBorder="false" applyAlignment="false" applyProtection="false">
      <alignment horizontal="general" vertical="bottom" textRotation="0" wrapText="false" indent="0" shrinkToFit="false"/>
      <protection locked="true" hidden="false"/>
    </xf>
    <xf numFmtId="164" fontId="4" fillId="0" borderId="0" xfId="0" applyFont="true" applyBorder="false" applyAlignment="false" applyProtection="false">
      <alignment horizontal="general" vertical="bottom" textRotation="0" wrapText="false" indent="0" shrinkToFit="false"/>
      <protection locked="true" hidden="false"/>
    </xf>
    <xf numFmtId="165" fontId="0" fillId="0" borderId="0" xfId="0" applyFont="true" applyBorder="false" applyAlignment="false" applyProtection="false">
      <alignment horizontal="general" vertical="bottom" textRotation="0" wrapText="false" indent="0" shrinkToFit="false"/>
      <protection locked="true" hidden="false"/>
    </xf>
    <xf numFmtId="164" fontId="5" fillId="0" borderId="0" xfId="0" applyFont="true" applyBorder="false" applyAlignment="false" applyProtection="false">
      <alignment horizontal="general" vertical="bottom" textRotation="0" wrapText="false" indent="0" shrinkToFit="false"/>
      <protection locked="true" hidden="false"/>
    </xf>
  </cellXfs>
  <cellStyles count="6">
    <cellStyle name="Normal" xfId="0" builtinId="0" customBuiltin="false"/>
    <cellStyle name="Comma" xfId="15" builtinId="3" customBuiltin="false"/>
    <cellStyle name="Comma [0]" xfId="16" builtinId="6" customBuiltin="false"/>
    <cellStyle name="Currency" xfId="17" builtinId="4" customBuiltin="false"/>
    <cellStyle name="Currency [0]" xfId="18" builtinId="7" customBuiltin="false"/>
    <cellStyle name="Percent" xfId="19" builtinId="5" customBuiltin="false"/>
  </cellStyles>
</styleSheet>
</file>

<file path=xl/_rels/workbook.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worksheet" Target="worksheets/sheet1.xml"/><Relationship Id="rId3" Type="http://schemas.openxmlformats.org/officeDocument/2006/relationships/sharedStrings" Target="sharedStrings.xml"/>
</Relationships>
</file>

<file path=xl/worksheets/sheet1.xml><?xml version="1.0" encoding="utf-8"?>
<worksheet xmlns="http://schemas.openxmlformats.org/spreadsheetml/2006/main" xmlns:r="http://schemas.openxmlformats.org/officeDocument/2006/relationships">
  <sheetPr filterMode="false">
    <pageSetUpPr fitToPage="false"/>
  </sheetPr>
  <dimension ref="A1:AO14611"/>
  <sheetViews>
    <sheetView windowProtection="false" showFormulas="false" showGridLines="true" showRowColHeaders="true" showZeros="true" rightToLeft="false" tabSelected="true" showOutlineSymbols="true" defaultGridColor="true" view="normal" topLeftCell="A1" colorId="64" zoomScale="100" zoomScaleNormal="100" zoomScalePageLayoutView="100" workbookViewId="0">
      <selection pane="topLeft" activeCell="A1" activeCellId="0" sqref="1:1"/>
    </sheetView>
  </sheetViews>
  <sheetFormatPr defaultRowHeight="12.8"/>
  <cols>
    <col collapsed="false" hidden="false" max="1" min="1" style="0" width="33.1734693877551"/>
    <col collapsed="false" hidden="false" max="2" min="2" style="0" width="67.3061224489796"/>
    <col collapsed="false" hidden="false" max="3" min="3" style="0" width="72.3826530612245"/>
    <col collapsed="false" hidden="false" max="4" min="4" style="0" width="106.704081632653"/>
    <col collapsed="false" hidden="false" max="5" min="5" style="0" width="120.484693877551"/>
    <col collapsed="false" hidden="false" max="9" min="6" style="0" width="21.9540816326531"/>
    <col collapsed="false" hidden="false" max="10" min="10" style="0" width="186.637755102041"/>
    <col collapsed="false" hidden="false" max="11" min="11" style="0" width="152.637755102041"/>
    <col collapsed="false" hidden="false" max="12" min="12" style="0" width="192.280612244898"/>
    <col collapsed="false" hidden="false" max="13" min="13" style="0" width="171.683673469388"/>
    <col collapsed="false" hidden="false" max="14" min="14" style="0" width="104.40306122449"/>
    <col collapsed="false" hidden="false" max="15" min="15" style="0" width="78.0255102040816"/>
    <col collapsed="false" hidden="false" max="16" min="16" style="0" width="68.5765306122449"/>
    <col collapsed="false" hidden="false" max="17" min="17" style="0" width="22.1734693877551"/>
    <col collapsed="false" hidden="false" max="18" min="18" style="0" width="68.719387755102"/>
    <col collapsed="false" hidden="false" max="19" min="19" style="0" width="23.7244897959184"/>
    <col collapsed="false" hidden="false" max="20" min="20" style="0" width="18.0816326530612"/>
    <col collapsed="false" hidden="false" max="21" min="21" style="0" width="12.7142857142857"/>
    <col collapsed="false" hidden="false" max="22" min="22" style="0" width="12.5816326530612"/>
    <col collapsed="false" hidden="false" max="23" min="23" style="0" width="14.4081632653061"/>
    <col collapsed="false" hidden="false" max="24" min="24" style="0" width="18.0816326530612"/>
    <col collapsed="false" hidden="false" max="25" min="25" style="0" width="11.3112244897959"/>
    <col collapsed="false" hidden="false" max="26" min="26" style="0" width="10.6020408163265"/>
    <col collapsed="false" hidden="false" max="28" min="27" style="0" width="12.5816326530612"/>
    <col collapsed="false" hidden="false" max="29" min="29" style="0" width="22.8775510204082"/>
    <col collapsed="false" hidden="false" max="30" min="30" style="0" width="12.1581632653061"/>
    <col collapsed="false" hidden="false" max="31" min="31" style="0" width="70.1224489795918"/>
    <col collapsed="false" hidden="false" max="32" min="32" style="0" width="10.6020408163265"/>
    <col collapsed="false" hidden="false" max="33" min="33" style="0" width="2.56632653061224"/>
    <col collapsed="false" hidden="false" max="34" min="34" style="0" width="3.55612244897959"/>
    <col collapsed="false" hidden="false" max="35" min="35" style="0" width="21.6071428571429"/>
    <col collapsed="false" hidden="false" max="36" min="36" style="0" width="12.7142857142857"/>
    <col collapsed="false" hidden="false" max="37" min="37" style="0" width="9.05102040816327"/>
    <col collapsed="false" hidden="false" max="39" min="38" style="0" width="4.11224489795918"/>
    <col collapsed="false" hidden="false" max="41" min="40" style="0" width="10.6020408163265"/>
    <col collapsed="false" hidden="false" max="1025" min="42" style="0" width="11.5204081632653"/>
  </cols>
  <sheetData>
    <row r="1" s="1" customFormat="true" ht="12.8" hidden="false" customHeight="false" outlineLevel="0" collapsed="false">
      <c r="A1" s="1" t="s">
        <v>0</v>
      </c>
      <c r="B1" s="1" t="s">
        <v>1</v>
      </c>
      <c r="C1" s="1" t="s">
        <v>2</v>
      </c>
      <c r="D1" s="1" t="s">
        <v>3</v>
      </c>
      <c r="E1" s="1" t="s">
        <v>4</v>
      </c>
      <c r="F1" s="1" t="s">
        <v>5</v>
      </c>
      <c r="G1" s="1" t="s">
        <v>6</v>
      </c>
      <c r="H1" s="1" t="s">
        <v>7</v>
      </c>
      <c r="I1" s="1" t="s">
        <v>8</v>
      </c>
      <c r="J1" s="1" t="s">
        <v>9</v>
      </c>
      <c r="K1" s="1" t="s">
        <v>10</v>
      </c>
      <c r="L1" s="1" t="s">
        <v>11</v>
      </c>
      <c r="M1" s="1" t="s">
        <v>12</v>
      </c>
      <c r="N1" s="1" t="s">
        <v>13</v>
      </c>
      <c r="O1" s="1" t="s">
        <v>14</v>
      </c>
      <c r="P1" s="1" t="s">
        <v>15</v>
      </c>
    </row>
    <row r="2" customFormat="false" ht="12.8" hidden="false" customHeight="false" outlineLevel="0" collapsed="false">
      <c r="A2" s="0" t="s">
        <v>16</v>
      </c>
      <c r="B2" s="0" t="s">
        <v>17</v>
      </c>
      <c r="C2" s="0" t="s">
        <v>18</v>
      </c>
      <c r="D2" s="0" t="s">
        <v>19</v>
      </c>
      <c r="E2" s="0" t="s">
        <v>20</v>
      </c>
      <c r="F2" s="0" t="s">
        <v>21</v>
      </c>
      <c r="G2" s="2" t="s">
        <v>22</v>
      </c>
      <c r="H2" s="0" t="s">
        <v>21</v>
      </c>
      <c r="I2" s="0" t="s">
        <v>21</v>
      </c>
      <c r="J2" s="0" t="s">
        <v>23</v>
      </c>
      <c r="K2" s="0" t="s">
        <v>24</v>
      </c>
      <c r="L2" s="0" t="s">
        <v>25</v>
      </c>
      <c r="M2" s="0" t="s">
        <v>21</v>
      </c>
      <c r="N2" s="0" t="s">
        <v>21</v>
      </c>
      <c r="O2" s="2" t="s">
        <v>26</v>
      </c>
      <c r="P2" s="2" t="s">
        <v>27</v>
      </c>
    </row>
    <row r="3" customFormat="false" ht="12.8" hidden="false" customHeight="false" outlineLevel="0" collapsed="false">
      <c r="A3" s="0" t="s">
        <v>28</v>
      </c>
      <c r="B3" s="0" t="s">
        <v>29</v>
      </c>
      <c r="C3" s="0" t="s">
        <v>30</v>
      </c>
      <c r="D3" s="0" t="s">
        <v>31</v>
      </c>
      <c r="E3" s="0" t="s">
        <v>21</v>
      </c>
      <c r="F3" s="0" t="s">
        <v>21</v>
      </c>
      <c r="G3" s="0" t="s">
        <v>21</v>
      </c>
      <c r="H3" s="0" t="s">
        <v>21</v>
      </c>
      <c r="I3" s="0" t="s">
        <v>21</v>
      </c>
      <c r="J3" s="0" t="s">
        <v>21</v>
      </c>
      <c r="K3" s="0" t="s">
        <v>24</v>
      </c>
      <c r="L3" s="0" t="s">
        <v>32</v>
      </c>
      <c r="M3" s="0" t="s">
        <v>21</v>
      </c>
      <c r="N3" s="0" t="s">
        <v>21</v>
      </c>
      <c r="O3" s="2" t="s">
        <v>33</v>
      </c>
      <c r="P3" s="2" t="s">
        <v>34</v>
      </c>
    </row>
    <row r="4" customFormat="false" ht="12.8" hidden="false" customHeight="false" outlineLevel="0" collapsed="false">
      <c r="A4" s="0" t="s">
        <v>35</v>
      </c>
      <c r="B4" s="0" t="s">
        <v>36</v>
      </c>
      <c r="C4" s="0" t="s">
        <v>37</v>
      </c>
      <c r="D4" s="0" t="s">
        <v>38</v>
      </c>
      <c r="E4" s="0" t="s">
        <v>39</v>
      </c>
      <c r="F4" s="0" t="s">
        <v>40</v>
      </c>
      <c r="G4" s="2" t="s">
        <v>41</v>
      </c>
      <c r="H4" s="0" t="s">
        <v>21</v>
      </c>
      <c r="I4" s="0" t="s">
        <v>21</v>
      </c>
      <c r="J4" s="0" t="s">
        <v>42</v>
      </c>
      <c r="K4" s="0" t="s">
        <v>24</v>
      </c>
      <c r="L4" s="0" t="s">
        <v>43</v>
      </c>
      <c r="M4" s="0" t="s">
        <v>21</v>
      </c>
      <c r="N4" s="0" t="s">
        <v>21</v>
      </c>
      <c r="O4" s="2" t="s">
        <v>44</v>
      </c>
      <c r="P4" s="2" t="s">
        <v>45</v>
      </c>
    </row>
    <row r="5" customFormat="false" ht="12.8" hidden="false" customHeight="false" outlineLevel="0" collapsed="false">
      <c r="A5" s="0" t="s">
        <v>46</v>
      </c>
      <c r="B5" s="0" t="s">
        <v>47</v>
      </c>
      <c r="C5" s="0" t="s">
        <v>48</v>
      </c>
      <c r="D5" s="0" t="s">
        <v>49</v>
      </c>
      <c r="E5" s="0" t="s">
        <v>50</v>
      </c>
      <c r="F5" s="0" t="s">
        <v>51</v>
      </c>
      <c r="G5" s="0" t="s">
        <v>21</v>
      </c>
      <c r="H5" s="0" t="s">
        <v>21</v>
      </c>
      <c r="I5" s="0" t="s">
        <v>21</v>
      </c>
      <c r="J5" s="0" t="s">
        <v>52</v>
      </c>
      <c r="K5" s="0" t="s">
        <v>24</v>
      </c>
      <c r="L5" s="0" t="s">
        <v>53</v>
      </c>
      <c r="M5" s="0" t="s">
        <v>21</v>
      </c>
      <c r="N5" s="0" t="s">
        <v>21</v>
      </c>
      <c r="O5" s="2" t="s">
        <v>54</v>
      </c>
      <c r="P5" s="2" t="s">
        <v>55</v>
      </c>
    </row>
    <row r="6" customFormat="false" ht="12.8" hidden="false" customHeight="false" outlineLevel="0" collapsed="false">
      <c r="A6" s="0" t="s">
        <v>56</v>
      </c>
      <c r="B6" s="0" t="s">
        <v>57</v>
      </c>
      <c r="C6" s="0" t="s">
        <v>58</v>
      </c>
      <c r="D6" s="0" t="s">
        <v>59</v>
      </c>
      <c r="E6" s="0" t="s">
        <v>21</v>
      </c>
      <c r="F6" s="0" t="s">
        <v>60</v>
      </c>
      <c r="G6" s="2" t="s">
        <v>61</v>
      </c>
      <c r="H6" s="0" t="s">
        <v>21</v>
      </c>
      <c r="I6" s="0" t="s">
        <v>21</v>
      </c>
      <c r="J6" s="0" t="s">
        <v>62</v>
      </c>
      <c r="K6" s="0" t="s">
        <v>24</v>
      </c>
      <c r="L6" s="0" t="s">
        <v>63</v>
      </c>
      <c r="M6" s="0" t="s">
        <v>21</v>
      </c>
      <c r="N6" s="0" t="s">
        <v>21</v>
      </c>
      <c r="O6" s="2" t="s">
        <v>64</v>
      </c>
      <c r="P6" s="2" t="s">
        <v>45</v>
      </c>
    </row>
    <row r="7" customFormat="false" ht="12.8" hidden="false" customHeight="false" outlineLevel="0" collapsed="false">
      <c r="A7" s="0" t="s">
        <v>65</v>
      </c>
      <c r="B7" s="0" t="s">
        <v>66</v>
      </c>
      <c r="C7" s="0" t="s">
        <v>67</v>
      </c>
      <c r="D7" s="0" t="s">
        <v>68</v>
      </c>
      <c r="E7" s="0" t="s">
        <v>69</v>
      </c>
      <c r="F7" s="0" t="s">
        <v>70</v>
      </c>
      <c r="G7" s="2" t="s">
        <v>71</v>
      </c>
      <c r="H7" s="0" t="n">
        <v>1</v>
      </c>
      <c r="I7" s="0" t="n">
        <v>10</v>
      </c>
      <c r="J7" s="0" t="s">
        <v>72</v>
      </c>
      <c r="K7" s="0" t="s">
        <v>73</v>
      </c>
      <c r="L7" s="0" t="s">
        <v>74</v>
      </c>
      <c r="M7" s="0" t="s">
        <v>21</v>
      </c>
      <c r="N7" s="0" t="s">
        <v>21</v>
      </c>
      <c r="O7" s="2" t="s">
        <v>75</v>
      </c>
      <c r="P7" s="2" t="s">
        <v>76</v>
      </c>
    </row>
    <row r="8" customFormat="false" ht="12.8" hidden="false" customHeight="false" outlineLevel="0" collapsed="false">
      <c r="A8" s="0" t="s">
        <v>77</v>
      </c>
      <c r="B8" s="0" t="s">
        <v>78</v>
      </c>
      <c r="C8" s="0" t="s">
        <v>79</v>
      </c>
      <c r="D8" s="0" t="s">
        <v>80</v>
      </c>
      <c r="E8" s="0" t="s">
        <v>81</v>
      </c>
      <c r="F8" s="0" t="s">
        <v>82</v>
      </c>
      <c r="G8" s="2" t="s">
        <v>83</v>
      </c>
      <c r="H8" s="0" t="n">
        <v>11</v>
      </c>
      <c r="I8" s="0" t="n">
        <v>50</v>
      </c>
      <c r="J8" s="0" t="s">
        <v>84</v>
      </c>
      <c r="K8" s="0" t="s">
        <v>21</v>
      </c>
      <c r="L8" s="0" t="s">
        <v>21</v>
      </c>
      <c r="M8" s="0" t="s">
        <v>21</v>
      </c>
      <c r="N8" s="0" t="s">
        <v>21</v>
      </c>
      <c r="O8" s="2" t="s">
        <v>85</v>
      </c>
      <c r="P8" s="2" t="s">
        <v>76</v>
      </c>
    </row>
    <row r="9" customFormat="false" ht="12.8" hidden="false" customHeight="false" outlineLevel="0" collapsed="false">
      <c r="A9" s="0" t="s">
        <v>86</v>
      </c>
      <c r="B9" s="0" t="s">
        <v>87</v>
      </c>
      <c r="C9" s="0" t="s">
        <v>88</v>
      </c>
      <c r="D9" s="0" t="s">
        <v>89</v>
      </c>
      <c r="E9" s="0" t="s">
        <v>90</v>
      </c>
      <c r="F9" s="0" t="s">
        <v>91</v>
      </c>
      <c r="G9" s="2" t="s">
        <v>92</v>
      </c>
      <c r="H9" s="0" t="n">
        <v>1</v>
      </c>
      <c r="I9" s="0" t="n">
        <v>10</v>
      </c>
      <c r="J9" s="0" t="s">
        <v>93</v>
      </c>
      <c r="K9" s="0" t="s">
        <v>24</v>
      </c>
      <c r="L9" s="0" t="s">
        <v>32</v>
      </c>
      <c r="M9" s="0" t="s">
        <v>94</v>
      </c>
      <c r="N9" s="0" t="s">
        <v>95</v>
      </c>
      <c r="O9" s="2" t="s">
        <v>96</v>
      </c>
      <c r="P9" s="2" t="s">
        <v>45</v>
      </c>
    </row>
    <row r="10" customFormat="false" ht="12.8" hidden="false" customHeight="false" outlineLevel="0" collapsed="false">
      <c r="A10" s="0" t="s">
        <v>97</v>
      </c>
      <c r="B10" s="0" t="s">
        <v>98</v>
      </c>
      <c r="C10" s="0" t="s">
        <v>99</v>
      </c>
      <c r="D10" s="0" t="s">
        <v>100</v>
      </c>
      <c r="E10" s="0" t="s">
        <v>101</v>
      </c>
      <c r="F10" s="0" t="s">
        <v>102</v>
      </c>
      <c r="G10" s="2" t="s">
        <v>103</v>
      </c>
      <c r="H10" s="0" t="n">
        <v>1</v>
      </c>
      <c r="I10" s="0" t="n">
        <v>10</v>
      </c>
      <c r="J10" s="0" t="s">
        <v>104</v>
      </c>
      <c r="K10" s="0" t="s">
        <v>73</v>
      </c>
      <c r="L10" s="0" t="s">
        <v>105</v>
      </c>
      <c r="M10" s="0" t="s">
        <v>21</v>
      </c>
      <c r="N10" s="0" t="s">
        <v>21</v>
      </c>
      <c r="O10" s="2" t="s">
        <v>106</v>
      </c>
      <c r="P10" s="2" t="s">
        <v>76</v>
      </c>
    </row>
    <row r="11" customFormat="false" ht="12.8" hidden="false" customHeight="false" outlineLevel="0" collapsed="false">
      <c r="A11" s="0" t="s">
        <v>107</v>
      </c>
      <c r="B11" s="0" t="s">
        <v>108</v>
      </c>
      <c r="C11" s="0" t="s">
        <v>109</v>
      </c>
      <c r="D11" s="0" t="s">
        <v>110</v>
      </c>
      <c r="E11" s="0" t="s">
        <v>21</v>
      </c>
      <c r="F11" s="0" t="s">
        <v>111</v>
      </c>
      <c r="G11" s="2" t="s">
        <v>112</v>
      </c>
      <c r="H11" s="0" t="n">
        <v>1</v>
      </c>
      <c r="I11" s="0" t="n">
        <v>10</v>
      </c>
      <c r="J11" s="0" t="s">
        <v>113</v>
      </c>
      <c r="K11" s="0" t="s">
        <v>24</v>
      </c>
      <c r="L11" s="0" t="s">
        <v>114</v>
      </c>
      <c r="M11" s="0" t="s">
        <v>21</v>
      </c>
      <c r="N11" s="0" t="s">
        <v>21</v>
      </c>
      <c r="O11" s="2" t="s">
        <v>115</v>
      </c>
      <c r="P11" s="2" t="s">
        <v>34</v>
      </c>
    </row>
    <row r="12" customFormat="false" ht="12.8" hidden="false" customHeight="false" outlineLevel="0" collapsed="false">
      <c r="A12" s="0" t="s">
        <v>116</v>
      </c>
      <c r="B12" s="0" t="s">
        <v>117</v>
      </c>
      <c r="C12" s="0" t="s">
        <v>118</v>
      </c>
      <c r="D12" s="0" t="s">
        <v>119</v>
      </c>
      <c r="E12" s="0" t="s">
        <v>120</v>
      </c>
      <c r="F12" s="0" t="s">
        <v>121</v>
      </c>
      <c r="G12" s="0" t="s">
        <v>21</v>
      </c>
      <c r="H12" s="0" t="s">
        <v>21</v>
      </c>
      <c r="I12" s="0" t="s">
        <v>21</v>
      </c>
      <c r="J12" s="0" t="s">
        <v>122</v>
      </c>
      <c r="K12" s="0" t="s">
        <v>21</v>
      </c>
      <c r="L12" s="0" t="s">
        <v>21</v>
      </c>
      <c r="M12" s="0" t="s">
        <v>21</v>
      </c>
      <c r="N12" s="0" t="s">
        <v>21</v>
      </c>
      <c r="O12" s="2" t="s">
        <v>123</v>
      </c>
      <c r="P12" s="2" t="s">
        <v>34</v>
      </c>
    </row>
    <row r="13" customFormat="false" ht="12.8" hidden="false" customHeight="false" outlineLevel="0" collapsed="false">
      <c r="A13" s="0" t="s">
        <v>124</v>
      </c>
      <c r="B13" s="0" t="s">
        <v>125</v>
      </c>
      <c r="C13" s="0" t="s">
        <v>126</v>
      </c>
      <c r="D13" s="0" t="s">
        <v>127</v>
      </c>
      <c r="E13" s="0" t="s">
        <v>128</v>
      </c>
      <c r="F13" s="0" t="s">
        <v>129</v>
      </c>
      <c r="G13" s="2" t="s">
        <v>130</v>
      </c>
      <c r="H13" s="0" t="n">
        <v>101</v>
      </c>
      <c r="I13" s="0" t="n">
        <v>250</v>
      </c>
      <c r="J13" s="0" t="s">
        <v>131</v>
      </c>
      <c r="K13" s="0" t="s">
        <v>24</v>
      </c>
      <c r="L13" s="0" t="s">
        <v>132</v>
      </c>
      <c r="M13" s="0" t="s">
        <v>21</v>
      </c>
      <c r="N13" s="0" t="s">
        <v>21</v>
      </c>
      <c r="O13" s="2" t="s">
        <v>133</v>
      </c>
      <c r="P13" s="2" t="s">
        <v>45</v>
      </c>
    </row>
    <row r="14" customFormat="false" ht="12.8" hidden="false" customHeight="false" outlineLevel="0" collapsed="false">
      <c r="A14" s="0" t="s">
        <v>134</v>
      </c>
      <c r="B14" s="0" t="s">
        <v>135</v>
      </c>
      <c r="C14" s="0" t="s">
        <v>136</v>
      </c>
      <c r="D14" s="0" t="s">
        <v>137</v>
      </c>
      <c r="E14" s="0" t="s">
        <v>138</v>
      </c>
      <c r="F14" s="0" t="s">
        <v>21</v>
      </c>
      <c r="G14" s="2" t="s">
        <v>130</v>
      </c>
      <c r="H14" s="0" t="s">
        <v>21</v>
      </c>
      <c r="I14" s="0" t="s">
        <v>21</v>
      </c>
      <c r="J14" s="0" t="s">
        <v>139</v>
      </c>
      <c r="K14" s="0" t="s">
        <v>24</v>
      </c>
      <c r="L14" s="0" t="s">
        <v>140</v>
      </c>
      <c r="M14" s="0" t="s">
        <v>141</v>
      </c>
      <c r="N14" s="0" t="s">
        <v>142</v>
      </c>
      <c r="O14" s="2" t="s">
        <v>75</v>
      </c>
      <c r="P14" s="2" t="s">
        <v>45</v>
      </c>
    </row>
    <row r="15" customFormat="false" ht="12.8" hidden="false" customHeight="false" outlineLevel="0" collapsed="false">
      <c r="A15" s="0" t="s">
        <v>143</v>
      </c>
      <c r="B15" s="0" t="s">
        <v>144</v>
      </c>
      <c r="C15" s="0" t="s">
        <v>145</v>
      </c>
      <c r="D15" s="0" t="s">
        <v>146</v>
      </c>
      <c r="E15" s="0" t="s">
        <v>147</v>
      </c>
      <c r="F15" s="0" t="s">
        <v>148</v>
      </c>
      <c r="G15" s="2" t="s">
        <v>149</v>
      </c>
      <c r="H15" s="0" t="s">
        <v>21</v>
      </c>
      <c r="I15" s="0" t="s">
        <v>21</v>
      </c>
      <c r="J15" s="0" t="s">
        <v>150</v>
      </c>
      <c r="K15" s="0" t="s">
        <v>151</v>
      </c>
      <c r="L15" s="0" t="s">
        <v>152</v>
      </c>
      <c r="M15" s="0" t="s">
        <v>21</v>
      </c>
      <c r="N15" s="0" t="s">
        <v>21</v>
      </c>
      <c r="O15" s="2" t="s">
        <v>153</v>
      </c>
      <c r="P15" s="2" t="s">
        <v>45</v>
      </c>
    </row>
    <row r="16" customFormat="false" ht="12.8" hidden="false" customHeight="false" outlineLevel="0" collapsed="false">
      <c r="A16" s="0" t="s">
        <v>154</v>
      </c>
      <c r="B16" s="0" t="s">
        <v>155</v>
      </c>
      <c r="C16" s="0" t="s">
        <v>156</v>
      </c>
      <c r="D16" s="0" t="s">
        <v>157</v>
      </c>
      <c r="E16" s="0" t="s">
        <v>158</v>
      </c>
      <c r="F16" s="0" t="s">
        <v>159</v>
      </c>
      <c r="G16" s="2" t="s">
        <v>130</v>
      </c>
      <c r="H16" s="0" t="n">
        <v>1</v>
      </c>
      <c r="I16" s="0" t="n">
        <v>10</v>
      </c>
      <c r="J16" s="0" t="s">
        <v>160</v>
      </c>
      <c r="K16" s="0" t="s">
        <v>21</v>
      </c>
      <c r="L16" s="0" t="s">
        <v>161</v>
      </c>
      <c r="M16" s="0" t="s">
        <v>21</v>
      </c>
      <c r="N16" s="0" t="s">
        <v>21</v>
      </c>
      <c r="O16" s="2" t="s">
        <v>162</v>
      </c>
      <c r="P16" s="2" t="s">
        <v>76</v>
      </c>
    </row>
    <row r="17" customFormat="false" ht="12.8" hidden="false" customHeight="false" outlineLevel="0" collapsed="false">
      <c r="A17" s="0" t="s">
        <v>163</v>
      </c>
      <c r="B17" s="0" t="s">
        <v>164</v>
      </c>
      <c r="C17" s="0" t="s">
        <v>165</v>
      </c>
      <c r="D17" s="0" t="s">
        <v>166</v>
      </c>
      <c r="E17" s="0" t="s">
        <v>167</v>
      </c>
      <c r="F17" s="0" t="s">
        <v>168</v>
      </c>
      <c r="G17" s="2" t="s">
        <v>169</v>
      </c>
      <c r="H17" s="0" t="s">
        <v>21</v>
      </c>
      <c r="I17" s="0" t="s">
        <v>21</v>
      </c>
      <c r="J17" s="0" t="s">
        <v>170</v>
      </c>
      <c r="K17" s="0" t="s">
        <v>24</v>
      </c>
      <c r="L17" s="0" t="s">
        <v>32</v>
      </c>
      <c r="M17" s="0" t="s">
        <v>21</v>
      </c>
      <c r="N17" s="0" t="s">
        <v>21</v>
      </c>
      <c r="O17" s="2" t="s">
        <v>171</v>
      </c>
      <c r="P17" s="2" t="s">
        <v>45</v>
      </c>
    </row>
    <row r="18" customFormat="false" ht="12.8" hidden="false" customHeight="false" outlineLevel="0" collapsed="false">
      <c r="A18" s="0" t="s">
        <v>172</v>
      </c>
      <c r="B18" s="0" t="s">
        <v>173</v>
      </c>
      <c r="C18" s="0" t="s">
        <v>174</v>
      </c>
      <c r="D18" s="0" t="s">
        <v>175</v>
      </c>
      <c r="E18" s="0" t="s">
        <v>176</v>
      </c>
      <c r="F18" s="0" t="s">
        <v>177</v>
      </c>
      <c r="G18" s="2" t="s">
        <v>22</v>
      </c>
      <c r="H18" s="0" t="n">
        <v>1</v>
      </c>
      <c r="I18" s="0" t="n">
        <v>10</v>
      </c>
      <c r="J18" s="0" t="s">
        <v>178</v>
      </c>
      <c r="K18" s="0" t="s">
        <v>21</v>
      </c>
      <c r="L18" s="0" t="s">
        <v>21</v>
      </c>
      <c r="M18" s="0" t="s">
        <v>21</v>
      </c>
      <c r="N18" s="0" t="s">
        <v>21</v>
      </c>
      <c r="O18" s="2" t="s">
        <v>179</v>
      </c>
      <c r="P18" s="2" t="s">
        <v>180</v>
      </c>
    </row>
    <row r="19" customFormat="false" ht="12.8" hidden="false" customHeight="false" outlineLevel="0" collapsed="false">
      <c r="A19" s="0" t="s">
        <v>181</v>
      </c>
      <c r="B19" s="0" t="s">
        <v>182</v>
      </c>
      <c r="C19" s="0" t="s">
        <v>183</v>
      </c>
      <c r="D19" s="0" t="s">
        <v>184</v>
      </c>
      <c r="E19" s="0" t="s">
        <v>185</v>
      </c>
      <c r="F19" s="0" t="s">
        <v>21</v>
      </c>
      <c r="G19" s="2" t="s">
        <v>186</v>
      </c>
      <c r="H19" s="0" t="n">
        <v>1</v>
      </c>
      <c r="I19" s="0" t="n">
        <v>10</v>
      </c>
      <c r="J19" s="0" t="s">
        <v>187</v>
      </c>
      <c r="K19" s="0" t="s">
        <v>188</v>
      </c>
      <c r="L19" s="0" t="s">
        <v>189</v>
      </c>
      <c r="M19" s="0" t="s">
        <v>21</v>
      </c>
      <c r="N19" s="0" t="s">
        <v>21</v>
      </c>
      <c r="O19" s="2" t="s">
        <v>190</v>
      </c>
      <c r="P19" s="2" t="s">
        <v>55</v>
      </c>
    </row>
    <row r="20" customFormat="false" ht="12.8" hidden="false" customHeight="false" outlineLevel="0" collapsed="false">
      <c r="A20" s="0" t="s">
        <v>191</v>
      </c>
      <c r="B20" s="0" t="s">
        <v>192</v>
      </c>
      <c r="C20" s="0" t="s">
        <v>193</v>
      </c>
      <c r="D20" s="0" t="s">
        <v>194</v>
      </c>
      <c r="E20" s="0" t="s">
        <v>195</v>
      </c>
      <c r="F20" s="0" t="s">
        <v>196</v>
      </c>
      <c r="G20" s="2" t="s">
        <v>197</v>
      </c>
      <c r="H20" s="0" t="s">
        <v>21</v>
      </c>
      <c r="I20" s="0" t="s">
        <v>21</v>
      </c>
      <c r="J20" s="0" t="s">
        <v>198</v>
      </c>
      <c r="K20" s="0" t="s">
        <v>188</v>
      </c>
      <c r="L20" s="0" t="s">
        <v>189</v>
      </c>
      <c r="M20" s="0" t="s">
        <v>21</v>
      </c>
      <c r="N20" s="0" t="s">
        <v>21</v>
      </c>
      <c r="O20" s="2" t="s">
        <v>199</v>
      </c>
      <c r="P20" s="2" t="s">
        <v>34</v>
      </c>
    </row>
    <row r="21" customFormat="false" ht="12.8" hidden="false" customHeight="false" outlineLevel="0" collapsed="false">
      <c r="A21" s="0" t="s">
        <v>200</v>
      </c>
      <c r="B21" s="0" t="s">
        <v>201</v>
      </c>
      <c r="C21" s="0" t="s">
        <v>202</v>
      </c>
      <c r="D21" s="0" t="s">
        <v>203</v>
      </c>
      <c r="E21" s="0" t="s">
        <v>204</v>
      </c>
      <c r="F21" s="0" t="s">
        <v>205</v>
      </c>
      <c r="G21" s="2" t="s">
        <v>206</v>
      </c>
      <c r="H21" s="0" t="n">
        <v>11</v>
      </c>
      <c r="I21" s="0" t="n">
        <v>50</v>
      </c>
      <c r="J21" s="0" t="s">
        <v>207</v>
      </c>
      <c r="K21" s="0" t="s">
        <v>24</v>
      </c>
      <c r="L21" s="0" t="s">
        <v>208</v>
      </c>
      <c r="M21" s="0" t="s">
        <v>21</v>
      </c>
      <c r="N21" s="0" t="s">
        <v>21</v>
      </c>
      <c r="O21" s="2" t="s">
        <v>209</v>
      </c>
      <c r="P21" s="2" t="s">
        <v>210</v>
      </c>
    </row>
    <row r="22" customFormat="false" ht="12.8" hidden="false" customHeight="false" outlineLevel="0" collapsed="false">
      <c r="A22" s="0" t="s">
        <v>211</v>
      </c>
      <c r="B22" s="0" t="s">
        <v>212</v>
      </c>
      <c r="C22" s="0" t="s">
        <v>213</v>
      </c>
      <c r="D22" s="0" t="s">
        <v>214</v>
      </c>
      <c r="E22" s="0" t="s">
        <v>215</v>
      </c>
      <c r="F22" s="0" t="s">
        <v>216</v>
      </c>
      <c r="G22" s="2" t="s">
        <v>130</v>
      </c>
      <c r="H22" s="0" t="s">
        <v>21</v>
      </c>
      <c r="I22" s="0" t="s">
        <v>21</v>
      </c>
      <c r="J22" s="0" t="s">
        <v>217</v>
      </c>
      <c r="K22" s="0" t="s">
        <v>24</v>
      </c>
      <c r="L22" s="0" t="s">
        <v>74</v>
      </c>
      <c r="M22" s="0" t="s">
        <v>21</v>
      </c>
      <c r="N22" s="0" t="s">
        <v>21</v>
      </c>
      <c r="O22" s="2" t="s">
        <v>218</v>
      </c>
      <c r="P22" s="2" t="s">
        <v>219</v>
      </c>
    </row>
    <row r="23" customFormat="false" ht="12.8" hidden="false" customHeight="false" outlineLevel="0" collapsed="false">
      <c r="A23" s="0" t="s">
        <v>220</v>
      </c>
      <c r="B23" s="0" t="s">
        <v>221</v>
      </c>
      <c r="C23" s="0" t="s">
        <v>222</v>
      </c>
      <c r="D23" s="0" t="s">
        <v>223</v>
      </c>
      <c r="E23" s="0" t="s">
        <v>223</v>
      </c>
      <c r="F23" s="0" t="s">
        <v>224</v>
      </c>
      <c r="G23" s="2" t="s">
        <v>225</v>
      </c>
      <c r="H23" s="0" t="s">
        <v>21</v>
      </c>
      <c r="I23" s="0" t="s">
        <v>21</v>
      </c>
      <c r="J23" s="0" t="s">
        <v>226</v>
      </c>
      <c r="K23" s="0" t="s">
        <v>21</v>
      </c>
      <c r="L23" s="0" t="s">
        <v>21</v>
      </c>
      <c r="M23" s="0" t="s">
        <v>21</v>
      </c>
      <c r="N23" s="0" t="s">
        <v>21</v>
      </c>
      <c r="O23" s="2" t="s">
        <v>227</v>
      </c>
      <c r="P23" s="2" t="s">
        <v>45</v>
      </c>
    </row>
    <row r="24" customFormat="false" ht="12.8" hidden="false" customHeight="false" outlineLevel="0" collapsed="false">
      <c r="A24" s="0" t="s">
        <v>228</v>
      </c>
      <c r="B24" s="0" t="s">
        <v>229</v>
      </c>
      <c r="C24" s="0" t="s">
        <v>230</v>
      </c>
      <c r="D24" s="0" t="s">
        <v>231</v>
      </c>
      <c r="E24" s="0" t="s">
        <v>21</v>
      </c>
      <c r="F24" s="0" t="s">
        <v>232</v>
      </c>
      <c r="G24" s="0" t="s">
        <v>21</v>
      </c>
      <c r="H24" s="0" t="s">
        <v>21</v>
      </c>
      <c r="I24" s="0" t="s">
        <v>21</v>
      </c>
      <c r="J24" s="0" t="s">
        <v>233</v>
      </c>
      <c r="K24" s="0" t="s">
        <v>234</v>
      </c>
      <c r="L24" s="0" t="s">
        <v>235</v>
      </c>
      <c r="M24" s="0" t="s">
        <v>21</v>
      </c>
      <c r="N24" s="0" t="s">
        <v>21</v>
      </c>
      <c r="O24" s="2" t="s">
        <v>236</v>
      </c>
      <c r="P24" s="2" t="s">
        <v>237</v>
      </c>
    </row>
    <row r="25" customFormat="false" ht="12.8" hidden="false" customHeight="false" outlineLevel="0" collapsed="false">
      <c r="A25" s="0" t="s">
        <v>238</v>
      </c>
      <c r="B25" s="0" t="s">
        <v>239</v>
      </c>
      <c r="C25" s="0" t="s">
        <v>240</v>
      </c>
      <c r="D25" s="0" t="s">
        <v>241</v>
      </c>
      <c r="E25" s="0" t="s">
        <v>242</v>
      </c>
      <c r="F25" s="0" t="s">
        <v>243</v>
      </c>
      <c r="G25" s="2" t="s">
        <v>244</v>
      </c>
      <c r="H25" s="0" t="n">
        <v>11</v>
      </c>
      <c r="I25" s="0" t="n">
        <v>50</v>
      </c>
      <c r="J25" s="0" t="s">
        <v>245</v>
      </c>
      <c r="K25" s="0" t="s">
        <v>24</v>
      </c>
      <c r="L25" s="0" t="s">
        <v>246</v>
      </c>
      <c r="M25" s="0" t="s">
        <v>21</v>
      </c>
      <c r="N25" s="0" t="s">
        <v>21</v>
      </c>
      <c r="O25" s="2" t="s">
        <v>247</v>
      </c>
      <c r="P25" s="2" t="s">
        <v>45</v>
      </c>
    </row>
    <row r="26" customFormat="false" ht="12.8" hidden="false" customHeight="false" outlineLevel="0" collapsed="false">
      <c r="A26" s="0" t="s">
        <v>248</v>
      </c>
      <c r="B26" s="0" t="s">
        <v>249</v>
      </c>
      <c r="C26" s="0" t="s">
        <v>250</v>
      </c>
      <c r="D26" s="0" t="s">
        <v>251</v>
      </c>
      <c r="E26" s="0" t="s">
        <v>252</v>
      </c>
      <c r="F26" s="0" t="s">
        <v>253</v>
      </c>
      <c r="G26" s="2" t="s">
        <v>254</v>
      </c>
      <c r="H26" s="0" t="s">
        <v>21</v>
      </c>
      <c r="I26" s="0" t="s">
        <v>21</v>
      </c>
      <c r="J26" s="0" t="s">
        <v>255</v>
      </c>
      <c r="K26" s="0" t="s">
        <v>256</v>
      </c>
      <c r="L26" s="0" t="s">
        <v>257</v>
      </c>
      <c r="M26" s="0" t="s">
        <v>21</v>
      </c>
      <c r="N26" s="0" t="s">
        <v>21</v>
      </c>
      <c r="O26" s="2" t="s">
        <v>258</v>
      </c>
      <c r="P26" s="2" t="s">
        <v>45</v>
      </c>
    </row>
    <row r="27" customFormat="false" ht="12.8" hidden="false" customHeight="false" outlineLevel="0" collapsed="false">
      <c r="A27" s="0" t="s">
        <v>259</v>
      </c>
      <c r="B27" s="0" t="s">
        <v>260</v>
      </c>
      <c r="C27" s="0" t="s">
        <v>261</v>
      </c>
      <c r="D27" s="0" t="s">
        <v>262</v>
      </c>
      <c r="E27" s="0" t="s">
        <v>263</v>
      </c>
      <c r="F27" s="0" t="s">
        <v>264</v>
      </c>
      <c r="G27" s="2" t="s">
        <v>265</v>
      </c>
      <c r="H27" s="0" t="s">
        <v>21</v>
      </c>
      <c r="I27" s="0" t="s">
        <v>21</v>
      </c>
      <c r="J27" s="0" t="s">
        <v>266</v>
      </c>
      <c r="K27" s="0" t="s">
        <v>24</v>
      </c>
      <c r="L27" s="0" t="s">
        <v>267</v>
      </c>
      <c r="M27" s="0" t="s">
        <v>21</v>
      </c>
      <c r="N27" s="0" t="s">
        <v>21</v>
      </c>
      <c r="O27" s="2" t="s">
        <v>268</v>
      </c>
      <c r="P27" s="2" t="s">
        <v>269</v>
      </c>
    </row>
    <row r="28" customFormat="false" ht="12.8" hidden="false" customHeight="false" outlineLevel="0" collapsed="false">
      <c r="A28" s="0" t="s">
        <v>270</v>
      </c>
      <c r="B28" s="0" t="s">
        <v>271</v>
      </c>
      <c r="C28" s="0" t="s">
        <v>272</v>
      </c>
      <c r="D28" s="0" t="s">
        <v>273</v>
      </c>
      <c r="E28" s="0" t="s">
        <v>274</v>
      </c>
      <c r="F28" s="0" t="s">
        <v>275</v>
      </c>
      <c r="G28" s="2" t="s">
        <v>276</v>
      </c>
      <c r="H28" s="0" t="s">
        <v>21</v>
      </c>
      <c r="I28" s="0" t="s">
        <v>21</v>
      </c>
      <c r="J28" s="0" t="s">
        <v>277</v>
      </c>
      <c r="K28" s="0" t="s">
        <v>24</v>
      </c>
      <c r="L28" s="0" t="s">
        <v>278</v>
      </c>
      <c r="M28" s="0" t="s">
        <v>21</v>
      </c>
      <c r="N28" s="0" t="s">
        <v>21</v>
      </c>
      <c r="O28" s="2" t="s">
        <v>279</v>
      </c>
      <c r="P28" s="2" t="s">
        <v>269</v>
      </c>
    </row>
    <row r="29" customFormat="false" ht="12.8" hidden="false" customHeight="false" outlineLevel="0" collapsed="false">
      <c r="A29" s="0" t="s">
        <v>280</v>
      </c>
      <c r="B29" s="0" t="s">
        <v>281</v>
      </c>
      <c r="C29" s="0" t="s">
        <v>282</v>
      </c>
      <c r="D29" s="0" t="s">
        <v>283</v>
      </c>
      <c r="E29" s="0" t="s">
        <v>284</v>
      </c>
      <c r="F29" s="0" t="s">
        <v>285</v>
      </c>
      <c r="G29" s="2" t="s">
        <v>286</v>
      </c>
      <c r="H29" s="0" t="s">
        <v>21</v>
      </c>
      <c r="I29" s="0" t="s">
        <v>21</v>
      </c>
      <c r="J29" s="0" t="s">
        <v>287</v>
      </c>
      <c r="K29" s="0" t="s">
        <v>24</v>
      </c>
      <c r="L29" s="0" t="s">
        <v>288</v>
      </c>
      <c r="M29" s="0" t="s">
        <v>289</v>
      </c>
      <c r="N29" s="0" t="s">
        <v>290</v>
      </c>
      <c r="O29" s="2" t="s">
        <v>291</v>
      </c>
      <c r="P29" s="2" t="s">
        <v>292</v>
      </c>
    </row>
    <row r="30" customFormat="false" ht="12.8" hidden="false" customHeight="false" outlineLevel="0" collapsed="false">
      <c r="A30" s="0" t="s">
        <v>293</v>
      </c>
      <c r="B30" s="0" t="s">
        <v>294</v>
      </c>
      <c r="C30" s="0" t="s">
        <v>294</v>
      </c>
      <c r="D30" s="0" t="s">
        <v>295</v>
      </c>
      <c r="E30" s="0" t="s">
        <v>296</v>
      </c>
      <c r="F30" s="0" t="s">
        <v>297</v>
      </c>
      <c r="G30" s="2" t="s">
        <v>298</v>
      </c>
      <c r="H30" s="0" t="s">
        <v>21</v>
      </c>
      <c r="I30" s="0" t="s">
        <v>21</v>
      </c>
      <c r="J30" s="0" t="s">
        <v>299</v>
      </c>
      <c r="K30" s="0" t="s">
        <v>300</v>
      </c>
      <c r="L30" s="0" t="s">
        <v>301</v>
      </c>
      <c r="M30" s="0" t="s">
        <v>21</v>
      </c>
      <c r="N30" s="0" t="s">
        <v>21</v>
      </c>
      <c r="O30" s="2" t="s">
        <v>302</v>
      </c>
      <c r="P30" s="2" t="s">
        <v>303</v>
      </c>
    </row>
    <row r="31" customFormat="false" ht="12.8" hidden="false" customHeight="false" outlineLevel="0" collapsed="false">
      <c r="A31" s="0" t="s">
        <v>304</v>
      </c>
      <c r="B31" s="0" t="s">
        <v>305</v>
      </c>
      <c r="C31" s="0" t="s">
        <v>306</v>
      </c>
      <c r="D31" s="0" t="s">
        <v>307</v>
      </c>
      <c r="E31" s="0" t="s">
        <v>308</v>
      </c>
      <c r="F31" s="0" t="s">
        <v>309</v>
      </c>
      <c r="G31" s="2" t="s">
        <v>225</v>
      </c>
      <c r="H31" s="0" t="s">
        <v>21</v>
      </c>
      <c r="I31" s="0" t="s">
        <v>21</v>
      </c>
      <c r="J31" s="0" t="s">
        <v>310</v>
      </c>
      <c r="K31" s="0" t="s">
        <v>21</v>
      </c>
      <c r="L31" s="0" t="s">
        <v>21</v>
      </c>
      <c r="M31" s="0" t="s">
        <v>21</v>
      </c>
      <c r="N31" s="0" t="s">
        <v>21</v>
      </c>
      <c r="O31" s="2" t="s">
        <v>311</v>
      </c>
      <c r="P31" s="2" t="s">
        <v>45</v>
      </c>
    </row>
    <row r="32" customFormat="false" ht="12.8" hidden="false" customHeight="false" outlineLevel="0" collapsed="false">
      <c r="A32" s="0" t="s">
        <v>312</v>
      </c>
      <c r="B32" s="0" t="s">
        <v>313</v>
      </c>
      <c r="C32" s="0" t="s">
        <v>314</v>
      </c>
      <c r="D32" s="0" t="s">
        <v>315</v>
      </c>
      <c r="E32" s="0" t="s">
        <v>316</v>
      </c>
      <c r="F32" s="0" t="s">
        <v>317</v>
      </c>
      <c r="G32" s="2" t="s">
        <v>318</v>
      </c>
      <c r="H32" s="0" t="n">
        <v>1001</v>
      </c>
      <c r="I32" s="0" t="n">
        <v>5000</v>
      </c>
      <c r="J32" s="0" t="s">
        <v>319</v>
      </c>
      <c r="K32" s="0" t="s">
        <v>24</v>
      </c>
      <c r="L32" s="0" t="s">
        <v>320</v>
      </c>
      <c r="M32" s="0" t="s">
        <v>321</v>
      </c>
      <c r="N32" s="0" t="s">
        <v>322</v>
      </c>
      <c r="O32" s="2" t="s">
        <v>323</v>
      </c>
      <c r="P32" s="2" t="s">
        <v>324</v>
      </c>
    </row>
    <row r="33" customFormat="false" ht="12.8" hidden="false" customHeight="false" outlineLevel="0" collapsed="false">
      <c r="A33" s="0" t="s">
        <v>325</v>
      </c>
      <c r="B33" s="0" t="s">
        <v>326</v>
      </c>
      <c r="C33" s="0" t="s">
        <v>327</v>
      </c>
      <c r="D33" s="0" t="s">
        <v>328</v>
      </c>
      <c r="E33" s="0" t="s">
        <v>329</v>
      </c>
      <c r="F33" s="0" t="s">
        <v>330</v>
      </c>
      <c r="G33" s="2" t="s">
        <v>331</v>
      </c>
      <c r="H33" s="0" t="s">
        <v>21</v>
      </c>
      <c r="I33" s="0" t="s">
        <v>21</v>
      </c>
      <c r="J33" s="0" t="s">
        <v>332</v>
      </c>
      <c r="K33" s="0" t="s">
        <v>21</v>
      </c>
      <c r="L33" s="0" t="s">
        <v>21</v>
      </c>
      <c r="M33" s="0" t="s">
        <v>21</v>
      </c>
      <c r="N33" s="0" t="s">
        <v>21</v>
      </c>
      <c r="O33" s="2" t="s">
        <v>333</v>
      </c>
      <c r="P33" s="2" t="s">
        <v>334</v>
      </c>
    </row>
    <row r="34" customFormat="false" ht="12.8" hidden="false" customHeight="false" outlineLevel="0" collapsed="false">
      <c r="A34" s="0" t="s">
        <v>335</v>
      </c>
      <c r="B34" s="0" t="s">
        <v>336</v>
      </c>
      <c r="C34" s="0" t="s">
        <v>337</v>
      </c>
      <c r="D34" s="0" t="s">
        <v>338</v>
      </c>
      <c r="E34" s="0" t="s">
        <v>21</v>
      </c>
      <c r="F34" s="0" t="s">
        <v>339</v>
      </c>
      <c r="G34" s="0" t="s">
        <v>21</v>
      </c>
      <c r="H34" s="0" t="s">
        <v>21</v>
      </c>
      <c r="I34" s="0" t="s">
        <v>21</v>
      </c>
      <c r="J34" s="0" t="s">
        <v>340</v>
      </c>
      <c r="K34" s="0" t="s">
        <v>21</v>
      </c>
      <c r="L34" s="0" t="s">
        <v>21</v>
      </c>
      <c r="M34" s="0" t="s">
        <v>21</v>
      </c>
      <c r="N34" s="0" t="s">
        <v>21</v>
      </c>
      <c r="O34" s="2" t="s">
        <v>341</v>
      </c>
      <c r="P34" s="2" t="s">
        <v>342</v>
      </c>
    </row>
    <row r="35" customFormat="false" ht="12.8" hidden="false" customHeight="false" outlineLevel="0" collapsed="false">
      <c r="A35" s="0" t="s">
        <v>343</v>
      </c>
      <c r="B35" s="0" t="s">
        <v>344</v>
      </c>
      <c r="C35" s="0" t="s">
        <v>345</v>
      </c>
      <c r="D35" s="0" t="s">
        <v>346</v>
      </c>
      <c r="E35" s="0" t="s">
        <v>347</v>
      </c>
      <c r="F35" s="0" t="s">
        <v>348</v>
      </c>
      <c r="G35" s="2" t="s">
        <v>349</v>
      </c>
      <c r="H35" s="0" t="n">
        <v>11</v>
      </c>
      <c r="I35" s="0" t="n">
        <v>50</v>
      </c>
      <c r="J35" s="0" t="s">
        <v>350</v>
      </c>
      <c r="K35" s="0" t="s">
        <v>351</v>
      </c>
      <c r="L35" s="0" t="s">
        <v>352</v>
      </c>
      <c r="M35" s="0" t="s">
        <v>21</v>
      </c>
      <c r="N35" s="0" t="s">
        <v>21</v>
      </c>
      <c r="O35" s="2" t="s">
        <v>353</v>
      </c>
      <c r="P35" s="2" t="s">
        <v>354</v>
      </c>
    </row>
    <row r="36" customFormat="false" ht="12.8" hidden="false" customHeight="false" outlineLevel="0" collapsed="false">
      <c r="A36" s="0" t="s">
        <v>355</v>
      </c>
      <c r="B36" s="0" t="s">
        <v>356</v>
      </c>
      <c r="C36" s="0" t="s">
        <v>357</v>
      </c>
      <c r="D36" s="0" t="s">
        <v>358</v>
      </c>
      <c r="E36" s="0" t="s">
        <v>359</v>
      </c>
      <c r="F36" s="0" t="s">
        <v>360</v>
      </c>
      <c r="G36" s="2" t="s">
        <v>361</v>
      </c>
      <c r="H36" s="0" t="n">
        <v>1</v>
      </c>
      <c r="I36" s="0" t="n">
        <v>10</v>
      </c>
      <c r="J36" s="0" t="s">
        <v>21</v>
      </c>
      <c r="K36" s="0" t="s">
        <v>73</v>
      </c>
      <c r="L36" s="0" t="s">
        <v>105</v>
      </c>
      <c r="M36" s="0" t="s">
        <v>21</v>
      </c>
      <c r="N36" s="0" t="s">
        <v>21</v>
      </c>
      <c r="O36" s="2" t="s">
        <v>362</v>
      </c>
      <c r="P36" s="2" t="s">
        <v>34</v>
      </c>
    </row>
    <row r="37" customFormat="false" ht="12.8" hidden="false" customHeight="false" outlineLevel="0" collapsed="false">
      <c r="A37" s="0" t="s">
        <v>363</v>
      </c>
      <c r="B37" s="0" t="s">
        <v>364</v>
      </c>
      <c r="C37" s="0" t="s">
        <v>365</v>
      </c>
      <c r="D37" s="0" t="s">
        <v>366</v>
      </c>
      <c r="E37" s="0" t="s">
        <v>367</v>
      </c>
      <c r="F37" s="0" t="s">
        <v>368</v>
      </c>
      <c r="G37" s="2" t="s">
        <v>369</v>
      </c>
      <c r="H37" s="0" t="n">
        <v>11</v>
      </c>
      <c r="I37" s="0" t="n">
        <v>50</v>
      </c>
      <c r="J37" s="0" t="s">
        <v>370</v>
      </c>
      <c r="K37" s="0" t="s">
        <v>24</v>
      </c>
      <c r="L37" s="0" t="s">
        <v>371</v>
      </c>
      <c r="M37" s="0" t="s">
        <v>21</v>
      </c>
      <c r="N37" s="0" t="s">
        <v>21</v>
      </c>
      <c r="O37" s="2" t="s">
        <v>372</v>
      </c>
      <c r="P37" s="2" t="s">
        <v>45</v>
      </c>
    </row>
    <row r="38" customFormat="false" ht="12.8" hidden="false" customHeight="false" outlineLevel="0" collapsed="false">
      <c r="A38" s="0" t="s">
        <v>373</v>
      </c>
      <c r="B38" s="0" t="s">
        <v>374</v>
      </c>
      <c r="C38" s="0" t="s">
        <v>375</v>
      </c>
      <c r="D38" s="0" t="s">
        <v>376</v>
      </c>
      <c r="E38" s="0" t="s">
        <v>377</v>
      </c>
      <c r="F38" s="0" t="s">
        <v>378</v>
      </c>
      <c r="G38" s="2" t="s">
        <v>379</v>
      </c>
      <c r="H38" s="0" t="s">
        <v>21</v>
      </c>
      <c r="I38" s="0" t="s">
        <v>21</v>
      </c>
      <c r="J38" s="0" t="s">
        <v>380</v>
      </c>
      <c r="K38" s="0" t="s">
        <v>381</v>
      </c>
      <c r="L38" s="0" t="s">
        <v>382</v>
      </c>
      <c r="M38" s="0" t="s">
        <v>21</v>
      </c>
      <c r="N38" s="0" t="s">
        <v>21</v>
      </c>
      <c r="O38" s="2" t="s">
        <v>383</v>
      </c>
      <c r="P38" s="2" t="s">
        <v>384</v>
      </c>
    </row>
    <row r="39" customFormat="false" ht="12.8" hidden="false" customHeight="false" outlineLevel="0" collapsed="false">
      <c r="A39" s="0" t="s">
        <v>385</v>
      </c>
      <c r="B39" s="0" t="s">
        <v>386</v>
      </c>
      <c r="C39" s="0" t="s">
        <v>387</v>
      </c>
      <c r="D39" s="0" t="s">
        <v>388</v>
      </c>
      <c r="E39" s="0" t="s">
        <v>389</v>
      </c>
      <c r="F39" s="0" t="s">
        <v>390</v>
      </c>
      <c r="G39" s="2" t="s">
        <v>103</v>
      </c>
      <c r="H39" s="0" t="s">
        <v>21</v>
      </c>
      <c r="I39" s="0" t="s">
        <v>21</v>
      </c>
      <c r="J39" s="0" t="s">
        <v>391</v>
      </c>
      <c r="K39" s="0" t="s">
        <v>21</v>
      </c>
      <c r="L39" s="0" t="s">
        <v>21</v>
      </c>
      <c r="M39" s="0" t="s">
        <v>21</v>
      </c>
      <c r="N39" s="0" t="s">
        <v>21</v>
      </c>
      <c r="O39" s="2" t="s">
        <v>392</v>
      </c>
      <c r="P39" s="2" t="s">
        <v>393</v>
      </c>
    </row>
    <row r="40" customFormat="false" ht="12.8" hidden="false" customHeight="false" outlineLevel="0" collapsed="false">
      <c r="A40" s="0" t="s">
        <v>394</v>
      </c>
      <c r="B40" s="0" t="s">
        <v>395</v>
      </c>
      <c r="C40" s="0" t="s">
        <v>396</v>
      </c>
      <c r="D40" s="0" t="s">
        <v>397</v>
      </c>
      <c r="E40" s="0" t="s">
        <v>398</v>
      </c>
      <c r="F40" s="0" t="s">
        <v>399</v>
      </c>
      <c r="G40" s="2" t="s">
        <v>400</v>
      </c>
      <c r="H40" s="0" t="n">
        <v>1</v>
      </c>
      <c r="I40" s="0" t="n">
        <v>10</v>
      </c>
      <c r="J40" s="0" t="s">
        <v>401</v>
      </c>
      <c r="K40" s="0" t="s">
        <v>24</v>
      </c>
      <c r="L40" s="0" t="s">
        <v>53</v>
      </c>
      <c r="M40" s="0" t="s">
        <v>21</v>
      </c>
      <c r="N40" s="0" t="s">
        <v>21</v>
      </c>
      <c r="O40" s="2" t="s">
        <v>402</v>
      </c>
      <c r="P40" s="2" t="s">
        <v>403</v>
      </c>
    </row>
    <row r="41" customFormat="false" ht="12.8" hidden="false" customHeight="false" outlineLevel="0" collapsed="false">
      <c r="A41" s="0" t="s">
        <v>404</v>
      </c>
      <c r="B41" s="0" t="s">
        <v>405</v>
      </c>
      <c r="C41" s="0" t="s">
        <v>406</v>
      </c>
      <c r="D41" s="0" t="s">
        <v>407</v>
      </c>
      <c r="E41" s="0" t="s">
        <v>408</v>
      </c>
      <c r="F41" s="0" t="s">
        <v>409</v>
      </c>
      <c r="G41" s="2" t="s">
        <v>410</v>
      </c>
      <c r="H41" s="0" t="s">
        <v>21</v>
      </c>
      <c r="I41" s="0" t="s">
        <v>21</v>
      </c>
      <c r="J41" s="0" t="s">
        <v>411</v>
      </c>
      <c r="K41" s="0" t="s">
        <v>24</v>
      </c>
      <c r="L41" s="0" t="s">
        <v>63</v>
      </c>
      <c r="M41" s="0" t="s">
        <v>412</v>
      </c>
      <c r="N41" s="0" t="s">
        <v>413</v>
      </c>
      <c r="O41" s="2" t="s">
        <v>414</v>
      </c>
      <c r="P41" s="2" t="s">
        <v>415</v>
      </c>
    </row>
    <row r="42" customFormat="false" ht="12.8" hidden="false" customHeight="false" outlineLevel="0" collapsed="false">
      <c r="A42" s="0" t="s">
        <v>416</v>
      </c>
      <c r="B42" s="0" t="s">
        <v>417</v>
      </c>
      <c r="C42" s="0" t="s">
        <v>418</v>
      </c>
      <c r="D42" s="0" t="s">
        <v>419</v>
      </c>
      <c r="E42" s="0" t="s">
        <v>21</v>
      </c>
      <c r="F42" s="0" t="s">
        <v>420</v>
      </c>
      <c r="G42" s="2" t="s">
        <v>421</v>
      </c>
      <c r="H42" s="0" t="n">
        <v>1</v>
      </c>
      <c r="I42" s="0" t="n">
        <v>10</v>
      </c>
      <c r="J42" s="0" t="s">
        <v>422</v>
      </c>
      <c r="K42" s="0" t="s">
        <v>21</v>
      </c>
      <c r="L42" s="0" t="s">
        <v>21</v>
      </c>
      <c r="M42" s="0" t="s">
        <v>21</v>
      </c>
      <c r="N42" s="0" t="s">
        <v>21</v>
      </c>
      <c r="O42" s="2" t="s">
        <v>423</v>
      </c>
      <c r="P42" s="2" t="s">
        <v>424</v>
      </c>
    </row>
    <row r="43" customFormat="false" ht="12.8" hidden="false" customHeight="false" outlineLevel="0" collapsed="false">
      <c r="A43" s="0" t="s">
        <v>425</v>
      </c>
      <c r="B43" s="0" t="s">
        <v>426</v>
      </c>
      <c r="C43" s="0" t="s">
        <v>427</v>
      </c>
      <c r="D43" s="0" t="s">
        <v>428</v>
      </c>
      <c r="E43" s="0" t="s">
        <v>429</v>
      </c>
      <c r="F43" s="0" t="s">
        <v>21</v>
      </c>
      <c r="G43" s="2" t="s">
        <v>430</v>
      </c>
      <c r="H43" s="0" t="n">
        <v>1</v>
      </c>
      <c r="I43" s="0" t="n">
        <v>10</v>
      </c>
      <c r="J43" s="0" t="s">
        <v>431</v>
      </c>
      <c r="K43" s="0" t="s">
        <v>73</v>
      </c>
      <c r="L43" s="0" t="s">
        <v>105</v>
      </c>
      <c r="M43" s="0" t="s">
        <v>21</v>
      </c>
      <c r="N43" s="0" t="s">
        <v>21</v>
      </c>
      <c r="O43" s="2" t="s">
        <v>432</v>
      </c>
      <c r="P43" s="2" t="s">
        <v>45</v>
      </c>
    </row>
    <row r="44" customFormat="false" ht="12.8" hidden="false" customHeight="false" outlineLevel="0" collapsed="false">
      <c r="A44" s="0" t="s">
        <v>433</v>
      </c>
      <c r="B44" s="0" t="s">
        <v>434</v>
      </c>
      <c r="C44" s="0" t="s">
        <v>435</v>
      </c>
      <c r="D44" s="0" t="s">
        <v>436</v>
      </c>
      <c r="E44" s="0" t="s">
        <v>437</v>
      </c>
      <c r="F44" s="0" t="s">
        <v>438</v>
      </c>
      <c r="G44" s="2" t="s">
        <v>254</v>
      </c>
      <c r="H44" s="0" t="s">
        <v>21</v>
      </c>
      <c r="I44" s="0" t="s">
        <v>21</v>
      </c>
      <c r="J44" s="0" t="s">
        <v>439</v>
      </c>
      <c r="K44" s="0" t="s">
        <v>440</v>
      </c>
      <c r="L44" s="0" t="s">
        <v>441</v>
      </c>
      <c r="M44" s="0" t="s">
        <v>21</v>
      </c>
      <c r="N44" s="0" t="s">
        <v>21</v>
      </c>
      <c r="O44" s="2" t="s">
        <v>153</v>
      </c>
      <c r="P44" s="2" t="s">
        <v>45</v>
      </c>
    </row>
    <row r="45" customFormat="false" ht="12.8" hidden="false" customHeight="false" outlineLevel="0" collapsed="false">
      <c r="A45" s="0" t="s">
        <v>442</v>
      </c>
      <c r="B45" s="0" t="s">
        <v>443</v>
      </c>
      <c r="C45" s="0" t="s">
        <v>443</v>
      </c>
      <c r="D45" s="0" t="s">
        <v>444</v>
      </c>
      <c r="E45" s="0" t="s">
        <v>445</v>
      </c>
      <c r="F45" s="0" t="s">
        <v>446</v>
      </c>
      <c r="G45" s="2" t="s">
        <v>331</v>
      </c>
      <c r="H45" s="0" t="s">
        <v>21</v>
      </c>
      <c r="I45" s="0" t="s">
        <v>21</v>
      </c>
      <c r="J45" s="0" t="s">
        <v>447</v>
      </c>
      <c r="K45" s="0" t="s">
        <v>24</v>
      </c>
      <c r="L45" s="0" t="s">
        <v>448</v>
      </c>
      <c r="M45" s="0" t="s">
        <v>21</v>
      </c>
      <c r="N45" s="0" t="s">
        <v>21</v>
      </c>
      <c r="O45" s="2" t="s">
        <v>449</v>
      </c>
      <c r="P45" s="2" t="s">
        <v>34</v>
      </c>
    </row>
    <row r="46" customFormat="false" ht="12.8" hidden="false" customHeight="false" outlineLevel="0" collapsed="false">
      <c r="A46" s="0" t="s">
        <v>450</v>
      </c>
      <c r="B46" s="0" t="s">
        <v>451</v>
      </c>
      <c r="C46" s="0" t="s">
        <v>452</v>
      </c>
      <c r="D46" s="0" t="s">
        <v>453</v>
      </c>
      <c r="E46" s="0" t="s">
        <v>453</v>
      </c>
      <c r="F46" s="0" t="s">
        <v>21</v>
      </c>
      <c r="G46" s="0" t="s">
        <v>21</v>
      </c>
      <c r="H46" s="0" t="s">
        <v>21</v>
      </c>
      <c r="I46" s="0" t="s">
        <v>21</v>
      </c>
      <c r="J46" s="0" t="s">
        <v>21</v>
      </c>
      <c r="K46" s="0" t="s">
        <v>21</v>
      </c>
      <c r="L46" s="0" t="s">
        <v>21</v>
      </c>
      <c r="M46" s="0" t="s">
        <v>21</v>
      </c>
      <c r="N46" s="0" t="s">
        <v>21</v>
      </c>
      <c r="O46" s="2" t="s">
        <v>454</v>
      </c>
      <c r="P46" s="2" t="s">
        <v>45</v>
      </c>
    </row>
    <row r="47" customFormat="false" ht="12.8" hidden="false" customHeight="false" outlineLevel="0" collapsed="false">
      <c r="A47" s="0" t="s">
        <v>455</v>
      </c>
      <c r="B47" s="0" t="s">
        <v>456</v>
      </c>
      <c r="C47" s="0" t="s">
        <v>457</v>
      </c>
      <c r="D47" s="0" t="s">
        <v>458</v>
      </c>
      <c r="E47" s="0" t="s">
        <v>459</v>
      </c>
      <c r="F47" s="0" t="s">
        <v>460</v>
      </c>
      <c r="G47" s="2" t="s">
        <v>461</v>
      </c>
      <c r="H47" s="0" t="s">
        <v>21</v>
      </c>
      <c r="I47" s="0" t="s">
        <v>21</v>
      </c>
      <c r="J47" s="0" t="s">
        <v>462</v>
      </c>
      <c r="K47" s="0" t="s">
        <v>24</v>
      </c>
      <c r="L47" s="0" t="s">
        <v>463</v>
      </c>
      <c r="M47" s="0" t="s">
        <v>21</v>
      </c>
      <c r="N47" s="0" t="s">
        <v>21</v>
      </c>
      <c r="O47" s="2" t="s">
        <v>464</v>
      </c>
      <c r="P47" s="2" t="s">
        <v>45</v>
      </c>
    </row>
    <row r="48" customFormat="false" ht="12.8" hidden="false" customHeight="false" outlineLevel="0" collapsed="false">
      <c r="A48" s="0" t="s">
        <v>465</v>
      </c>
      <c r="B48" s="0" t="s">
        <v>466</v>
      </c>
      <c r="C48" s="0" t="s">
        <v>466</v>
      </c>
      <c r="D48" s="0" t="s">
        <v>467</v>
      </c>
      <c r="E48" s="0" t="s">
        <v>21</v>
      </c>
      <c r="F48" s="0" t="s">
        <v>468</v>
      </c>
      <c r="G48" s="2" t="s">
        <v>469</v>
      </c>
      <c r="H48" s="0" t="s">
        <v>21</v>
      </c>
      <c r="I48" s="0" t="s">
        <v>21</v>
      </c>
      <c r="J48" s="0" t="s">
        <v>470</v>
      </c>
      <c r="K48" s="0" t="s">
        <v>24</v>
      </c>
      <c r="L48" s="0" t="s">
        <v>448</v>
      </c>
      <c r="M48" s="0" t="s">
        <v>21</v>
      </c>
      <c r="N48" s="0" t="s">
        <v>21</v>
      </c>
      <c r="O48" s="2" t="s">
        <v>471</v>
      </c>
      <c r="P48" s="2" t="s">
        <v>76</v>
      </c>
    </row>
    <row r="49" customFormat="false" ht="12.8" hidden="false" customHeight="false" outlineLevel="0" collapsed="false">
      <c r="A49" s="0" t="s">
        <v>472</v>
      </c>
      <c r="B49" s="0" t="s">
        <v>473</v>
      </c>
      <c r="C49" s="0" t="s">
        <v>474</v>
      </c>
      <c r="D49" s="0" t="s">
        <v>475</v>
      </c>
      <c r="E49" s="0" t="s">
        <v>476</v>
      </c>
      <c r="F49" s="0" t="s">
        <v>21</v>
      </c>
      <c r="G49" s="2" t="s">
        <v>477</v>
      </c>
      <c r="H49" s="0" t="s">
        <v>21</v>
      </c>
      <c r="I49" s="0" t="s">
        <v>21</v>
      </c>
      <c r="J49" s="0" t="s">
        <v>478</v>
      </c>
      <c r="K49" s="0" t="s">
        <v>479</v>
      </c>
      <c r="L49" s="0" t="s">
        <v>480</v>
      </c>
      <c r="M49" s="0" t="s">
        <v>21</v>
      </c>
      <c r="N49" s="0" t="s">
        <v>21</v>
      </c>
      <c r="O49" s="2" t="s">
        <v>481</v>
      </c>
      <c r="P49" s="2" t="s">
        <v>34</v>
      </c>
    </row>
    <row r="50" customFormat="false" ht="12.8" hidden="false" customHeight="false" outlineLevel="0" collapsed="false">
      <c r="A50" s="0" t="s">
        <v>482</v>
      </c>
      <c r="B50" s="0" t="s">
        <v>483</v>
      </c>
      <c r="C50" s="0" t="s">
        <v>484</v>
      </c>
      <c r="D50" s="0" t="s">
        <v>485</v>
      </c>
      <c r="E50" s="0" t="s">
        <v>486</v>
      </c>
      <c r="F50" s="0" t="s">
        <v>487</v>
      </c>
      <c r="G50" s="2" t="s">
        <v>331</v>
      </c>
      <c r="H50" s="0" t="n">
        <v>101</v>
      </c>
      <c r="I50" s="0" t="n">
        <v>250</v>
      </c>
      <c r="J50" s="0" t="s">
        <v>488</v>
      </c>
      <c r="K50" s="0" t="s">
        <v>24</v>
      </c>
      <c r="L50" s="0" t="s">
        <v>489</v>
      </c>
      <c r="M50" s="0" t="s">
        <v>21</v>
      </c>
      <c r="N50" s="0" t="s">
        <v>21</v>
      </c>
      <c r="O50" s="2" t="s">
        <v>490</v>
      </c>
      <c r="P50" s="2" t="s">
        <v>34</v>
      </c>
    </row>
    <row r="51" customFormat="false" ht="12.8" hidden="false" customHeight="false" outlineLevel="0" collapsed="false">
      <c r="A51" s="0" t="s">
        <v>491</v>
      </c>
      <c r="B51" s="0" t="s">
        <v>492</v>
      </c>
      <c r="C51" s="0" t="s">
        <v>493</v>
      </c>
      <c r="D51" s="0" t="s">
        <v>494</v>
      </c>
      <c r="E51" s="0" t="s">
        <v>495</v>
      </c>
      <c r="F51" s="0" t="s">
        <v>496</v>
      </c>
      <c r="G51" s="2" t="s">
        <v>497</v>
      </c>
      <c r="H51" s="0" t="s">
        <v>21</v>
      </c>
      <c r="I51" s="0" t="s">
        <v>21</v>
      </c>
      <c r="J51" s="0" t="s">
        <v>498</v>
      </c>
      <c r="K51" s="0" t="s">
        <v>24</v>
      </c>
      <c r="L51" s="0" t="s">
        <v>63</v>
      </c>
      <c r="M51" s="0" t="s">
        <v>21</v>
      </c>
      <c r="N51" s="0" t="s">
        <v>21</v>
      </c>
      <c r="O51" s="2" t="s">
        <v>499</v>
      </c>
      <c r="P51" s="2" t="s">
        <v>500</v>
      </c>
    </row>
    <row r="52" customFormat="false" ht="12.8" hidden="false" customHeight="false" outlineLevel="0" collapsed="false">
      <c r="A52" s="0" t="s">
        <v>501</v>
      </c>
      <c r="B52" s="0" t="s">
        <v>502</v>
      </c>
      <c r="C52" s="0" t="s">
        <v>503</v>
      </c>
      <c r="D52" s="0" t="s">
        <v>504</v>
      </c>
      <c r="E52" s="0" t="s">
        <v>505</v>
      </c>
      <c r="F52" s="0" t="s">
        <v>506</v>
      </c>
      <c r="G52" s="2" t="s">
        <v>507</v>
      </c>
      <c r="H52" s="0" t="s">
        <v>21</v>
      </c>
      <c r="I52" s="0" t="s">
        <v>21</v>
      </c>
      <c r="J52" s="0" t="s">
        <v>508</v>
      </c>
      <c r="K52" s="0" t="s">
        <v>24</v>
      </c>
      <c r="L52" s="0" t="s">
        <v>509</v>
      </c>
      <c r="M52" s="0" t="s">
        <v>510</v>
      </c>
      <c r="N52" s="0" t="s">
        <v>511</v>
      </c>
      <c r="O52" s="2" t="s">
        <v>268</v>
      </c>
      <c r="P52" s="2" t="s">
        <v>512</v>
      </c>
    </row>
    <row r="53" customFormat="false" ht="12.8" hidden="false" customHeight="false" outlineLevel="0" collapsed="false">
      <c r="A53" s="0" t="s">
        <v>513</v>
      </c>
      <c r="B53" s="0" t="s">
        <v>514</v>
      </c>
      <c r="C53" s="0" t="s">
        <v>515</v>
      </c>
      <c r="D53" s="0" t="s">
        <v>516</v>
      </c>
      <c r="E53" s="0" t="s">
        <v>517</v>
      </c>
      <c r="F53" s="0" t="s">
        <v>518</v>
      </c>
      <c r="G53" s="0" t="s">
        <v>21</v>
      </c>
      <c r="H53" s="0" t="s">
        <v>21</v>
      </c>
      <c r="I53" s="0" t="s">
        <v>21</v>
      </c>
      <c r="J53" s="0" t="s">
        <v>519</v>
      </c>
      <c r="K53" s="0" t="s">
        <v>520</v>
      </c>
      <c r="L53" s="0" t="s">
        <v>521</v>
      </c>
      <c r="M53" s="0" t="s">
        <v>21</v>
      </c>
      <c r="N53" s="0" t="s">
        <v>21</v>
      </c>
      <c r="O53" s="2" t="s">
        <v>522</v>
      </c>
      <c r="P53" s="2" t="s">
        <v>523</v>
      </c>
    </row>
    <row r="54" customFormat="false" ht="12.8" hidden="false" customHeight="false" outlineLevel="0" collapsed="false">
      <c r="A54" s="0" t="s">
        <v>524</v>
      </c>
      <c r="B54" s="0" t="s">
        <v>525</v>
      </c>
      <c r="C54" s="0" t="s">
        <v>526</v>
      </c>
      <c r="D54" s="0" t="s">
        <v>527</v>
      </c>
      <c r="E54" s="0" t="s">
        <v>528</v>
      </c>
      <c r="F54" s="0" t="s">
        <v>529</v>
      </c>
      <c r="G54" s="0" t="s">
        <v>21</v>
      </c>
      <c r="H54" s="0" t="s">
        <v>21</v>
      </c>
      <c r="I54" s="0" t="s">
        <v>21</v>
      </c>
      <c r="J54" s="0" t="s">
        <v>530</v>
      </c>
      <c r="K54" s="0" t="s">
        <v>24</v>
      </c>
      <c r="L54" s="0" t="s">
        <v>531</v>
      </c>
      <c r="M54" s="0" t="s">
        <v>21</v>
      </c>
      <c r="N54" s="0" t="s">
        <v>21</v>
      </c>
      <c r="O54" s="2" t="s">
        <v>532</v>
      </c>
      <c r="P54" s="2" t="s">
        <v>219</v>
      </c>
    </row>
    <row r="55" customFormat="false" ht="12.8" hidden="false" customHeight="false" outlineLevel="0" collapsed="false">
      <c r="A55" s="0" t="s">
        <v>533</v>
      </c>
      <c r="B55" s="0" t="s">
        <v>534</v>
      </c>
      <c r="C55" s="0" t="s">
        <v>535</v>
      </c>
      <c r="D55" s="0" t="s">
        <v>21</v>
      </c>
      <c r="E55" s="0" t="s">
        <v>21</v>
      </c>
      <c r="F55" s="0" t="s">
        <v>21</v>
      </c>
      <c r="G55" s="0" t="s">
        <v>21</v>
      </c>
      <c r="H55" s="0" t="s">
        <v>21</v>
      </c>
      <c r="I55" s="0" t="s">
        <v>21</v>
      </c>
      <c r="J55" s="0" t="s">
        <v>21</v>
      </c>
      <c r="K55" s="0" t="s">
        <v>21</v>
      </c>
      <c r="L55" s="0" t="s">
        <v>21</v>
      </c>
      <c r="M55" s="0" t="s">
        <v>21</v>
      </c>
      <c r="N55" s="0" t="s">
        <v>21</v>
      </c>
      <c r="O55" s="2" t="s">
        <v>536</v>
      </c>
      <c r="P55" s="2" t="s">
        <v>537</v>
      </c>
    </row>
    <row r="56" customFormat="false" ht="12.8" hidden="false" customHeight="false" outlineLevel="0" collapsed="false">
      <c r="A56" s="0" t="s">
        <v>538</v>
      </c>
      <c r="B56" s="0" t="s">
        <v>539</v>
      </c>
      <c r="C56" s="0" t="s">
        <v>540</v>
      </c>
      <c r="D56" s="0" t="s">
        <v>21</v>
      </c>
      <c r="E56" s="0" t="s">
        <v>21</v>
      </c>
      <c r="F56" s="0" t="s">
        <v>21</v>
      </c>
      <c r="G56" s="0" t="s">
        <v>21</v>
      </c>
      <c r="H56" s="0" t="s">
        <v>21</v>
      </c>
      <c r="I56" s="0" t="s">
        <v>21</v>
      </c>
      <c r="J56" s="0" t="s">
        <v>21</v>
      </c>
      <c r="K56" s="0" t="s">
        <v>21</v>
      </c>
      <c r="L56" s="0" t="s">
        <v>21</v>
      </c>
      <c r="M56" s="0" t="s">
        <v>21</v>
      </c>
      <c r="N56" s="0" t="s">
        <v>21</v>
      </c>
      <c r="O56" s="2" t="s">
        <v>541</v>
      </c>
      <c r="P56" s="2" t="s">
        <v>542</v>
      </c>
    </row>
    <row r="57" customFormat="false" ht="12.8" hidden="false" customHeight="false" outlineLevel="0" collapsed="false">
      <c r="A57" s="0" t="s">
        <v>543</v>
      </c>
      <c r="B57" s="0" t="s">
        <v>544</v>
      </c>
      <c r="C57" s="0" t="s">
        <v>545</v>
      </c>
      <c r="D57" s="0" t="s">
        <v>546</v>
      </c>
      <c r="E57" s="0" t="s">
        <v>547</v>
      </c>
      <c r="F57" s="0" t="s">
        <v>548</v>
      </c>
      <c r="G57" s="0" t="s">
        <v>21</v>
      </c>
      <c r="H57" s="0" t="s">
        <v>21</v>
      </c>
      <c r="I57" s="0" t="s">
        <v>21</v>
      </c>
      <c r="J57" s="0" t="s">
        <v>549</v>
      </c>
      <c r="K57" s="0" t="s">
        <v>550</v>
      </c>
      <c r="L57" s="0" t="s">
        <v>21</v>
      </c>
      <c r="M57" s="0" t="s">
        <v>21</v>
      </c>
      <c r="N57" s="0" t="s">
        <v>21</v>
      </c>
      <c r="O57" s="2" t="s">
        <v>551</v>
      </c>
      <c r="P57" s="2" t="s">
        <v>552</v>
      </c>
    </row>
    <row r="58" customFormat="false" ht="12.8" hidden="false" customHeight="false" outlineLevel="0" collapsed="false">
      <c r="A58" s="0" t="s">
        <v>553</v>
      </c>
      <c r="B58" s="0" t="s">
        <v>554</v>
      </c>
      <c r="C58" s="0" t="s">
        <v>555</v>
      </c>
      <c r="D58" s="0" t="s">
        <v>556</v>
      </c>
      <c r="E58" s="0" t="s">
        <v>557</v>
      </c>
      <c r="F58" s="0" t="s">
        <v>558</v>
      </c>
      <c r="G58" s="0" t="s">
        <v>21</v>
      </c>
      <c r="H58" s="0" t="s">
        <v>21</v>
      </c>
      <c r="I58" s="0" t="s">
        <v>21</v>
      </c>
      <c r="J58" s="0" t="s">
        <v>559</v>
      </c>
      <c r="K58" s="0" t="s">
        <v>560</v>
      </c>
      <c r="L58" s="0" t="s">
        <v>561</v>
      </c>
      <c r="M58" s="0" t="s">
        <v>21</v>
      </c>
      <c r="N58" s="0" t="s">
        <v>21</v>
      </c>
      <c r="O58" s="2" t="s">
        <v>562</v>
      </c>
      <c r="P58" s="2" t="s">
        <v>334</v>
      </c>
    </row>
    <row r="59" customFormat="false" ht="12.8" hidden="false" customHeight="false" outlineLevel="0" collapsed="false">
      <c r="A59" s="0" t="s">
        <v>563</v>
      </c>
      <c r="B59" s="0" t="s">
        <v>564</v>
      </c>
      <c r="C59" s="0" t="s">
        <v>565</v>
      </c>
      <c r="D59" s="0" t="s">
        <v>566</v>
      </c>
      <c r="E59" s="0" t="s">
        <v>567</v>
      </c>
      <c r="F59" s="0" t="s">
        <v>568</v>
      </c>
      <c r="G59" s="0" t="s">
        <v>21</v>
      </c>
      <c r="H59" s="0" t="s">
        <v>21</v>
      </c>
      <c r="I59" s="0" t="s">
        <v>21</v>
      </c>
      <c r="J59" s="0" t="s">
        <v>569</v>
      </c>
      <c r="K59" s="0" t="s">
        <v>256</v>
      </c>
      <c r="L59" s="0" t="s">
        <v>570</v>
      </c>
      <c r="M59" s="0" t="s">
        <v>21</v>
      </c>
      <c r="N59" s="0" t="s">
        <v>21</v>
      </c>
      <c r="O59" s="2" t="s">
        <v>571</v>
      </c>
      <c r="P59" s="2" t="s">
        <v>45</v>
      </c>
    </row>
    <row r="60" customFormat="false" ht="12.8" hidden="false" customHeight="false" outlineLevel="0" collapsed="false">
      <c r="A60" s="0" t="s">
        <v>572</v>
      </c>
      <c r="B60" s="0" t="s">
        <v>573</v>
      </c>
      <c r="C60" s="0" t="s">
        <v>574</v>
      </c>
      <c r="D60" s="0" t="s">
        <v>575</v>
      </c>
      <c r="E60" s="0" t="s">
        <v>576</v>
      </c>
      <c r="F60" s="0" t="s">
        <v>577</v>
      </c>
      <c r="G60" s="2" t="s">
        <v>477</v>
      </c>
      <c r="H60" s="0" t="s">
        <v>21</v>
      </c>
      <c r="I60" s="0" t="s">
        <v>21</v>
      </c>
      <c r="J60" s="0" t="s">
        <v>578</v>
      </c>
      <c r="K60" s="0" t="s">
        <v>24</v>
      </c>
      <c r="L60" s="0" t="s">
        <v>579</v>
      </c>
      <c r="M60" s="0" t="s">
        <v>21</v>
      </c>
      <c r="N60" s="0" t="s">
        <v>21</v>
      </c>
      <c r="O60" s="2" t="s">
        <v>580</v>
      </c>
      <c r="P60" s="2" t="s">
        <v>500</v>
      </c>
    </row>
    <row r="61" customFormat="false" ht="12.8" hidden="false" customHeight="false" outlineLevel="0" collapsed="false">
      <c r="A61" s="0" t="s">
        <v>581</v>
      </c>
      <c r="B61" s="0" t="s">
        <v>582</v>
      </c>
      <c r="C61" s="0" t="s">
        <v>582</v>
      </c>
      <c r="D61" s="0" t="s">
        <v>583</v>
      </c>
      <c r="E61" s="0" t="s">
        <v>21</v>
      </c>
      <c r="F61" s="0" t="s">
        <v>584</v>
      </c>
      <c r="G61" s="2" t="s">
        <v>585</v>
      </c>
      <c r="H61" s="0" t="n">
        <v>11</v>
      </c>
      <c r="I61" s="0" t="n">
        <v>50</v>
      </c>
      <c r="J61" s="0" t="s">
        <v>586</v>
      </c>
      <c r="K61" s="0" t="s">
        <v>73</v>
      </c>
      <c r="L61" s="0" t="s">
        <v>587</v>
      </c>
      <c r="M61" s="0" t="s">
        <v>21</v>
      </c>
      <c r="N61" s="0" t="s">
        <v>21</v>
      </c>
      <c r="O61" s="2" t="s">
        <v>588</v>
      </c>
      <c r="P61" s="2" t="s">
        <v>45</v>
      </c>
    </row>
    <row r="62" customFormat="false" ht="12.8" hidden="false" customHeight="false" outlineLevel="0" collapsed="false">
      <c r="A62" s="0" t="s">
        <v>589</v>
      </c>
      <c r="B62" s="0" t="s">
        <v>590</v>
      </c>
      <c r="C62" s="0" t="s">
        <v>590</v>
      </c>
      <c r="D62" s="0" t="s">
        <v>591</v>
      </c>
      <c r="E62" s="0" t="s">
        <v>592</v>
      </c>
      <c r="F62" s="0" t="s">
        <v>593</v>
      </c>
      <c r="G62" s="2" t="s">
        <v>594</v>
      </c>
      <c r="H62" s="0" t="s">
        <v>21</v>
      </c>
      <c r="I62" s="0" t="s">
        <v>21</v>
      </c>
      <c r="J62" s="0" t="s">
        <v>595</v>
      </c>
      <c r="K62" s="0" t="s">
        <v>440</v>
      </c>
      <c r="L62" s="0" t="s">
        <v>596</v>
      </c>
      <c r="M62" s="0" t="s">
        <v>21</v>
      </c>
      <c r="N62" s="0" t="s">
        <v>21</v>
      </c>
      <c r="O62" s="2" t="s">
        <v>597</v>
      </c>
      <c r="P62" s="2" t="s">
        <v>598</v>
      </c>
    </row>
    <row r="63" customFormat="false" ht="12.8" hidden="false" customHeight="false" outlineLevel="0" collapsed="false">
      <c r="A63" s="0" t="s">
        <v>599</v>
      </c>
      <c r="B63" s="0" t="s">
        <v>600</v>
      </c>
      <c r="C63" s="0" t="s">
        <v>601</v>
      </c>
      <c r="D63" s="0" t="s">
        <v>602</v>
      </c>
      <c r="E63" s="0" t="s">
        <v>603</v>
      </c>
      <c r="F63" s="0" t="s">
        <v>604</v>
      </c>
      <c r="G63" s="2" t="s">
        <v>225</v>
      </c>
      <c r="H63" s="0" t="s">
        <v>21</v>
      </c>
      <c r="I63" s="0" t="s">
        <v>21</v>
      </c>
      <c r="J63" s="0" t="s">
        <v>605</v>
      </c>
      <c r="K63" s="0" t="s">
        <v>24</v>
      </c>
      <c r="L63" s="0" t="s">
        <v>32</v>
      </c>
      <c r="M63" s="0" t="s">
        <v>21</v>
      </c>
      <c r="N63" s="0" t="s">
        <v>21</v>
      </c>
      <c r="O63" s="2" t="s">
        <v>606</v>
      </c>
      <c r="P63" s="2" t="s">
        <v>45</v>
      </c>
    </row>
    <row r="64" customFormat="false" ht="12.8" hidden="false" customHeight="false" outlineLevel="0" collapsed="false">
      <c r="A64" s="0" t="s">
        <v>607</v>
      </c>
      <c r="B64" s="0" t="s">
        <v>608</v>
      </c>
      <c r="C64" s="0" t="s">
        <v>609</v>
      </c>
      <c r="D64" s="0" t="s">
        <v>610</v>
      </c>
      <c r="E64" s="0" t="s">
        <v>611</v>
      </c>
      <c r="F64" s="0" t="s">
        <v>612</v>
      </c>
      <c r="G64" s="2" t="s">
        <v>613</v>
      </c>
      <c r="H64" s="0" t="n">
        <v>11</v>
      </c>
      <c r="I64" s="0" t="n">
        <v>50</v>
      </c>
      <c r="J64" s="0" t="s">
        <v>614</v>
      </c>
      <c r="K64" s="0" t="s">
        <v>24</v>
      </c>
      <c r="L64" s="0" t="s">
        <v>615</v>
      </c>
      <c r="M64" s="0" t="s">
        <v>21</v>
      </c>
      <c r="N64" s="0" t="s">
        <v>21</v>
      </c>
      <c r="O64" s="2" t="s">
        <v>616</v>
      </c>
      <c r="P64" s="2" t="s">
        <v>45</v>
      </c>
    </row>
    <row r="65" customFormat="false" ht="12.8" hidden="false" customHeight="false" outlineLevel="0" collapsed="false">
      <c r="A65" s="0" t="s">
        <v>617</v>
      </c>
      <c r="B65" s="0" t="s">
        <v>618</v>
      </c>
      <c r="C65" s="0" t="s">
        <v>619</v>
      </c>
      <c r="D65" s="0" t="s">
        <v>620</v>
      </c>
      <c r="E65" s="0" t="s">
        <v>621</v>
      </c>
      <c r="F65" s="0" t="s">
        <v>622</v>
      </c>
      <c r="G65" s="2" t="s">
        <v>22</v>
      </c>
      <c r="H65" s="0" t="n">
        <v>11</v>
      </c>
      <c r="I65" s="0" t="n">
        <v>50</v>
      </c>
      <c r="J65" s="0" t="s">
        <v>623</v>
      </c>
      <c r="K65" s="0" t="s">
        <v>624</v>
      </c>
      <c r="L65" s="0" t="s">
        <v>625</v>
      </c>
      <c r="M65" s="0" t="s">
        <v>21</v>
      </c>
      <c r="N65" s="0" t="s">
        <v>21</v>
      </c>
      <c r="O65" s="2" t="s">
        <v>626</v>
      </c>
      <c r="P65" s="2" t="s">
        <v>45</v>
      </c>
    </row>
    <row r="66" customFormat="false" ht="12.8" hidden="false" customHeight="false" outlineLevel="0" collapsed="false">
      <c r="A66" s="0" t="s">
        <v>627</v>
      </c>
      <c r="B66" s="0" t="s">
        <v>628</v>
      </c>
      <c r="C66" s="0" t="s">
        <v>628</v>
      </c>
      <c r="D66" s="0" t="s">
        <v>629</v>
      </c>
      <c r="E66" s="0" t="s">
        <v>630</v>
      </c>
      <c r="F66" s="0" t="s">
        <v>631</v>
      </c>
      <c r="G66" s="2" t="s">
        <v>632</v>
      </c>
      <c r="H66" s="0" t="s">
        <v>21</v>
      </c>
      <c r="I66" s="0" t="s">
        <v>21</v>
      </c>
      <c r="J66" s="0" t="s">
        <v>633</v>
      </c>
      <c r="K66" s="0" t="s">
        <v>21</v>
      </c>
      <c r="L66" s="0" t="s">
        <v>634</v>
      </c>
      <c r="M66" s="0" t="s">
        <v>21</v>
      </c>
      <c r="N66" s="0" t="s">
        <v>21</v>
      </c>
      <c r="O66" s="2" t="s">
        <v>635</v>
      </c>
      <c r="P66" s="2" t="s">
        <v>34</v>
      </c>
    </row>
    <row r="67" customFormat="false" ht="12.8" hidden="false" customHeight="false" outlineLevel="0" collapsed="false">
      <c r="A67" s="0" t="s">
        <v>636</v>
      </c>
      <c r="B67" s="0" t="s">
        <v>637</v>
      </c>
      <c r="C67" s="0" t="s">
        <v>638</v>
      </c>
      <c r="D67" s="0" t="s">
        <v>639</v>
      </c>
      <c r="E67" s="0" t="s">
        <v>640</v>
      </c>
      <c r="F67" s="0" t="s">
        <v>641</v>
      </c>
      <c r="G67" s="2" t="s">
        <v>298</v>
      </c>
      <c r="H67" s="0" t="s">
        <v>21</v>
      </c>
      <c r="I67" s="0" t="s">
        <v>21</v>
      </c>
      <c r="J67" s="0" t="s">
        <v>642</v>
      </c>
      <c r="K67" s="0" t="s">
        <v>24</v>
      </c>
      <c r="L67" s="0" t="s">
        <v>32</v>
      </c>
      <c r="M67" s="0" t="s">
        <v>21</v>
      </c>
      <c r="N67" s="0" t="s">
        <v>21</v>
      </c>
      <c r="O67" s="2" t="s">
        <v>643</v>
      </c>
      <c r="P67" s="2" t="s">
        <v>45</v>
      </c>
    </row>
    <row r="68" customFormat="false" ht="12.8" hidden="false" customHeight="false" outlineLevel="0" collapsed="false">
      <c r="A68" s="0" t="s">
        <v>644</v>
      </c>
      <c r="B68" s="0" t="s">
        <v>645</v>
      </c>
      <c r="C68" s="0" t="s">
        <v>646</v>
      </c>
      <c r="D68" s="0" t="s">
        <v>647</v>
      </c>
      <c r="E68" s="0" t="s">
        <v>648</v>
      </c>
      <c r="F68" s="0" t="s">
        <v>649</v>
      </c>
      <c r="G68" s="2" t="s">
        <v>225</v>
      </c>
      <c r="H68" s="0" t="s">
        <v>21</v>
      </c>
      <c r="I68" s="0" t="s">
        <v>21</v>
      </c>
      <c r="J68" s="0" t="s">
        <v>650</v>
      </c>
      <c r="K68" s="0" t="s">
        <v>24</v>
      </c>
      <c r="L68" s="0" t="s">
        <v>651</v>
      </c>
      <c r="M68" s="0" t="s">
        <v>21</v>
      </c>
      <c r="N68" s="0" t="s">
        <v>21</v>
      </c>
      <c r="O68" s="2" t="s">
        <v>652</v>
      </c>
      <c r="P68" s="2" t="s">
        <v>45</v>
      </c>
    </row>
    <row r="69" customFormat="false" ht="12.8" hidden="false" customHeight="false" outlineLevel="0" collapsed="false">
      <c r="A69" s="0" t="s">
        <v>653</v>
      </c>
      <c r="B69" s="0" t="s">
        <v>654</v>
      </c>
      <c r="C69" s="0" t="s">
        <v>655</v>
      </c>
      <c r="D69" s="0" t="s">
        <v>656</v>
      </c>
      <c r="E69" s="0" t="s">
        <v>657</v>
      </c>
      <c r="F69" s="0" t="s">
        <v>658</v>
      </c>
      <c r="G69" s="2" t="s">
        <v>659</v>
      </c>
      <c r="H69" s="0" t="n">
        <v>1</v>
      </c>
      <c r="I69" s="0" t="n">
        <v>10</v>
      </c>
      <c r="J69" s="0" t="s">
        <v>660</v>
      </c>
      <c r="K69" s="0" t="s">
        <v>21</v>
      </c>
      <c r="L69" s="0" t="s">
        <v>21</v>
      </c>
      <c r="M69" s="0" t="s">
        <v>21</v>
      </c>
      <c r="N69" s="0" t="s">
        <v>21</v>
      </c>
      <c r="O69" s="2" t="s">
        <v>541</v>
      </c>
      <c r="P69" s="2" t="s">
        <v>523</v>
      </c>
    </row>
    <row r="70" customFormat="false" ht="12.8" hidden="false" customHeight="false" outlineLevel="0" collapsed="false">
      <c r="A70" s="0" t="s">
        <v>661</v>
      </c>
      <c r="B70" s="0" t="s">
        <v>662</v>
      </c>
      <c r="C70" s="0" t="s">
        <v>663</v>
      </c>
      <c r="D70" s="0" t="s">
        <v>664</v>
      </c>
      <c r="E70" s="0" t="s">
        <v>665</v>
      </c>
      <c r="F70" s="0" t="s">
        <v>666</v>
      </c>
      <c r="G70" s="2" t="s">
        <v>225</v>
      </c>
      <c r="H70" s="0" t="n">
        <v>101</v>
      </c>
      <c r="I70" s="0" t="n">
        <v>250</v>
      </c>
      <c r="J70" s="0" t="s">
        <v>667</v>
      </c>
      <c r="K70" s="0" t="s">
        <v>24</v>
      </c>
      <c r="L70" s="0" t="s">
        <v>668</v>
      </c>
      <c r="M70" s="0" t="s">
        <v>21</v>
      </c>
      <c r="N70" s="0" t="s">
        <v>21</v>
      </c>
      <c r="O70" s="2" t="s">
        <v>669</v>
      </c>
      <c r="P70" s="2" t="s">
        <v>45</v>
      </c>
    </row>
    <row r="71" customFormat="false" ht="12.8" hidden="false" customHeight="false" outlineLevel="0" collapsed="false">
      <c r="A71" s="0" t="s">
        <v>670</v>
      </c>
      <c r="B71" s="0" t="s">
        <v>671</v>
      </c>
      <c r="C71" s="0" t="s">
        <v>672</v>
      </c>
      <c r="D71" s="0" t="s">
        <v>673</v>
      </c>
      <c r="E71" s="0" t="s">
        <v>674</v>
      </c>
      <c r="F71" s="0" t="s">
        <v>675</v>
      </c>
      <c r="G71" s="2" t="s">
        <v>22</v>
      </c>
      <c r="H71" s="0" t="n">
        <v>1</v>
      </c>
      <c r="I71" s="0" t="n">
        <v>10</v>
      </c>
      <c r="J71" s="0" t="s">
        <v>676</v>
      </c>
      <c r="K71" s="0" t="s">
        <v>24</v>
      </c>
      <c r="L71" s="0" t="s">
        <v>677</v>
      </c>
      <c r="M71" s="0" t="s">
        <v>21</v>
      </c>
      <c r="N71" s="0" t="s">
        <v>21</v>
      </c>
      <c r="O71" s="2" t="s">
        <v>678</v>
      </c>
      <c r="P71" s="2" t="s">
        <v>45</v>
      </c>
    </row>
    <row r="72" customFormat="false" ht="12.8" hidden="false" customHeight="false" outlineLevel="0" collapsed="false">
      <c r="A72" s="0" t="s">
        <v>679</v>
      </c>
      <c r="B72" s="0" t="s">
        <v>680</v>
      </c>
      <c r="C72" s="0" t="s">
        <v>681</v>
      </c>
      <c r="D72" s="0" t="s">
        <v>682</v>
      </c>
      <c r="E72" s="0" t="s">
        <v>683</v>
      </c>
      <c r="F72" s="0" t="s">
        <v>684</v>
      </c>
      <c r="G72" s="2" t="s">
        <v>477</v>
      </c>
      <c r="H72" s="0" t="n">
        <v>1</v>
      </c>
      <c r="I72" s="0" t="n">
        <v>10</v>
      </c>
      <c r="J72" s="0" t="s">
        <v>685</v>
      </c>
      <c r="K72" s="0" t="s">
        <v>188</v>
      </c>
      <c r="L72" s="0" t="s">
        <v>686</v>
      </c>
      <c r="M72" s="0" t="s">
        <v>21</v>
      </c>
      <c r="N72" s="0" t="s">
        <v>21</v>
      </c>
      <c r="O72" s="2" t="s">
        <v>687</v>
      </c>
      <c r="P72" s="2" t="s">
        <v>34</v>
      </c>
    </row>
    <row r="73" customFormat="false" ht="12.8" hidden="false" customHeight="false" outlineLevel="0" collapsed="false">
      <c r="A73" s="0" t="s">
        <v>688</v>
      </c>
      <c r="B73" s="0" t="s">
        <v>689</v>
      </c>
      <c r="C73" s="0" t="s">
        <v>690</v>
      </c>
      <c r="D73" s="0" t="s">
        <v>691</v>
      </c>
      <c r="E73" s="0" t="s">
        <v>692</v>
      </c>
      <c r="F73" s="0" t="s">
        <v>693</v>
      </c>
      <c r="G73" s="2" t="s">
        <v>206</v>
      </c>
      <c r="H73" s="0" t="n">
        <v>1</v>
      </c>
      <c r="I73" s="0" t="n">
        <v>10</v>
      </c>
      <c r="J73" s="0" t="s">
        <v>694</v>
      </c>
      <c r="K73" s="0" t="s">
        <v>21</v>
      </c>
      <c r="L73" s="0" t="s">
        <v>21</v>
      </c>
      <c r="M73" s="0" t="s">
        <v>21</v>
      </c>
      <c r="N73" s="0" t="s">
        <v>21</v>
      </c>
      <c r="O73" s="2" t="s">
        <v>695</v>
      </c>
      <c r="P73" s="2" t="s">
        <v>403</v>
      </c>
    </row>
    <row r="74" customFormat="false" ht="12.8" hidden="false" customHeight="false" outlineLevel="0" collapsed="false">
      <c r="A74" s="0" t="s">
        <v>696</v>
      </c>
      <c r="B74" s="0" t="s">
        <v>697</v>
      </c>
      <c r="C74" s="0" t="s">
        <v>698</v>
      </c>
      <c r="D74" s="0" t="s">
        <v>699</v>
      </c>
      <c r="E74" s="0" t="s">
        <v>700</v>
      </c>
      <c r="F74" s="0" t="s">
        <v>701</v>
      </c>
      <c r="G74" s="2" t="s">
        <v>702</v>
      </c>
      <c r="H74" s="0" t="n">
        <v>51</v>
      </c>
      <c r="I74" s="0" t="n">
        <v>100</v>
      </c>
      <c r="J74" s="0" t="s">
        <v>703</v>
      </c>
      <c r="K74" s="0" t="s">
        <v>24</v>
      </c>
      <c r="L74" s="0" t="s">
        <v>579</v>
      </c>
      <c r="M74" s="0" t="s">
        <v>21</v>
      </c>
      <c r="N74" s="0" t="s">
        <v>21</v>
      </c>
      <c r="O74" s="2" t="s">
        <v>704</v>
      </c>
      <c r="P74" s="2" t="s">
        <v>45</v>
      </c>
    </row>
    <row r="75" customFormat="false" ht="12.8" hidden="false" customHeight="false" outlineLevel="0" collapsed="false">
      <c r="A75" s="0" t="s">
        <v>705</v>
      </c>
      <c r="B75" s="0" t="s">
        <v>706</v>
      </c>
      <c r="C75" s="0" t="s">
        <v>707</v>
      </c>
      <c r="D75" s="0" t="s">
        <v>708</v>
      </c>
      <c r="E75" s="0" t="s">
        <v>709</v>
      </c>
      <c r="F75" s="0" t="s">
        <v>710</v>
      </c>
      <c r="G75" s="2" t="s">
        <v>711</v>
      </c>
      <c r="H75" s="0" t="n">
        <v>1</v>
      </c>
      <c r="I75" s="0" t="n">
        <v>10</v>
      </c>
      <c r="J75" s="0" t="s">
        <v>712</v>
      </c>
      <c r="K75" s="0" t="s">
        <v>24</v>
      </c>
      <c r="L75" s="0" t="s">
        <v>371</v>
      </c>
      <c r="M75" s="0" t="s">
        <v>21</v>
      </c>
      <c r="N75" s="0" t="s">
        <v>21</v>
      </c>
      <c r="O75" s="2" t="s">
        <v>713</v>
      </c>
      <c r="P75" s="2" t="s">
        <v>512</v>
      </c>
    </row>
    <row r="76" customFormat="false" ht="12.8" hidden="false" customHeight="false" outlineLevel="0" collapsed="false">
      <c r="A76" s="0" t="s">
        <v>714</v>
      </c>
      <c r="B76" s="0" t="s">
        <v>715</v>
      </c>
      <c r="C76" s="0" t="s">
        <v>716</v>
      </c>
      <c r="D76" s="0" t="s">
        <v>717</v>
      </c>
      <c r="E76" s="0" t="s">
        <v>718</v>
      </c>
      <c r="F76" s="0" t="s">
        <v>21</v>
      </c>
      <c r="G76" s="0" t="s">
        <v>21</v>
      </c>
      <c r="H76" s="0" t="n">
        <v>1</v>
      </c>
      <c r="I76" s="0" t="n">
        <v>10</v>
      </c>
      <c r="J76" s="0" t="s">
        <v>719</v>
      </c>
      <c r="K76" s="0" t="s">
        <v>550</v>
      </c>
      <c r="L76" s="0" t="s">
        <v>720</v>
      </c>
      <c r="M76" s="0" t="s">
        <v>21</v>
      </c>
      <c r="N76" s="0" t="s">
        <v>21</v>
      </c>
      <c r="O76" s="2" t="s">
        <v>721</v>
      </c>
      <c r="P76" s="2" t="s">
        <v>512</v>
      </c>
    </row>
    <row r="77" customFormat="false" ht="12.8" hidden="false" customHeight="false" outlineLevel="0" collapsed="false">
      <c r="A77" s="0" t="s">
        <v>722</v>
      </c>
      <c r="B77" s="0" t="s">
        <v>723</v>
      </c>
      <c r="C77" s="0" t="s">
        <v>724</v>
      </c>
      <c r="D77" s="0" t="s">
        <v>725</v>
      </c>
      <c r="E77" s="0" t="s">
        <v>21</v>
      </c>
      <c r="F77" s="0" t="s">
        <v>21</v>
      </c>
      <c r="G77" s="2" t="s">
        <v>225</v>
      </c>
      <c r="H77" s="0" t="s">
        <v>21</v>
      </c>
      <c r="I77" s="0" t="s">
        <v>21</v>
      </c>
      <c r="J77" s="0" t="s">
        <v>21</v>
      </c>
      <c r="K77" s="0" t="s">
        <v>24</v>
      </c>
      <c r="L77" s="0" t="s">
        <v>726</v>
      </c>
      <c r="M77" s="0" t="s">
        <v>21</v>
      </c>
      <c r="N77" s="0" t="s">
        <v>21</v>
      </c>
      <c r="O77" s="2" t="s">
        <v>727</v>
      </c>
      <c r="P77" s="2" t="s">
        <v>45</v>
      </c>
    </row>
    <row r="78" customFormat="false" ht="12.8" hidden="false" customHeight="false" outlineLevel="0" collapsed="false">
      <c r="A78" s="0" t="s">
        <v>728</v>
      </c>
      <c r="B78" s="0" t="s">
        <v>729</v>
      </c>
      <c r="C78" s="0" t="s">
        <v>730</v>
      </c>
      <c r="D78" s="0" t="s">
        <v>731</v>
      </c>
      <c r="E78" s="0" t="s">
        <v>732</v>
      </c>
      <c r="F78" s="0" t="s">
        <v>733</v>
      </c>
      <c r="G78" s="2" t="s">
        <v>734</v>
      </c>
      <c r="H78" s="0" t="n">
        <v>11</v>
      </c>
      <c r="I78" s="0" t="n">
        <v>50</v>
      </c>
      <c r="J78" s="0" t="s">
        <v>735</v>
      </c>
      <c r="K78" s="0" t="s">
        <v>381</v>
      </c>
      <c r="L78" s="0" t="s">
        <v>382</v>
      </c>
      <c r="M78" s="0" t="s">
        <v>21</v>
      </c>
      <c r="N78" s="0" t="s">
        <v>21</v>
      </c>
      <c r="O78" s="2" t="s">
        <v>736</v>
      </c>
      <c r="P78" s="2" t="s">
        <v>45</v>
      </c>
    </row>
    <row r="79" customFormat="false" ht="12.8" hidden="false" customHeight="false" outlineLevel="0" collapsed="false">
      <c r="A79" s="0" t="s">
        <v>737</v>
      </c>
      <c r="B79" s="0" t="s">
        <v>738</v>
      </c>
      <c r="C79" s="0" t="s">
        <v>739</v>
      </c>
      <c r="D79" s="0" t="s">
        <v>740</v>
      </c>
      <c r="E79" s="0" t="s">
        <v>21</v>
      </c>
      <c r="F79" s="0" t="s">
        <v>741</v>
      </c>
      <c r="G79" s="2" t="s">
        <v>613</v>
      </c>
      <c r="H79" s="0" t="s">
        <v>21</v>
      </c>
      <c r="I79" s="0" t="s">
        <v>21</v>
      </c>
      <c r="J79" s="0" t="s">
        <v>742</v>
      </c>
      <c r="K79" s="0" t="s">
        <v>21</v>
      </c>
      <c r="L79" s="0" t="s">
        <v>21</v>
      </c>
      <c r="M79" s="0" t="s">
        <v>21</v>
      </c>
      <c r="N79" s="0" t="s">
        <v>21</v>
      </c>
      <c r="O79" s="2" t="s">
        <v>743</v>
      </c>
      <c r="P79" s="2" t="s">
        <v>45</v>
      </c>
    </row>
    <row r="80" customFormat="false" ht="12.8" hidden="false" customHeight="false" outlineLevel="0" collapsed="false">
      <c r="A80" s="0" t="s">
        <v>744</v>
      </c>
      <c r="B80" s="0" t="s">
        <v>745</v>
      </c>
      <c r="C80" s="0" t="s">
        <v>746</v>
      </c>
      <c r="D80" s="0" t="s">
        <v>747</v>
      </c>
      <c r="E80" s="0" t="s">
        <v>748</v>
      </c>
      <c r="F80" s="0" t="s">
        <v>749</v>
      </c>
      <c r="G80" s="2" t="s">
        <v>750</v>
      </c>
      <c r="H80" s="0" t="n">
        <v>1</v>
      </c>
      <c r="I80" s="0" t="n">
        <v>10</v>
      </c>
      <c r="J80" s="0" t="s">
        <v>751</v>
      </c>
      <c r="K80" s="0" t="s">
        <v>24</v>
      </c>
      <c r="L80" s="0" t="s">
        <v>752</v>
      </c>
      <c r="M80" s="0" t="s">
        <v>21</v>
      </c>
      <c r="N80" s="0" t="s">
        <v>21</v>
      </c>
      <c r="O80" s="2" t="s">
        <v>753</v>
      </c>
      <c r="P80" s="2" t="s">
        <v>500</v>
      </c>
    </row>
    <row r="81" customFormat="false" ht="12.8" hidden="false" customHeight="false" outlineLevel="0" collapsed="false">
      <c r="A81" s="0" t="s">
        <v>754</v>
      </c>
      <c r="B81" s="0" t="s">
        <v>755</v>
      </c>
      <c r="C81" s="0" t="s">
        <v>755</v>
      </c>
      <c r="D81" s="0" t="s">
        <v>756</v>
      </c>
      <c r="E81" s="0" t="s">
        <v>757</v>
      </c>
      <c r="F81" s="0" t="s">
        <v>758</v>
      </c>
      <c r="G81" s="2" t="s">
        <v>112</v>
      </c>
      <c r="H81" s="0" t="n">
        <v>1</v>
      </c>
      <c r="I81" s="0" t="n">
        <v>10</v>
      </c>
      <c r="J81" s="0" t="s">
        <v>759</v>
      </c>
      <c r="K81" s="0" t="s">
        <v>24</v>
      </c>
      <c r="L81" s="0" t="s">
        <v>760</v>
      </c>
      <c r="M81" s="0" t="s">
        <v>21</v>
      </c>
      <c r="N81" s="0" t="s">
        <v>21</v>
      </c>
      <c r="O81" s="2" t="s">
        <v>761</v>
      </c>
      <c r="P81" s="2" t="s">
        <v>219</v>
      </c>
    </row>
    <row r="82" customFormat="false" ht="12.8" hidden="false" customHeight="false" outlineLevel="0" collapsed="false">
      <c r="A82" s="0" t="s">
        <v>762</v>
      </c>
      <c r="B82" s="0" t="s">
        <v>763</v>
      </c>
      <c r="C82" s="0" t="s">
        <v>764</v>
      </c>
      <c r="D82" s="0" t="s">
        <v>765</v>
      </c>
      <c r="E82" s="0" t="s">
        <v>21</v>
      </c>
      <c r="F82" s="0" t="s">
        <v>766</v>
      </c>
      <c r="G82" s="0" t="s">
        <v>21</v>
      </c>
      <c r="H82" s="0" t="s">
        <v>21</v>
      </c>
      <c r="I82" s="0" t="s">
        <v>21</v>
      </c>
      <c r="J82" s="0" t="s">
        <v>21</v>
      </c>
      <c r="K82" s="0" t="s">
        <v>21</v>
      </c>
      <c r="L82" s="0" t="s">
        <v>21</v>
      </c>
      <c r="M82" s="0" t="s">
        <v>21</v>
      </c>
      <c r="N82" s="0" t="s">
        <v>21</v>
      </c>
      <c r="O82" s="2" t="s">
        <v>767</v>
      </c>
      <c r="P82" s="2" t="s">
        <v>45</v>
      </c>
    </row>
    <row r="83" customFormat="false" ht="12.8" hidden="false" customHeight="false" outlineLevel="0" collapsed="false">
      <c r="A83" s="0" t="s">
        <v>768</v>
      </c>
      <c r="B83" s="0" t="s">
        <v>769</v>
      </c>
      <c r="C83" s="0" t="s">
        <v>770</v>
      </c>
      <c r="D83" s="0" t="s">
        <v>771</v>
      </c>
      <c r="E83" s="0" t="s">
        <v>772</v>
      </c>
      <c r="F83" s="0" t="s">
        <v>773</v>
      </c>
      <c r="G83" s="2" t="s">
        <v>774</v>
      </c>
      <c r="H83" s="0" t="n">
        <v>1</v>
      </c>
      <c r="I83" s="0" t="n">
        <v>10</v>
      </c>
      <c r="J83" s="0" t="s">
        <v>775</v>
      </c>
      <c r="K83" s="0" t="s">
        <v>24</v>
      </c>
      <c r="L83" s="0" t="s">
        <v>776</v>
      </c>
      <c r="M83" s="0" t="s">
        <v>777</v>
      </c>
      <c r="N83" s="0" t="s">
        <v>778</v>
      </c>
      <c r="O83" s="2" t="s">
        <v>779</v>
      </c>
      <c r="P83" s="2" t="s">
        <v>403</v>
      </c>
    </row>
    <row r="84" customFormat="false" ht="12.8" hidden="false" customHeight="false" outlineLevel="0" collapsed="false">
      <c r="A84" s="0" t="s">
        <v>780</v>
      </c>
      <c r="B84" s="0" t="s">
        <v>781</v>
      </c>
      <c r="C84" s="0" t="s">
        <v>782</v>
      </c>
      <c r="D84" s="0" t="s">
        <v>783</v>
      </c>
      <c r="E84" s="0" t="s">
        <v>784</v>
      </c>
      <c r="F84" s="0" t="s">
        <v>785</v>
      </c>
      <c r="G84" s="2" t="s">
        <v>298</v>
      </c>
      <c r="H84" s="0" t="s">
        <v>21</v>
      </c>
      <c r="I84" s="0" t="s">
        <v>21</v>
      </c>
      <c r="J84" s="0" t="s">
        <v>786</v>
      </c>
      <c r="K84" s="0" t="s">
        <v>24</v>
      </c>
      <c r="L84" s="0" t="s">
        <v>787</v>
      </c>
      <c r="M84" s="0" t="s">
        <v>788</v>
      </c>
      <c r="N84" s="0" t="s">
        <v>789</v>
      </c>
      <c r="O84" s="2" t="s">
        <v>790</v>
      </c>
      <c r="P84" s="2" t="s">
        <v>791</v>
      </c>
    </row>
    <row r="85" customFormat="false" ht="12.8" hidden="false" customHeight="false" outlineLevel="0" collapsed="false">
      <c r="A85" s="0" t="s">
        <v>792</v>
      </c>
      <c r="B85" s="0" t="s">
        <v>793</v>
      </c>
      <c r="C85" s="0" t="s">
        <v>794</v>
      </c>
      <c r="D85" s="0" t="s">
        <v>795</v>
      </c>
      <c r="E85" s="0" t="s">
        <v>796</v>
      </c>
      <c r="F85" s="0" t="s">
        <v>797</v>
      </c>
      <c r="G85" s="2" t="s">
        <v>798</v>
      </c>
      <c r="H85" s="0" t="s">
        <v>21</v>
      </c>
      <c r="I85" s="0" t="s">
        <v>21</v>
      </c>
      <c r="J85" s="0" t="s">
        <v>799</v>
      </c>
      <c r="K85" s="0" t="s">
        <v>24</v>
      </c>
      <c r="L85" s="0" t="s">
        <v>800</v>
      </c>
      <c r="M85" s="0" t="s">
        <v>21</v>
      </c>
      <c r="N85" s="0" t="s">
        <v>21</v>
      </c>
      <c r="O85" s="2" t="s">
        <v>801</v>
      </c>
      <c r="P85" s="2" t="s">
        <v>45</v>
      </c>
    </row>
    <row r="86" customFormat="false" ht="12.8" hidden="false" customHeight="false" outlineLevel="0" collapsed="false">
      <c r="A86" s="0" t="s">
        <v>802</v>
      </c>
      <c r="B86" s="0" t="s">
        <v>803</v>
      </c>
      <c r="C86" s="0" t="s">
        <v>804</v>
      </c>
      <c r="D86" s="0" t="s">
        <v>805</v>
      </c>
      <c r="E86" s="0" t="s">
        <v>806</v>
      </c>
      <c r="F86" s="0" t="s">
        <v>807</v>
      </c>
      <c r="G86" s="2" t="s">
        <v>22</v>
      </c>
      <c r="H86" s="0" t="n">
        <v>1</v>
      </c>
      <c r="I86" s="0" t="n">
        <v>10</v>
      </c>
      <c r="J86" s="0" t="s">
        <v>808</v>
      </c>
      <c r="K86" s="0" t="s">
        <v>24</v>
      </c>
      <c r="L86" s="0" t="s">
        <v>809</v>
      </c>
      <c r="M86" s="0" t="s">
        <v>21</v>
      </c>
      <c r="N86" s="0" t="s">
        <v>21</v>
      </c>
      <c r="O86" s="2" t="s">
        <v>810</v>
      </c>
      <c r="P86" s="2" t="s">
        <v>598</v>
      </c>
    </row>
    <row r="87" customFormat="false" ht="12.8" hidden="false" customHeight="false" outlineLevel="0" collapsed="false">
      <c r="A87" s="0" t="s">
        <v>811</v>
      </c>
      <c r="B87" s="0" t="s">
        <v>812</v>
      </c>
      <c r="C87" s="0" t="s">
        <v>812</v>
      </c>
      <c r="D87" s="0" t="s">
        <v>813</v>
      </c>
      <c r="E87" s="0" t="s">
        <v>814</v>
      </c>
      <c r="F87" s="0" t="s">
        <v>815</v>
      </c>
      <c r="G87" s="2" t="s">
        <v>816</v>
      </c>
      <c r="H87" s="0" t="n">
        <v>1</v>
      </c>
      <c r="I87" s="0" t="n">
        <v>10</v>
      </c>
      <c r="J87" s="0" t="s">
        <v>817</v>
      </c>
      <c r="K87" s="0" t="s">
        <v>24</v>
      </c>
      <c r="L87" s="0" t="s">
        <v>818</v>
      </c>
      <c r="M87" s="0" t="s">
        <v>819</v>
      </c>
      <c r="N87" s="0" t="s">
        <v>820</v>
      </c>
      <c r="O87" s="2" t="s">
        <v>821</v>
      </c>
      <c r="P87" s="2" t="s">
        <v>34</v>
      </c>
    </row>
    <row r="88" customFormat="false" ht="12.8" hidden="false" customHeight="false" outlineLevel="0" collapsed="false">
      <c r="A88" s="0" t="s">
        <v>822</v>
      </c>
      <c r="B88" s="0" t="s">
        <v>823</v>
      </c>
      <c r="C88" s="0" t="s">
        <v>824</v>
      </c>
      <c r="D88" s="0" t="s">
        <v>825</v>
      </c>
      <c r="E88" s="0" t="s">
        <v>21</v>
      </c>
      <c r="F88" s="0" t="s">
        <v>21</v>
      </c>
      <c r="G88" s="2" t="s">
        <v>103</v>
      </c>
      <c r="H88" s="0" t="s">
        <v>21</v>
      </c>
      <c r="I88" s="0" t="s">
        <v>21</v>
      </c>
      <c r="J88" s="0" t="s">
        <v>826</v>
      </c>
      <c r="K88" s="0" t="s">
        <v>24</v>
      </c>
      <c r="L88" s="0" t="s">
        <v>448</v>
      </c>
      <c r="M88" s="0" t="s">
        <v>21</v>
      </c>
      <c r="N88" s="0" t="s">
        <v>21</v>
      </c>
      <c r="O88" s="2" t="s">
        <v>827</v>
      </c>
      <c r="P88" s="2" t="s">
        <v>828</v>
      </c>
    </row>
    <row r="89" customFormat="false" ht="12.8" hidden="false" customHeight="false" outlineLevel="0" collapsed="false">
      <c r="A89" s="0" t="s">
        <v>829</v>
      </c>
      <c r="B89" s="2" t="s">
        <v>830</v>
      </c>
      <c r="C89" s="2" t="s">
        <v>830</v>
      </c>
      <c r="D89" s="0" t="s">
        <v>831</v>
      </c>
      <c r="E89" s="0" t="s">
        <v>832</v>
      </c>
      <c r="F89" s="0" t="s">
        <v>833</v>
      </c>
      <c r="G89" s="2" t="s">
        <v>130</v>
      </c>
      <c r="H89" s="0" t="n">
        <v>11</v>
      </c>
      <c r="I89" s="0" t="n">
        <v>50</v>
      </c>
      <c r="J89" s="0" t="s">
        <v>834</v>
      </c>
      <c r="K89" s="0" t="s">
        <v>835</v>
      </c>
      <c r="L89" s="0" t="s">
        <v>836</v>
      </c>
      <c r="M89" s="0" t="s">
        <v>21</v>
      </c>
      <c r="N89" s="0" t="s">
        <v>21</v>
      </c>
      <c r="O89" s="2" t="s">
        <v>837</v>
      </c>
      <c r="P89" s="2" t="s">
        <v>45</v>
      </c>
    </row>
    <row r="90" customFormat="false" ht="12.8" hidden="false" customHeight="false" outlineLevel="0" collapsed="false">
      <c r="A90" s="0" t="s">
        <v>838</v>
      </c>
      <c r="B90" s="0" t="s">
        <v>839</v>
      </c>
      <c r="C90" s="0" t="s">
        <v>840</v>
      </c>
      <c r="D90" s="0" t="s">
        <v>841</v>
      </c>
      <c r="E90" s="0" t="s">
        <v>842</v>
      </c>
      <c r="F90" s="0" t="s">
        <v>843</v>
      </c>
      <c r="G90" s="2" t="s">
        <v>130</v>
      </c>
      <c r="H90" s="0" t="s">
        <v>21</v>
      </c>
      <c r="I90" s="0" t="s">
        <v>21</v>
      </c>
      <c r="J90" s="0" t="s">
        <v>844</v>
      </c>
      <c r="K90" s="0" t="s">
        <v>24</v>
      </c>
      <c r="L90" s="0" t="s">
        <v>63</v>
      </c>
      <c r="M90" s="0" t="s">
        <v>21</v>
      </c>
      <c r="N90" s="0" t="s">
        <v>21</v>
      </c>
      <c r="O90" s="2" t="s">
        <v>845</v>
      </c>
      <c r="P90" s="2" t="s">
        <v>45</v>
      </c>
    </row>
    <row r="91" customFormat="false" ht="12.8" hidden="false" customHeight="false" outlineLevel="0" collapsed="false">
      <c r="A91" s="0" t="s">
        <v>846</v>
      </c>
      <c r="B91" s="0" t="s">
        <v>847</v>
      </c>
      <c r="C91" s="0" t="s">
        <v>848</v>
      </c>
      <c r="D91" s="0" t="s">
        <v>849</v>
      </c>
      <c r="E91" s="0" t="s">
        <v>850</v>
      </c>
      <c r="F91" s="0" t="s">
        <v>851</v>
      </c>
      <c r="G91" s="2" t="s">
        <v>852</v>
      </c>
      <c r="H91" s="0" t="n">
        <v>11</v>
      </c>
      <c r="I91" s="0" t="n">
        <v>50</v>
      </c>
      <c r="J91" s="0" t="s">
        <v>853</v>
      </c>
      <c r="K91" s="0" t="s">
        <v>854</v>
      </c>
      <c r="L91" s="0" t="s">
        <v>855</v>
      </c>
      <c r="M91" s="0" t="s">
        <v>21</v>
      </c>
      <c r="N91" s="0" t="s">
        <v>21</v>
      </c>
      <c r="O91" s="2" t="s">
        <v>856</v>
      </c>
      <c r="P91" s="2" t="s">
        <v>857</v>
      </c>
    </row>
    <row r="92" customFormat="false" ht="12.8" hidden="false" customHeight="false" outlineLevel="0" collapsed="false">
      <c r="A92" s="0" t="s">
        <v>858</v>
      </c>
      <c r="B92" s="0" t="s">
        <v>859</v>
      </c>
      <c r="C92" s="0" t="s">
        <v>860</v>
      </c>
      <c r="D92" s="0" t="s">
        <v>861</v>
      </c>
      <c r="E92" s="0" t="s">
        <v>862</v>
      </c>
      <c r="F92" s="0" t="s">
        <v>863</v>
      </c>
      <c r="G92" s="2" t="s">
        <v>864</v>
      </c>
      <c r="H92" s="0" t="s">
        <v>21</v>
      </c>
      <c r="I92" s="0" t="s">
        <v>21</v>
      </c>
      <c r="J92" s="0" t="s">
        <v>865</v>
      </c>
      <c r="K92" s="0" t="s">
        <v>866</v>
      </c>
      <c r="L92" s="0" t="s">
        <v>867</v>
      </c>
      <c r="M92" s="0" t="s">
        <v>21</v>
      </c>
      <c r="N92" s="0" t="s">
        <v>21</v>
      </c>
      <c r="O92" s="2" t="s">
        <v>868</v>
      </c>
      <c r="P92" s="2" t="s">
        <v>219</v>
      </c>
    </row>
    <row r="93" customFormat="false" ht="12.8" hidden="false" customHeight="false" outlineLevel="0" collapsed="false">
      <c r="A93" s="0" t="s">
        <v>869</v>
      </c>
      <c r="B93" s="0" t="s">
        <v>870</v>
      </c>
      <c r="C93" s="0" t="s">
        <v>871</v>
      </c>
      <c r="D93" s="0" t="s">
        <v>872</v>
      </c>
      <c r="E93" s="0" t="s">
        <v>873</v>
      </c>
      <c r="F93" s="0" t="s">
        <v>874</v>
      </c>
      <c r="G93" s="2" t="s">
        <v>613</v>
      </c>
      <c r="H93" s="0" t="n">
        <v>1</v>
      </c>
      <c r="I93" s="0" t="n">
        <v>10</v>
      </c>
      <c r="J93" s="0" t="s">
        <v>875</v>
      </c>
      <c r="K93" s="0" t="s">
        <v>876</v>
      </c>
      <c r="L93" s="0" t="s">
        <v>877</v>
      </c>
      <c r="M93" s="0" t="s">
        <v>21</v>
      </c>
      <c r="N93" s="0" t="s">
        <v>21</v>
      </c>
      <c r="O93" s="2" t="s">
        <v>878</v>
      </c>
      <c r="P93" s="2" t="s">
        <v>34</v>
      </c>
    </row>
    <row r="94" customFormat="false" ht="12.8" hidden="false" customHeight="false" outlineLevel="0" collapsed="false">
      <c r="A94" s="0" t="s">
        <v>879</v>
      </c>
      <c r="B94" s="0" t="s">
        <v>880</v>
      </c>
      <c r="C94" s="0" t="s">
        <v>881</v>
      </c>
      <c r="D94" s="0" t="s">
        <v>882</v>
      </c>
      <c r="E94" s="0" t="s">
        <v>21</v>
      </c>
      <c r="F94" s="0" t="s">
        <v>21</v>
      </c>
      <c r="G94" s="0" t="s">
        <v>21</v>
      </c>
      <c r="H94" s="0" t="s">
        <v>21</v>
      </c>
      <c r="I94" s="0" t="s">
        <v>21</v>
      </c>
      <c r="J94" s="0" t="s">
        <v>21</v>
      </c>
      <c r="K94" s="0" t="s">
        <v>883</v>
      </c>
      <c r="L94" s="0" t="s">
        <v>884</v>
      </c>
      <c r="M94" s="0" t="s">
        <v>21</v>
      </c>
      <c r="N94" s="0" t="s">
        <v>21</v>
      </c>
      <c r="O94" s="2" t="s">
        <v>885</v>
      </c>
      <c r="P94" s="2" t="s">
        <v>886</v>
      </c>
    </row>
    <row r="95" customFormat="false" ht="12.8" hidden="false" customHeight="false" outlineLevel="0" collapsed="false">
      <c r="A95" s="0" t="s">
        <v>887</v>
      </c>
      <c r="B95" s="0" t="s">
        <v>888</v>
      </c>
      <c r="C95" s="0" t="s">
        <v>889</v>
      </c>
      <c r="D95" s="0" t="s">
        <v>890</v>
      </c>
      <c r="E95" s="0" t="s">
        <v>21</v>
      </c>
      <c r="F95" s="0" t="s">
        <v>891</v>
      </c>
      <c r="G95" s="0" t="s">
        <v>21</v>
      </c>
      <c r="H95" s="0" t="s">
        <v>21</v>
      </c>
      <c r="I95" s="0" t="s">
        <v>21</v>
      </c>
      <c r="J95" s="0" t="s">
        <v>892</v>
      </c>
      <c r="K95" s="0" t="s">
        <v>24</v>
      </c>
      <c r="L95" s="0" t="s">
        <v>893</v>
      </c>
      <c r="M95" s="0" t="s">
        <v>21</v>
      </c>
      <c r="N95" s="0" t="s">
        <v>21</v>
      </c>
      <c r="O95" s="2" t="s">
        <v>894</v>
      </c>
      <c r="P95" s="2" t="s">
        <v>55</v>
      </c>
    </row>
    <row r="96" customFormat="false" ht="12.8" hidden="false" customHeight="false" outlineLevel="0" collapsed="false">
      <c r="A96" s="0" t="s">
        <v>895</v>
      </c>
      <c r="B96" s="0" t="s">
        <v>896</v>
      </c>
      <c r="C96" s="0" t="s">
        <v>897</v>
      </c>
      <c r="D96" s="0" t="s">
        <v>898</v>
      </c>
      <c r="E96" s="0" t="s">
        <v>899</v>
      </c>
      <c r="F96" s="0" t="s">
        <v>900</v>
      </c>
      <c r="G96" s="2" t="s">
        <v>901</v>
      </c>
      <c r="H96" s="0" t="n">
        <v>1</v>
      </c>
      <c r="I96" s="0" t="n">
        <v>10</v>
      </c>
      <c r="J96" s="0" t="s">
        <v>902</v>
      </c>
      <c r="K96" s="0" t="s">
        <v>73</v>
      </c>
      <c r="L96" s="0" t="s">
        <v>105</v>
      </c>
      <c r="M96" s="0" t="s">
        <v>21</v>
      </c>
      <c r="N96" s="0" t="s">
        <v>21</v>
      </c>
      <c r="O96" s="2" t="s">
        <v>903</v>
      </c>
      <c r="P96" s="2" t="s">
        <v>45</v>
      </c>
    </row>
    <row r="97" customFormat="false" ht="12.8" hidden="false" customHeight="false" outlineLevel="0" collapsed="false">
      <c r="A97" s="0" t="s">
        <v>904</v>
      </c>
      <c r="B97" s="0" t="s">
        <v>905</v>
      </c>
      <c r="C97" s="0" t="s">
        <v>905</v>
      </c>
      <c r="D97" s="0" t="s">
        <v>906</v>
      </c>
      <c r="E97" s="0" t="s">
        <v>907</v>
      </c>
      <c r="F97" s="0" t="s">
        <v>908</v>
      </c>
      <c r="G97" s="2" t="s">
        <v>909</v>
      </c>
      <c r="H97" s="0" t="n">
        <v>1</v>
      </c>
      <c r="I97" s="0" t="n">
        <v>10</v>
      </c>
      <c r="J97" s="0" t="s">
        <v>910</v>
      </c>
      <c r="K97" s="0" t="s">
        <v>911</v>
      </c>
      <c r="L97" s="0" t="s">
        <v>912</v>
      </c>
      <c r="M97" s="0" t="s">
        <v>21</v>
      </c>
      <c r="N97" s="0" t="s">
        <v>21</v>
      </c>
      <c r="O97" s="2" t="s">
        <v>75</v>
      </c>
      <c r="P97" s="2" t="s">
        <v>55</v>
      </c>
    </row>
    <row r="98" customFormat="false" ht="12.8" hidden="false" customHeight="false" outlineLevel="0" collapsed="false">
      <c r="A98" s="0" t="s">
        <v>913</v>
      </c>
      <c r="B98" s="0" t="s">
        <v>914</v>
      </c>
      <c r="C98" s="0" t="s">
        <v>914</v>
      </c>
      <c r="D98" s="0" t="s">
        <v>915</v>
      </c>
      <c r="E98" s="0" t="s">
        <v>916</v>
      </c>
      <c r="F98" s="0" t="s">
        <v>917</v>
      </c>
      <c r="G98" s="2" t="s">
        <v>918</v>
      </c>
      <c r="H98" s="0" t="n">
        <v>11</v>
      </c>
      <c r="I98" s="0" t="n">
        <v>50</v>
      </c>
      <c r="J98" s="0" t="s">
        <v>919</v>
      </c>
      <c r="K98" s="0" t="s">
        <v>920</v>
      </c>
      <c r="L98" s="0" t="s">
        <v>920</v>
      </c>
      <c r="M98" s="0" t="s">
        <v>21</v>
      </c>
      <c r="N98" s="0" t="s">
        <v>21</v>
      </c>
      <c r="O98" s="2" t="s">
        <v>921</v>
      </c>
      <c r="P98" s="2" t="s">
        <v>55</v>
      </c>
    </row>
    <row r="99" customFormat="false" ht="12.8" hidden="false" customHeight="false" outlineLevel="0" collapsed="false">
      <c r="A99" s="0" t="s">
        <v>922</v>
      </c>
      <c r="B99" s="0" t="s">
        <v>923</v>
      </c>
      <c r="C99" s="0" t="s">
        <v>924</v>
      </c>
      <c r="D99" s="0" t="s">
        <v>925</v>
      </c>
      <c r="E99" s="0" t="s">
        <v>926</v>
      </c>
      <c r="F99" s="0" t="s">
        <v>21</v>
      </c>
      <c r="G99" s="2" t="s">
        <v>331</v>
      </c>
      <c r="H99" s="0" t="s">
        <v>21</v>
      </c>
      <c r="I99" s="0" t="s">
        <v>21</v>
      </c>
      <c r="J99" s="0" t="s">
        <v>21</v>
      </c>
      <c r="K99" s="0" t="s">
        <v>188</v>
      </c>
      <c r="L99" s="0" t="s">
        <v>927</v>
      </c>
      <c r="M99" s="0" t="s">
        <v>21</v>
      </c>
      <c r="N99" s="0" t="s">
        <v>21</v>
      </c>
      <c r="O99" s="2" t="s">
        <v>928</v>
      </c>
      <c r="P99" s="2" t="s">
        <v>34</v>
      </c>
    </row>
    <row r="100" customFormat="false" ht="12.8" hidden="false" customHeight="false" outlineLevel="0" collapsed="false">
      <c r="A100" s="0" t="s">
        <v>929</v>
      </c>
      <c r="B100" s="0" t="s">
        <v>930</v>
      </c>
      <c r="C100" s="0" t="s">
        <v>931</v>
      </c>
      <c r="D100" s="0" t="s">
        <v>932</v>
      </c>
      <c r="E100" s="0" t="s">
        <v>933</v>
      </c>
      <c r="F100" s="0" t="s">
        <v>934</v>
      </c>
      <c r="G100" s="2" t="s">
        <v>935</v>
      </c>
      <c r="H100" s="0" t="n">
        <v>1</v>
      </c>
      <c r="I100" s="0" t="n">
        <v>10</v>
      </c>
      <c r="J100" s="0" t="s">
        <v>936</v>
      </c>
      <c r="K100" s="0" t="s">
        <v>937</v>
      </c>
      <c r="L100" s="0" t="s">
        <v>938</v>
      </c>
      <c r="M100" s="0" t="s">
        <v>21</v>
      </c>
      <c r="N100" s="0" t="s">
        <v>21</v>
      </c>
      <c r="O100" s="2" t="s">
        <v>542</v>
      </c>
      <c r="P100" s="2" t="s">
        <v>324</v>
      </c>
    </row>
    <row r="101" customFormat="false" ht="12.8" hidden="false" customHeight="false" outlineLevel="0" collapsed="false">
      <c r="A101" s="0" t="s">
        <v>939</v>
      </c>
      <c r="B101" s="0" t="s">
        <v>940</v>
      </c>
      <c r="C101" s="0" t="s">
        <v>940</v>
      </c>
      <c r="D101" s="0" t="s">
        <v>941</v>
      </c>
      <c r="E101" s="0" t="s">
        <v>942</v>
      </c>
      <c r="F101" s="0" t="s">
        <v>943</v>
      </c>
      <c r="G101" s="2" t="s">
        <v>944</v>
      </c>
      <c r="H101" s="0" t="n">
        <v>1</v>
      </c>
      <c r="I101" s="0" t="n">
        <v>10</v>
      </c>
      <c r="J101" s="0" t="s">
        <v>945</v>
      </c>
      <c r="K101" s="0" t="s">
        <v>560</v>
      </c>
      <c r="L101" s="0" t="s">
        <v>946</v>
      </c>
      <c r="M101" s="0" t="s">
        <v>21</v>
      </c>
      <c r="N101" s="0" t="s">
        <v>21</v>
      </c>
      <c r="O101" s="2" t="s">
        <v>947</v>
      </c>
      <c r="P101" s="2" t="s">
        <v>45</v>
      </c>
    </row>
    <row r="102" customFormat="false" ht="12.8" hidden="false" customHeight="false" outlineLevel="0" collapsed="false">
      <c r="A102" s="0" t="s">
        <v>948</v>
      </c>
      <c r="B102" s="0" t="s">
        <v>949</v>
      </c>
      <c r="C102" s="0" t="s">
        <v>950</v>
      </c>
      <c r="D102" s="0" t="s">
        <v>951</v>
      </c>
      <c r="E102" s="0" t="s">
        <v>952</v>
      </c>
      <c r="F102" s="0" t="s">
        <v>953</v>
      </c>
      <c r="G102" s="2" t="s">
        <v>954</v>
      </c>
      <c r="H102" s="0" t="n">
        <v>11</v>
      </c>
      <c r="I102" s="0" t="n">
        <v>50</v>
      </c>
      <c r="J102" s="0" t="s">
        <v>955</v>
      </c>
      <c r="K102" s="0" t="s">
        <v>24</v>
      </c>
      <c r="L102" s="0" t="s">
        <v>956</v>
      </c>
      <c r="M102" s="0" t="s">
        <v>21</v>
      </c>
      <c r="N102" s="0" t="s">
        <v>21</v>
      </c>
      <c r="O102" s="2" t="s">
        <v>957</v>
      </c>
      <c r="P102" s="2" t="s">
        <v>45</v>
      </c>
    </row>
    <row r="103" customFormat="false" ht="12.8" hidden="false" customHeight="false" outlineLevel="0" collapsed="false">
      <c r="A103" s="0" t="s">
        <v>958</v>
      </c>
      <c r="B103" s="0" t="s">
        <v>959</v>
      </c>
      <c r="C103" s="0" t="s">
        <v>959</v>
      </c>
      <c r="D103" s="0" t="s">
        <v>960</v>
      </c>
      <c r="E103" s="0" t="s">
        <v>961</v>
      </c>
      <c r="F103" s="0" t="s">
        <v>962</v>
      </c>
      <c r="G103" s="2" t="s">
        <v>963</v>
      </c>
      <c r="H103" s="0" t="n">
        <v>11</v>
      </c>
      <c r="I103" s="0" t="n">
        <v>50</v>
      </c>
      <c r="J103" s="0" t="s">
        <v>964</v>
      </c>
      <c r="K103" s="0" t="s">
        <v>965</v>
      </c>
      <c r="L103" s="0" t="s">
        <v>966</v>
      </c>
      <c r="M103" s="0" t="s">
        <v>21</v>
      </c>
      <c r="N103" s="0" t="s">
        <v>21</v>
      </c>
      <c r="O103" s="2" t="s">
        <v>967</v>
      </c>
      <c r="P103" s="2" t="s">
        <v>45</v>
      </c>
    </row>
    <row r="104" customFormat="false" ht="12.8" hidden="false" customHeight="false" outlineLevel="0" collapsed="false">
      <c r="A104" s="0" t="s">
        <v>968</v>
      </c>
      <c r="B104" s="0" t="s">
        <v>969</v>
      </c>
      <c r="C104" s="0" t="s">
        <v>970</v>
      </c>
      <c r="D104" s="0" t="s">
        <v>971</v>
      </c>
      <c r="E104" s="0" t="s">
        <v>972</v>
      </c>
      <c r="F104" s="0" t="s">
        <v>973</v>
      </c>
      <c r="G104" s="2" t="s">
        <v>477</v>
      </c>
      <c r="H104" s="0" t="s">
        <v>21</v>
      </c>
      <c r="I104" s="0" t="s">
        <v>21</v>
      </c>
      <c r="J104" s="0" t="s">
        <v>974</v>
      </c>
      <c r="K104" s="0" t="s">
        <v>975</v>
      </c>
      <c r="L104" s="0" t="s">
        <v>976</v>
      </c>
      <c r="M104" s="0" t="s">
        <v>21</v>
      </c>
      <c r="N104" s="0" t="s">
        <v>21</v>
      </c>
      <c r="O104" s="2" t="s">
        <v>977</v>
      </c>
      <c r="P104" s="2" t="s">
        <v>978</v>
      </c>
    </row>
    <row r="105" customFormat="false" ht="12.8" hidden="false" customHeight="false" outlineLevel="0" collapsed="false">
      <c r="A105" s="0" t="s">
        <v>979</v>
      </c>
      <c r="B105" s="0" t="s">
        <v>980</v>
      </c>
      <c r="C105" s="0" t="s">
        <v>981</v>
      </c>
      <c r="D105" s="0" t="s">
        <v>982</v>
      </c>
      <c r="E105" s="0" t="s">
        <v>983</v>
      </c>
      <c r="F105" s="0" t="s">
        <v>984</v>
      </c>
      <c r="G105" s="0" t="s">
        <v>21</v>
      </c>
      <c r="H105" s="0" t="s">
        <v>21</v>
      </c>
      <c r="I105" s="0" t="s">
        <v>21</v>
      </c>
      <c r="J105" s="0" t="s">
        <v>985</v>
      </c>
      <c r="K105" s="0" t="s">
        <v>24</v>
      </c>
      <c r="L105" s="0" t="s">
        <v>986</v>
      </c>
      <c r="M105" s="0" t="s">
        <v>21</v>
      </c>
      <c r="N105" s="0" t="s">
        <v>21</v>
      </c>
      <c r="O105" s="2" t="s">
        <v>987</v>
      </c>
      <c r="P105" s="2" t="s">
        <v>988</v>
      </c>
    </row>
    <row r="106" customFormat="false" ht="12.8" hidden="false" customHeight="false" outlineLevel="0" collapsed="false">
      <c r="A106" s="0" t="s">
        <v>989</v>
      </c>
      <c r="B106" s="0" t="s">
        <v>990</v>
      </c>
      <c r="C106" s="0" t="s">
        <v>991</v>
      </c>
      <c r="D106" s="0" t="s">
        <v>992</v>
      </c>
      <c r="E106" s="0" t="s">
        <v>993</v>
      </c>
      <c r="F106" s="0" t="s">
        <v>994</v>
      </c>
      <c r="G106" s="0" t="s">
        <v>21</v>
      </c>
      <c r="H106" s="0" t="s">
        <v>21</v>
      </c>
      <c r="I106" s="0" t="s">
        <v>21</v>
      </c>
      <c r="J106" s="0" t="s">
        <v>995</v>
      </c>
      <c r="K106" s="0" t="s">
        <v>24</v>
      </c>
      <c r="L106" s="0" t="s">
        <v>615</v>
      </c>
      <c r="M106" s="0" t="s">
        <v>21</v>
      </c>
      <c r="N106" s="0" t="s">
        <v>21</v>
      </c>
      <c r="O106" s="2" t="s">
        <v>996</v>
      </c>
      <c r="P106" s="2" t="s">
        <v>269</v>
      </c>
    </row>
    <row r="107" customFormat="false" ht="12.8" hidden="false" customHeight="false" outlineLevel="0" collapsed="false">
      <c r="A107" s="0" t="s">
        <v>997</v>
      </c>
      <c r="B107" s="0" t="s">
        <v>998</v>
      </c>
      <c r="C107" s="0" t="s">
        <v>999</v>
      </c>
      <c r="D107" s="0" t="s">
        <v>1000</v>
      </c>
      <c r="E107" s="0" t="s">
        <v>1001</v>
      </c>
      <c r="F107" s="0" t="s">
        <v>1002</v>
      </c>
      <c r="G107" s="0" t="s">
        <v>21</v>
      </c>
      <c r="H107" s="0" t="s">
        <v>21</v>
      </c>
      <c r="I107" s="0" t="s">
        <v>21</v>
      </c>
      <c r="J107" s="0" t="s">
        <v>1003</v>
      </c>
      <c r="K107" s="0" t="s">
        <v>24</v>
      </c>
      <c r="L107" s="0" t="s">
        <v>1004</v>
      </c>
      <c r="M107" s="0" t="s">
        <v>1005</v>
      </c>
      <c r="N107" s="0" t="s">
        <v>1006</v>
      </c>
      <c r="O107" s="2" t="s">
        <v>1007</v>
      </c>
      <c r="P107" s="2" t="s">
        <v>219</v>
      </c>
    </row>
    <row r="108" customFormat="false" ht="12.8" hidden="false" customHeight="false" outlineLevel="0" collapsed="false">
      <c r="A108" s="0" t="s">
        <v>1008</v>
      </c>
      <c r="B108" s="0" t="s">
        <v>1009</v>
      </c>
      <c r="C108" s="0" t="s">
        <v>1010</v>
      </c>
      <c r="D108" s="0" t="s">
        <v>1011</v>
      </c>
      <c r="E108" s="0" t="s">
        <v>1012</v>
      </c>
      <c r="F108" s="0" t="s">
        <v>1013</v>
      </c>
      <c r="G108" s="2" t="s">
        <v>1014</v>
      </c>
      <c r="H108" s="0" t="s">
        <v>21</v>
      </c>
      <c r="I108" s="0" t="s">
        <v>21</v>
      </c>
      <c r="J108" s="0" t="s">
        <v>1015</v>
      </c>
      <c r="K108" s="0" t="s">
        <v>624</v>
      </c>
      <c r="L108" s="0" t="s">
        <v>1016</v>
      </c>
      <c r="M108" s="0" t="s">
        <v>21</v>
      </c>
      <c r="N108" s="0" t="s">
        <v>21</v>
      </c>
      <c r="O108" s="2" t="s">
        <v>1017</v>
      </c>
      <c r="P108" s="2" t="s">
        <v>403</v>
      </c>
    </row>
    <row r="109" customFormat="false" ht="12.8" hidden="false" customHeight="false" outlineLevel="0" collapsed="false">
      <c r="A109" s="0" t="s">
        <v>1018</v>
      </c>
      <c r="B109" s="0" t="s">
        <v>1019</v>
      </c>
      <c r="C109" s="0" t="s">
        <v>1020</v>
      </c>
      <c r="D109" s="0" t="s">
        <v>1021</v>
      </c>
      <c r="E109" s="0" t="s">
        <v>1022</v>
      </c>
      <c r="F109" s="0" t="s">
        <v>1023</v>
      </c>
      <c r="G109" s="0" t="s">
        <v>21</v>
      </c>
      <c r="H109" s="0" t="s">
        <v>21</v>
      </c>
      <c r="I109" s="0" t="s">
        <v>21</v>
      </c>
      <c r="J109" s="0" t="s">
        <v>1024</v>
      </c>
      <c r="K109" s="0" t="s">
        <v>21</v>
      </c>
      <c r="L109" s="0" t="s">
        <v>21</v>
      </c>
      <c r="M109" s="0" t="s">
        <v>21</v>
      </c>
      <c r="N109" s="0" t="s">
        <v>21</v>
      </c>
      <c r="O109" s="2" t="s">
        <v>227</v>
      </c>
      <c r="P109" s="2" t="s">
        <v>219</v>
      </c>
    </row>
    <row r="110" customFormat="false" ht="12.8" hidden="false" customHeight="false" outlineLevel="0" collapsed="false">
      <c r="A110" s="0" t="s">
        <v>1025</v>
      </c>
      <c r="B110" s="0" t="s">
        <v>1026</v>
      </c>
      <c r="C110" s="0" t="s">
        <v>1027</v>
      </c>
      <c r="D110" s="0" t="s">
        <v>1028</v>
      </c>
      <c r="E110" s="0" t="s">
        <v>1029</v>
      </c>
      <c r="F110" s="0" t="s">
        <v>1030</v>
      </c>
      <c r="G110" s="0" t="s">
        <v>21</v>
      </c>
      <c r="H110" s="0" t="s">
        <v>21</v>
      </c>
      <c r="I110" s="0" t="s">
        <v>21</v>
      </c>
      <c r="J110" s="0" t="s">
        <v>1031</v>
      </c>
      <c r="K110" s="0" t="s">
        <v>24</v>
      </c>
      <c r="L110" s="0" t="s">
        <v>1032</v>
      </c>
      <c r="M110" s="0" t="s">
        <v>21</v>
      </c>
      <c r="N110" s="0" t="s">
        <v>21</v>
      </c>
      <c r="O110" s="2" t="s">
        <v>1033</v>
      </c>
      <c r="P110" s="2" t="s">
        <v>1034</v>
      </c>
    </row>
    <row r="111" customFormat="false" ht="12.8" hidden="false" customHeight="false" outlineLevel="0" collapsed="false">
      <c r="A111" s="0" t="s">
        <v>1035</v>
      </c>
      <c r="B111" s="0" t="s">
        <v>1036</v>
      </c>
      <c r="C111" s="0" t="s">
        <v>1037</v>
      </c>
      <c r="D111" s="0" t="s">
        <v>1038</v>
      </c>
      <c r="E111" s="0" t="s">
        <v>1039</v>
      </c>
      <c r="F111" s="0" t="s">
        <v>1040</v>
      </c>
      <c r="G111" s="2" t="s">
        <v>1041</v>
      </c>
      <c r="H111" s="0" t="n">
        <v>251</v>
      </c>
      <c r="I111" s="0" t="n">
        <v>500</v>
      </c>
      <c r="J111" s="0" t="s">
        <v>1042</v>
      </c>
      <c r="K111" s="0" t="s">
        <v>24</v>
      </c>
      <c r="L111" s="0" t="s">
        <v>1043</v>
      </c>
      <c r="M111" s="0" t="s">
        <v>21</v>
      </c>
      <c r="N111" s="0" t="s">
        <v>21</v>
      </c>
      <c r="O111" s="2" t="s">
        <v>1044</v>
      </c>
      <c r="P111" s="2" t="s">
        <v>45</v>
      </c>
    </row>
    <row r="112" customFormat="false" ht="12.8" hidden="false" customHeight="false" outlineLevel="0" collapsed="false">
      <c r="A112" s="0" t="s">
        <v>1045</v>
      </c>
      <c r="B112" s="0" t="s">
        <v>1046</v>
      </c>
      <c r="C112" s="0" t="s">
        <v>1047</v>
      </c>
      <c r="D112" s="0" t="s">
        <v>1048</v>
      </c>
      <c r="E112" s="0" t="s">
        <v>21</v>
      </c>
      <c r="F112" s="0" t="s">
        <v>1049</v>
      </c>
      <c r="G112" s="2" t="s">
        <v>1050</v>
      </c>
      <c r="H112" s="0" t="s">
        <v>21</v>
      </c>
      <c r="I112" s="0" t="s">
        <v>21</v>
      </c>
      <c r="J112" s="0" t="s">
        <v>21</v>
      </c>
      <c r="K112" s="0" t="s">
        <v>24</v>
      </c>
      <c r="L112" s="0" t="s">
        <v>1051</v>
      </c>
      <c r="M112" s="0" t="s">
        <v>21</v>
      </c>
      <c r="N112" s="0" t="s">
        <v>21</v>
      </c>
      <c r="O112" s="2" t="s">
        <v>1052</v>
      </c>
      <c r="P112" s="2" t="s">
        <v>45</v>
      </c>
    </row>
    <row r="113" customFormat="false" ht="12.8" hidden="false" customHeight="false" outlineLevel="0" collapsed="false">
      <c r="A113" s="0" t="s">
        <v>1053</v>
      </c>
      <c r="B113" s="0" t="s">
        <v>1054</v>
      </c>
      <c r="C113" s="0" t="s">
        <v>1055</v>
      </c>
      <c r="D113" s="0" t="s">
        <v>1056</v>
      </c>
      <c r="E113" s="0" t="s">
        <v>1057</v>
      </c>
      <c r="F113" s="0" t="s">
        <v>1058</v>
      </c>
      <c r="G113" s="2" t="s">
        <v>1059</v>
      </c>
      <c r="H113" s="0" t="s">
        <v>21</v>
      </c>
      <c r="I113" s="0" t="s">
        <v>21</v>
      </c>
      <c r="J113" s="0" t="s">
        <v>1060</v>
      </c>
      <c r="K113" s="0" t="s">
        <v>24</v>
      </c>
      <c r="L113" s="0" t="s">
        <v>1061</v>
      </c>
      <c r="M113" s="0" t="s">
        <v>21</v>
      </c>
      <c r="N113" s="0" t="s">
        <v>21</v>
      </c>
      <c r="O113" s="2" t="s">
        <v>1062</v>
      </c>
      <c r="P113" s="2" t="s">
        <v>45</v>
      </c>
    </row>
    <row r="114" customFormat="false" ht="12.8" hidden="false" customHeight="false" outlineLevel="0" collapsed="false">
      <c r="A114" s="0" t="s">
        <v>1063</v>
      </c>
      <c r="B114" s="0" t="s">
        <v>1064</v>
      </c>
      <c r="C114" s="0" t="s">
        <v>1065</v>
      </c>
      <c r="D114" s="0" t="s">
        <v>1066</v>
      </c>
      <c r="E114" s="0" t="s">
        <v>1067</v>
      </c>
      <c r="F114" s="0" t="s">
        <v>1068</v>
      </c>
      <c r="G114" s="2" t="s">
        <v>1069</v>
      </c>
      <c r="H114" s="0" t="n">
        <v>501</v>
      </c>
      <c r="I114" s="0" t="n">
        <v>1000</v>
      </c>
      <c r="J114" s="0" t="s">
        <v>1070</v>
      </c>
      <c r="K114" s="0" t="s">
        <v>24</v>
      </c>
      <c r="L114" s="0" t="s">
        <v>1071</v>
      </c>
      <c r="M114" s="0" t="s">
        <v>21</v>
      </c>
      <c r="N114" s="0" t="s">
        <v>21</v>
      </c>
      <c r="O114" s="2" t="s">
        <v>1072</v>
      </c>
      <c r="P114" s="2" t="s">
        <v>552</v>
      </c>
    </row>
    <row r="115" customFormat="false" ht="12.8" hidden="false" customHeight="false" outlineLevel="0" collapsed="false">
      <c r="A115" s="0" t="s">
        <v>1073</v>
      </c>
      <c r="B115" s="0" t="s">
        <v>1074</v>
      </c>
      <c r="C115" s="0" t="s">
        <v>1075</v>
      </c>
      <c r="D115" s="0" t="s">
        <v>1076</v>
      </c>
      <c r="E115" s="0" t="s">
        <v>1077</v>
      </c>
      <c r="F115" s="0" t="s">
        <v>1078</v>
      </c>
      <c r="G115" s="0" t="s">
        <v>21</v>
      </c>
      <c r="H115" s="0" t="s">
        <v>21</v>
      </c>
      <c r="I115" s="0" t="s">
        <v>21</v>
      </c>
      <c r="J115" s="0" t="s">
        <v>1079</v>
      </c>
      <c r="K115" s="0" t="s">
        <v>835</v>
      </c>
      <c r="L115" s="0" t="s">
        <v>836</v>
      </c>
      <c r="M115" s="0" t="s">
        <v>21</v>
      </c>
      <c r="N115" s="0" t="s">
        <v>21</v>
      </c>
      <c r="O115" s="2" t="s">
        <v>1080</v>
      </c>
      <c r="P115" s="2" t="s">
        <v>1081</v>
      </c>
    </row>
    <row r="116" customFormat="false" ht="12.8" hidden="false" customHeight="false" outlineLevel="0" collapsed="false">
      <c r="A116" s="0" t="s">
        <v>1082</v>
      </c>
      <c r="B116" s="0" t="s">
        <v>1083</v>
      </c>
      <c r="C116" s="0" t="s">
        <v>1084</v>
      </c>
      <c r="D116" s="0" t="s">
        <v>1085</v>
      </c>
      <c r="E116" s="0" t="s">
        <v>1086</v>
      </c>
      <c r="F116" s="0" t="s">
        <v>1087</v>
      </c>
      <c r="G116" s="2" t="s">
        <v>477</v>
      </c>
      <c r="H116" s="0" t="s">
        <v>21</v>
      </c>
      <c r="I116" s="0" t="s">
        <v>21</v>
      </c>
      <c r="J116" s="0" t="s">
        <v>1088</v>
      </c>
      <c r="K116" s="0" t="s">
        <v>24</v>
      </c>
      <c r="L116" s="0" t="s">
        <v>1089</v>
      </c>
      <c r="M116" s="0" t="s">
        <v>21</v>
      </c>
      <c r="N116" s="0" t="s">
        <v>21</v>
      </c>
      <c r="O116" s="2" t="s">
        <v>918</v>
      </c>
      <c r="P116" s="2" t="s">
        <v>1090</v>
      </c>
    </row>
    <row r="117" customFormat="false" ht="12.8" hidden="false" customHeight="false" outlineLevel="0" collapsed="false">
      <c r="A117" s="0" t="s">
        <v>1091</v>
      </c>
      <c r="B117" s="0" t="s">
        <v>1092</v>
      </c>
      <c r="C117" s="0" t="s">
        <v>1093</v>
      </c>
      <c r="D117" s="0" t="s">
        <v>1094</v>
      </c>
      <c r="E117" s="0" t="s">
        <v>1095</v>
      </c>
      <c r="F117" s="0" t="s">
        <v>1096</v>
      </c>
      <c r="G117" s="2" t="s">
        <v>1097</v>
      </c>
      <c r="H117" s="0" t="n">
        <v>51</v>
      </c>
      <c r="I117" s="0" t="n">
        <v>100</v>
      </c>
      <c r="J117" s="0" t="s">
        <v>1098</v>
      </c>
      <c r="K117" s="0" t="s">
        <v>560</v>
      </c>
      <c r="L117" s="0" t="s">
        <v>1099</v>
      </c>
      <c r="M117" s="0" t="s">
        <v>21</v>
      </c>
      <c r="N117" s="0" t="s">
        <v>21</v>
      </c>
      <c r="O117" s="2" t="s">
        <v>1100</v>
      </c>
      <c r="P117" s="2" t="s">
        <v>1101</v>
      </c>
    </row>
    <row r="118" customFormat="false" ht="12.8" hidden="false" customHeight="false" outlineLevel="0" collapsed="false">
      <c r="A118" s="0" t="s">
        <v>1102</v>
      </c>
      <c r="B118" s="0" t="s">
        <v>1103</v>
      </c>
      <c r="C118" s="0" t="s">
        <v>1104</v>
      </c>
      <c r="D118" s="0" t="s">
        <v>1105</v>
      </c>
      <c r="E118" s="0" t="s">
        <v>1106</v>
      </c>
      <c r="F118" s="0" t="s">
        <v>1107</v>
      </c>
      <c r="G118" s="2" t="s">
        <v>1108</v>
      </c>
      <c r="H118" s="0" t="s">
        <v>21</v>
      </c>
      <c r="I118" s="0" t="s">
        <v>21</v>
      </c>
      <c r="J118" s="0" t="s">
        <v>1109</v>
      </c>
      <c r="K118" s="0" t="s">
        <v>24</v>
      </c>
      <c r="L118" s="0" t="s">
        <v>509</v>
      </c>
      <c r="M118" s="0" t="s">
        <v>21</v>
      </c>
      <c r="N118" s="0" t="s">
        <v>21</v>
      </c>
      <c r="O118" s="2" t="s">
        <v>1110</v>
      </c>
      <c r="P118" s="2" t="s">
        <v>334</v>
      </c>
    </row>
    <row r="119" customFormat="false" ht="12.8" hidden="false" customHeight="false" outlineLevel="0" collapsed="false">
      <c r="A119" s="0" t="s">
        <v>1111</v>
      </c>
      <c r="B119" s="0" t="s">
        <v>1112</v>
      </c>
      <c r="C119" s="0" t="s">
        <v>1113</v>
      </c>
      <c r="D119" s="0" t="s">
        <v>1114</v>
      </c>
      <c r="E119" s="0" t="s">
        <v>1115</v>
      </c>
      <c r="F119" s="0" t="s">
        <v>1116</v>
      </c>
      <c r="G119" s="2" t="s">
        <v>1117</v>
      </c>
      <c r="H119" s="0" t="n">
        <v>51</v>
      </c>
      <c r="I119" s="0" t="n">
        <v>100</v>
      </c>
      <c r="J119" s="0" t="s">
        <v>1118</v>
      </c>
      <c r="K119" s="0" t="s">
        <v>300</v>
      </c>
      <c r="L119" s="0" t="s">
        <v>301</v>
      </c>
      <c r="M119" s="0" t="s">
        <v>21</v>
      </c>
      <c r="N119" s="0" t="s">
        <v>21</v>
      </c>
      <c r="O119" s="2" t="s">
        <v>1119</v>
      </c>
      <c r="P119" s="2" t="s">
        <v>45</v>
      </c>
    </row>
    <row r="120" customFormat="false" ht="12.8" hidden="false" customHeight="false" outlineLevel="0" collapsed="false">
      <c r="A120" s="0" t="s">
        <v>1120</v>
      </c>
      <c r="B120" s="0" t="s">
        <v>1121</v>
      </c>
      <c r="C120" s="0" t="s">
        <v>1122</v>
      </c>
      <c r="D120" s="0" t="s">
        <v>1123</v>
      </c>
      <c r="E120" s="0" t="s">
        <v>1124</v>
      </c>
      <c r="F120" s="0" t="s">
        <v>1125</v>
      </c>
      <c r="G120" s="0" t="s">
        <v>21</v>
      </c>
      <c r="H120" s="0" t="s">
        <v>21</v>
      </c>
      <c r="I120" s="0" t="s">
        <v>21</v>
      </c>
      <c r="J120" s="0" t="s">
        <v>1126</v>
      </c>
      <c r="K120" s="0" t="s">
        <v>550</v>
      </c>
      <c r="L120" s="0" t="s">
        <v>1127</v>
      </c>
      <c r="M120" s="0" t="s">
        <v>21</v>
      </c>
      <c r="N120" s="0" t="s">
        <v>21</v>
      </c>
      <c r="O120" s="2" t="s">
        <v>512</v>
      </c>
      <c r="P120" s="2" t="s">
        <v>1128</v>
      </c>
    </row>
    <row r="121" customFormat="false" ht="12.8" hidden="false" customHeight="false" outlineLevel="0" collapsed="false">
      <c r="A121" s="0" t="s">
        <v>1129</v>
      </c>
      <c r="B121" s="0" t="s">
        <v>1130</v>
      </c>
      <c r="C121" s="0" t="s">
        <v>1131</v>
      </c>
      <c r="D121" s="0" t="s">
        <v>1132</v>
      </c>
      <c r="E121" s="0" t="s">
        <v>1133</v>
      </c>
      <c r="F121" s="0" t="s">
        <v>1134</v>
      </c>
      <c r="G121" s="2" t="s">
        <v>1135</v>
      </c>
      <c r="H121" s="0" t="s">
        <v>21</v>
      </c>
      <c r="I121" s="0" t="s">
        <v>21</v>
      </c>
      <c r="J121" s="0" t="s">
        <v>1136</v>
      </c>
      <c r="K121" s="0" t="s">
        <v>24</v>
      </c>
      <c r="L121" s="0" t="s">
        <v>927</v>
      </c>
      <c r="M121" s="0" t="s">
        <v>1137</v>
      </c>
      <c r="N121" s="0" t="s">
        <v>1138</v>
      </c>
      <c r="O121" s="2" t="s">
        <v>1139</v>
      </c>
      <c r="P121" s="2" t="s">
        <v>45</v>
      </c>
    </row>
    <row r="122" customFormat="false" ht="12.8" hidden="false" customHeight="false" outlineLevel="0" collapsed="false">
      <c r="A122" s="0" t="s">
        <v>1140</v>
      </c>
      <c r="B122" s="0" t="s">
        <v>1141</v>
      </c>
      <c r="C122" s="0" t="s">
        <v>1142</v>
      </c>
      <c r="D122" s="0" t="s">
        <v>1143</v>
      </c>
      <c r="E122" s="0" t="s">
        <v>1144</v>
      </c>
      <c r="F122" s="0" t="s">
        <v>1145</v>
      </c>
      <c r="G122" s="0" t="s">
        <v>21</v>
      </c>
      <c r="H122" s="0" t="s">
        <v>21</v>
      </c>
      <c r="I122" s="0" t="s">
        <v>21</v>
      </c>
      <c r="J122" s="0" t="s">
        <v>1146</v>
      </c>
      <c r="K122" s="0" t="s">
        <v>24</v>
      </c>
      <c r="L122" s="0" t="s">
        <v>448</v>
      </c>
      <c r="M122" s="0" t="s">
        <v>21</v>
      </c>
      <c r="N122" s="0" t="s">
        <v>21</v>
      </c>
      <c r="O122" s="2" t="s">
        <v>1147</v>
      </c>
      <c r="P122" s="2" t="s">
        <v>1147</v>
      </c>
    </row>
    <row r="123" customFormat="false" ht="12.8" hidden="false" customHeight="false" outlineLevel="0" collapsed="false">
      <c r="A123" s="0" t="s">
        <v>1148</v>
      </c>
      <c r="B123" s="0" t="s">
        <v>1149</v>
      </c>
      <c r="C123" s="0" t="s">
        <v>1150</v>
      </c>
      <c r="D123" s="0" t="s">
        <v>1151</v>
      </c>
      <c r="E123" s="0" t="s">
        <v>1152</v>
      </c>
      <c r="F123" s="0" t="s">
        <v>1153</v>
      </c>
      <c r="G123" s="2" t="s">
        <v>1154</v>
      </c>
      <c r="H123" s="0" t="n">
        <v>11</v>
      </c>
      <c r="I123" s="0" t="n">
        <v>50</v>
      </c>
      <c r="J123" s="0" t="s">
        <v>1155</v>
      </c>
      <c r="K123" s="0" t="s">
        <v>188</v>
      </c>
      <c r="L123" s="0" t="s">
        <v>927</v>
      </c>
      <c r="M123" s="0" t="s">
        <v>21</v>
      </c>
      <c r="N123" s="0" t="s">
        <v>21</v>
      </c>
      <c r="O123" s="2" t="s">
        <v>1156</v>
      </c>
      <c r="P123" s="2" t="s">
        <v>403</v>
      </c>
    </row>
    <row r="124" customFormat="false" ht="12.8" hidden="false" customHeight="false" outlineLevel="0" collapsed="false">
      <c r="A124" s="0" t="s">
        <v>1157</v>
      </c>
      <c r="B124" s="0" t="s">
        <v>1158</v>
      </c>
      <c r="C124" s="0" t="s">
        <v>1159</v>
      </c>
      <c r="D124" s="0" t="s">
        <v>21</v>
      </c>
      <c r="E124" s="0" t="s">
        <v>21</v>
      </c>
      <c r="F124" s="0" t="s">
        <v>21</v>
      </c>
      <c r="G124" s="0" t="s">
        <v>21</v>
      </c>
      <c r="H124" s="0" t="s">
        <v>21</v>
      </c>
      <c r="I124" s="0" t="s">
        <v>21</v>
      </c>
      <c r="J124" s="0" t="s">
        <v>21</v>
      </c>
      <c r="K124" s="0" t="s">
        <v>21</v>
      </c>
      <c r="L124" s="0" t="s">
        <v>21</v>
      </c>
      <c r="M124" s="0" t="s">
        <v>21</v>
      </c>
      <c r="N124" s="0" t="s">
        <v>21</v>
      </c>
      <c r="O124" s="2" t="s">
        <v>1160</v>
      </c>
      <c r="P124" s="2" t="s">
        <v>1161</v>
      </c>
    </row>
    <row r="125" customFormat="false" ht="12.8" hidden="false" customHeight="false" outlineLevel="0" collapsed="false">
      <c r="A125" s="0" t="s">
        <v>1162</v>
      </c>
      <c r="B125" s="0" t="s">
        <v>1163</v>
      </c>
      <c r="C125" s="0" t="s">
        <v>1164</v>
      </c>
      <c r="D125" s="0" t="s">
        <v>1165</v>
      </c>
      <c r="E125" s="0" t="s">
        <v>1166</v>
      </c>
      <c r="F125" s="0" t="s">
        <v>1167</v>
      </c>
      <c r="G125" s="2" t="s">
        <v>1168</v>
      </c>
      <c r="H125" s="0" t="n">
        <v>10001</v>
      </c>
      <c r="I125" s="0" t="n">
        <v>1000000</v>
      </c>
      <c r="J125" s="0" t="s">
        <v>1169</v>
      </c>
      <c r="K125" s="0" t="s">
        <v>24</v>
      </c>
      <c r="L125" s="0" t="s">
        <v>1170</v>
      </c>
      <c r="M125" s="0" t="s">
        <v>21</v>
      </c>
      <c r="N125" s="0" t="s">
        <v>21</v>
      </c>
      <c r="O125" s="2" t="s">
        <v>1171</v>
      </c>
      <c r="P125" s="2" t="s">
        <v>210</v>
      </c>
    </row>
    <row r="126" customFormat="false" ht="12.8" hidden="false" customHeight="false" outlineLevel="0" collapsed="false">
      <c r="A126" s="0" t="s">
        <v>1172</v>
      </c>
      <c r="B126" s="0" t="s">
        <v>1173</v>
      </c>
      <c r="C126" s="0" t="s">
        <v>1174</v>
      </c>
      <c r="D126" s="0" t="s">
        <v>1175</v>
      </c>
      <c r="E126" s="0" t="s">
        <v>1176</v>
      </c>
      <c r="F126" s="0" t="s">
        <v>1177</v>
      </c>
      <c r="G126" s="2" t="s">
        <v>22</v>
      </c>
      <c r="H126" s="0" t="n">
        <v>10001</v>
      </c>
      <c r="I126" s="0" t="n">
        <v>1000000</v>
      </c>
      <c r="J126" s="0" t="s">
        <v>1178</v>
      </c>
      <c r="K126" s="0" t="s">
        <v>24</v>
      </c>
      <c r="L126" s="0" t="s">
        <v>668</v>
      </c>
      <c r="M126" s="0" t="s">
        <v>1179</v>
      </c>
      <c r="N126" s="0" t="s">
        <v>1180</v>
      </c>
      <c r="O126" s="2" t="s">
        <v>541</v>
      </c>
      <c r="P126" s="2" t="s">
        <v>292</v>
      </c>
    </row>
    <row r="127" customFormat="false" ht="12.8" hidden="false" customHeight="false" outlineLevel="0" collapsed="false">
      <c r="A127" s="0" t="s">
        <v>1181</v>
      </c>
      <c r="B127" s="0" t="s">
        <v>1182</v>
      </c>
      <c r="C127" s="0" t="s">
        <v>1183</v>
      </c>
      <c r="D127" s="0" t="s">
        <v>1184</v>
      </c>
      <c r="E127" s="0" t="s">
        <v>1185</v>
      </c>
      <c r="F127" s="0" t="s">
        <v>1186</v>
      </c>
      <c r="G127" s="2" t="s">
        <v>265</v>
      </c>
      <c r="H127" s="0" t="n">
        <v>251</v>
      </c>
      <c r="I127" s="0" t="n">
        <v>500</v>
      </c>
      <c r="J127" s="0" t="s">
        <v>1187</v>
      </c>
      <c r="K127" s="0" t="s">
        <v>73</v>
      </c>
      <c r="L127" s="0" t="s">
        <v>74</v>
      </c>
      <c r="M127" s="0" t="s">
        <v>21</v>
      </c>
      <c r="N127" s="0" t="s">
        <v>21</v>
      </c>
      <c r="O127" s="2" t="s">
        <v>1188</v>
      </c>
      <c r="P127" s="2" t="s">
        <v>552</v>
      </c>
    </row>
    <row r="128" customFormat="false" ht="12.8" hidden="false" customHeight="false" outlineLevel="0" collapsed="false">
      <c r="A128" s="0" t="s">
        <v>1189</v>
      </c>
      <c r="B128" s="0" t="s">
        <v>1190</v>
      </c>
      <c r="C128" s="0" t="s">
        <v>1191</v>
      </c>
      <c r="D128" s="0" t="s">
        <v>1192</v>
      </c>
      <c r="E128" s="0" t="s">
        <v>1193</v>
      </c>
      <c r="F128" s="0" t="s">
        <v>1194</v>
      </c>
      <c r="G128" s="2" t="s">
        <v>507</v>
      </c>
      <c r="H128" s="0" t="n">
        <v>1</v>
      </c>
      <c r="I128" s="0" t="n">
        <v>10</v>
      </c>
      <c r="J128" s="0" t="s">
        <v>1195</v>
      </c>
      <c r="K128" s="0" t="s">
        <v>188</v>
      </c>
      <c r="L128" s="0" t="s">
        <v>1196</v>
      </c>
      <c r="M128" s="0" t="s">
        <v>21</v>
      </c>
      <c r="N128" s="0" t="s">
        <v>21</v>
      </c>
      <c r="O128" s="2" t="s">
        <v>1197</v>
      </c>
      <c r="P128" s="2" t="s">
        <v>269</v>
      </c>
    </row>
    <row r="129" customFormat="false" ht="12.8" hidden="false" customHeight="false" outlineLevel="0" collapsed="false">
      <c r="A129" s="0" t="s">
        <v>1198</v>
      </c>
      <c r="B129" s="0" t="s">
        <v>1199</v>
      </c>
      <c r="C129" s="0" t="s">
        <v>1200</v>
      </c>
      <c r="D129" s="0" t="s">
        <v>1201</v>
      </c>
      <c r="E129" s="0" t="s">
        <v>1202</v>
      </c>
      <c r="F129" s="0" t="s">
        <v>1203</v>
      </c>
      <c r="G129" s="2" t="s">
        <v>1204</v>
      </c>
      <c r="H129" s="0" t="n">
        <v>1</v>
      </c>
      <c r="I129" s="0" t="n">
        <v>10</v>
      </c>
      <c r="J129" s="0" t="s">
        <v>1205</v>
      </c>
      <c r="K129" s="0" t="s">
        <v>73</v>
      </c>
      <c r="L129" s="0" t="s">
        <v>105</v>
      </c>
      <c r="M129" s="0" t="s">
        <v>21</v>
      </c>
      <c r="N129" s="0" t="s">
        <v>21</v>
      </c>
      <c r="O129" s="2" t="s">
        <v>1206</v>
      </c>
      <c r="P129" s="2" t="s">
        <v>45</v>
      </c>
    </row>
    <row r="130" customFormat="false" ht="12.8" hidden="false" customHeight="false" outlineLevel="0" collapsed="false">
      <c r="A130" s="0" t="s">
        <v>1207</v>
      </c>
      <c r="B130" s="0" t="s">
        <v>1208</v>
      </c>
      <c r="C130" s="0" t="s">
        <v>1209</v>
      </c>
      <c r="D130" s="0" t="s">
        <v>1210</v>
      </c>
      <c r="E130" s="0" t="s">
        <v>1211</v>
      </c>
      <c r="F130" s="0" t="s">
        <v>1212</v>
      </c>
      <c r="G130" s="2" t="s">
        <v>507</v>
      </c>
      <c r="H130" s="0" t="n">
        <v>1</v>
      </c>
      <c r="I130" s="0" t="n">
        <v>10</v>
      </c>
      <c r="J130" s="0" t="s">
        <v>1213</v>
      </c>
      <c r="K130" s="0" t="s">
        <v>73</v>
      </c>
      <c r="L130" s="0" t="s">
        <v>105</v>
      </c>
      <c r="M130" s="0" t="s">
        <v>21</v>
      </c>
      <c r="N130" s="0" t="s">
        <v>21</v>
      </c>
      <c r="O130" s="2" t="s">
        <v>1214</v>
      </c>
      <c r="P130" s="2" t="s">
        <v>45</v>
      </c>
    </row>
    <row r="131" customFormat="false" ht="12.8" hidden="false" customHeight="false" outlineLevel="0" collapsed="false">
      <c r="A131" s="0" t="s">
        <v>1215</v>
      </c>
      <c r="B131" s="0" t="s">
        <v>1216</v>
      </c>
      <c r="C131" s="0" t="s">
        <v>1217</v>
      </c>
      <c r="D131" s="0" t="s">
        <v>1218</v>
      </c>
      <c r="E131" s="0" t="s">
        <v>1219</v>
      </c>
      <c r="F131" s="0" t="s">
        <v>1220</v>
      </c>
      <c r="G131" s="2" t="s">
        <v>254</v>
      </c>
      <c r="H131" s="0" t="n">
        <v>10001</v>
      </c>
      <c r="I131" s="0" t="n">
        <v>1000000</v>
      </c>
      <c r="J131" s="0" t="s">
        <v>1221</v>
      </c>
      <c r="K131" s="0" t="s">
        <v>24</v>
      </c>
      <c r="L131" s="0" t="s">
        <v>1071</v>
      </c>
      <c r="M131" s="0" t="s">
        <v>1222</v>
      </c>
      <c r="N131" s="0" t="s">
        <v>1223</v>
      </c>
      <c r="O131" s="2" t="s">
        <v>1224</v>
      </c>
      <c r="P131" s="2" t="s">
        <v>403</v>
      </c>
    </row>
    <row r="132" customFormat="false" ht="12.8" hidden="false" customHeight="false" outlineLevel="0" collapsed="false">
      <c r="A132" s="0" t="s">
        <v>1225</v>
      </c>
      <c r="B132" s="0" t="s">
        <v>1226</v>
      </c>
      <c r="C132" s="0" t="s">
        <v>1227</v>
      </c>
      <c r="D132" s="0" t="s">
        <v>1228</v>
      </c>
      <c r="E132" s="0" t="s">
        <v>1229</v>
      </c>
      <c r="F132" s="0" t="s">
        <v>1230</v>
      </c>
      <c r="G132" s="0" t="s">
        <v>21</v>
      </c>
      <c r="H132" s="0" t="n">
        <v>5001</v>
      </c>
      <c r="I132" s="0" t="n">
        <v>10000</v>
      </c>
      <c r="J132" s="0" t="s">
        <v>1231</v>
      </c>
      <c r="K132" s="0" t="s">
        <v>24</v>
      </c>
      <c r="L132" s="0" t="s">
        <v>1232</v>
      </c>
      <c r="M132" s="0" t="s">
        <v>1233</v>
      </c>
      <c r="N132" s="0" t="s">
        <v>1234</v>
      </c>
      <c r="O132" s="2" t="s">
        <v>1235</v>
      </c>
      <c r="P132" s="2" t="s">
        <v>76</v>
      </c>
    </row>
    <row r="133" customFormat="false" ht="12.8" hidden="false" customHeight="false" outlineLevel="0" collapsed="false">
      <c r="A133" s="0" t="s">
        <v>1236</v>
      </c>
      <c r="B133" s="0" t="s">
        <v>1237</v>
      </c>
      <c r="C133" s="0" t="s">
        <v>1238</v>
      </c>
      <c r="D133" s="0" t="s">
        <v>1239</v>
      </c>
      <c r="E133" s="0" t="s">
        <v>21</v>
      </c>
      <c r="F133" s="0" t="s">
        <v>1240</v>
      </c>
      <c r="G133" s="2" t="s">
        <v>1241</v>
      </c>
      <c r="H133" s="0" t="s">
        <v>21</v>
      </c>
      <c r="I133" s="0" t="s">
        <v>21</v>
      </c>
      <c r="J133" s="0" t="s">
        <v>1242</v>
      </c>
      <c r="K133" s="0" t="s">
        <v>1243</v>
      </c>
      <c r="L133" s="0" t="s">
        <v>1244</v>
      </c>
      <c r="M133" s="0" t="s">
        <v>21</v>
      </c>
      <c r="N133" s="0" t="s">
        <v>21</v>
      </c>
      <c r="O133" s="2" t="s">
        <v>1245</v>
      </c>
      <c r="P133" s="2" t="s">
        <v>45</v>
      </c>
    </row>
    <row r="134" customFormat="false" ht="12.8" hidden="false" customHeight="false" outlineLevel="0" collapsed="false">
      <c r="A134" s="0" t="s">
        <v>1246</v>
      </c>
      <c r="B134" s="0" t="s">
        <v>1247</v>
      </c>
      <c r="C134" s="0" t="s">
        <v>1248</v>
      </c>
      <c r="D134" s="0" t="s">
        <v>1249</v>
      </c>
      <c r="E134" s="0" t="s">
        <v>1250</v>
      </c>
      <c r="F134" s="0" t="s">
        <v>1251</v>
      </c>
      <c r="G134" s="2" t="s">
        <v>22</v>
      </c>
      <c r="H134" s="0" t="s">
        <v>21</v>
      </c>
      <c r="I134" s="0" t="s">
        <v>21</v>
      </c>
      <c r="J134" s="0" t="s">
        <v>1252</v>
      </c>
      <c r="K134" s="0" t="s">
        <v>24</v>
      </c>
      <c r="L134" s="0" t="s">
        <v>1253</v>
      </c>
      <c r="M134" s="0" t="s">
        <v>21</v>
      </c>
      <c r="N134" s="0" t="s">
        <v>21</v>
      </c>
      <c r="O134" s="2" t="s">
        <v>1254</v>
      </c>
      <c r="P134" s="2" t="s">
        <v>219</v>
      </c>
    </row>
    <row r="135" customFormat="false" ht="12.8" hidden="false" customHeight="false" outlineLevel="0" collapsed="false">
      <c r="A135" s="0" t="s">
        <v>1255</v>
      </c>
      <c r="B135" s="0" t="s">
        <v>1256</v>
      </c>
      <c r="C135" s="0" t="s">
        <v>1257</v>
      </c>
      <c r="D135" s="0" t="s">
        <v>1258</v>
      </c>
      <c r="E135" s="0" t="s">
        <v>1259</v>
      </c>
      <c r="F135" s="0" t="s">
        <v>1260</v>
      </c>
      <c r="G135" s="0" t="s">
        <v>21</v>
      </c>
      <c r="H135" s="0" t="s">
        <v>21</v>
      </c>
      <c r="I135" s="0" t="s">
        <v>21</v>
      </c>
      <c r="J135" s="0" t="s">
        <v>1261</v>
      </c>
      <c r="K135" s="0" t="s">
        <v>1262</v>
      </c>
      <c r="L135" s="0" t="s">
        <v>1263</v>
      </c>
      <c r="M135" s="0" t="s">
        <v>21</v>
      </c>
      <c r="N135" s="0" t="s">
        <v>21</v>
      </c>
      <c r="O135" s="2" t="s">
        <v>1264</v>
      </c>
      <c r="P135" s="2" t="s">
        <v>1265</v>
      </c>
    </row>
    <row r="136" customFormat="false" ht="12.8" hidden="false" customHeight="false" outlineLevel="0" collapsed="false">
      <c r="A136" s="0" t="s">
        <v>1266</v>
      </c>
      <c r="B136" s="0" t="s">
        <v>1267</v>
      </c>
      <c r="C136" s="0" t="s">
        <v>1268</v>
      </c>
      <c r="D136" s="0" t="s">
        <v>1269</v>
      </c>
      <c r="E136" s="0" t="s">
        <v>1270</v>
      </c>
      <c r="F136" s="0" t="s">
        <v>1271</v>
      </c>
      <c r="G136" s="2" t="s">
        <v>1272</v>
      </c>
      <c r="H136" s="0" t="s">
        <v>21</v>
      </c>
      <c r="I136" s="0" t="s">
        <v>21</v>
      </c>
      <c r="J136" s="0" t="s">
        <v>1273</v>
      </c>
      <c r="K136" s="0" t="s">
        <v>24</v>
      </c>
      <c r="L136" s="0" t="s">
        <v>1274</v>
      </c>
      <c r="M136" s="0" t="s">
        <v>21</v>
      </c>
      <c r="N136" s="0" t="s">
        <v>21</v>
      </c>
      <c r="O136" s="2" t="s">
        <v>1275</v>
      </c>
      <c r="P136" s="2" t="s">
        <v>45</v>
      </c>
    </row>
    <row r="137" customFormat="false" ht="12.8" hidden="false" customHeight="false" outlineLevel="0" collapsed="false">
      <c r="A137" s="0" t="s">
        <v>1276</v>
      </c>
      <c r="B137" s="0" t="s">
        <v>1277</v>
      </c>
      <c r="C137" s="0" t="s">
        <v>1278</v>
      </c>
      <c r="D137" s="0" t="s">
        <v>1279</v>
      </c>
      <c r="E137" s="0" t="s">
        <v>1280</v>
      </c>
      <c r="F137" s="0" t="s">
        <v>1281</v>
      </c>
      <c r="G137" s="2" t="s">
        <v>1282</v>
      </c>
      <c r="H137" s="0" t="n">
        <v>101</v>
      </c>
      <c r="I137" s="0" t="n">
        <v>250</v>
      </c>
      <c r="J137" s="0" t="s">
        <v>1283</v>
      </c>
      <c r="K137" s="0" t="s">
        <v>24</v>
      </c>
      <c r="L137" s="0" t="s">
        <v>1284</v>
      </c>
      <c r="M137" s="0" t="s">
        <v>21</v>
      </c>
      <c r="N137" s="0" t="s">
        <v>21</v>
      </c>
      <c r="O137" s="2" t="s">
        <v>1285</v>
      </c>
      <c r="P137" s="2" t="s">
        <v>292</v>
      </c>
    </row>
    <row r="138" customFormat="false" ht="12.8" hidden="false" customHeight="false" outlineLevel="0" collapsed="false">
      <c r="A138" s="0" t="s">
        <v>1286</v>
      </c>
      <c r="B138" s="0" t="s">
        <v>1287</v>
      </c>
      <c r="C138" s="0" t="s">
        <v>1288</v>
      </c>
      <c r="D138" s="0" t="s">
        <v>1289</v>
      </c>
      <c r="E138" s="0" t="s">
        <v>1290</v>
      </c>
      <c r="F138" s="0" t="s">
        <v>1291</v>
      </c>
      <c r="G138" s="2" t="s">
        <v>430</v>
      </c>
      <c r="H138" s="0" t="n">
        <v>11</v>
      </c>
      <c r="I138" s="0" t="n">
        <v>50</v>
      </c>
      <c r="J138" s="0" t="s">
        <v>1292</v>
      </c>
      <c r="K138" s="0" t="s">
        <v>560</v>
      </c>
      <c r="L138" s="0" t="s">
        <v>1293</v>
      </c>
      <c r="M138" s="0" t="s">
        <v>21</v>
      </c>
      <c r="N138" s="0" t="s">
        <v>21</v>
      </c>
      <c r="O138" s="2" t="s">
        <v>1294</v>
      </c>
      <c r="P138" s="2" t="s">
        <v>45</v>
      </c>
    </row>
    <row r="139" customFormat="false" ht="12.8" hidden="false" customHeight="false" outlineLevel="0" collapsed="false">
      <c r="A139" s="0" t="s">
        <v>1295</v>
      </c>
      <c r="B139" s="0" t="s">
        <v>1296</v>
      </c>
      <c r="C139" s="0" t="s">
        <v>1297</v>
      </c>
      <c r="D139" s="0" t="s">
        <v>1298</v>
      </c>
      <c r="E139" s="0" t="s">
        <v>1299</v>
      </c>
      <c r="F139" s="0" t="s">
        <v>1300</v>
      </c>
      <c r="G139" s="2" t="s">
        <v>225</v>
      </c>
      <c r="H139" s="0" t="s">
        <v>21</v>
      </c>
      <c r="I139" s="0" t="s">
        <v>21</v>
      </c>
      <c r="J139" s="0" t="s">
        <v>1301</v>
      </c>
      <c r="K139" s="0" t="s">
        <v>24</v>
      </c>
      <c r="L139" s="0" t="s">
        <v>1302</v>
      </c>
      <c r="M139" s="0" t="s">
        <v>21</v>
      </c>
      <c r="N139" s="0" t="s">
        <v>21</v>
      </c>
      <c r="O139" s="2" t="s">
        <v>1303</v>
      </c>
      <c r="P139" s="2" t="s">
        <v>76</v>
      </c>
    </row>
    <row r="140" customFormat="false" ht="12.8" hidden="false" customHeight="false" outlineLevel="0" collapsed="false">
      <c r="A140" s="0" t="s">
        <v>1304</v>
      </c>
      <c r="B140" s="0" t="s">
        <v>1305</v>
      </c>
      <c r="C140" s="0" t="s">
        <v>1306</v>
      </c>
      <c r="D140" s="0" t="s">
        <v>1307</v>
      </c>
      <c r="E140" s="0" t="s">
        <v>1308</v>
      </c>
      <c r="F140" s="0" t="s">
        <v>1309</v>
      </c>
      <c r="G140" s="2" t="s">
        <v>1310</v>
      </c>
      <c r="H140" s="0" t="n">
        <v>101</v>
      </c>
      <c r="I140" s="0" t="n">
        <v>250</v>
      </c>
      <c r="J140" s="0" t="s">
        <v>1311</v>
      </c>
      <c r="K140" s="0" t="s">
        <v>188</v>
      </c>
      <c r="L140" s="0" t="s">
        <v>1312</v>
      </c>
      <c r="M140" s="0" t="s">
        <v>21</v>
      </c>
      <c r="N140" s="0" t="s">
        <v>21</v>
      </c>
      <c r="O140" s="2" t="s">
        <v>1313</v>
      </c>
      <c r="P140" s="2" t="s">
        <v>45</v>
      </c>
    </row>
    <row r="141" customFormat="false" ht="12.8" hidden="false" customHeight="false" outlineLevel="0" collapsed="false">
      <c r="A141" s="0" t="s">
        <v>1314</v>
      </c>
      <c r="B141" s="0" t="s">
        <v>1315</v>
      </c>
      <c r="C141" s="0" t="s">
        <v>1316</v>
      </c>
      <c r="D141" s="0" t="s">
        <v>1317</v>
      </c>
      <c r="E141" s="0" t="s">
        <v>1318</v>
      </c>
      <c r="F141" s="0" t="s">
        <v>1319</v>
      </c>
      <c r="G141" s="2" t="s">
        <v>276</v>
      </c>
      <c r="H141" s="0" t="s">
        <v>21</v>
      </c>
      <c r="I141" s="0" t="s">
        <v>21</v>
      </c>
      <c r="J141" s="0" t="s">
        <v>1320</v>
      </c>
      <c r="K141" s="0" t="s">
        <v>24</v>
      </c>
      <c r="L141" s="0" t="s">
        <v>235</v>
      </c>
      <c r="M141" s="0" t="s">
        <v>21</v>
      </c>
      <c r="N141" s="0" t="s">
        <v>21</v>
      </c>
      <c r="O141" s="2" t="s">
        <v>1321</v>
      </c>
      <c r="P141" s="2" t="s">
        <v>45</v>
      </c>
    </row>
    <row r="142" customFormat="false" ht="12.8" hidden="false" customHeight="false" outlineLevel="0" collapsed="false">
      <c r="A142" s="0" t="s">
        <v>1322</v>
      </c>
      <c r="B142" s="0" t="s">
        <v>1323</v>
      </c>
      <c r="C142" s="0" t="s">
        <v>1324</v>
      </c>
      <c r="D142" s="0" t="s">
        <v>1325</v>
      </c>
      <c r="E142" s="0" t="s">
        <v>1326</v>
      </c>
      <c r="F142" s="0" t="s">
        <v>1327</v>
      </c>
      <c r="G142" s="2" t="s">
        <v>507</v>
      </c>
      <c r="H142" s="0" t="s">
        <v>21</v>
      </c>
      <c r="I142" s="0" t="s">
        <v>21</v>
      </c>
      <c r="J142" s="0" t="s">
        <v>1328</v>
      </c>
      <c r="K142" s="0" t="s">
        <v>550</v>
      </c>
      <c r="L142" s="0" t="s">
        <v>1127</v>
      </c>
      <c r="M142" s="0" t="s">
        <v>21</v>
      </c>
      <c r="N142" s="0" t="s">
        <v>21</v>
      </c>
      <c r="O142" s="2" t="s">
        <v>1329</v>
      </c>
      <c r="P142" s="2" t="s">
        <v>34</v>
      </c>
    </row>
    <row r="143" customFormat="false" ht="12.8" hidden="false" customHeight="false" outlineLevel="0" collapsed="false">
      <c r="A143" s="0" t="s">
        <v>1330</v>
      </c>
      <c r="B143" s="0" t="s">
        <v>1331</v>
      </c>
      <c r="C143" s="0" t="s">
        <v>1332</v>
      </c>
      <c r="D143" s="0" t="s">
        <v>1333</v>
      </c>
      <c r="E143" s="0" t="s">
        <v>1334</v>
      </c>
      <c r="F143" s="0" t="s">
        <v>21</v>
      </c>
      <c r="G143" s="2" t="s">
        <v>1335</v>
      </c>
      <c r="H143" s="0" t="n">
        <v>1</v>
      </c>
      <c r="I143" s="0" t="n">
        <v>10</v>
      </c>
      <c r="J143" s="0" t="s">
        <v>1336</v>
      </c>
      <c r="K143" s="0" t="s">
        <v>24</v>
      </c>
      <c r="L143" s="0" t="s">
        <v>1337</v>
      </c>
      <c r="M143" s="0" t="s">
        <v>21</v>
      </c>
      <c r="N143" s="0" t="s">
        <v>21</v>
      </c>
      <c r="O143" s="2" t="s">
        <v>947</v>
      </c>
      <c r="P143" s="2" t="s">
        <v>1090</v>
      </c>
    </row>
    <row r="144" customFormat="false" ht="12.8" hidden="false" customHeight="false" outlineLevel="0" collapsed="false">
      <c r="A144" s="0" t="s">
        <v>1338</v>
      </c>
      <c r="B144" s="0" t="s">
        <v>1339</v>
      </c>
      <c r="C144" s="0" t="s">
        <v>1340</v>
      </c>
      <c r="D144" s="0" t="s">
        <v>1341</v>
      </c>
      <c r="E144" s="0" t="s">
        <v>1342</v>
      </c>
      <c r="F144" s="0" t="s">
        <v>1343</v>
      </c>
      <c r="G144" s="2" t="s">
        <v>22</v>
      </c>
      <c r="H144" s="0" t="n">
        <v>11</v>
      </c>
      <c r="I144" s="0" t="n">
        <v>50</v>
      </c>
      <c r="J144" s="0" t="s">
        <v>1344</v>
      </c>
      <c r="K144" s="0" t="s">
        <v>300</v>
      </c>
      <c r="L144" s="0" t="s">
        <v>301</v>
      </c>
      <c r="M144" s="0" t="s">
        <v>21</v>
      </c>
      <c r="N144" s="0" t="s">
        <v>21</v>
      </c>
      <c r="O144" s="2" t="s">
        <v>1345</v>
      </c>
      <c r="P144" s="2" t="s">
        <v>828</v>
      </c>
    </row>
    <row r="145" customFormat="false" ht="12.8" hidden="false" customHeight="false" outlineLevel="0" collapsed="false">
      <c r="A145" s="0" t="s">
        <v>1346</v>
      </c>
      <c r="B145" s="0" t="s">
        <v>1347</v>
      </c>
      <c r="C145" s="0" t="s">
        <v>1348</v>
      </c>
      <c r="D145" s="0" t="s">
        <v>1349</v>
      </c>
      <c r="E145" s="0" t="s">
        <v>1350</v>
      </c>
      <c r="F145" s="0" t="s">
        <v>1351</v>
      </c>
      <c r="G145" s="2" t="s">
        <v>613</v>
      </c>
      <c r="H145" s="0" t="n">
        <v>11</v>
      </c>
      <c r="I145" s="0" t="n">
        <v>50</v>
      </c>
      <c r="J145" s="0" t="s">
        <v>1352</v>
      </c>
      <c r="K145" s="0" t="s">
        <v>1353</v>
      </c>
      <c r="L145" s="0" t="s">
        <v>1354</v>
      </c>
      <c r="M145" s="0" t="s">
        <v>21</v>
      </c>
      <c r="N145" s="0" t="s">
        <v>21</v>
      </c>
      <c r="O145" s="2" t="s">
        <v>384</v>
      </c>
      <c r="P145" s="2" t="s">
        <v>76</v>
      </c>
    </row>
    <row r="146" customFormat="false" ht="12.8" hidden="false" customHeight="false" outlineLevel="0" collapsed="false">
      <c r="A146" s="0" t="s">
        <v>1355</v>
      </c>
      <c r="B146" s="0" t="s">
        <v>1356</v>
      </c>
      <c r="C146" s="0" t="s">
        <v>1357</v>
      </c>
      <c r="D146" s="0" t="s">
        <v>1358</v>
      </c>
      <c r="E146" s="0" t="s">
        <v>1359</v>
      </c>
      <c r="F146" s="0" t="s">
        <v>1360</v>
      </c>
      <c r="G146" s="2" t="s">
        <v>1361</v>
      </c>
      <c r="H146" s="0" t="n">
        <v>11</v>
      </c>
      <c r="I146" s="0" t="n">
        <v>50</v>
      </c>
      <c r="J146" s="0" t="s">
        <v>1362</v>
      </c>
      <c r="K146" s="0" t="s">
        <v>24</v>
      </c>
      <c r="L146" s="0" t="s">
        <v>1363</v>
      </c>
      <c r="M146" s="0" t="s">
        <v>21</v>
      </c>
      <c r="N146" s="0" t="s">
        <v>21</v>
      </c>
      <c r="O146" s="2" t="s">
        <v>1364</v>
      </c>
      <c r="P146" s="2" t="s">
        <v>34</v>
      </c>
    </row>
    <row r="147" customFormat="false" ht="12.8" hidden="false" customHeight="false" outlineLevel="0" collapsed="false">
      <c r="A147" s="0" t="s">
        <v>1365</v>
      </c>
      <c r="B147" s="0" t="s">
        <v>1366</v>
      </c>
      <c r="C147" s="0" t="s">
        <v>1367</v>
      </c>
      <c r="D147" s="0" t="s">
        <v>1368</v>
      </c>
      <c r="E147" s="0" t="s">
        <v>1369</v>
      </c>
      <c r="F147" s="0" t="s">
        <v>1370</v>
      </c>
      <c r="G147" s="2" t="s">
        <v>225</v>
      </c>
      <c r="H147" s="0" t="n">
        <v>11</v>
      </c>
      <c r="I147" s="0" t="n">
        <v>50</v>
      </c>
      <c r="J147" s="0" t="s">
        <v>1371</v>
      </c>
      <c r="K147" s="0" t="s">
        <v>24</v>
      </c>
      <c r="L147" s="0" t="s">
        <v>1372</v>
      </c>
      <c r="M147" s="0" t="s">
        <v>21</v>
      </c>
      <c r="N147" s="0" t="s">
        <v>21</v>
      </c>
      <c r="O147" s="2" t="s">
        <v>1373</v>
      </c>
      <c r="P147" s="2" t="s">
        <v>45</v>
      </c>
    </row>
    <row r="148" customFormat="false" ht="12.8" hidden="false" customHeight="false" outlineLevel="0" collapsed="false">
      <c r="A148" s="0" t="s">
        <v>1374</v>
      </c>
      <c r="B148" s="0" t="s">
        <v>1375</v>
      </c>
      <c r="C148" s="0" t="s">
        <v>1376</v>
      </c>
      <c r="D148" s="0" t="s">
        <v>1377</v>
      </c>
      <c r="E148" s="0" t="s">
        <v>1378</v>
      </c>
      <c r="F148" s="0" t="s">
        <v>1379</v>
      </c>
      <c r="G148" s="2" t="s">
        <v>71</v>
      </c>
      <c r="H148" s="0" t="s">
        <v>21</v>
      </c>
      <c r="I148" s="0" t="s">
        <v>21</v>
      </c>
      <c r="J148" s="0" t="s">
        <v>1380</v>
      </c>
      <c r="K148" s="0" t="s">
        <v>24</v>
      </c>
      <c r="L148" s="0" t="s">
        <v>32</v>
      </c>
      <c r="M148" s="0" t="s">
        <v>21</v>
      </c>
      <c r="N148" s="0" t="s">
        <v>21</v>
      </c>
      <c r="O148" s="2" t="s">
        <v>1381</v>
      </c>
      <c r="P148" s="2" t="s">
        <v>45</v>
      </c>
    </row>
    <row r="149" customFormat="false" ht="12.8" hidden="false" customHeight="false" outlineLevel="0" collapsed="false">
      <c r="A149" s="0" t="s">
        <v>1382</v>
      </c>
      <c r="B149" s="0" t="s">
        <v>1383</v>
      </c>
      <c r="C149" s="0" t="s">
        <v>1384</v>
      </c>
      <c r="D149" s="0" t="s">
        <v>1385</v>
      </c>
      <c r="E149" s="0" t="s">
        <v>1386</v>
      </c>
      <c r="F149" s="0" t="s">
        <v>1387</v>
      </c>
      <c r="G149" s="2" t="s">
        <v>1204</v>
      </c>
      <c r="H149" s="0" t="n">
        <v>251</v>
      </c>
      <c r="I149" s="0" t="n">
        <v>500</v>
      </c>
      <c r="J149" s="0" t="s">
        <v>1388</v>
      </c>
      <c r="K149" s="0" t="s">
        <v>1389</v>
      </c>
      <c r="L149" s="0" t="s">
        <v>1390</v>
      </c>
      <c r="M149" s="0" t="s">
        <v>21</v>
      </c>
      <c r="N149" s="0" t="s">
        <v>21</v>
      </c>
      <c r="O149" s="2" t="s">
        <v>1391</v>
      </c>
      <c r="P149" s="2" t="s">
        <v>210</v>
      </c>
    </row>
    <row r="150" customFormat="false" ht="12.8" hidden="false" customHeight="false" outlineLevel="0" collapsed="false">
      <c r="A150" s="0" t="s">
        <v>1392</v>
      </c>
      <c r="B150" s="0" t="s">
        <v>1393</v>
      </c>
      <c r="C150" s="0" t="s">
        <v>1394</v>
      </c>
      <c r="D150" s="0" t="s">
        <v>1395</v>
      </c>
      <c r="E150" s="0" t="s">
        <v>21</v>
      </c>
      <c r="F150" s="0" t="s">
        <v>1396</v>
      </c>
      <c r="G150" s="2" t="s">
        <v>1397</v>
      </c>
      <c r="H150" s="0" t="s">
        <v>21</v>
      </c>
      <c r="I150" s="0" t="s">
        <v>21</v>
      </c>
      <c r="J150" s="0" t="s">
        <v>1398</v>
      </c>
      <c r="K150" s="0" t="s">
        <v>300</v>
      </c>
      <c r="L150" s="0" t="s">
        <v>301</v>
      </c>
      <c r="M150" s="0" t="s">
        <v>21</v>
      </c>
      <c r="N150" s="0" t="s">
        <v>21</v>
      </c>
      <c r="O150" s="2" t="s">
        <v>1399</v>
      </c>
      <c r="P150" s="2" t="s">
        <v>219</v>
      </c>
    </row>
    <row r="151" customFormat="false" ht="12.8" hidden="false" customHeight="false" outlineLevel="0" collapsed="false">
      <c r="A151" s="0" t="s">
        <v>1400</v>
      </c>
      <c r="B151" s="0" t="s">
        <v>1401</v>
      </c>
      <c r="C151" s="0" t="s">
        <v>1402</v>
      </c>
      <c r="D151" s="0" t="s">
        <v>1403</v>
      </c>
      <c r="E151" s="0" t="s">
        <v>1404</v>
      </c>
      <c r="F151" s="0" t="s">
        <v>1405</v>
      </c>
      <c r="G151" s="2" t="s">
        <v>130</v>
      </c>
      <c r="H151" s="0" t="n">
        <v>1</v>
      </c>
      <c r="I151" s="0" t="n">
        <v>10</v>
      </c>
      <c r="J151" s="0" t="s">
        <v>1406</v>
      </c>
      <c r="K151" s="0" t="s">
        <v>24</v>
      </c>
      <c r="L151" s="0" t="s">
        <v>1407</v>
      </c>
      <c r="M151" s="0" t="s">
        <v>21</v>
      </c>
      <c r="N151" s="0" t="s">
        <v>21</v>
      </c>
      <c r="O151" s="2" t="s">
        <v>1408</v>
      </c>
      <c r="P151" s="2" t="s">
        <v>45</v>
      </c>
    </row>
    <row r="152" customFormat="false" ht="12.8" hidden="false" customHeight="false" outlineLevel="0" collapsed="false">
      <c r="A152" s="0" t="s">
        <v>1409</v>
      </c>
      <c r="B152" s="0" t="s">
        <v>1410</v>
      </c>
      <c r="C152" s="0" t="s">
        <v>1411</v>
      </c>
      <c r="D152" s="0" t="s">
        <v>1412</v>
      </c>
      <c r="E152" s="0" t="s">
        <v>1413</v>
      </c>
      <c r="F152" s="0" t="s">
        <v>1414</v>
      </c>
      <c r="G152" s="2" t="s">
        <v>901</v>
      </c>
      <c r="H152" s="0" t="n">
        <v>1</v>
      </c>
      <c r="I152" s="0" t="n">
        <v>10</v>
      </c>
      <c r="J152" s="0" t="s">
        <v>1415</v>
      </c>
      <c r="K152" s="0" t="s">
        <v>24</v>
      </c>
      <c r="L152" s="0" t="s">
        <v>1416</v>
      </c>
      <c r="M152" s="0" t="s">
        <v>21</v>
      </c>
      <c r="N152" s="0" t="s">
        <v>21</v>
      </c>
      <c r="O152" s="2" t="s">
        <v>1417</v>
      </c>
      <c r="P152" s="2" t="s">
        <v>45</v>
      </c>
    </row>
    <row r="153" customFormat="false" ht="12.8" hidden="false" customHeight="false" outlineLevel="0" collapsed="false">
      <c r="A153" s="0" t="s">
        <v>1418</v>
      </c>
      <c r="B153" s="0" t="s">
        <v>1419</v>
      </c>
      <c r="C153" s="0" t="s">
        <v>1420</v>
      </c>
      <c r="D153" s="0" t="s">
        <v>1421</v>
      </c>
      <c r="E153" s="0" t="s">
        <v>1422</v>
      </c>
      <c r="F153" s="0" t="s">
        <v>1423</v>
      </c>
      <c r="G153" s="2" t="s">
        <v>507</v>
      </c>
      <c r="H153" s="0" t="n">
        <v>1</v>
      </c>
      <c r="I153" s="0" t="n">
        <v>10</v>
      </c>
      <c r="J153" s="0" t="s">
        <v>1424</v>
      </c>
      <c r="K153" s="0" t="s">
        <v>24</v>
      </c>
      <c r="L153" s="0" t="s">
        <v>32</v>
      </c>
      <c r="M153" s="0" t="s">
        <v>21</v>
      </c>
      <c r="N153" s="0" t="s">
        <v>21</v>
      </c>
      <c r="O153" s="2" t="s">
        <v>1425</v>
      </c>
      <c r="P153" s="2" t="s">
        <v>34</v>
      </c>
    </row>
    <row r="154" customFormat="false" ht="12.8" hidden="false" customHeight="false" outlineLevel="0" collapsed="false">
      <c r="A154" s="0" t="s">
        <v>1426</v>
      </c>
      <c r="B154" s="0" t="s">
        <v>1427</v>
      </c>
      <c r="C154" s="0" t="s">
        <v>1428</v>
      </c>
      <c r="D154" s="0" t="s">
        <v>1429</v>
      </c>
      <c r="E154" s="0" t="s">
        <v>1430</v>
      </c>
      <c r="F154" s="0" t="s">
        <v>1431</v>
      </c>
      <c r="G154" s="0" t="s">
        <v>21</v>
      </c>
      <c r="H154" s="0" t="s">
        <v>21</v>
      </c>
      <c r="I154" s="0" t="s">
        <v>21</v>
      </c>
      <c r="J154" s="0" t="s">
        <v>1432</v>
      </c>
      <c r="K154" s="0" t="s">
        <v>24</v>
      </c>
      <c r="L154" s="0" t="s">
        <v>1433</v>
      </c>
      <c r="M154" s="0" t="s">
        <v>21</v>
      </c>
      <c r="N154" s="0" t="s">
        <v>21</v>
      </c>
      <c r="O154" s="2" t="s">
        <v>1434</v>
      </c>
      <c r="P154" s="2" t="s">
        <v>269</v>
      </c>
    </row>
    <row r="155" customFormat="false" ht="12.8" hidden="false" customHeight="false" outlineLevel="0" collapsed="false">
      <c r="A155" s="0" t="s">
        <v>1435</v>
      </c>
      <c r="B155" s="0" t="s">
        <v>1436</v>
      </c>
      <c r="C155" s="0" t="s">
        <v>1437</v>
      </c>
      <c r="D155" s="0" t="s">
        <v>1438</v>
      </c>
      <c r="E155" s="0" t="s">
        <v>1439</v>
      </c>
      <c r="F155" s="0" t="s">
        <v>1440</v>
      </c>
      <c r="G155" s="2" t="s">
        <v>1108</v>
      </c>
      <c r="H155" s="0" t="s">
        <v>21</v>
      </c>
      <c r="I155" s="0" t="s">
        <v>21</v>
      </c>
      <c r="J155" s="0" t="s">
        <v>1441</v>
      </c>
      <c r="K155" s="0" t="s">
        <v>24</v>
      </c>
      <c r="L155" s="0" t="s">
        <v>1442</v>
      </c>
      <c r="M155" s="0" t="s">
        <v>21</v>
      </c>
      <c r="N155" s="0" t="s">
        <v>21</v>
      </c>
      <c r="O155" s="2" t="s">
        <v>1443</v>
      </c>
      <c r="P155" s="2" t="s">
        <v>45</v>
      </c>
    </row>
    <row r="156" customFormat="false" ht="12.8" hidden="false" customHeight="false" outlineLevel="0" collapsed="false">
      <c r="A156" s="0" t="s">
        <v>1444</v>
      </c>
      <c r="B156" s="0" t="s">
        <v>1445</v>
      </c>
      <c r="C156" s="0" t="s">
        <v>1446</v>
      </c>
      <c r="D156" s="0" t="s">
        <v>1447</v>
      </c>
      <c r="E156" s="0" t="s">
        <v>1448</v>
      </c>
      <c r="F156" s="0" t="s">
        <v>1449</v>
      </c>
      <c r="G156" s="2" t="s">
        <v>130</v>
      </c>
      <c r="H156" s="0" t="n">
        <v>11</v>
      </c>
      <c r="I156" s="0" t="n">
        <v>50</v>
      </c>
      <c r="J156" s="0" t="s">
        <v>1450</v>
      </c>
      <c r="K156" s="0" t="s">
        <v>1451</v>
      </c>
      <c r="L156" s="0" t="s">
        <v>1452</v>
      </c>
      <c r="M156" s="0" t="s">
        <v>21</v>
      </c>
      <c r="N156" s="0" t="s">
        <v>21</v>
      </c>
      <c r="O156" s="2" t="s">
        <v>1453</v>
      </c>
      <c r="P156" s="2" t="s">
        <v>45</v>
      </c>
    </row>
    <row r="157" customFormat="false" ht="12.8" hidden="false" customHeight="false" outlineLevel="0" collapsed="false">
      <c r="A157" s="0" t="s">
        <v>1454</v>
      </c>
      <c r="B157" s="0" t="s">
        <v>1455</v>
      </c>
      <c r="C157" s="0" t="s">
        <v>1456</v>
      </c>
      <c r="D157" s="0" t="s">
        <v>1457</v>
      </c>
      <c r="E157" s="0" t="s">
        <v>1458</v>
      </c>
      <c r="F157" s="0" t="s">
        <v>1459</v>
      </c>
      <c r="G157" s="2" t="s">
        <v>430</v>
      </c>
      <c r="H157" s="0" t="s">
        <v>21</v>
      </c>
      <c r="I157" s="0" t="s">
        <v>21</v>
      </c>
      <c r="J157" s="0" t="s">
        <v>1460</v>
      </c>
      <c r="K157" s="0" t="s">
        <v>24</v>
      </c>
      <c r="L157" s="0" t="s">
        <v>1461</v>
      </c>
      <c r="M157" s="0" t="s">
        <v>21</v>
      </c>
      <c r="N157" s="0" t="s">
        <v>21</v>
      </c>
      <c r="O157" s="2" t="s">
        <v>1462</v>
      </c>
      <c r="P157" s="2" t="s">
        <v>55</v>
      </c>
    </row>
    <row r="158" customFormat="false" ht="12.8" hidden="false" customHeight="false" outlineLevel="0" collapsed="false">
      <c r="A158" s="0" t="s">
        <v>1463</v>
      </c>
      <c r="B158" s="0" t="s">
        <v>1464</v>
      </c>
      <c r="C158" s="0" t="s">
        <v>1465</v>
      </c>
      <c r="D158" s="0" t="s">
        <v>1466</v>
      </c>
      <c r="E158" s="0" t="s">
        <v>1467</v>
      </c>
      <c r="F158" s="0" t="s">
        <v>1468</v>
      </c>
      <c r="G158" s="0" t="s">
        <v>21</v>
      </c>
      <c r="H158" s="0" t="s">
        <v>21</v>
      </c>
      <c r="I158" s="0" t="s">
        <v>21</v>
      </c>
      <c r="J158" s="0" t="s">
        <v>1469</v>
      </c>
      <c r="K158" s="0" t="s">
        <v>24</v>
      </c>
      <c r="L158" s="0" t="s">
        <v>615</v>
      </c>
      <c r="M158" s="0" t="s">
        <v>21</v>
      </c>
      <c r="N158" s="0" t="s">
        <v>21</v>
      </c>
      <c r="O158" s="2" t="s">
        <v>1470</v>
      </c>
      <c r="P158" s="2" t="s">
        <v>45</v>
      </c>
    </row>
    <row r="159" customFormat="false" ht="12.8" hidden="false" customHeight="false" outlineLevel="0" collapsed="false">
      <c r="A159" s="0" t="s">
        <v>1471</v>
      </c>
      <c r="B159" s="0" t="s">
        <v>1472</v>
      </c>
      <c r="C159" s="0" t="s">
        <v>1473</v>
      </c>
      <c r="D159" s="0" t="s">
        <v>1474</v>
      </c>
      <c r="E159" s="0" t="s">
        <v>1475</v>
      </c>
      <c r="F159" s="0" t="s">
        <v>1476</v>
      </c>
      <c r="G159" s="0" t="s">
        <v>21</v>
      </c>
      <c r="H159" s="0" t="s">
        <v>21</v>
      </c>
      <c r="I159" s="0" t="s">
        <v>21</v>
      </c>
      <c r="J159" s="0" t="s">
        <v>1477</v>
      </c>
      <c r="K159" s="0" t="s">
        <v>24</v>
      </c>
      <c r="L159" s="0" t="s">
        <v>1478</v>
      </c>
      <c r="M159" s="0" t="s">
        <v>21</v>
      </c>
      <c r="N159" s="0" t="s">
        <v>21</v>
      </c>
      <c r="O159" s="2" t="s">
        <v>532</v>
      </c>
      <c r="P159" s="2" t="s">
        <v>45</v>
      </c>
    </row>
    <row r="160" customFormat="false" ht="12.8" hidden="false" customHeight="false" outlineLevel="0" collapsed="false">
      <c r="A160" s="0" t="s">
        <v>1479</v>
      </c>
      <c r="B160" s="0" t="s">
        <v>1480</v>
      </c>
      <c r="C160" s="0" t="s">
        <v>1481</v>
      </c>
      <c r="D160" s="0" t="s">
        <v>1482</v>
      </c>
      <c r="E160" s="0" t="s">
        <v>1483</v>
      </c>
      <c r="F160" s="0" t="s">
        <v>1484</v>
      </c>
      <c r="G160" s="2" t="s">
        <v>149</v>
      </c>
      <c r="H160" s="0" t="n">
        <v>11</v>
      </c>
      <c r="I160" s="0" t="n">
        <v>50</v>
      </c>
      <c r="J160" s="0" t="s">
        <v>1485</v>
      </c>
      <c r="K160" s="0" t="s">
        <v>381</v>
      </c>
      <c r="L160" s="0" t="s">
        <v>1486</v>
      </c>
      <c r="M160" s="0" t="s">
        <v>21</v>
      </c>
      <c r="N160" s="0" t="s">
        <v>21</v>
      </c>
      <c r="O160" s="2" t="s">
        <v>1487</v>
      </c>
      <c r="P160" s="2" t="s">
        <v>45</v>
      </c>
    </row>
    <row r="161" customFormat="false" ht="12.8" hidden="false" customHeight="false" outlineLevel="0" collapsed="false">
      <c r="A161" s="0" t="s">
        <v>1488</v>
      </c>
      <c r="B161" s="0" t="s">
        <v>1489</v>
      </c>
      <c r="C161" s="0" t="s">
        <v>1490</v>
      </c>
      <c r="D161" s="0" t="s">
        <v>1491</v>
      </c>
      <c r="E161" s="0" t="s">
        <v>1492</v>
      </c>
      <c r="F161" s="0" t="s">
        <v>1493</v>
      </c>
      <c r="G161" s="0" t="s">
        <v>21</v>
      </c>
      <c r="H161" s="0" t="s">
        <v>21</v>
      </c>
      <c r="I161" s="0" t="s">
        <v>21</v>
      </c>
      <c r="J161" s="0" t="s">
        <v>1494</v>
      </c>
      <c r="K161" s="0" t="s">
        <v>24</v>
      </c>
      <c r="L161" s="0" t="s">
        <v>1495</v>
      </c>
      <c r="M161" s="0" t="s">
        <v>21</v>
      </c>
      <c r="N161" s="0" t="s">
        <v>21</v>
      </c>
      <c r="O161" s="2" t="s">
        <v>1496</v>
      </c>
      <c r="P161" s="2" t="s">
        <v>34</v>
      </c>
    </row>
    <row r="162" customFormat="false" ht="12.8" hidden="false" customHeight="false" outlineLevel="0" collapsed="false">
      <c r="A162" s="0" t="s">
        <v>1497</v>
      </c>
      <c r="B162" s="0" t="s">
        <v>1498</v>
      </c>
      <c r="C162" s="0" t="s">
        <v>1499</v>
      </c>
      <c r="D162" s="0" t="s">
        <v>1500</v>
      </c>
      <c r="E162" s="0" t="s">
        <v>1501</v>
      </c>
      <c r="F162" s="0" t="s">
        <v>1502</v>
      </c>
      <c r="G162" s="2" t="s">
        <v>430</v>
      </c>
      <c r="H162" s="0" t="n">
        <v>11</v>
      </c>
      <c r="I162" s="0" t="n">
        <v>50</v>
      </c>
      <c r="J162" s="0" t="s">
        <v>1503</v>
      </c>
      <c r="K162" s="0" t="s">
        <v>73</v>
      </c>
      <c r="L162" s="0" t="s">
        <v>1504</v>
      </c>
      <c r="M162" s="0" t="s">
        <v>21</v>
      </c>
      <c r="N162" s="0" t="s">
        <v>21</v>
      </c>
      <c r="O162" s="2" t="s">
        <v>1505</v>
      </c>
      <c r="P162" s="2" t="s">
        <v>45</v>
      </c>
    </row>
    <row r="163" customFormat="false" ht="12.8" hidden="false" customHeight="false" outlineLevel="0" collapsed="false">
      <c r="A163" s="0" t="s">
        <v>1506</v>
      </c>
      <c r="B163" s="0" t="s">
        <v>1507</v>
      </c>
      <c r="C163" s="0" t="s">
        <v>1508</v>
      </c>
      <c r="D163" s="0" t="s">
        <v>1509</v>
      </c>
      <c r="E163" s="0" t="s">
        <v>1510</v>
      </c>
      <c r="F163" s="0" t="s">
        <v>1511</v>
      </c>
      <c r="G163" s="2" t="s">
        <v>1512</v>
      </c>
      <c r="H163" s="0" t="n">
        <v>11</v>
      </c>
      <c r="I163" s="0" t="n">
        <v>50</v>
      </c>
      <c r="J163" s="0" t="s">
        <v>1513</v>
      </c>
      <c r="K163" s="0" t="s">
        <v>73</v>
      </c>
      <c r="L163" s="0" t="s">
        <v>105</v>
      </c>
      <c r="M163" s="0" t="s">
        <v>21</v>
      </c>
      <c r="N163" s="0" t="s">
        <v>21</v>
      </c>
      <c r="O163" s="2" t="s">
        <v>1514</v>
      </c>
      <c r="P163" s="2" t="s">
        <v>269</v>
      </c>
    </row>
    <row r="164" customFormat="false" ht="12.8" hidden="false" customHeight="false" outlineLevel="0" collapsed="false">
      <c r="A164" s="0" t="s">
        <v>1515</v>
      </c>
      <c r="B164" s="0" t="s">
        <v>1516</v>
      </c>
      <c r="C164" s="0" t="s">
        <v>1517</v>
      </c>
      <c r="D164" s="0" t="s">
        <v>1518</v>
      </c>
      <c r="E164" s="0" t="s">
        <v>1519</v>
      </c>
      <c r="F164" s="0" t="s">
        <v>1520</v>
      </c>
      <c r="G164" s="2" t="s">
        <v>1041</v>
      </c>
      <c r="H164" s="0" t="s">
        <v>21</v>
      </c>
      <c r="I164" s="0" t="s">
        <v>21</v>
      </c>
      <c r="J164" s="0" t="s">
        <v>1521</v>
      </c>
      <c r="K164" s="0" t="s">
        <v>550</v>
      </c>
      <c r="L164" s="0" t="s">
        <v>1127</v>
      </c>
      <c r="M164" s="0" t="s">
        <v>21</v>
      </c>
      <c r="N164" s="0" t="s">
        <v>21</v>
      </c>
      <c r="O164" s="2" t="s">
        <v>1522</v>
      </c>
      <c r="P164" s="2" t="s">
        <v>45</v>
      </c>
    </row>
    <row r="165" customFormat="false" ht="12.8" hidden="false" customHeight="false" outlineLevel="0" collapsed="false">
      <c r="A165" s="0" t="s">
        <v>1523</v>
      </c>
      <c r="B165" s="0" t="s">
        <v>1524</v>
      </c>
      <c r="C165" s="0" t="s">
        <v>1525</v>
      </c>
      <c r="D165" s="0" t="s">
        <v>1526</v>
      </c>
      <c r="E165" s="0" t="s">
        <v>1527</v>
      </c>
      <c r="F165" s="0" t="s">
        <v>1528</v>
      </c>
      <c r="G165" s="2" t="s">
        <v>298</v>
      </c>
      <c r="H165" s="0" t="s">
        <v>21</v>
      </c>
      <c r="I165" s="0" t="s">
        <v>21</v>
      </c>
      <c r="J165" s="0" t="s">
        <v>1529</v>
      </c>
      <c r="K165" s="0" t="s">
        <v>73</v>
      </c>
      <c r="L165" s="0" t="s">
        <v>74</v>
      </c>
      <c r="M165" s="0" t="s">
        <v>21</v>
      </c>
      <c r="N165" s="0" t="s">
        <v>21</v>
      </c>
      <c r="O165" s="2" t="s">
        <v>1530</v>
      </c>
      <c r="P165" s="2" t="s">
        <v>269</v>
      </c>
    </row>
    <row r="166" customFormat="false" ht="12.8" hidden="false" customHeight="false" outlineLevel="0" collapsed="false">
      <c r="A166" s="0" t="s">
        <v>1531</v>
      </c>
      <c r="B166" s="0" t="s">
        <v>1532</v>
      </c>
      <c r="C166" s="0" t="s">
        <v>1533</v>
      </c>
      <c r="D166" s="0" t="s">
        <v>1534</v>
      </c>
      <c r="E166" s="0" t="s">
        <v>1535</v>
      </c>
      <c r="F166" s="0" t="s">
        <v>1536</v>
      </c>
      <c r="G166" s="0" t="s">
        <v>21</v>
      </c>
      <c r="H166" s="0" t="n">
        <v>101</v>
      </c>
      <c r="I166" s="0" t="n">
        <v>250</v>
      </c>
      <c r="J166" s="0" t="s">
        <v>1537</v>
      </c>
      <c r="K166" s="0" t="s">
        <v>24</v>
      </c>
      <c r="L166" s="0" t="s">
        <v>615</v>
      </c>
      <c r="M166" s="0" t="s">
        <v>21</v>
      </c>
      <c r="N166" s="0" t="s">
        <v>21</v>
      </c>
      <c r="O166" s="2" t="s">
        <v>1538</v>
      </c>
      <c r="P166" s="2" t="s">
        <v>210</v>
      </c>
    </row>
    <row r="167" customFormat="false" ht="12.8" hidden="false" customHeight="false" outlineLevel="0" collapsed="false">
      <c r="A167" s="0" t="s">
        <v>1539</v>
      </c>
      <c r="B167" s="0" t="s">
        <v>1540</v>
      </c>
      <c r="C167" s="0" t="s">
        <v>1541</v>
      </c>
      <c r="D167" s="0" t="s">
        <v>1542</v>
      </c>
      <c r="E167" s="0" t="s">
        <v>1543</v>
      </c>
      <c r="F167" s="0" t="s">
        <v>1544</v>
      </c>
      <c r="G167" s="2" t="s">
        <v>1545</v>
      </c>
      <c r="H167" s="0" t="s">
        <v>21</v>
      </c>
      <c r="I167" s="0" t="s">
        <v>21</v>
      </c>
      <c r="J167" s="0" t="s">
        <v>1546</v>
      </c>
      <c r="K167" s="0" t="s">
        <v>73</v>
      </c>
      <c r="L167" s="0" t="s">
        <v>74</v>
      </c>
      <c r="M167" s="0" t="s">
        <v>21</v>
      </c>
      <c r="N167" s="0" t="s">
        <v>21</v>
      </c>
      <c r="O167" s="2" t="s">
        <v>1547</v>
      </c>
      <c r="P167" s="2" t="s">
        <v>45</v>
      </c>
    </row>
    <row r="168" customFormat="false" ht="12.8" hidden="false" customHeight="false" outlineLevel="0" collapsed="false">
      <c r="A168" s="0" t="s">
        <v>1548</v>
      </c>
      <c r="B168" s="0" t="s">
        <v>1549</v>
      </c>
      <c r="C168" s="0" t="s">
        <v>1550</v>
      </c>
      <c r="D168" s="0" t="s">
        <v>21</v>
      </c>
      <c r="E168" s="0" t="s">
        <v>21</v>
      </c>
      <c r="F168" s="0" t="s">
        <v>21</v>
      </c>
      <c r="G168" s="0" t="s">
        <v>21</v>
      </c>
      <c r="H168" s="0" t="s">
        <v>21</v>
      </c>
      <c r="I168" s="0" t="s">
        <v>21</v>
      </c>
      <c r="J168" s="0" t="s">
        <v>21</v>
      </c>
      <c r="K168" s="0" t="s">
        <v>21</v>
      </c>
      <c r="L168" s="0" t="s">
        <v>21</v>
      </c>
      <c r="M168" s="0" t="s">
        <v>21</v>
      </c>
      <c r="N168" s="0" t="s">
        <v>21</v>
      </c>
      <c r="O168" s="2" t="s">
        <v>562</v>
      </c>
      <c r="P168" s="2" t="s">
        <v>1161</v>
      </c>
    </row>
    <row r="169" customFormat="false" ht="12.8" hidden="false" customHeight="false" outlineLevel="0" collapsed="false">
      <c r="A169" s="0" t="s">
        <v>1551</v>
      </c>
      <c r="B169" s="0" t="s">
        <v>1552</v>
      </c>
      <c r="C169" s="0" t="s">
        <v>1553</v>
      </c>
      <c r="D169" s="0" t="s">
        <v>1554</v>
      </c>
      <c r="E169" s="0" t="s">
        <v>1555</v>
      </c>
      <c r="F169" s="0" t="s">
        <v>1556</v>
      </c>
      <c r="G169" s="0" t="s">
        <v>21</v>
      </c>
      <c r="H169" s="0" t="s">
        <v>21</v>
      </c>
      <c r="I169" s="0" t="s">
        <v>21</v>
      </c>
      <c r="J169" s="0" t="s">
        <v>1557</v>
      </c>
      <c r="K169" s="0" t="s">
        <v>440</v>
      </c>
      <c r="L169" s="0" t="s">
        <v>1558</v>
      </c>
      <c r="M169" s="0" t="s">
        <v>21</v>
      </c>
      <c r="N169" s="0" t="s">
        <v>21</v>
      </c>
      <c r="O169" s="2" t="s">
        <v>1559</v>
      </c>
      <c r="P169" s="2" t="s">
        <v>269</v>
      </c>
    </row>
    <row r="170" customFormat="false" ht="12.8" hidden="false" customHeight="false" outlineLevel="0" collapsed="false">
      <c r="A170" s="0" t="s">
        <v>1560</v>
      </c>
      <c r="B170" s="0" t="s">
        <v>1561</v>
      </c>
      <c r="C170" s="0" t="s">
        <v>1562</v>
      </c>
      <c r="D170" s="0" t="s">
        <v>1563</v>
      </c>
      <c r="E170" s="0" t="s">
        <v>1564</v>
      </c>
      <c r="F170" s="0" t="s">
        <v>1565</v>
      </c>
      <c r="G170" s="2" t="s">
        <v>331</v>
      </c>
      <c r="H170" s="0" t="s">
        <v>21</v>
      </c>
      <c r="I170" s="0" t="s">
        <v>21</v>
      </c>
      <c r="J170" s="0" t="s">
        <v>1566</v>
      </c>
      <c r="K170" s="0" t="s">
        <v>24</v>
      </c>
      <c r="L170" s="0" t="s">
        <v>371</v>
      </c>
      <c r="M170" s="0" t="s">
        <v>21</v>
      </c>
      <c r="N170" s="0" t="s">
        <v>21</v>
      </c>
      <c r="O170" s="2" t="s">
        <v>1567</v>
      </c>
      <c r="P170" s="2" t="s">
        <v>269</v>
      </c>
    </row>
    <row r="171" customFormat="false" ht="12.8" hidden="false" customHeight="false" outlineLevel="0" collapsed="false">
      <c r="A171" s="0" t="s">
        <v>1568</v>
      </c>
      <c r="B171" s="0" t="s">
        <v>1569</v>
      </c>
      <c r="C171" s="0" t="s">
        <v>1570</v>
      </c>
      <c r="D171" s="0" t="s">
        <v>1571</v>
      </c>
      <c r="E171" s="0" t="s">
        <v>1572</v>
      </c>
      <c r="F171" s="0" t="s">
        <v>1573</v>
      </c>
      <c r="G171" s="2" t="s">
        <v>225</v>
      </c>
      <c r="H171" s="0" t="s">
        <v>21</v>
      </c>
      <c r="I171" s="0" t="s">
        <v>21</v>
      </c>
      <c r="J171" s="0" t="s">
        <v>1574</v>
      </c>
      <c r="K171" s="0" t="s">
        <v>24</v>
      </c>
      <c r="L171" s="0" t="s">
        <v>1575</v>
      </c>
      <c r="M171" s="0" t="s">
        <v>21</v>
      </c>
      <c r="N171" s="0" t="s">
        <v>21</v>
      </c>
      <c r="O171" s="2" t="s">
        <v>1576</v>
      </c>
      <c r="P171" s="2" t="s">
        <v>45</v>
      </c>
    </row>
    <row r="172" customFormat="false" ht="12.8" hidden="false" customHeight="false" outlineLevel="0" collapsed="false">
      <c r="A172" s="0" t="s">
        <v>1577</v>
      </c>
      <c r="B172" s="0" t="s">
        <v>1578</v>
      </c>
      <c r="C172" s="0" t="s">
        <v>1579</v>
      </c>
      <c r="D172" s="0" t="s">
        <v>1580</v>
      </c>
      <c r="E172" s="0" t="s">
        <v>1581</v>
      </c>
      <c r="F172" s="0" t="s">
        <v>1582</v>
      </c>
      <c r="G172" s="2" t="s">
        <v>254</v>
      </c>
      <c r="H172" s="0" t="s">
        <v>21</v>
      </c>
      <c r="I172" s="0" t="s">
        <v>21</v>
      </c>
      <c r="J172" s="0" t="s">
        <v>1583</v>
      </c>
      <c r="K172" s="0" t="s">
        <v>351</v>
      </c>
      <c r="L172" s="0" t="s">
        <v>1584</v>
      </c>
      <c r="M172" s="0" t="s">
        <v>21</v>
      </c>
      <c r="N172" s="0" t="s">
        <v>21</v>
      </c>
      <c r="O172" s="2" t="s">
        <v>1585</v>
      </c>
      <c r="P172" s="2" t="s">
        <v>424</v>
      </c>
    </row>
    <row r="173" customFormat="false" ht="12.8" hidden="false" customHeight="false" outlineLevel="0" collapsed="false">
      <c r="A173" s="0" t="s">
        <v>1586</v>
      </c>
      <c r="B173" s="0" t="s">
        <v>1587</v>
      </c>
      <c r="C173" s="0" t="s">
        <v>1588</v>
      </c>
      <c r="D173" s="0" t="s">
        <v>1589</v>
      </c>
      <c r="E173" s="0" t="s">
        <v>1590</v>
      </c>
      <c r="F173" s="0" t="s">
        <v>1591</v>
      </c>
      <c r="G173" s="2" t="s">
        <v>225</v>
      </c>
      <c r="H173" s="0" t="n">
        <v>1</v>
      </c>
      <c r="I173" s="0" t="n">
        <v>10</v>
      </c>
      <c r="J173" s="0" t="s">
        <v>1592</v>
      </c>
      <c r="K173" s="0" t="s">
        <v>21</v>
      </c>
      <c r="L173" s="0" t="s">
        <v>634</v>
      </c>
      <c r="M173" s="0" t="s">
        <v>21</v>
      </c>
      <c r="N173" s="0" t="s">
        <v>21</v>
      </c>
      <c r="O173" s="2" t="s">
        <v>551</v>
      </c>
      <c r="P173" s="2" t="s">
        <v>1593</v>
      </c>
    </row>
    <row r="174" customFormat="false" ht="12.8" hidden="false" customHeight="false" outlineLevel="0" collapsed="false">
      <c r="A174" s="0" t="s">
        <v>1594</v>
      </c>
      <c r="B174" s="0" t="s">
        <v>1595</v>
      </c>
      <c r="C174" s="0" t="s">
        <v>1596</v>
      </c>
      <c r="D174" s="0" t="s">
        <v>1597</v>
      </c>
      <c r="E174" s="0" t="s">
        <v>1598</v>
      </c>
      <c r="F174" s="0" t="s">
        <v>1599</v>
      </c>
      <c r="G174" s="2" t="s">
        <v>1600</v>
      </c>
      <c r="H174" s="0" t="n">
        <v>101</v>
      </c>
      <c r="I174" s="0" t="n">
        <v>250</v>
      </c>
      <c r="J174" s="0" t="s">
        <v>1601</v>
      </c>
      <c r="K174" s="0" t="s">
        <v>24</v>
      </c>
      <c r="L174" s="0" t="s">
        <v>74</v>
      </c>
      <c r="M174" s="0" t="s">
        <v>21</v>
      </c>
      <c r="N174" s="0" t="s">
        <v>21</v>
      </c>
      <c r="O174" s="2" t="s">
        <v>1602</v>
      </c>
      <c r="P174" s="2" t="s">
        <v>34</v>
      </c>
    </row>
    <row r="175" customFormat="false" ht="12.8" hidden="false" customHeight="false" outlineLevel="0" collapsed="false">
      <c r="A175" s="0" t="s">
        <v>1603</v>
      </c>
      <c r="B175" s="0" t="s">
        <v>1604</v>
      </c>
      <c r="C175" s="0" t="s">
        <v>1605</v>
      </c>
      <c r="D175" s="0" t="s">
        <v>1606</v>
      </c>
      <c r="E175" s="0" t="s">
        <v>1607</v>
      </c>
      <c r="F175" s="0" t="s">
        <v>21</v>
      </c>
      <c r="G175" s="0" t="s">
        <v>21</v>
      </c>
      <c r="H175" s="0" t="s">
        <v>21</v>
      </c>
      <c r="I175" s="0" t="s">
        <v>21</v>
      </c>
      <c r="J175" s="0" t="s">
        <v>21</v>
      </c>
      <c r="K175" s="0" t="s">
        <v>188</v>
      </c>
      <c r="L175" s="0" t="s">
        <v>1608</v>
      </c>
      <c r="M175" s="0" t="s">
        <v>21</v>
      </c>
      <c r="N175" s="0" t="s">
        <v>21</v>
      </c>
      <c r="O175" s="2" t="s">
        <v>1609</v>
      </c>
      <c r="P175" s="2" t="s">
        <v>45</v>
      </c>
    </row>
    <row r="176" customFormat="false" ht="12.8" hidden="false" customHeight="false" outlineLevel="0" collapsed="false">
      <c r="A176" s="0" t="s">
        <v>1610</v>
      </c>
      <c r="B176" s="0" t="s">
        <v>1611</v>
      </c>
      <c r="C176" s="0" t="s">
        <v>1612</v>
      </c>
      <c r="D176" s="0" t="s">
        <v>1613</v>
      </c>
      <c r="E176" s="0" t="s">
        <v>1614</v>
      </c>
      <c r="F176" s="2" t="s">
        <v>430</v>
      </c>
      <c r="G176" s="0" t="n">
        <v>101</v>
      </c>
      <c r="H176" s="0" t="n">
        <v>250</v>
      </c>
      <c r="I176" s="0" t="s">
        <v>1615</v>
      </c>
      <c r="J176" s="0" t="s">
        <v>24</v>
      </c>
      <c r="K176" s="0" t="s">
        <v>25</v>
      </c>
      <c r="L176" s="0" t="s">
        <v>21</v>
      </c>
      <c r="M176" s="0" t="s">
        <v>21</v>
      </c>
      <c r="N176" s="2" t="s">
        <v>1616</v>
      </c>
      <c r="O176" s="2" t="s">
        <v>45</v>
      </c>
    </row>
    <row r="177" customFormat="false" ht="12.8" hidden="false" customHeight="false" outlineLevel="0" collapsed="false">
      <c r="A177" s="0" t="s">
        <v>1617</v>
      </c>
      <c r="B177" s="0" t="s">
        <v>1618</v>
      </c>
      <c r="C177" s="0" t="s">
        <v>1619</v>
      </c>
      <c r="D177" s="0" t="s">
        <v>1620</v>
      </c>
      <c r="E177" s="0" t="s">
        <v>1621</v>
      </c>
      <c r="F177" s="0" t="s">
        <v>1622</v>
      </c>
      <c r="G177" s="2" t="s">
        <v>1512</v>
      </c>
      <c r="H177" s="0" t="s">
        <v>21</v>
      </c>
      <c r="I177" s="0" t="s">
        <v>21</v>
      </c>
      <c r="J177" s="0" t="s">
        <v>1623</v>
      </c>
      <c r="K177" s="0" t="s">
        <v>24</v>
      </c>
      <c r="L177" s="0" t="s">
        <v>1624</v>
      </c>
      <c r="M177" s="0" t="s">
        <v>21</v>
      </c>
      <c r="N177" s="0" t="s">
        <v>21</v>
      </c>
      <c r="O177" s="2" t="s">
        <v>1625</v>
      </c>
      <c r="P177" s="2" t="s">
        <v>269</v>
      </c>
    </row>
    <row r="178" customFormat="false" ht="12.8" hidden="false" customHeight="false" outlineLevel="0" collapsed="false">
      <c r="A178" s="0" t="s">
        <v>1626</v>
      </c>
      <c r="B178" s="0" t="s">
        <v>1627</v>
      </c>
      <c r="C178" s="0" t="s">
        <v>1628</v>
      </c>
      <c r="D178" s="0" t="s">
        <v>1629</v>
      </c>
      <c r="E178" s="0" t="s">
        <v>1630</v>
      </c>
      <c r="F178" s="0" t="s">
        <v>1631</v>
      </c>
      <c r="G178" s="2" t="s">
        <v>71</v>
      </c>
      <c r="H178" s="0" t="s">
        <v>21</v>
      </c>
      <c r="I178" s="0" t="s">
        <v>21</v>
      </c>
      <c r="J178" s="0" t="s">
        <v>1632</v>
      </c>
      <c r="K178" s="0" t="s">
        <v>965</v>
      </c>
      <c r="L178" s="0" t="s">
        <v>1633</v>
      </c>
      <c r="M178" s="0" t="s">
        <v>21</v>
      </c>
      <c r="N178" s="0" t="s">
        <v>21</v>
      </c>
      <c r="O178" s="2" t="s">
        <v>1634</v>
      </c>
      <c r="P178" s="2" t="s">
        <v>1634</v>
      </c>
    </row>
    <row r="179" customFormat="false" ht="12.8" hidden="false" customHeight="false" outlineLevel="0" collapsed="false">
      <c r="A179" s="0" t="s">
        <v>1635</v>
      </c>
      <c r="B179" s="0" t="s">
        <v>1636</v>
      </c>
      <c r="C179" s="0" t="s">
        <v>1637</v>
      </c>
      <c r="D179" s="0" t="s">
        <v>1638</v>
      </c>
      <c r="E179" s="0" t="s">
        <v>1639</v>
      </c>
      <c r="F179" s="0" t="s">
        <v>1640</v>
      </c>
      <c r="G179" s="2" t="s">
        <v>1512</v>
      </c>
      <c r="H179" s="0" t="s">
        <v>21</v>
      </c>
      <c r="I179" s="0" t="s">
        <v>21</v>
      </c>
      <c r="J179" s="0" t="s">
        <v>1641</v>
      </c>
      <c r="K179" s="0" t="s">
        <v>24</v>
      </c>
      <c r="L179" s="0" t="s">
        <v>1642</v>
      </c>
      <c r="M179" s="0" t="s">
        <v>21</v>
      </c>
      <c r="N179" s="0" t="s">
        <v>21</v>
      </c>
      <c r="O179" s="2" t="s">
        <v>1643</v>
      </c>
      <c r="P179" s="2" t="s">
        <v>342</v>
      </c>
    </row>
    <row r="180" customFormat="false" ht="12.8" hidden="false" customHeight="false" outlineLevel="0" collapsed="false">
      <c r="A180" s="0" t="s">
        <v>1644</v>
      </c>
      <c r="B180" s="0" t="s">
        <v>1645</v>
      </c>
      <c r="C180" s="0" t="s">
        <v>1646</v>
      </c>
      <c r="D180" s="0" t="s">
        <v>1647</v>
      </c>
      <c r="E180" s="0" t="s">
        <v>1648</v>
      </c>
      <c r="F180" s="0" t="s">
        <v>1649</v>
      </c>
      <c r="G180" s="2" t="s">
        <v>1204</v>
      </c>
      <c r="H180" s="0" t="s">
        <v>21</v>
      </c>
      <c r="I180" s="0" t="s">
        <v>21</v>
      </c>
      <c r="J180" s="0" t="s">
        <v>1650</v>
      </c>
      <c r="K180" s="0" t="s">
        <v>24</v>
      </c>
      <c r="L180" s="0" t="s">
        <v>1651</v>
      </c>
      <c r="M180" s="0" t="s">
        <v>21</v>
      </c>
      <c r="N180" s="0" t="s">
        <v>21</v>
      </c>
      <c r="O180" s="2" t="s">
        <v>1652</v>
      </c>
      <c r="P180" s="2" t="s">
        <v>34</v>
      </c>
    </row>
    <row r="181" customFormat="false" ht="12.8" hidden="false" customHeight="false" outlineLevel="0" collapsed="false">
      <c r="A181" s="0" t="s">
        <v>1653</v>
      </c>
      <c r="B181" s="0" t="s">
        <v>1654</v>
      </c>
      <c r="C181" s="0" t="s">
        <v>1655</v>
      </c>
      <c r="D181" s="0" t="s">
        <v>1656</v>
      </c>
      <c r="E181" s="0" t="s">
        <v>1657</v>
      </c>
      <c r="F181" s="0" t="s">
        <v>1658</v>
      </c>
      <c r="G181" s="2" t="s">
        <v>774</v>
      </c>
      <c r="H181" s="0" t="n">
        <v>1</v>
      </c>
      <c r="I181" s="0" t="n">
        <v>10</v>
      </c>
      <c r="J181" s="0" t="s">
        <v>1659</v>
      </c>
      <c r="K181" s="0" t="s">
        <v>24</v>
      </c>
      <c r="L181" s="0" t="s">
        <v>63</v>
      </c>
      <c r="M181" s="0" t="s">
        <v>21</v>
      </c>
      <c r="N181" s="0" t="s">
        <v>21</v>
      </c>
      <c r="O181" s="2" t="s">
        <v>1660</v>
      </c>
      <c r="P181" s="2" t="s">
        <v>552</v>
      </c>
    </row>
    <row r="182" customFormat="false" ht="12.8" hidden="false" customHeight="false" outlineLevel="0" collapsed="false">
      <c r="A182" s="0" t="s">
        <v>1661</v>
      </c>
      <c r="B182" s="0" t="s">
        <v>1662</v>
      </c>
      <c r="C182" s="0" t="s">
        <v>1663</v>
      </c>
      <c r="D182" s="0" t="s">
        <v>1664</v>
      </c>
      <c r="E182" s="0" t="s">
        <v>1665</v>
      </c>
      <c r="F182" s="0" t="s">
        <v>1666</v>
      </c>
      <c r="G182" s="2" t="s">
        <v>369</v>
      </c>
      <c r="H182" s="0" t="s">
        <v>21</v>
      </c>
      <c r="I182" s="0" t="s">
        <v>21</v>
      </c>
      <c r="J182" s="0" t="s">
        <v>1667</v>
      </c>
      <c r="K182" s="0" t="s">
        <v>24</v>
      </c>
      <c r="L182" s="0" t="s">
        <v>1668</v>
      </c>
      <c r="M182" s="0" t="s">
        <v>1669</v>
      </c>
      <c r="N182" s="0" t="s">
        <v>1670</v>
      </c>
      <c r="O182" s="2" t="s">
        <v>1671</v>
      </c>
      <c r="P182" s="2" t="s">
        <v>210</v>
      </c>
    </row>
    <row r="183" customFormat="false" ht="12.8" hidden="false" customHeight="false" outlineLevel="0" collapsed="false">
      <c r="A183" s="0" t="s">
        <v>1672</v>
      </c>
      <c r="B183" s="0" t="s">
        <v>1673</v>
      </c>
      <c r="C183" s="0" t="s">
        <v>1674</v>
      </c>
      <c r="D183" s="0" t="s">
        <v>1675</v>
      </c>
      <c r="E183" s="0" t="s">
        <v>1676</v>
      </c>
      <c r="F183" s="0" t="s">
        <v>1677</v>
      </c>
      <c r="G183" s="2" t="s">
        <v>1041</v>
      </c>
      <c r="H183" s="0" t="n">
        <v>11</v>
      </c>
      <c r="I183" s="0" t="n">
        <v>50</v>
      </c>
      <c r="J183" s="0" t="s">
        <v>1678</v>
      </c>
      <c r="K183" s="0" t="s">
        <v>300</v>
      </c>
      <c r="L183" s="0" t="s">
        <v>301</v>
      </c>
      <c r="M183" s="0" t="s">
        <v>21</v>
      </c>
      <c r="N183" s="0" t="s">
        <v>21</v>
      </c>
      <c r="O183" s="2" t="s">
        <v>1679</v>
      </c>
      <c r="P183" s="2" t="s">
        <v>45</v>
      </c>
    </row>
    <row r="184" customFormat="false" ht="12.8" hidden="false" customHeight="false" outlineLevel="0" collapsed="false">
      <c r="A184" s="0" t="s">
        <v>1680</v>
      </c>
      <c r="B184" s="0" t="s">
        <v>1681</v>
      </c>
      <c r="C184" s="0" t="s">
        <v>1682</v>
      </c>
      <c r="D184" s="0" t="s">
        <v>1683</v>
      </c>
      <c r="E184" s="0" t="s">
        <v>1684</v>
      </c>
      <c r="F184" s="0" t="s">
        <v>1685</v>
      </c>
      <c r="G184" s="2" t="s">
        <v>298</v>
      </c>
      <c r="H184" s="0" t="s">
        <v>21</v>
      </c>
      <c r="I184" s="0" t="s">
        <v>21</v>
      </c>
      <c r="J184" s="0" t="s">
        <v>1686</v>
      </c>
      <c r="K184" s="0" t="s">
        <v>24</v>
      </c>
      <c r="L184" s="0" t="s">
        <v>1687</v>
      </c>
      <c r="M184" s="0" t="s">
        <v>21</v>
      </c>
      <c r="N184" s="0" t="s">
        <v>21</v>
      </c>
      <c r="O184" s="2" t="s">
        <v>1688</v>
      </c>
      <c r="P184" s="2" t="s">
        <v>598</v>
      </c>
    </row>
    <row r="185" customFormat="false" ht="12.8" hidden="false" customHeight="false" outlineLevel="0" collapsed="false">
      <c r="A185" s="0" t="s">
        <v>1689</v>
      </c>
      <c r="B185" s="0" t="s">
        <v>1690</v>
      </c>
      <c r="C185" s="0" t="s">
        <v>1691</v>
      </c>
      <c r="D185" s="0" t="s">
        <v>1692</v>
      </c>
      <c r="E185" s="0" t="s">
        <v>1693</v>
      </c>
      <c r="F185" s="0" t="s">
        <v>1694</v>
      </c>
      <c r="G185" s="0" t="s">
        <v>21</v>
      </c>
      <c r="H185" s="0" t="s">
        <v>21</v>
      </c>
      <c r="I185" s="0" t="s">
        <v>21</v>
      </c>
      <c r="J185" s="0" t="s">
        <v>1695</v>
      </c>
      <c r="K185" s="0" t="s">
        <v>24</v>
      </c>
      <c r="L185" s="0" t="s">
        <v>1696</v>
      </c>
      <c r="M185" s="0" t="s">
        <v>21</v>
      </c>
      <c r="N185" s="0" t="s">
        <v>21</v>
      </c>
      <c r="O185" s="2" t="s">
        <v>1697</v>
      </c>
      <c r="P185" s="2" t="s">
        <v>45</v>
      </c>
    </row>
    <row r="186" customFormat="false" ht="12.8" hidden="false" customHeight="false" outlineLevel="0" collapsed="false">
      <c r="A186" s="0" t="s">
        <v>1698</v>
      </c>
      <c r="B186" s="0" t="s">
        <v>1699</v>
      </c>
      <c r="C186" s="0" t="s">
        <v>1700</v>
      </c>
      <c r="D186" s="0" t="s">
        <v>1701</v>
      </c>
      <c r="E186" s="0" t="s">
        <v>1702</v>
      </c>
      <c r="F186" s="0" t="s">
        <v>1703</v>
      </c>
      <c r="G186" s="2" t="s">
        <v>225</v>
      </c>
      <c r="H186" s="0" t="s">
        <v>21</v>
      </c>
      <c r="I186" s="0" t="s">
        <v>21</v>
      </c>
      <c r="J186" s="0" t="s">
        <v>1704</v>
      </c>
      <c r="K186" s="0" t="s">
        <v>24</v>
      </c>
      <c r="L186" s="0" t="s">
        <v>1705</v>
      </c>
      <c r="M186" s="0" t="s">
        <v>21</v>
      </c>
      <c r="N186" s="0" t="s">
        <v>21</v>
      </c>
      <c r="O186" s="2" t="s">
        <v>1706</v>
      </c>
      <c r="P186" s="2" t="s">
        <v>269</v>
      </c>
    </row>
    <row r="187" customFormat="false" ht="12.8" hidden="false" customHeight="false" outlineLevel="0" collapsed="false">
      <c r="A187" s="0" t="s">
        <v>1707</v>
      </c>
      <c r="B187" s="0" t="s">
        <v>1708</v>
      </c>
      <c r="C187" s="0" t="s">
        <v>1709</v>
      </c>
      <c r="D187" s="0" t="s">
        <v>1710</v>
      </c>
      <c r="E187" s="0" t="s">
        <v>21</v>
      </c>
      <c r="F187" s="0" t="s">
        <v>1711</v>
      </c>
      <c r="G187" s="0" t="s">
        <v>21</v>
      </c>
      <c r="H187" s="0" t="s">
        <v>21</v>
      </c>
      <c r="I187" s="0" t="s">
        <v>21</v>
      </c>
      <c r="J187" s="0" t="s">
        <v>1712</v>
      </c>
      <c r="K187" s="0" t="s">
        <v>24</v>
      </c>
      <c r="L187" s="0" t="s">
        <v>1713</v>
      </c>
      <c r="M187" s="0" t="s">
        <v>21</v>
      </c>
      <c r="N187" s="0" t="s">
        <v>21</v>
      </c>
      <c r="O187" s="2" t="s">
        <v>1714</v>
      </c>
      <c r="P187" s="2" t="s">
        <v>269</v>
      </c>
    </row>
    <row r="188" customFormat="false" ht="12.8" hidden="false" customHeight="false" outlineLevel="0" collapsed="false">
      <c r="A188" s="0" t="s">
        <v>1715</v>
      </c>
      <c r="B188" s="0" t="s">
        <v>1716</v>
      </c>
      <c r="C188" s="0" t="s">
        <v>1717</v>
      </c>
      <c r="D188" s="0" t="s">
        <v>1718</v>
      </c>
      <c r="E188" s="0" t="s">
        <v>1719</v>
      </c>
      <c r="F188" s="0" t="s">
        <v>1720</v>
      </c>
      <c r="G188" s="2" t="s">
        <v>613</v>
      </c>
      <c r="H188" s="0" t="s">
        <v>21</v>
      </c>
      <c r="I188" s="0" t="s">
        <v>21</v>
      </c>
      <c r="J188" s="0" t="s">
        <v>1721</v>
      </c>
      <c r="K188" s="0" t="s">
        <v>24</v>
      </c>
      <c r="L188" s="0" t="s">
        <v>1461</v>
      </c>
      <c r="M188" s="0" t="s">
        <v>21</v>
      </c>
      <c r="N188" s="0" t="s">
        <v>21</v>
      </c>
      <c r="O188" s="2" t="s">
        <v>1722</v>
      </c>
      <c r="P188" s="2" t="s">
        <v>34</v>
      </c>
    </row>
    <row r="189" customFormat="false" ht="12.8" hidden="false" customHeight="false" outlineLevel="0" collapsed="false">
      <c r="A189" s="0" t="s">
        <v>1723</v>
      </c>
      <c r="B189" s="0" t="s">
        <v>1724</v>
      </c>
      <c r="C189" s="0" t="s">
        <v>1725</v>
      </c>
      <c r="D189" s="0" t="s">
        <v>1726</v>
      </c>
      <c r="E189" s="0" t="s">
        <v>1727</v>
      </c>
      <c r="F189" s="0" t="s">
        <v>1728</v>
      </c>
      <c r="G189" s="2" t="s">
        <v>477</v>
      </c>
      <c r="H189" s="0" t="n">
        <v>1</v>
      </c>
      <c r="I189" s="0" t="n">
        <v>10</v>
      </c>
      <c r="J189" s="0" t="s">
        <v>1729</v>
      </c>
      <c r="K189" s="0" t="s">
        <v>1730</v>
      </c>
      <c r="L189" s="0" t="s">
        <v>1731</v>
      </c>
      <c r="M189" s="0" t="s">
        <v>21</v>
      </c>
      <c r="N189" s="0" t="s">
        <v>21</v>
      </c>
      <c r="O189" s="2" t="s">
        <v>1732</v>
      </c>
      <c r="P189" s="2" t="s">
        <v>1733</v>
      </c>
    </row>
    <row r="190" customFormat="false" ht="12.8" hidden="false" customHeight="false" outlineLevel="0" collapsed="false">
      <c r="A190" s="0" t="s">
        <v>1734</v>
      </c>
      <c r="B190" s="0" t="s">
        <v>1735</v>
      </c>
      <c r="C190" s="0" t="s">
        <v>1736</v>
      </c>
      <c r="D190" s="0" t="s">
        <v>1737</v>
      </c>
      <c r="E190" s="0" t="s">
        <v>1738</v>
      </c>
      <c r="F190" s="0" t="s">
        <v>1739</v>
      </c>
      <c r="G190" s="0" t="s">
        <v>21</v>
      </c>
      <c r="H190" s="0" t="s">
        <v>21</v>
      </c>
      <c r="I190" s="0" t="s">
        <v>21</v>
      </c>
      <c r="J190" s="0" t="s">
        <v>1740</v>
      </c>
      <c r="K190" s="0" t="s">
        <v>24</v>
      </c>
      <c r="L190" s="0" t="s">
        <v>1741</v>
      </c>
      <c r="M190" s="0" t="s">
        <v>21</v>
      </c>
      <c r="N190" s="0" t="s">
        <v>21</v>
      </c>
      <c r="O190" s="2" t="s">
        <v>1742</v>
      </c>
      <c r="P190" s="2" t="s">
        <v>76</v>
      </c>
    </row>
    <row r="191" customFormat="false" ht="12.8" hidden="false" customHeight="false" outlineLevel="0" collapsed="false">
      <c r="A191" s="0" t="s">
        <v>1743</v>
      </c>
      <c r="B191" s="0" t="s">
        <v>1744</v>
      </c>
      <c r="C191" s="0" t="s">
        <v>1745</v>
      </c>
      <c r="D191" s="0" t="s">
        <v>1746</v>
      </c>
      <c r="E191" s="0" t="s">
        <v>1747</v>
      </c>
      <c r="F191" s="0" t="s">
        <v>1748</v>
      </c>
      <c r="G191" s="2" t="s">
        <v>1512</v>
      </c>
      <c r="H191" s="0" t="s">
        <v>21</v>
      </c>
      <c r="I191" s="0" t="s">
        <v>21</v>
      </c>
      <c r="J191" s="0" t="s">
        <v>1749</v>
      </c>
      <c r="K191" s="0" t="s">
        <v>24</v>
      </c>
      <c r="L191" s="0" t="s">
        <v>1750</v>
      </c>
      <c r="M191" s="0" t="s">
        <v>1751</v>
      </c>
      <c r="N191" s="0" t="s">
        <v>1752</v>
      </c>
      <c r="O191" s="2" t="s">
        <v>1753</v>
      </c>
      <c r="P191" s="2" t="s">
        <v>34</v>
      </c>
    </row>
    <row r="192" customFormat="false" ht="12.8" hidden="false" customHeight="false" outlineLevel="0" collapsed="false">
      <c r="A192" s="0" t="s">
        <v>1754</v>
      </c>
      <c r="B192" s="0" t="s">
        <v>1755</v>
      </c>
      <c r="C192" s="0" t="s">
        <v>1756</v>
      </c>
      <c r="D192" s="0" t="s">
        <v>1757</v>
      </c>
      <c r="E192" s="0" t="s">
        <v>1758</v>
      </c>
      <c r="F192" s="0" t="s">
        <v>1759</v>
      </c>
      <c r="G192" s="2" t="s">
        <v>1760</v>
      </c>
      <c r="H192" s="0" t="n">
        <v>1</v>
      </c>
      <c r="I192" s="0" t="n">
        <v>10</v>
      </c>
      <c r="J192" s="0" t="s">
        <v>1761</v>
      </c>
      <c r="K192" s="0" t="s">
        <v>24</v>
      </c>
      <c r="L192" s="0" t="s">
        <v>1407</v>
      </c>
      <c r="M192" s="0" t="s">
        <v>1762</v>
      </c>
      <c r="N192" s="0" t="s">
        <v>1763</v>
      </c>
      <c r="O192" s="2" t="s">
        <v>1764</v>
      </c>
      <c r="P192" s="2" t="s">
        <v>34</v>
      </c>
    </row>
    <row r="193" customFormat="false" ht="12.8" hidden="false" customHeight="false" outlineLevel="0" collapsed="false">
      <c r="A193" s="0" t="s">
        <v>1765</v>
      </c>
      <c r="B193" s="0" t="s">
        <v>1766</v>
      </c>
      <c r="C193" s="0" t="s">
        <v>1767</v>
      </c>
      <c r="D193" s="0" t="s">
        <v>1768</v>
      </c>
      <c r="E193" s="0" t="s">
        <v>1769</v>
      </c>
      <c r="F193" s="0" t="s">
        <v>1770</v>
      </c>
      <c r="G193" s="2" t="s">
        <v>1771</v>
      </c>
      <c r="H193" s="0" t="s">
        <v>21</v>
      </c>
      <c r="I193" s="0" t="s">
        <v>21</v>
      </c>
      <c r="J193" s="0" t="s">
        <v>1772</v>
      </c>
      <c r="K193" s="0" t="s">
        <v>24</v>
      </c>
      <c r="L193" s="0" t="s">
        <v>371</v>
      </c>
      <c r="M193" s="0" t="s">
        <v>21</v>
      </c>
      <c r="N193" s="0" t="s">
        <v>21</v>
      </c>
      <c r="O193" s="2" t="s">
        <v>1773</v>
      </c>
      <c r="P193" s="2" t="s">
        <v>45</v>
      </c>
    </row>
    <row r="194" customFormat="false" ht="12.8" hidden="false" customHeight="false" outlineLevel="0" collapsed="false">
      <c r="A194" s="0" t="s">
        <v>1774</v>
      </c>
      <c r="B194" s="0" t="s">
        <v>1775</v>
      </c>
      <c r="C194" s="0" t="s">
        <v>1776</v>
      </c>
      <c r="D194" s="0" t="s">
        <v>1777</v>
      </c>
      <c r="E194" s="0" t="s">
        <v>1778</v>
      </c>
      <c r="F194" s="0" t="s">
        <v>1779</v>
      </c>
      <c r="G194" s="2" t="s">
        <v>1062</v>
      </c>
      <c r="H194" s="0" t="n">
        <v>11</v>
      </c>
      <c r="I194" s="0" t="n">
        <v>50</v>
      </c>
      <c r="J194" s="0" t="s">
        <v>1780</v>
      </c>
      <c r="K194" s="0" t="s">
        <v>21</v>
      </c>
      <c r="L194" s="0" t="s">
        <v>21</v>
      </c>
      <c r="M194" s="0" t="s">
        <v>21</v>
      </c>
      <c r="N194" s="0" t="s">
        <v>21</v>
      </c>
      <c r="O194" s="2" t="s">
        <v>1781</v>
      </c>
      <c r="P194" s="2" t="s">
        <v>34</v>
      </c>
    </row>
    <row r="195" customFormat="false" ht="12.8" hidden="false" customHeight="false" outlineLevel="0" collapsed="false">
      <c r="A195" s="0" t="s">
        <v>1782</v>
      </c>
      <c r="B195" s="0" t="s">
        <v>1783</v>
      </c>
      <c r="C195" s="0" t="s">
        <v>1784</v>
      </c>
      <c r="D195" s="0" t="s">
        <v>1785</v>
      </c>
      <c r="E195" s="0" t="s">
        <v>1786</v>
      </c>
      <c r="F195" s="0" t="s">
        <v>21</v>
      </c>
      <c r="G195" s="2" t="s">
        <v>477</v>
      </c>
      <c r="H195" s="0" t="s">
        <v>21</v>
      </c>
      <c r="I195" s="0" t="s">
        <v>21</v>
      </c>
      <c r="J195" s="0" t="s">
        <v>1787</v>
      </c>
      <c r="K195" s="0" t="s">
        <v>24</v>
      </c>
      <c r="L195" s="0" t="s">
        <v>509</v>
      </c>
      <c r="M195" s="0" t="s">
        <v>21</v>
      </c>
      <c r="N195" s="0" t="s">
        <v>21</v>
      </c>
      <c r="O195" s="2" t="s">
        <v>1788</v>
      </c>
      <c r="P195" s="2" t="s">
        <v>269</v>
      </c>
    </row>
    <row r="196" customFormat="false" ht="12.8" hidden="false" customHeight="false" outlineLevel="0" collapsed="false">
      <c r="A196" s="0" t="s">
        <v>1789</v>
      </c>
      <c r="B196" s="0" t="s">
        <v>1790</v>
      </c>
      <c r="C196" s="0" t="s">
        <v>1791</v>
      </c>
      <c r="D196" s="0" t="s">
        <v>1792</v>
      </c>
      <c r="E196" s="0" t="s">
        <v>21</v>
      </c>
      <c r="F196" s="0" t="s">
        <v>1793</v>
      </c>
      <c r="G196" s="2" t="s">
        <v>1794</v>
      </c>
      <c r="H196" s="0" t="s">
        <v>21</v>
      </c>
      <c r="I196" s="0" t="s">
        <v>21</v>
      </c>
      <c r="J196" s="0" t="s">
        <v>1795</v>
      </c>
      <c r="K196" s="0" t="s">
        <v>24</v>
      </c>
      <c r="L196" s="0" t="s">
        <v>787</v>
      </c>
      <c r="M196" s="0" t="s">
        <v>21</v>
      </c>
      <c r="N196" s="0" t="s">
        <v>21</v>
      </c>
      <c r="O196" s="2" t="s">
        <v>1796</v>
      </c>
      <c r="P196" s="2" t="s">
        <v>45</v>
      </c>
    </row>
    <row r="197" customFormat="false" ht="12.8" hidden="false" customHeight="false" outlineLevel="0" collapsed="false">
      <c r="A197" s="0" t="s">
        <v>1797</v>
      </c>
      <c r="B197" s="0" t="s">
        <v>1798</v>
      </c>
      <c r="C197" s="0" t="s">
        <v>1799</v>
      </c>
      <c r="D197" s="0" t="s">
        <v>1800</v>
      </c>
      <c r="E197" s="0" t="s">
        <v>1801</v>
      </c>
      <c r="F197" s="0" t="s">
        <v>1802</v>
      </c>
      <c r="G197" s="2" t="s">
        <v>507</v>
      </c>
      <c r="H197" s="0" t="n">
        <v>11</v>
      </c>
      <c r="I197" s="0" t="n">
        <v>50</v>
      </c>
      <c r="J197" s="0" t="s">
        <v>1803</v>
      </c>
      <c r="K197" s="0" t="s">
        <v>73</v>
      </c>
      <c r="L197" s="0" t="s">
        <v>105</v>
      </c>
      <c r="M197" s="0" t="s">
        <v>21</v>
      </c>
      <c r="N197" s="0" t="s">
        <v>21</v>
      </c>
      <c r="O197" s="2" t="s">
        <v>1804</v>
      </c>
      <c r="P197" s="2" t="s">
        <v>34</v>
      </c>
    </row>
    <row r="198" customFormat="false" ht="12.8" hidden="false" customHeight="false" outlineLevel="0" collapsed="false">
      <c r="A198" s="0" t="s">
        <v>1805</v>
      </c>
      <c r="B198" s="0" t="s">
        <v>1806</v>
      </c>
      <c r="C198" s="0" t="s">
        <v>1807</v>
      </c>
      <c r="D198" s="0" t="s">
        <v>1808</v>
      </c>
      <c r="E198" s="0" t="s">
        <v>1809</v>
      </c>
      <c r="F198" s="0" t="s">
        <v>1810</v>
      </c>
      <c r="G198" s="2" t="s">
        <v>1204</v>
      </c>
      <c r="H198" s="0" t="s">
        <v>21</v>
      </c>
      <c r="I198" s="0" t="s">
        <v>21</v>
      </c>
      <c r="J198" s="0" t="s">
        <v>1811</v>
      </c>
      <c r="K198" s="0" t="s">
        <v>24</v>
      </c>
      <c r="L198" s="0" t="s">
        <v>818</v>
      </c>
      <c r="M198" s="0" t="s">
        <v>21</v>
      </c>
      <c r="N198" s="0" t="s">
        <v>21</v>
      </c>
      <c r="O198" s="2" t="s">
        <v>1812</v>
      </c>
      <c r="P198" s="2" t="s">
        <v>34</v>
      </c>
    </row>
    <row r="199" customFormat="false" ht="12.8" hidden="false" customHeight="false" outlineLevel="0" collapsed="false">
      <c r="A199" s="0" t="s">
        <v>1813</v>
      </c>
      <c r="B199" s="0" t="s">
        <v>1814</v>
      </c>
      <c r="C199" s="0" t="s">
        <v>1815</v>
      </c>
      <c r="D199" s="0" t="s">
        <v>1816</v>
      </c>
      <c r="E199" s="0" t="s">
        <v>1817</v>
      </c>
      <c r="F199" s="0" t="s">
        <v>1818</v>
      </c>
      <c r="G199" s="2" t="s">
        <v>1168</v>
      </c>
      <c r="H199" s="0" t="s">
        <v>21</v>
      </c>
      <c r="I199" s="0" t="s">
        <v>21</v>
      </c>
      <c r="J199" s="0" t="s">
        <v>1819</v>
      </c>
      <c r="K199" s="0" t="s">
        <v>24</v>
      </c>
      <c r="L199" s="0" t="s">
        <v>1820</v>
      </c>
      <c r="M199" s="0" t="s">
        <v>21</v>
      </c>
      <c r="N199" s="0" t="s">
        <v>21</v>
      </c>
      <c r="O199" s="2" t="s">
        <v>1821</v>
      </c>
      <c r="P199" s="2" t="s">
        <v>403</v>
      </c>
    </row>
    <row r="200" customFormat="false" ht="12.8" hidden="false" customHeight="false" outlineLevel="0" collapsed="false">
      <c r="A200" s="0" t="s">
        <v>1822</v>
      </c>
      <c r="B200" s="0" t="s">
        <v>1823</v>
      </c>
      <c r="C200" s="0" t="s">
        <v>1824</v>
      </c>
      <c r="D200" s="0" t="s">
        <v>1825</v>
      </c>
      <c r="E200" s="0" t="s">
        <v>1826</v>
      </c>
      <c r="F200" s="0" t="s">
        <v>1827</v>
      </c>
      <c r="G200" s="2" t="s">
        <v>507</v>
      </c>
      <c r="H200" s="0" t="s">
        <v>21</v>
      </c>
      <c r="I200" s="0" t="s">
        <v>21</v>
      </c>
      <c r="J200" s="0" t="s">
        <v>1828</v>
      </c>
      <c r="K200" s="0" t="s">
        <v>24</v>
      </c>
      <c r="L200" s="0" t="s">
        <v>489</v>
      </c>
      <c r="M200" s="0" t="s">
        <v>1829</v>
      </c>
      <c r="N200" s="0" t="s">
        <v>1830</v>
      </c>
      <c r="O200" s="2" t="s">
        <v>1831</v>
      </c>
      <c r="P200" s="2" t="s">
        <v>269</v>
      </c>
    </row>
    <row r="201" customFormat="false" ht="12.8" hidden="false" customHeight="false" outlineLevel="0" collapsed="false">
      <c r="A201" s="0" t="s">
        <v>1832</v>
      </c>
      <c r="B201" s="0" t="s">
        <v>1833</v>
      </c>
      <c r="C201" s="0" t="s">
        <v>1834</v>
      </c>
      <c r="D201" s="0" t="s">
        <v>1835</v>
      </c>
      <c r="E201" s="0" t="s">
        <v>1836</v>
      </c>
      <c r="F201" s="0" t="s">
        <v>1837</v>
      </c>
      <c r="G201" s="0" t="s">
        <v>21</v>
      </c>
      <c r="H201" s="0" t="s">
        <v>21</v>
      </c>
      <c r="I201" s="0" t="s">
        <v>21</v>
      </c>
      <c r="J201" s="0" t="s">
        <v>1838</v>
      </c>
      <c r="K201" s="0" t="s">
        <v>24</v>
      </c>
      <c r="L201" s="0" t="s">
        <v>1839</v>
      </c>
      <c r="M201" s="0" t="s">
        <v>21</v>
      </c>
      <c r="N201" s="0" t="s">
        <v>21</v>
      </c>
      <c r="O201" s="2" t="s">
        <v>1840</v>
      </c>
      <c r="P201" s="2" t="s">
        <v>384</v>
      </c>
    </row>
    <row r="202" customFormat="false" ht="12.8" hidden="false" customHeight="false" outlineLevel="0" collapsed="false">
      <c r="A202" s="0" t="s">
        <v>1841</v>
      </c>
      <c r="B202" s="0" t="s">
        <v>1842</v>
      </c>
      <c r="C202" s="0" t="s">
        <v>1843</v>
      </c>
      <c r="D202" s="0" t="s">
        <v>1844</v>
      </c>
      <c r="E202" s="0" t="s">
        <v>1845</v>
      </c>
      <c r="F202" s="0" t="s">
        <v>1846</v>
      </c>
      <c r="G202" s="2" t="s">
        <v>1310</v>
      </c>
      <c r="H202" s="0" t="s">
        <v>21</v>
      </c>
      <c r="I202" s="0" t="s">
        <v>21</v>
      </c>
      <c r="J202" s="0" t="s">
        <v>1847</v>
      </c>
      <c r="K202" s="0" t="s">
        <v>24</v>
      </c>
      <c r="L202" s="0" t="s">
        <v>615</v>
      </c>
      <c r="M202" s="0" t="s">
        <v>1848</v>
      </c>
      <c r="N202" s="0" t="s">
        <v>1849</v>
      </c>
      <c r="O202" s="2" t="s">
        <v>1850</v>
      </c>
      <c r="P202" s="2" t="s">
        <v>45</v>
      </c>
    </row>
    <row r="203" customFormat="false" ht="12.8" hidden="false" customHeight="false" outlineLevel="0" collapsed="false">
      <c r="A203" s="0" t="s">
        <v>1851</v>
      </c>
      <c r="B203" s="0" t="s">
        <v>1852</v>
      </c>
      <c r="C203" s="0" t="s">
        <v>1853</v>
      </c>
      <c r="D203" s="0" t="s">
        <v>1854</v>
      </c>
      <c r="E203" s="0" t="s">
        <v>1855</v>
      </c>
      <c r="F203" s="0" t="s">
        <v>1856</v>
      </c>
      <c r="G203" s="0" t="s">
        <v>21</v>
      </c>
      <c r="H203" s="0" t="s">
        <v>21</v>
      </c>
      <c r="I203" s="0" t="s">
        <v>21</v>
      </c>
      <c r="J203" s="0" t="s">
        <v>1857</v>
      </c>
      <c r="K203" s="0" t="s">
        <v>24</v>
      </c>
      <c r="L203" s="0" t="s">
        <v>278</v>
      </c>
      <c r="M203" s="0" t="s">
        <v>21</v>
      </c>
      <c r="N203" s="0" t="s">
        <v>21</v>
      </c>
      <c r="O203" s="2" t="s">
        <v>1858</v>
      </c>
      <c r="P203" s="2" t="s">
        <v>1128</v>
      </c>
    </row>
    <row r="204" customFormat="false" ht="12.8" hidden="false" customHeight="false" outlineLevel="0" collapsed="false">
      <c r="A204" s="0" t="s">
        <v>1859</v>
      </c>
      <c r="B204" s="0" t="s">
        <v>1860</v>
      </c>
      <c r="C204" s="0" t="s">
        <v>1861</v>
      </c>
      <c r="D204" s="0" t="s">
        <v>1862</v>
      </c>
      <c r="E204" s="0" t="s">
        <v>1863</v>
      </c>
      <c r="F204" s="0" t="s">
        <v>1864</v>
      </c>
      <c r="G204" s="0" t="s">
        <v>21</v>
      </c>
      <c r="H204" s="0" t="s">
        <v>21</v>
      </c>
      <c r="I204" s="0" t="s">
        <v>21</v>
      </c>
      <c r="J204" s="0" t="s">
        <v>1865</v>
      </c>
      <c r="K204" s="0" t="s">
        <v>24</v>
      </c>
      <c r="L204" s="0" t="s">
        <v>509</v>
      </c>
      <c r="M204" s="0" t="s">
        <v>1866</v>
      </c>
      <c r="N204" s="0" t="s">
        <v>1867</v>
      </c>
      <c r="O204" s="2" t="s">
        <v>1868</v>
      </c>
      <c r="P204" s="2" t="s">
        <v>269</v>
      </c>
    </row>
    <row r="205" customFormat="false" ht="12.8" hidden="false" customHeight="false" outlineLevel="0" collapsed="false">
      <c r="A205" s="0" t="s">
        <v>1869</v>
      </c>
      <c r="B205" s="0" t="s">
        <v>1870</v>
      </c>
      <c r="C205" s="0" t="s">
        <v>1871</v>
      </c>
      <c r="D205" s="0" t="s">
        <v>1872</v>
      </c>
      <c r="E205" s="0" t="s">
        <v>1873</v>
      </c>
      <c r="F205" s="0" t="s">
        <v>1874</v>
      </c>
      <c r="G205" s="2" t="s">
        <v>1875</v>
      </c>
      <c r="H205" s="0" t="n">
        <v>501</v>
      </c>
      <c r="I205" s="0" t="n">
        <v>1000</v>
      </c>
      <c r="J205" s="0" t="s">
        <v>1876</v>
      </c>
      <c r="K205" s="0" t="s">
        <v>24</v>
      </c>
      <c r="L205" s="0" t="s">
        <v>1877</v>
      </c>
      <c r="M205" s="0" t="s">
        <v>21</v>
      </c>
      <c r="N205" s="0" t="s">
        <v>21</v>
      </c>
      <c r="O205" s="2" t="s">
        <v>1878</v>
      </c>
      <c r="P205" s="2" t="s">
        <v>34</v>
      </c>
    </row>
    <row r="206" customFormat="false" ht="12.8" hidden="false" customHeight="false" outlineLevel="0" collapsed="false">
      <c r="A206" s="0" t="s">
        <v>1879</v>
      </c>
      <c r="B206" s="0" t="s">
        <v>1880</v>
      </c>
      <c r="C206" s="0" t="s">
        <v>1881</v>
      </c>
      <c r="D206" s="0" t="s">
        <v>1882</v>
      </c>
      <c r="E206" s="0" t="s">
        <v>1883</v>
      </c>
      <c r="F206" s="0" t="s">
        <v>1884</v>
      </c>
      <c r="G206" s="2" t="s">
        <v>298</v>
      </c>
      <c r="H206" s="0" t="s">
        <v>21</v>
      </c>
      <c r="I206" s="0" t="s">
        <v>21</v>
      </c>
      <c r="J206" s="0" t="s">
        <v>1885</v>
      </c>
      <c r="K206" s="0" t="s">
        <v>24</v>
      </c>
      <c r="L206" s="0" t="s">
        <v>1741</v>
      </c>
      <c r="M206" s="0" t="s">
        <v>21</v>
      </c>
      <c r="N206" s="0" t="s">
        <v>21</v>
      </c>
      <c r="O206" s="2" t="s">
        <v>727</v>
      </c>
      <c r="P206" s="2" t="s">
        <v>269</v>
      </c>
    </row>
    <row r="207" customFormat="false" ht="12.8" hidden="false" customHeight="false" outlineLevel="0" collapsed="false">
      <c r="A207" s="0" t="s">
        <v>1886</v>
      </c>
      <c r="B207" s="0" t="s">
        <v>1887</v>
      </c>
      <c r="C207" s="0" t="s">
        <v>1888</v>
      </c>
      <c r="D207" s="0" t="s">
        <v>1889</v>
      </c>
      <c r="E207" s="0" t="s">
        <v>1890</v>
      </c>
      <c r="F207" s="0" t="s">
        <v>1891</v>
      </c>
      <c r="G207" s="2" t="s">
        <v>1512</v>
      </c>
      <c r="H207" s="0" t="n">
        <v>251</v>
      </c>
      <c r="I207" s="0" t="n">
        <v>500</v>
      </c>
      <c r="J207" s="0" t="s">
        <v>1892</v>
      </c>
      <c r="K207" s="0" t="s">
        <v>24</v>
      </c>
      <c r="L207" s="0" t="s">
        <v>615</v>
      </c>
      <c r="M207" s="0" t="s">
        <v>21</v>
      </c>
      <c r="N207" s="0" t="s">
        <v>21</v>
      </c>
      <c r="O207" s="2" t="s">
        <v>1893</v>
      </c>
      <c r="P207" s="2" t="s">
        <v>34</v>
      </c>
    </row>
    <row r="208" customFormat="false" ht="12.8" hidden="false" customHeight="false" outlineLevel="0" collapsed="false">
      <c r="A208" s="0" t="s">
        <v>1894</v>
      </c>
      <c r="B208" s="0" t="s">
        <v>1895</v>
      </c>
      <c r="C208" s="0" t="s">
        <v>1896</v>
      </c>
      <c r="D208" s="0" t="s">
        <v>1897</v>
      </c>
      <c r="E208" s="0" t="s">
        <v>1898</v>
      </c>
      <c r="F208" s="0" t="s">
        <v>1899</v>
      </c>
      <c r="G208" s="0" t="s">
        <v>21</v>
      </c>
      <c r="H208" s="0" t="s">
        <v>21</v>
      </c>
      <c r="I208" s="0" t="s">
        <v>21</v>
      </c>
      <c r="J208" s="0" t="s">
        <v>1900</v>
      </c>
      <c r="K208" s="0" t="s">
        <v>24</v>
      </c>
      <c r="L208" s="0" t="s">
        <v>1004</v>
      </c>
      <c r="M208" s="0" t="s">
        <v>21</v>
      </c>
      <c r="N208" s="0" t="s">
        <v>21</v>
      </c>
      <c r="O208" s="2" t="s">
        <v>1901</v>
      </c>
      <c r="P208" s="2" t="s">
        <v>512</v>
      </c>
    </row>
    <row r="209" customFormat="false" ht="12.8" hidden="false" customHeight="false" outlineLevel="0" collapsed="false">
      <c r="A209" s="0" t="s">
        <v>1902</v>
      </c>
      <c r="B209" s="0" t="s">
        <v>1903</v>
      </c>
      <c r="C209" s="0" t="s">
        <v>1904</v>
      </c>
      <c r="D209" s="0" t="s">
        <v>1905</v>
      </c>
      <c r="E209" s="0" t="s">
        <v>21</v>
      </c>
      <c r="F209" s="0" t="s">
        <v>1906</v>
      </c>
      <c r="G209" s="0" t="s">
        <v>21</v>
      </c>
      <c r="H209" s="0" t="s">
        <v>21</v>
      </c>
      <c r="I209" s="0" t="s">
        <v>21</v>
      </c>
      <c r="J209" s="0" t="s">
        <v>1907</v>
      </c>
      <c r="K209" s="0" t="s">
        <v>24</v>
      </c>
      <c r="L209" s="0" t="s">
        <v>1908</v>
      </c>
      <c r="M209" s="0" t="s">
        <v>21</v>
      </c>
      <c r="N209" s="0" t="s">
        <v>21</v>
      </c>
      <c r="O209" s="2" t="s">
        <v>1345</v>
      </c>
      <c r="P209" s="2" t="s">
        <v>45</v>
      </c>
    </row>
    <row r="210" customFormat="false" ht="12.8" hidden="false" customHeight="false" outlineLevel="0" collapsed="false">
      <c r="A210" s="0" t="s">
        <v>1909</v>
      </c>
      <c r="B210" s="0" t="s">
        <v>1910</v>
      </c>
      <c r="C210" s="0" t="s">
        <v>1911</v>
      </c>
      <c r="D210" s="0" t="s">
        <v>1912</v>
      </c>
      <c r="E210" s="0" t="s">
        <v>1913</v>
      </c>
      <c r="F210" s="0" t="s">
        <v>1914</v>
      </c>
      <c r="G210" s="2" t="s">
        <v>225</v>
      </c>
      <c r="H210" s="0" t="s">
        <v>21</v>
      </c>
      <c r="I210" s="0" t="s">
        <v>21</v>
      </c>
      <c r="J210" s="0" t="s">
        <v>1915</v>
      </c>
      <c r="K210" s="0" t="s">
        <v>883</v>
      </c>
      <c r="L210" s="0" t="s">
        <v>1916</v>
      </c>
      <c r="M210" s="0" t="s">
        <v>1917</v>
      </c>
      <c r="N210" s="0" t="s">
        <v>1918</v>
      </c>
      <c r="O210" s="2" t="s">
        <v>1160</v>
      </c>
      <c r="P210" s="2" t="s">
        <v>1593</v>
      </c>
    </row>
    <row r="211" customFormat="false" ht="12.8" hidden="false" customHeight="false" outlineLevel="0" collapsed="false">
      <c r="A211" s="0" t="s">
        <v>1919</v>
      </c>
      <c r="B211" s="0" t="s">
        <v>1920</v>
      </c>
      <c r="C211" s="0" t="s">
        <v>1921</v>
      </c>
      <c r="D211" s="0" t="s">
        <v>1922</v>
      </c>
      <c r="E211" s="0" t="s">
        <v>1923</v>
      </c>
      <c r="F211" s="0" t="s">
        <v>1924</v>
      </c>
      <c r="G211" s="2" t="s">
        <v>477</v>
      </c>
      <c r="H211" s="0" t="s">
        <v>21</v>
      </c>
      <c r="I211" s="0" t="s">
        <v>21</v>
      </c>
      <c r="J211" s="0" t="s">
        <v>1925</v>
      </c>
      <c r="K211" s="0" t="s">
        <v>24</v>
      </c>
      <c r="L211" s="0" t="s">
        <v>1926</v>
      </c>
      <c r="M211" s="0" t="s">
        <v>21</v>
      </c>
      <c r="N211" s="0" t="s">
        <v>21</v>
      </c>
      <c r="O211" s="2" t="s">
        <v>1927</v>
      </c>
      <c r="P211" s="2" t="s">
        <v>45</v>
      </c>
    </row>
    <row r="212" customFormat="false" ht="12.8" hidden="false" customHeight="false" outlineLevel="0" collapsed="false">
      <c r="A212" s="0" t="s">
        <v>1928</v>
      </c>
      <c r="B212" s="0" t="s">
        <v>1929</v>
      </c>
      <c r="C212" s="0" t="s">
        <v>1930</v>
      </c>
      <c r="D212" s="0" t="s">
        <v>1931</v>
      </c>
      <c r="E212" s="0" t="s">
        <v>1932</v>
      </c>
      <c r="F212" s="0" t="s">
        <v>1933</v>
      </c>
      <c r="G212" s="2" t="s">
        <v>1600</v>
      </c>
      <c r="H212" s="0" t="n">
        <v>101</v>
      </c>
      <c r="I212" s="0" t="n">
        <v>250</v>
      </c>
      <c r="J212" s="0" t="s">
        <v>1934</v>
      </c>
      <c r="K212" s="0" t="s">
        <v>24</v>
      </c>
      <c r="L212" s="0" t="s">
        <v>1935</v>
      </c>
      <c r="M212" s="0" t="s">
        <v>21</v>
      </c>
      <c r="N212" s="0" t="s">
        <v>21</v>
      </c>
      <c r="O212" s="2" t="s">
        <v>1936</v>
      </c>
      <c r="P212" s="2" t="s">
        <v>45</v>
      </c>
    </row>
    <row r="213" customFormat="false" ht="12.8" hidden="false" customHeight="false" outlineLevel="0" collapsed="false">
      <c r="A213" s="0" t="s">
        <v>1937</v>
      </c>
      <c r="B213" s="0" t="s">
        <v>1938</v>
      </c>
      <c r="C213" s="0" t="s">
        <v>1939</v>
      </c>
      <c r="D213" s="0" t="s">
        <v>1940</v>
      </c>
      <c r="E213" s="0" t="s">
        <v>1941</v>
      </c>
      <c r="F213" s="0" t="s">
        <v>1942</v>
      </c>
      <c r="G213" s="0" t="s">
        <v>21</v>
      </c>
      <c r="H213" s="0" t="s">
        <v>21</v>
      </c>
      <c r="I213" s="0" t="s">
        <v>21</v>
      </c>
      <c r="J213" s="0" t="s">
        <v>21</v>
      </c>
      <c r="K213" s="0" t="s">
        <v>440</v>
      </c>
      <c r="L213" s="0" t="s">
        <v>1558</v>
      </c>
      <c r="M213" s="0" t="s">
        <v>21</v>
      </c>
      <c r="N213" s="0" t="s">
        <v>21</v>
      </c>
      <c r="O213" s="2" t="s">
        <v>1943</v>
      </c>
      <c r="P213" s="2" t="s">
        <v>269</v>
      </c>
    </row>
    <row r="214" customFormat="false" ht="12.8" hidden="false" customHeight="false" outlineLevel="0" collapsed="false">
      <c r="A214" s="0" t="s">
        <v>1944</v>
      </c>
      <c r="B214" s="0" t="s">
        <v>1945</v>
      </c>
      <c r="C214" s="0" t="s">
        <v>1946</v>
      </c>
      <c r="D214" s="0" t="s">
        <v>1947</v>
      </c>
      <c r="E214" s="0" t="s">
        <v>1948</v>
      </c>
      <c r="F214" s="0" t="s">
        <v>1949</v>
      </c>
      <c r="G214" s="0" t="s">
        <v>21</v>
      </c>
      <c r="H214" s="0" t="s">
        <v>21</v>
      </c>
      <c r="I214" s="0" t="s">
        <v>21</v>
      </c>
      <c r="J214" s="0" t="s">
        <v>1950</v>
      </c>
      <c r="K214" s="0" t="s">
        <v>24</v>
      </c>
      <c r="L214" s="0" t="s">
        <v>1951</v>
      </c>
      <c r="M214" s="0" t="s">
        <v>21</v>
      </c>
      <c r="N214" s="0" t="s">
        <v>21</v>
      </c>
      <c r="O214" s="2" t="s">
        <v>1952</v>
      </c>
      <c r="P214" s="2" t="s">
        <v>269</v>
      </c>
    </row>
    <row r="215" customFormat="false" ht="12.8" hidden="false" customHeight="false" outlineLevel="0" collapsed="false">
      <c r="A215" s="0" t="s">
        <v>1953</v>
      </c>
      <c r="B215" s="0" t="s">
        <v>1954</v>
      </c>
      <c r="C215" s="0" t="s">
        <v>1955</v>
      </c>
      <c r="D215" s="0" t="s">
        <v>1956</v>
      </c>
      <c r="E215" s="0" t="s">
        <v>1957</v>
      </c>
      <c r="F215" s="0" t="s">
        <v>21</v>
      </c>
      <c r="G215" s="0" t="s">
        <v>21</v>
      </c>
      <c r="H215" s="0" t="s">
        <v>21</v>
      </c>
      <c r="I215" s="0" t="s">
        <v>21</v>
      </c>
      <c r="J215" s="0" t="s">
        <v>1958</v>
      </c>
      <c r="K215" s="0" t="s">
        <v>21</v>
      </c>
      <c r="L215" s="0" t="s">
        <v>21</v>
      </c>
      <c r="M215" s="0" t="s">
        <v>21</v>
      </c>
      <c r="N215" s="0" t="s">
        <v>21</v>
      </c>
      <c r="O215" s="2" t="s">
        <v>1959</v>
      </c>
      <c r="P215" s="2" t="s">
        <v>393</v>
      </c>
    </row>
    <row r="216" customFormat="false" ht="12.8" hidden="false" customHeight="false" outlineLevel="0" collapsed="false">
      <c r="A216" s="0" t="s">
        <v>1960</v>
      </c>
      <c r="B216" s="0" t="s">
        <v>1961</v>
      </c>
      <c r="C216" s="0" t="s">
        <v>1962</v>
      </c>
      <c r="D216" s="0" t="s">
        <v>1963</v>
      </c>
      <c r="E216" s="0" t="s">
        <v>1964</v>
      </c>
      <c r="F216" s="0" t="s">
        <v>1965</v>
      </c>
      <c r="G216" s="2" t="s">
        <v>265</v>
      </c>
      <c r="H216" s="0" t="n">
        <v>101</v>
      </c>
      <c r="I216" s="0" t="n">
        <v>250</v>
      </c>
      <c r="J216" s="0" t="s">
        <v>1966</v>
      </c>
      <c r="K216" s="0" t="s">
        <v>24</v>
      </c>
      <c r="L216" s="0" t="s">
        <v>1967</v>
      </c>
      <c r="M216" s="0" t="s">
        <v>21</v>
      </c>
      <c r="N216" s="0" t="s">
        <v>21</v>
      </c>
      <c r="O216" s="2" t="s">
        <v>1968</v>
      </c>
      <c r="P216" s="2" t="s">
        <v>34</v>
      </c>
    </row>
    <row r="217" customFormat="false" ht="12.8" hidden="false" customHeight="false" outlineLevel="0" collapsed="false">
      <c r="A217" s="0" t="s">
        <v>1969</v>
      </c>
      <c r="B217" s="0" t="s">
        <v>1970</v>
      </c>
      <c r="C217" s="0" t="s">
        <v>1971</v>
      </c>
      <c r="D217" s="0" t="s">
        <v>1972</v>
      </c>
      <c r="E217" s="0" t="s">
        <v>1973</v>
      </c>
      <c r="F217" s="0" t="s">
        <v>1974</v>
      </c>
      <c r="G217" s="0" t="s">
        <v>21</v>
      </c>
      <c r="H217" s="0" t="s">
        <v>21</v>
      </c>
      <c r="I217" s="0" t="s">
        <v>21</v>
      </c>
      <c r="J217" s="0" t="s">
        <v>1975</v>
      </c>
      <c r="K217" s="0" t="s">
        <v>24</v>
      </c>
      <c r="L217" s="0" t="s">
        <v>1976</v>
      </c>
      <c r="M217" s="0" t="s">
        <v>1977</v>
      </c>
      <c r="N217" s="0" t="s">
        <v>1978</v>
      </c>
      <c r="O217" s="2" t="s">
        <v>1979</v>
      </c>
      <c r="P217" s="2" t="s">
        <v>1101</v>
      </c>
    </row>
    <row r="218" customFormat="false" ht="12.8" hidden="false" customHeight="false" outlineLevel="0" collapsed="false">
      <c r="A218" s="0" t="s">
        <v>1980</v>
      </c>
      <c r="B218" s="0" t="s">
        <v>1981</v>
      </c>
      <c r="C218" s="0" t="s">
        <v>1982</v>
      </c>
      <c r="D218" s="0" t="s">
        <v>1983</v>
      </c>
      <c r="E218" s="0" t="s">
        <v>21</v>
      </c>
      <c r="F218" s="0" t="s">
        <v>1984</v>
      </c>
      <c r="G218" s="0" t="s">
        <v>21</v>
      </c>
      <c r="H218" s="0" t="s">
        <v>21</v>
      </c>
      <c r="I218" s="0" t="s">
        <v>21</v>
      </c>
      <c r="J218" s="0" t="s">
        <v>1985</v>
      </c>
      <c r="K218" s="0" t="s">
        <v>188</v>
      </c>
      <c r="L218" s="0" t="s">
        <v>1312</v>
      </c>
      <c r="M218" s="0" t="s">
        <v>21</v>
      </c>
      <c r="N218" s="0" t="s">
        <v>21</v>
      </c>
      <c r="O218" s="2" t="s">
        <v>1986</v>
      </c>
      <c r="P218" s="2" t="s">
        <v>857</v>
      </c>
    </row>
    <row r="219" customFormat="false" ht="12.8" hidden="false" customHeight="false" outlineLevel="0" collapsed="false">
      <c r="A219" s="0" t="s">
        <v>1987</v>
      </c>
      <c r="B219" s="0" t="s">
        <v>1988</v>
      </c>
      <c r="C219" s="0" t="s">
        <v>1989</v>
      </c>
      <c r="D219" s="0" t="s">
        <v>1990</v>
      </c>
      <c r="E219" s="0" t="s">
        <v>1991</v>
      </c>
      <c r="F219" s="0" t="s">
        <v>1992</v>
      </c>
      <c r="G219" s="0" t="s">
        <v>21</v>
      </c>
      <c r="H219" s="0" t="s">
        <v>21</v>
      </c>
      <c r="I219" s="0" t="s">
        <v>21</v>
      </c>
      <c r="J219" s="0" t="s">
        <v>1993</v>
      </c>
      <c r="K219" s="0" t="s">
        <v>24</v>
      </c>
      <c r="L219" s="0" t="s">
        <v>1994</v>
      </c>
      <c r="M219" s="0" t="s">
        <v>21</v>
      </c>
      <c r="N219" s="0" t="s">
        <v>21</v>
      </c>
      <c r="O219" s="2" t="s">
        <v>1995</v>
      </c>
      <c r="P219" s="2" t="s">
        <v>45</v>
      </c>
    </row>
    <row r="220" customFormat="false" ht="12.8" hidden="false" customHeight="false" outlineLevel="0" collapsed="false">
      <c r="A220" s="0" t="s">
        <v>1996</v>
      </c>
      <c r="B220" s="0" t="s">
        <v>1997</v>
      </c>
      <c r="C220" s="0" t="s">
        <v>1998</v>
      </c>
      <c r="D220" s="0" t="s">
        <v>1999</v>
      </c>
      <c r="E220" s="0" t="s">
        <v>2000</v>
      </c>
      <c r="F220" s="0" t="s">
        <v>2001</v>
      </c>
      <c r="G220" s="0" t="s">
        <v>21</v>
      </c>
      <c r="H220" s="0" t="s">
        <v>21</v>
      </c>
      <c r="I220" s="0" t="s">
        <v>21</v>
      </c>
      <c r="J220" s="0" t="s">
        <v>2002</v>
      </c>
      <c r="K220" s="0" t="s">
        <v>24</v>
      </c>
      <c r="L220" s="0" t="s">
        <v>2003</v>
      </c>
      <c r="M220" s="0" t="s">
        <v>2004</v>
      </c>
      <c r="N220" s="0" t="s">
        <v>2005</v>
      </c>
      <c r="O220" s="2" t="s">
        <v>2006</v>
      </c>
      <c r="P220" s="2" t="s">
        <v>45</v>
      </c>
    </row>
    <row r="221" customFormat="false" ht="12.8" hidden="false" customHeight="false" outlineLevel="0" collapsed="false">
      <c r="A221" s="0" t="s">
        <v>2007</v>
      </c>
      <c r="B221" s="0" t="s">
        <v>2008</v>
      </c>
      <c r="C221" s="0" t="s">
        <v>2009</v>
      </c>
      <c r="D221" s="0" t="s">
        <v>2010</v>
      </c>
      <c r="E221" s="0" t="s">
        <v>2011</v>
      </c>
      <c r="F221" s="0" t="s">
        <v>2012</v>
      </c>
      <c r="G221" s="2" t="s">
        <v>265</v>
      </c>
      <c r="H221" s="0" t="n">
        <v>11</v>
      </c>
      <c r="I221" s="0" t="n">
        <v>50</v>
      </c>
      <c r="J221" s="0" t="s">
        <v>2013</v>
      </c>
      <c r="K221" s="0" t="s">
        <v>24</v>
      </c>
      <c r="L221" s="0" t="s">
        <v>2014</v>
      </c>
      <c r="M221" s="0" t="s">
        <v>21</v>
      </c>
      <c r="N221" s="0" t="s">
        <v>21</v>
      </c>
      <c r="O221" s="2" t="s">
        <v>2015</v>
      </c>
      <c r="P221" s="2" t="s">
        <v>424</v>
      </c>
    </row>
    <row r="222" customFormat="false" ht="12.8" hidden="false" customHeight="false" outlineLevel="0" collapsed="false">
      <c r="A222" s="0" t="s">
        <v>2016</v>
      </c>
      <c r="B222" s="0" t="s">
        <v>2017</v>
      </c>
      <c r="C222" s="0" t="s">
        <v>2018</v>
      </c>
      <c r="D222" s="0" t="s">
        <v>2019</v>
      </c>
      <c r="E222" s="0" t="s">
        <v>2020</v>
      </c>
      <c r="F222" s="0" t="s">
        <v>2021</v>
      </c>
      <c r="G222" s="0" t="s">
        <v>21</v>
      </c>
      <c r="H222" s="0" t="s">
        <v>21</v>
      </c>
      <c r="I222" s="0" t="s">
        <v>21</v>
      </c>
      <c r="J222" s="0" t="s">
        <v>2022</v>
      </c>
      <c r="K222" s="0" t="s">
        <v>1243</v>
      </c>
      <c r="L222" s="0" t="s">
        <v>1244</v>
      </c>
      <c r="M222" s="0" t="s">
        <v>21</v>
      </c>
      <c r="N222" s="0" t="s">
        <v>21</v>
      </c>
      <c r="O222" s="2" t="s">
        <v>2023</v>
      </c>
      <c r="P222" s="2" t="s">
        <v>512</v>
      </c>
    </row>
    <row r="223" customFormat="false" ht="12.8" hidden="false" customHeight="false" outlineLevel="0" collapsed="false">
      <c r="A223" s="0" t="s">
        <v>2024</v>
      </c>
      <c r="B223" s="0" t="s">
        <v>2025</v>
      </c>
      <c r="C223" s="0" t="s">
        <v>2026</v>
      </c>
      <c r="D223" s="0" t="s">
        <v>2027</v>
      </c>
      <c r="E223" s="0" t="s">
        <v>2028</v>
      </c>
      <c r="F223" s="0" t="s">
        <v>2029</v>
      </c>
      <c r="G223" s="2" t="s">
        <v>1545</v>
      </c>
      <c r="H223" s="0" t="s">
        <v>21</v>
      </c>
      <c r="I223" s="0" t="s">
        <v>21</v>
      </c>
      <c r="J223" s="0" t="s">
        <v>2030</v>
      </c>
      <c r="K223" s="0" t="s">
        <v>24</v>
      </c>
      <c r="L223" s="0" t="s">
        <v>2031</v>
      </c>
      <c r="M223" s="0" t="s">
        <v>21</v>
      </c>
      <c r="N223" s="0" t="s">
        <v>21</v>
      </c>
      <c r="O223" s="2" t="s">
        <v>2032</v>
      </c>
      <c r="P223" s="2" t="s">
        <v>34</v>
      </c>
    </row>
    <row r="224" customFormat="false" ht="12.8" hidden="false" customHeight="false" outlineLevel="0" collapsed="false">
      <c r="A224" s="0" t="s">
        <v>2033</v>
      </c>
      <c r="B224" s="0" t="s">
        <v>2034</v>
      </c>
      <c r="C224" s="0" t="s">
        <v>2035</v>
      </c>
      <c r="D224" s="0" t="s">
        <v>2036</v>
      </c>
      <c r="E224" s="0" t="s">
        <v>2037</v>
      </c>
      <c r="F224" s="0" t="s">
        <v>2038</v>
      </c>
      <c r="G224" s="2" t="s">
        <v>130</v>
      </c>
      <c r="H224" s="0" t="n">
        <v>1</v>
      </c>
      <c r="I224" s="0" t="n">
        <v>10</v>
      </c>
      <c r="J224" s="0" t="s">
        <v>2039</v>
      </c>
      <c r="K224" s="0" t="s">
        <v>24</v>
      </c>
      <c r="L224" s="0" t="s">
        <v>140</v>
      </c>
      <c r="M224" s="0" t="s">
        <v>21</v>
      </c>
      <c r="N224" s="0" t="s">
        <v>21</v>
      </c>
      <c r="O224" s="2" t="s">
        <v>541</v>
      </c>
      <c r="P224" s="2" t="s">
        <v>34</v>
      </c>
    </row>
    <row r="225" customFormat="false" ht="12.8" hidden="false" customHeight="false" outlineLevel="0" collapsed="false">
      <c r="A225" s="0" t="s">
        <v>2040</v>
      </c>
      <c r="B225" s="0" t="s">
        <v>2041</v>
      </c>
      <c r="C225" s="0" t="s">
        <v>2042</v>
      </c>
      <c r="D225" s="0" t="s">
        <v>2043</v>
      </c>
      <c r="E225" s="0" t="s">
        <v>2044</v>
      </c>
      <c r="F225" s="0" t="s">
        <v>2045</v>
      </c>
      <c r="G225" s="0" t="s">
        <v>21</v>
      </c>
      <c r="H225" s="0" t="n">
        <v>251</v>
      </c>
      <c r="I225" s="0" t="n">
        <v>500</v>
      </c>
      <c r="J225" s="0" t="s">
        <v>2046</v>
      </c>
      <c r="K225" s="0" t="s">
        <v>24</v>
      </c>
      <c r="L225" s="0" t="s">
        <v>2047</v>
      </c>
      <c r="M225" s="0" t="s">
        <v>21</v>
      </c>
      <c r="N225" s="0" t="s">
        <v>21</v>
      </c>
      <c r="O225" s="2" t="s">
        <v>2048</v>
      </c>
      <c r="P225" s="2" t="s">
        <v>324</v>
      </c>
    </row>
    <row r="226" customFormat="false" ht="12.8" hidden="false" customHeight="false" outlineLevel="0" collapsed="false">
      <c r="A226" s="0" t="s">
        <v>2049</v>
      </c>
      <c r="B226" s="0" t="s">
        <v>2050</v>
      </c>
      <c r="C226" s="0" t="s">
        <v>2051</v>
      </c>
      <c r="D226" s="0" t="s">
        <v>21</v>
      </c>
      <c r="E226" s="0" t="s">
        <v>21</v>
      </c>
      <c r="F226" s="0" t="s">
        <v>21</v>
      </c>
      <c r="G226" s="2" t="s">
        <v>265</v>
      </c>
      <c r="H226" s="0" t="n">
        <v>51</v>
      </c>
      <c r="I226" s="0" t="n">
        <v>100</v>
      </c>
      <c r="J226" s="0" t="s">
        <v>21</v>
      </c>
      <c r="K226" s="0" t="s">
        <v>24</v>
      </c>
      <c r="L226" s="0" t="s">
        <v>63</v>
      </c>
      <c r="M226" s="0" t="s">
        <v>21</v>
      </c>
      <c r="N226" s="0" t="s">
        <v>21</v>
      </c>
      <c r="O226" s="2" t="s">
        <v>2052</v>
      </c>
      <c r="P226" s="2" t="s">
        <v>2053</v>
      </c>
    </row>
    <row r="227" customFormat="false" ht="12.8" hidden="false" customHeight="false" outlineLevel="0" collapsed="false">
      <c r="A227" s="0" t="s">
        <v>2054</v>
      </c>
      <c r="B227" s="0" t="s">
        <v>2055</v>
      </c>
      <c r="C227" s="0" t="s">
        <v>2056</v>
      </c>
      <c r="D227" s="0" t="s">
        <v>2057</v>
      </c>
      <c r="E227" s="0" t="s">
        <v>2058</v>
      </c>
      <c r="F227" s="0" t="s">
        <v>2059</v>
      </c>
      <c r="G227" s="2" t="s">
        <v>1041</v>
      </c>
      <c r="H227" s="0" t="n">
        <v>101</v>
      </c>
      <c r="I227" s="0" t="n">
        <v>250</v>
      </c>
      <c r="J227" s="0" t="s">
        <v>2060</v>
      </c>
      <c r="K227" s="0" t="s">
        <v>188</v>
      </c>
      <c r="L227" s="0" t="s">
        <v>2061</v>
      </c>
      <c r="M227" s="0" t="s">
        <v>21</v>
      </c>
      <c r="N227" s="0" t="s">
        <v>21</v>
      </c>
      <c r="O227" s="2" t="s">
        <v>2062</v>
      </c>
      <c r="P227" s="2" t="s">
        <v>45</v>
      </c>
    </row>
    <row r="228" customFormat="false" ht="12.8" hidden="false" customHeight="false" outlineLevel="0" collapsed="false">
      <c r="A228" s="0" t="s">
        <v>2063</v>
      </c>
      <c r="B228" s="0" t="s">
        <v>2064</v>
      </c>
      <c r="C228" s="0" t="s">
        <v>2065</v>
      </c>
      <c r="D228" s="0" t="s">
        <v>2066</v>
      </c>
      <c r="E228" s="0" t="s">
        <v>2067</v>
      </c>
      <c r="F228" s="0" t="s">
        <v>2068</v>
      </c>
      <c r="G228" s="2" t="s">
        <v>2069</v>
      </c>
      <c r="H228" s="0" t="n">
        <v>1</v>
      </c>
      <c r="I228" s="0" t="n">
        <v>10</v>
      </c>
      <c r="J228" s="0" t="s">
        <v>2070</v>
      </c>
      <c r="K228" s="0" t="s">
        <v>21</v>
      </c>
      <c r="L228" s="0" t="s">
        <v>21</v>
      </c>
      <c r="M228" s="0" t="s">
        <v>21</v>
      </c>
      <c r="N228" s="0" t="s">
        <v>21</v>
      </c>
      <c r="O228" s="2" t="s">
        <v>1576</v>
      </c>
      <c r="P228" s="2" t="s">
        <v>34</v>
      </c>
    </row>
    <row r="229" customFormat="false" ht="12.8" hidden="false" customHeight="false" outlineLevel="0" collapsed="false">
      <c r="A229" s="0" t="s">
        <v>2071</v>
      </c>
      <c r="B229" s="0" t="s">
        <v>2072</v>
      </c>
      <c r="C229" s="0" t="s">
        <v>2073</v>
      </c>
      <c r="D229" s="0" t="s">
        <v>2074</v>
      </c>
      <c r="E229" s="0" t="s">
        <v>2075</v>
      </c>
      <c r="F229" s="0" t="s">
        <v>2076</v>
      </c>
      <c r="G229" s="2" t="s">
        <v>2077</v>
      </c>
      <c r="H229" s="0" t="n">
        <v>1</v>
      </c>
      <c r="I229" s="0" t="n">
        <v>10</v>
      </c>
      <c r="J229" s="0" t="s">
        <v>2078</v>
      </c>
      <c r="K229" s="0" t="s">
        <v>24</v>
      </c>
      <c r="L229" s="0" t="s">
        <v>2079</v>
      </c>
      <c r="M229" s="0" t="s">
        <v>21</v>
      </c>
      <c r="N229" s="0" t="s">
        <v>21</v>
      </c>
      <c r="O229" s="2" t="s">
        <v>2080</v>
      </c>
      <c r="P229" s="2" t="s">
        <v>219</v>
      </c>
    </row>
    <row r="230" customFormat="false" ht="12.8" hidden="false" customHeight="false" outlineLevel="0" collapsed="false">
      <c r="A230" s="0" t="s">
        <v>2081</v>
      </c>
      <c r="B230" s="0" t="s">
        <v>2082</v>
      </c>
      <c r="C230" s="0" t="s">
        <v>2083</v>
      </c>
      <c r="D230" s="0" t="s">
        <v>2084</v>
      </c>
      <c r="E230" s="0" t="s">
        <v>2085</v>
      </c>
      <c r="F230" s="0" t="s">
        <v>21</v>
      </c>
      <c r="G230" s="0" t="s">
        <v>21</v>
      </c>
      <c r="H230" s="0" t="s">
        <v>21</v>
      </c>
      <c r="I230" s="0" t="s">
        <v>21</v>
      </c>
      <c r="J230" s="0" t="s">
        <v>2086</v>
      </c>
      <c r="K230" s="0" t="s">
        <v>24</v>
      </c>
      <c r="L230" s="0" t="s">
        <v>615</v>
      </c>
      <c r="M230" s="0" t="s">
        <v>21</v>
      </c>
      <c r="N230" s="0" t="s">
        <v>21</v>
      </c>
      <c r="O230" s="2" t="s">
        <v>2087</v>
      </c>
      <c r="P230" s="2" t="s">
        <v>1101</v>
      </c>
    </row>
    <row r="231" customFormat="false" ht="12.8" hidden="false" customHeight="false" outlineLevel="0" collapsed="false">
      <c r="A231" s="0" t="s">
        <v>2088</v>
      </c>
      <c r="B231" s="0" t="s">
        <v>2089</v>
      </c>
      <c r="C231" s="0" t="s">
        <v>2090</v>
      </c>
      <c r="D231" s="0" t="s">
        <v>2091</v>
      </c>
      <c r="E231" s="0" t="s">
        <v>2092</v>
      </c>
      <c r="F231" s="0" t="s">
        <v>2093</v>
      </c>
      <c r="G231" s="2" t="s">
        <v>400</v>
      </c>
      <c r="H231" s="0" t="n">
        <v>1</v>
      </c>
      <c r="I231" s="0" t="n">
        <v>10</v>
      </c>
      <c r="J231" s="0" t="s">
        <v>2094</v>
      </c>
      <c r="K231" s="0" t="s">
        <v>24</v>
      </c>
      <c r="L231" s="0" t="s">
        <v>809</v>
      </c>
      <c r="M231" s="0" t="s">
        <v>21</v>
      </c>
      <c r="N231" s="0" t="s">
        <v>21</v>
      </c>
      <c r="O231" s="2" t="s">
        <v>2095</v>
      </c>
      <c r="P231" s="2" t="s">
        <v>354</v>
      </c>
    </row>
    <row r="232" customFormat="false" ht="12.8" hidden="false" customHeight="false" outlineLevel="0" collapsed="false">
      <c r="A232" s="0" t="s">
        <v>2096</v>
      </c>
      <c r="B232" s="0" t="s">
        <v>2097</v>
      </c>
      <c r="C232" s="0" t="s">
        <v>2098</v>
      </c>
      <c r="D232" s="0" t="s">
        <v>2099</v>
      </c>
      <c r="E232" s="0" t="s">
        <v>2100</v>
      </c>
      <c r="F232" s="0" t="s">
        <v>2101</v>
      </c>
      <c r="G232" s="2" t="s">
        <v>2102</v>
      </c>
      <c r="H232" s="0" t="s">
        <v>21</v>
      </c>
      <c r="I232" s="0" t="s">
        <v>21</v>
      </c>
      <c r="J232" s="0" t="s">
        <v>2103</v>
      </c>
      <c r="K232" s="0" t="s">
        <v>24</v>
      </c>
      <c r="L232" s="0" t="s">
        <v>63</v>
      </c>
      <c r="M232" s="0" t="s">
        <v>21</v>
      </c>
      <c r="N232" s="0" t="s">
        <v>21</v>
      </c>
      <c r="O232" s="2" t="s">
        <v>2104</v>
      </c>
      <c r="P232" s="2" t="s">
        <v>45</v>
      </c>
    </row>
    <row r="233" customFormat="false" ht="12.8" hidden="false" customHeight="false" outlineLevel="0" collapsed="false">
      <c r="A233" s="0" t="s">
        <v>2105</v>
      </c>
      <c r="B233" s="0" t="s">
        <v>2106</v>
      </c>
      <c r="C233" s="0" t="s">
        <v>2107</v>
      </c>
      <c r="D233" s="0" t="s">
        <v>2108</v>
      </c>
      <c r="E233" s="0" t="s">
        <v>2109</v>
      </c>
      <c r="F233" s="0" t="s">
        <v>2110</v>
      </c>
      <c r="G233" s="2" t="s">
        <v>331</v>
      </c>
      <c r="H233" s="0" t="n">
        <v>51</v>
      </c>
      <c r="I233" s="0" t="n">
        <v>100</v>
      </c>
      <c r="J233" s="0" t="s">
        <v>2111</v>
      </c>
      <c r="K233" s="0" t="s">
        <v>24</v>
      </c>
      <c r="L233" s="0" t="s">
        <v>2112</v>
      </c>
      <c r="M233" s="0" t="s">
        <v>2113</v>
      </c>
      <c r="N233" s="0" t="s">
        <v>2114</v>
      </c>
      <c r="O233" s="2" t="s">
        <v>2115</v>
      </c>
      <c r="P233" s="2" t="s">
        <v>334</v>
      </c>
    </row>
    <row r="234" customFormat="false" ht="12.8" hidden="false" customHeight="false" outlineLevel="0" collapsed="false">
      <c r="A234" s="0" t="s">
        <v>2116</v>
      </c>
      <c r="B234" s="0" t="s">
        <v>2117</v>
      </c>
      <c r="C234" s="0" t="s">
        <v>2118</v>
      </c>
      <c r="D234" s="0" t="s">
        <v>2119</v>
      </c>
      <c r="E234" s="0" t="s">
        <v>2120</v>
      </c>
      <c r="F234" s="0" t="s">
        <v>2121</v>
      </c>
      <c r="G234" s="0" t="s">
        <v>21</v>
      </c>
      <c r="H234" s="0" t="s">
        <v>21</v>
      </c>
      <c r="I234" s="0" t="s">
        <v>21</v>
      </c>
      <c r="J234" s="0" t="s">
        <v>2122</v>
      </c>
      <c r="K234" s="0" t="s">
        <v>937</v>
      </c>
      <c r="L234" s="0" t="s">
        <v>21</v>
      </c>
      <c r="M234" s="0" t="s">
        <v>21</v>
      </c>
      <c r="N234" s="0" t="s">
        <v>21</v>
      </c>
      <c r="O234" s="2" t="s">
        <v>2123</v>
      </c>
      <c r="P234" s="2" t="s">
        <v>55</v>
      </c>
    </row>
    <row r="235" customFormat="false" ht="12.8" hidden="false" customHeight="false" outlineLevel="0" collapsed="false">
      <c r="A235" s="0" t="s">
        <v>2124</v>
      </c>
      <c r="B235" s="0" t="s">
        <v>2125</v>
      </c>
      <c r="C235" s="0" t="s">
        <v>2126</v>
      </c>
      <c r="D235" s="0" t="s">
        <v>2127</v>
      </c>
      <c r="E235" s="0" t="s">
        <v>21</v>
      </c>
      <c r="F235" s="0" t="s">
        <v>2128</v>
      </c>
      <c r="G235" s="2" t="s">
        <v>130</v>
      </c>
      <c r="H235" s="0" t="s">
        <v>21</v>
      </c>
      <c r="I235" s="0" t="s">
        <v>21</v>
      </c>
      <c r="J235" s="0" t="s">
        <v>2129</v>
      </c>
      <c r="K235" s="0" t="s">
        <v>24</v>
      </c>
      <c r="L235" s="0" t="s">
        <v>2130</v>
      </c>
      <c r="M235" s="0" t="s">
        <v>21</v>
      </c>
      <c r="N235" s="0" t="s">
        <v>21</v>
      </c>
      <c r="O235" s="2" t="s">
        <v>2131</v>
      </c>
      <c r="P235" s="2" t="s">
        <v>45</v>
      </c>
    </row>
    <row r="236" customFormat="false" ht="12.8" hidden="false" customHeight="false" outlineLevel="0" collapsed="false">
      <c r="A236" s="0" t="s">
        <v>2132</v>
      </c>
      <c r="B236" s="0" t="s">
        <v>2133</v>
      </c>
      <c r="C236" s="0" t="s">
        <v>2134</v>
      </c>
      <c r="D236" s="0" t="s">
        <v>2135</v>
      </c>
      <c r="E236" s="0" t="s">
        <v>2136</v>
      </c>
      <c r="F236" s="0" t="s">
        <v>2137</v>
      </c>
      <c r="G236" s="0" t="s">
        <v>21</v>
      </c>
      <c r="H236" s="0" t="s">
        <v>21</v>
      </c>
      <c r="I236" s="0" t="s">
        <v>21</v>
      </c>
      <c r="J236" s="0" t="s">
        <v>2138</v>
      </c>
      <c r="K236" s="0" t="s">
        <v>24</v>
      </c>
      <c r="L236" s="0" t="s">
        <v>2139</v>
      </c>
      <c r="M236" s="0" t="s">
        <v>21</v>
      </c>
      <c r="N236" s="0" t="s">
        <v>21</v>
      </c>
      <c r="O236" s="2" t="s">
        <v>2140</v>
      </c>
      <c r="P236" s="2" t="s">
        <v>269</v>
      </c>
    </row>
    <row r="237" customFormat="false" ht="12.8" hidden="false" customHeight="false" outlineLevel="0" collapsed="false">
      <c r="A237" s="0" t="s">
        <v>2141</v>
      </c>
      <c r="B237" s="0" t="s">
        <v>2142</v>
      </c>
      <c r="C237" s="0" t="s">
        <v>2143</v>
      </c>
      <c r="D237" s="0" t="s">
        <v>2144</v>
      </c>
      <c r="E237" s="0" t="s">
        <v>2145</v>
      </c>
      <c r="F237" s="0" t="s">
        <v>2146</v>
      </c>
      <c r="G237" s="2" t="s">
        <v>477</v>
      </c>
      <c r="H237" s="0" t="s">
        <v>21</v>
      </c>
      <c r="I237" s="0" t="s">
        <v>21</v>
      </c>
      <c r="J237" s="0" t="s">
        <v>2147</v>
      </c>
      <c r="K237" s="0" t="s">
        <v>24</v>
      </c>
      <c r="L237" s="0" t="s">
        <v>32</v>
      </c>
      <c r="M237" s="0" t="s">
        <v>2148</v>
      </c>
      <c r="N237" s="0" t="s">
        <v>2149</v>
      </c>
      <c r="O237" s="2" t="s">
        <v>2150</v>
      </c>
      <c r="P237" s="2" t="s">
        <v>34</v>
      </c>
    </row>
    <row r="238" customFormat="false" ht="12.8" hidden="false" customHeight="false" outlineLevel="0" collapsed="false">
      <c r="A238" s="0" t="s">
        <v>2151</v>
      </c>
      <c r="B238" s="0" t="s">
        <v>2152</v>
      </c>
      <c r="C238" s="0" t="s">
        <v>2153</v>
      </c>
      <c r="D238" s="0" t="s">
        <v>2154</v>
      </c>
      <c r="E238" s="0" t="s">
        <v>2155</v>
      </c>
      <c r="F238" s="0" t="s">
        <v>2156</v>
      </c>
      <c r="G238" s="2" t="s">
        <v>477</v>
      </c>
      <c r="H238" s="0" t="n">
        <v>251</v>
      </c>
      <c r="I238" s="0" t="n">
        <v>500</v>
      </c>
      <c r="J238" s="0" t="s">
        <v>2157</v>
      </c>
      <c r="K238" s="0" t="s">
        <v>24</v>
      </c>
      <c r="L238" s="0" t="s">
        <v>2158</v>
      </c>
      <c r="M238" s="0" t="s">
        <v>21</v>
      </c>
      <c r="N238" s="0" t="s">
        <v>21</v>
      </c>
      <c r="O238" s="2" t="s">
        <v>2159</v>
      </c>
      <c r="P238" s="2" t="s">
        <v>2160</v>
      </c>
    </row>
    <row r="239" customFormat="false" ht="12.8" hidden="false" customHeight="false" outlineLevel="0" collapsed="false">
      <c r="A239" s="0" t="s">
        <v>2161</v>
      </c>
      <c r="B239" s="0" t="s">
        <v>2162</v>
      </c>
      <c r="C239" s="0" t="s">
        <v>2163</v>
      </c>
      <c r="D239" s="0" t="s">
        <v>2164</v>
      </c>
      <c r="E239" s="0" t="s">
        <v>21</v>
      </c>
      <c r="F239" s="0" t="s">
        <v>2165</v>
      </c>
      <c r="G239" s="0" t="s">
        <v>21</v>
      </c>
      <c r="H239" s="0" t="s">
        <v>21</v>
      </c>
      <c r="I239" s="0" t="s">
        <v>21</v>
      </c>
      <c r="J239" s="0" t="s">
        <v>2166</v>
      </c>
      <c r="K239" s="0" t="s">
        <v>24</v>
      </c>
      <c r="L239" s="0" t="s">
        <v>288</v>
      </c>
      <c r="M239" s="0" t="s">
        <v>21</v>
      </c>
      <c r="N239" s="0" t="s">
        <v>21</v>
      </c>
      <c r="O239" s="2" t="s">
        <v>2167</v>
      </c>
      <c r="P239" s="2" t="s">
        <v>34</v>
      </c>
    </row>
    <row r="240" customFormat="false" ht="12.8" hidden="false" customHeight="false" outlineLevel="0" collapsed="false">
      <c r="A240" s="0" t="s">
        <v>2168</v>
      </c>
      <c r="B240" s="0" t="s">
        <v>2169</v>
      </c>
      <c r="C240" s="0" t="s">
        <v>2170</v>
      </c>
      <c r="D240" s="0" t="s">
        <v>2171</v>
      </c>
      <c r="E240" s="0" t="s">
        <v>2172</v>
      </c>
      <c r="F240" s="0" t="s">
        <v>21</v>
      </c>
      <c r="G240" s="2" t="s">
        <v>901</v>
      </c>
      <c r="H240" s="0" t="s">
        <v>21</v>
      </c>
      <c r="I240" s="0" t="s">
        <v>21</v>
      </c>
      <c r="J240" s="0" t="s">
        <v>21</v>
      </c>
      <c r="K240" s="0" t="s">
        <v>21</v>
      </c>
      <c r="L240" s="0" t="s">
        <v>21</v>
      </c>
      <c r="M240" s="0" t="s">
        <v>21</v>
      </c>
      <c r="N240" s="0" t="s">
        <v>21</v>
      </c>
      <c r="O240" s="2" t="s">
        <v>2173</v>
      </c>
      <c r="P240" s="2" t="s">
        <v>45</v>
      </c>
    </row>
    <row r="241" customFormat="false" ht="12.8" hidden="false" customHeight="false" outlineLevel="0" collapsed="false">
      <c r="A241" s="0" t="s">
        <v>2174</v>
      </c>
      <c r="B241" s="0" t="s">
        <v>2175</v>
      </c>
      <c r="C241" s="0" t="s">
        <v>2176</v>
      </c>
      <c r="D241" s="0" t="s">
        <v>2177</v>
      </c>
      <c r="E241" s="0" t="s">
        <v>2178</v>
      </c>
      <c r="F241" s="0" t="s">
        <v>2179</v>
      </c>
      <c r="G241" s="2" t="s">
        <v>2180</v>
      </c>
      <c r="H241" s="0" t="s">
        <v>21</v>
      </c>
      <c r="I241" s="0" t="s">
        <v>21</v>
      </c>
      <c r="J241" s="0" t="s">
        <v>2181</v>
      </c>
      <c r="K241" s="0" t="s">
        <v>24</v>
      </c>
      <c r="L241" s="0" t="s">
        <v>2182</v>
      </c>
      <c r="M241" s="0" t="s">
        <v>21</v>
      </c>
      <c r="N241" s="0" t="s">
        <v>21</v>
      </c>
      <c r="O241" s="2" t="s">
        <v>2173</v>
      </c>
      <c r="P241" s="2" t="s">
        <v>210</v>
      </c>
    </row>
    <row r="242" customFormat="false" ht="12.8" hidden="false" customHeight="false" outlineLevel="0" collapsed="false">
      <c r="A242" s="0" t="s">
        <v>2183</v>
      </c>
      <c r="B242" s="0" t="s">
        <v>2184</v>
      </c>
      <c r="C242" s="0" t="s">
        <v>2185</v>
      </c>
      <c r="D242" s="0" t="s">
        <v>2186</v>
      </c>
      <c r="E242" s="0" t="s">
        <v>2187</v>
      </c>
      <c r="F242" s="0" t="s">
        <v>2188</v>
      </c>
      <c r="G242" s="0" t="s">
        <v>21</v>
      </c>
      <c r="H242" s="0" t="s">
        <v>21</v>
      </c>
      <c r="I242" s="0" t="s">
        <v>21</v>
      </c>
      <c r="J242" s="0" t="s">
        <v>2189</v>
      </c>
      <c r="K242" s="0" t="s">
        <v>381</v>
      </c>
      <c r="L242" s="0" t="s">
        <v>2190</v>
      </c>
      <c r="M242" s="0" t="s">
        <v>21</v>
      </c>
      <c r="N242" s="0" t="s">
        <v>21</v>
      </c>
      <c r="O242" s="2" t="s">
        <v>597</v>
      </c>
      <c r="P242" s="2" t="s">
        <v>219</v>
      </c>
    </row>
    <row r="243" customFormat="false" ht="12.8" hidden="false" customHeight="false" outlineLevel="0" collapsed="false">
      <c r="A243" s="0" t="s">
        <v>2191</v>
      </c>
      <c r="B243" s="0" t="s">
        <v>2192</v>
      </c>
      <c r="C243" s="0" t="s">
        <v>2193</v>
      </c>
      <c r="D243" s="0" t="s">
        <v>2194</v>
      </c>
      <c r="E243" s="0" t="s">
        <v>2195</v>
      </c>
      <c r="F243" s="0" t="s">
        <v>2196</v>
      </c>
      <c r="G243" s="2" t="s">
        <v>798</v>
      </c>
      <c r="H243" s="0" t="n">
        <v>5001</v>
      </c>
      <c r="I243" s="0" t="n">
        <v>10000</v>
      </c>
      <c r="J243" s="0" t="s">
        <v>2197</v>
      </c>
      <c r="K243" s="0" t="s">
        <v>550</v>
      </c>
      <c r="L243" s="0" t="s">
        <v>2198</v>
      </c>
      <c r="M243" s="0" t="s">
        <v>2199</v>
      </c>
      <c r="N243" s="0" t="s">
        <v>2200</v>
      </c>
      <c r="O243" s="2" t="s">
        <v>2062</v>
      </c>
      <c r="P243" s="2" t="s">
        <v>210</v>
      </c>
    </row>
    <row r="244" customFormat="false" ht="12.8" hidden="false" customHeight="false" outlineLevel="0" collapsed="false">
      <c r="A244" s="0" t="s">
        <v>2201</v>
      </c>
      <c r="B244" s="0" t="s">
        <v>2202</v>
      </c>
      <c r="C244" s="0" t="s">
        <v>2203</v>
      </c>
      <c r="D244" s="0" t="s">
        <v>2204</v>
      </c>
      <c r="E244" s="0" t="s">
        <v>2205</v>
      </c>
      <c r="F244" s="0" t="s">
        <v>2206</v>
      </c>
      <c r="G244" s="0" t="s">
        <v>21</v>
      </c>
      <c r="H244" s="0" t="s">
        <v>21</v>
      </c>
      <c r="I244" s="0" t="s">
        <v>21</v>
      </c>
      <c r="J244" s="0" t="s">
        <v>2207</v>
      </c>
      <c r="K244" s="0" t="s">
        <v>24</v>
      </c>
      <c r="L244" s="0" t="s">
        <v>1004</v>
      </c>
      <c r="M244" s="0" t="s">
        <v>21</v>
      </c>
      <c r="N244" s="0" t="s">
        <v>21</v>
      </c>
      <c r="O244" s="2" t="s">
        <v>2208</v>
      </c>
      <c r="P244" s="2" t="s">
        <v>45</v>
      </c>
    </row>
    <row r="245" customFormat="false" ht="12.8" hidden="false" customHeight="false" outlineLevel="0" collapsed="false">
      <c r="A245" s="0" t="s">
        <v>2209</v>
      </c>
      <c r="B245" s="0" t="s">
        <v>2210</v>
      </c>
      <c r="C245" s="0" t="s">
        <v>2211</v>
      </c>
      <c r="D245" s="0" t="s">
        <v>2212</v>
      </c>
      <c r="E245" s="0" t="s">
        <v>2213</v>
      </c>
      <c r="F245" s="0" t="s">
        <v>2214</v>
      </c>
      <c r="G245" s="0" t="s">
        <v>21</v>
      </c>
      <c r="H245" s="0" t="s">
        <v>21</v>
      </c>
      <c r="I245" s="0" t="s">
        <v>21</v>
      </c>
      <c r="J245" s="0" t="s">
        <v>2215</v>
      </c>
      <c r="K245" s="0" t="s">
        <v>24</v>
      </c>
      <c r="L245" s="0" t="s">
        <v>615</v>
      </c>
      <c r="M245" s="0" t="s">
        <v>2216</v>
      </c>
      <c r="N245" s="0" t="s">
        <v>2217</v>
      </c>
      <c r="O245" s="2" t="s">
        <v>2150</v>
      </c>
      <c r="P245" s="2" t="s">
        <v>45</v>
      </c>
    </row>
    <row r="246" customFormat="false" ht="12.8" hidden="false" customHeight="false" outlineLevel="0" collapsed="false">
      <c r="A246" s="0" t="s">
        <v>2218</v>
      </c>
      <c r="B246" s="0" t="s">
        <v>2219</v>
      </c>
      <c r="C246" s="0" t="s">
        <v>2220</v>
      </c>
      <c r="D246" s="0" t="s">
        <v>2221</v>
      </c>
      <c r="E246" s="0" t="s">
        <v>2222</v>
      </c>
      <c r="F246" s="0" t="s">
        <v>2223</v>
      </c>
      <c r="G246" s="2" t="s">
        <v>254</v>
      </c>
      <c r="H246" s="0" t="s">
        <v>21</v>
      </c>
      <c r="I246" s="0" t="s">
        <v>21</v>
      </c>
      <c r="J246" s="0" t="s">
        <v>2224</v>
      </c>
      <c r="K246" s="0" t="s">
        <v>24</v>
      </c>
      <c r="L246" s="0" t="s">
        <v>63</v>
      </c>
      <c r="M246" s="0" t="s">
        <v>21</v>
      </c>
      <c r="N246" s="0" t="s">
        <v>21</v>
      </c>
      <c r="O246" s="2" t="s">
        <v>2225</v>
      </c>
      <c r="P246" s="2" t="s">
        <v>219</v>
      </c>
    </row>
    <row r="247" customFormat="false" ht="12.8" hidden="false" customHeight="false" outlineLevel="0" collapsed="false">
      <c r="A247" s="0" t="s">
        <v>2226</v>
      </c>
      <c r="B247" s="0" t="s">
        <v>2227</v>
      </c>
      <c r="C247" s="0" t="s">
        <v>2228</v>
      </c>
      <c r="D247" s="0" t="s">
        <v>2229</v>
      </c>
      <c r="E247" s="0" t="s">
        <v>2230</v>
      </c>
      <c r="F247" s="0" t="s">
        <v>2231</v>
      </c>
      <c r="G247" s="2" t="s">
        <v>71</v>
      </c>
      <c r="H247" s="0" t="s">
        <v>21</v>
      </c>
      <c r="I247" s="0" t="s">
        <v>21</v>
      </c>
      <c r="J247" s="0" t="s">
        <v>2232</v>
      </c>
      <c r="K247" s="0" t="s">
        <v>24</v>
      </c>
      <c r="L247" s="0" t="s">
        <v>2233</v>
      </c>
      <c r="M247" s="0" t="s">
        <v>2234</v>
      </c>
      <c r="N247" s="0" t="s">
        <v>2235</v>
      </c>
      <c r="O247" s="2" t="s">
        <v>2236</v>
      </c>
      <c r="P247" s="2" t="s">
        <v>269</v>
      </c>
    </row>
    <row r="248" customFormat="false" ht="12.8" hidden="false" customHeight="false" outlineLevel="0" collapsed="false">
      <c r="A248" s="0" t="s">
        <v>2237</v>
      </c>
      <c r="B248" s="0" t="s">
        <v>2238</v>
      </c>
      <c r="C248" s="0" t="s">
        <v>2239</v>
      </c>
      <c r="D248" s="0" t="s">
        <v>2240</v>
      </c>
      <c r="E248" s="0" t="s">
        <v>2241</v>
      </c>
      <c r="F248" s="0" t="s">
        <v>21</v>
      </c>
      <c r="G248" s="2" t="s">
        <v>254</v>
      </c>
      <c r="H248" s="0" t="s">
        <v>21</v>
      </c>
      <c r="I248" s="0" t="s">
        <v>21</v>
      </c>
      <c r="J248" s="0" t="s">
        <v>2242</v>
      </c>
      <c r="K248" s="0" t="s">
        <v>21</v>
      </c>
      <c r="L248" s="0" t="s">
        <v>2243</v>
      </c>
      <c r="M248" s="0" t="s">
        <v>21</v>
      </c>
      <c r="N248" s="0" t="s">
        <v>21</v>
      </c>
      <c r="O248" s="2" t="s">
        <v>2244</v>
      </c>
      <c r="P248" s="2" t="s">
        <v>269</v>
      </c>
    </row>
    <row r="249" customFormat="false" ht="12.8" hidden="false" customHeight="false" outlineLevel="0" collapsed="false">
      <c r="A249" s="0" t="s">
        <v>2245</v>
      </c>
      <c r="B249" s="0" t="s">
        <v>2246</v>
      </c>
      <c r="C249" s="0" t="s">
        <v>2247</v>
      </c>
      <c r="D249" s="0" t="s">
        <v>2248</v>
      </c>
      <c r="E249" s="0" t="s">
        <v>21</v>
      </c>
      <c r="F249" s="0" t="s">
        <v>2249</v>
      </c>
      <c r="G249" s="2" t="s">
        <v>2250</v>
      </c>
      <c r="H249" s="0" t="s">
        <v>21</v>
      </c>
      <c r="I249" s="0" t="s">
        <v>21</v>
      </c>
      <c r="J249" s="0" t="s">
        <v>2251</v>
      </c>
      <c r="K249" s="0" t="s">
        <v>234</v>
      </c>
      <c r="L249" s="0" t="s">
        <v>2252</v>
      </c>
      <c r="M249" s="0" t="s">
        <v>21</v>
      </c>
      <c r="N249" s="0" t="s">
        <v>21</v>
      </c>
      <c r="O249" s="2" t="s">
        <v>2253</v>
      </c>
      <c r="P249" s="2" t="s">
        <v>45</v>
      </c>
    </row>
    <row r="250" customFormat="false" ht="12.8" hidden="false" customHeight="false" outlineLevel="0" collapsed="false">
      <c r="A250" s="0" t="s">
        <v>2254</v>
      </c>
      <c r="B250" s="0" t="s">
        <v>2255</v>
      </c>
      <c r="C250" s="0" t="s">
        <v>2256</v>
      </c>
      <c r="D250" s="0" t="s">
        <v>2257</v>
      </c>
      <c r="E250" s="0" t="s">
        <v>2258</v>
      </c>
      <c r="F250" s="0" t="s">
        <v>2259</v>
      </c>
      <c r="G250" s="2" t="s">
        <v>2260</v>
      </c>
      <c r="H250" s="0" t="s">
        <v>21</v>
      </c>
      <c r="I250" s="0" t="s">
        <v>21</v>
      </c>
      <c r="J250" s="0" t="s">
        <v>21</v>
      </c>
      <c r="K250" s="0" t="s">
        <v>24</v>
      </c>
      <c r="L250" s="0" t="s">
        <v>63</v>
      </c>
      <c r="M250" s="0" t="s">
        <v>21</v>
      </c>
      <c r="N250" s="0" t="s">
        <v>21</v>
      </c>
      <c r="O250" s="2" t="s">
        <v>2261</v>
      </c>
      <c r="P250" s="2" t="s">
        <v>45</v>
      </c>
    </row>
    <row r="251" customFormat="false" ht="12.8" hidden="false" customHeight="false" outlineLevel="0" collapsed="false">
      <c r="A251" s="0" t="s">
        <v>2262</v>
      </c>
      <c r="B251" s="0" t="s">
        <v>2263</v>
      </c>
      <c r="C251" s="0" t="s">
        <v>2264</v>
      </c>
      <c r="D251" s="0" t="s">
        <v>2265</v>
      </c>
      <c r="E251" s="0" t="s">
        <v>2266</v>
      </c>
      <c r="F251" s="0" t="s">
        <v>21</v>
      </c>
      <c r="G251" s="2" t="s">
        <v>244</v>
      </c>
      <c r="H251" s="0" t="s">
        <v>21</v>
      </c>
      <c r="I251" s="0" t="s">
        <v>21</v>
      </c>
      <c r="J251" s="0" t="s">
        <v>2267</v>
      </c>
      <c r="K251" s="0" t="s">
        <v>1389</v>
      </c>
      <c r="L251" s="0" t="s">
        <v>2268</v>
      </c>
      <c r="M251" s="0" t="s">
        <v>21</v>
      </c>
      <c r="N251" s="0" t="s">
        <v>21</v>
      </c>
      <c r="O251" s="2" t="s">
        <v>2269</v>
      </c>
      <c r="P251" s="2" t="s">
        <v>269</v>
      </c>
    </row>
    <row r="252" customFormat="false" ht="12.8" hidden="false" customHeight="false" outlineLevel="0" collapsed="false">
      <c r="A252" s="0" t="s">
        <v>2270</v>
      </c>
      <c r="B252" s="0" t="s">
        <v>2271</v>
      </c>
      <c r="C252" s="0" t="s">
        <v>2272</v>
      </c>
      <c r="D252" s="0" t="s">
        <v>2273</v>
      </c>
      <c r="E252" s="0" t="s">
        <v>2274</v>
      </c>
      <c r="F252" s="0" t="s">
        <v>2275</v>
      </c>
      <c r="G252" s="2" t="s">
        <v>1600</v>
      </c>
      <c r="H252" s="0" t="s">
        <v>21</v>
      </c>
      <c r="I252" s="0" t="s">
        <v>21</v>
      </c>
      <c r="J252" s="0" t="s">
        <v>2276</v>
      </c>
      <c r="K252" s="0" t="s">
        <v>381</v>
      </c>
      <c r="L252" s="0" t="s">
        <v>2277</v>
      </c>
      <c r="M252" s="0" t="s">
        <v>21</v>
      </c>
      <c r="N252" s="0" t="s">
        <v>21</v>
      </c>
      <c r="O252" s="2" t="s">
        <v>2278</v>
      </c>
      <c r="P252" s="2" t="s">
        <v>45</v>
      </c>
    </row>
    <row r="253" customFormat="false" ht="12.8" hidden="false" customHeight="false" outlineLevel="0" collapsed="false">
      <c r="A253" s="0" t="s">
        <v>2279</v>
      </c>
      <c r="B253" s="0" t="s">
        <v>2280</v>
      </c>
      <c r="C253" s="0" t="s">
        <v>2281</v>
      </c>
      <c r="D253" s="0" t="s">
        <v>2282</v>
      </c>
      <c r="E253" s="0" t="s">
        <v>2283</v>
      </c>
      <c r="F253" s="0" t="s">
        <v>2284</v>
      </c>
      <c r="G253" s="2" t="s">
        <v>2285</v>
      </c>
      <c r="H253" s="0" t="s">
        <v>21</v>
      </c>
      <c r="I253" s="0" t="s">
        <v>21</v>
      </c>
      <c r="J253" s="0" t="s">
        <v>2286</v>
      </c>
      <c r="K253" s="0" t="s">
        <v>24</v>
      </c>
      <c r="L253" s="0" t="s">
        <v>2287</v>
      </c>
      <c r="M253" s="0" t="s">
        <v>21</v>
      </c>
      <c r="N253" s="0" t="s">
        <v>21</v>
      </c>
      <c r="O253" s="2" t="s">
        <v>2288</v>
      </c>
      <c r="P253" s="2" t="s">
        <v>45</v>
      </c>
    </row>
    <row r="254" customFormat="false" ht="12.8" hidden="false" customHeight="false" outlineLevel="0" collapsed="false">
      <c r="A254" s="0" t="s">
        <v>2289</v>
      </c>
      <c r="B254" s="0" t="s">
        <v>2290</v>
      </c>
      <c r="C254" s="0" t="s">
        <v>2291</v>
      </c>
      <c r="D254" s="0" t="s">
        <v>2292</v>
      </c>
      <c r="E254" s="0" t="s">
        <v>2293</v>
      </c>
      <c r="F254" s="0" t="s">
        <v>2294</v>
      </c>
      <c r="G254" s="2" t="s">
        <v>71</v>
      </c>
      <c r="H254" s="0" t="s">
        <v>21</v>
      </c>
      <c r="I254" s="0" t="s">
        <v>21</v>
      </c>
      <c r="J254" s="0" t="s">
        <v>2295</v>
      </c>
      <c r="K254" s="0" t="s">
        <v>24</v>
      </c>
      <c r="L254" s="0" t="s">
        <v>2296</v>
      </c>
      <c r="M254" s="0" t="s">
        <v>21</v>
      </c>
      <c r="N254" s="0" t="s">
        <v>21</v>
      </c>
      <c r="O254" s="2" t="s">
        <v>2297</v>
      </c>
      <c r="P254" s="2" t="s">
        <v>269</v>
      </c>
    </row>
    <row r="255" customFormat="false" ht="12.8" hidden="false" customHeight="false" outlineLevel="0" collapsed="false">
      <c r="A255" s="0" t="s">
        <v>2298</v>
      </c>
      <c r="B255" s="0" t="s">
        <v>2299</v>
      </c>
      <c r="C255" s="0" t="s">
        <v>2300</v>
      </c>
      <c r="D255" s="0" t="s">
        <v>2301</v>
      </c>
      <c r="E255" s="0" t="s">
        <v>2302</v>
      </c>
      <c r="F255" s="0" t="s">
        <v>2303</v>
      </c>
      <c r="G255" s="2" t="s">
        <v>2304</v>
      </c>
      <c r="H255" s="0" t="n">
        <v>1</v>
      </c>
      <c r="I255" s="0" t="n">
        <v>10</v>
      </c>
      <c r="J255" s="0" t="s">
        <v>2305</v>
      </c>
      <c r="K255" s="0" t="s">
        <v>24</v>
      </c>
      <c r="L255" s="0" t="s">
        <v>63</v>
      </c>
      <c r="M255" s="0" t="s">
        <v>21</v>
      </c>
      <c r="N255" s="0" t="s">
        <v>21</v>
      </c>
      <c r="O255" s="2" t="s">
        <v>1052</v>
      </c>
      <c r="P255" s="2" t="s">
        <v>45</v>
      </c>
    </row>
    <row r="256" customFormat="false" ht="12.8" hidden="false" customHeight="false" outlineLevel="0" collapsed="false">
      <c r="A256" s="0" t="s">
        <v>2306</v>
      </c>
      <c r="B256" s="0" t="s">
        <v>2307</v>
      </c>
      <c r="C256" s="0" t="s">
        <v>2308</v>
      </c>
      <c r="D256" s="0" t="s">
        <v>2309</v>
      </c>
      <c r="E256" s="0" t="s">
        <v>2310</v>
      </c>
      <c r="F256" s="0" t="s">
        <v>2311</v>
      </c>
      <c r="G256" s="2" t="s">
        <v>1310</v>
      </c>
      <c r="H256" s="0" t="s">
        <v>21</v>
      </c>
      <c r="I256" s="0" t="s">
        <v>21</v>
      </c>
      <c r="J256" s="0" t="s">
        <v>2312</v>
      </c>
      <c r="K256" s="0" t="s">
        <v>2313</v>
      </c>
      <c r="L256" s="0" t="s">
        <v>2314</v>
      </c>
      <c r="M256" s="0" t="s">
        <v>21</v>
      </c>
      <c r="N256" s="0" t="s">
        <v>21</v>
      </c>
      <c r="O256" s="2" t="s">
        <v>837</v>
      </c>
      <c r="P256" s="2" t="s">
        <v>512</v>
      </c>
    </row>
    <row r="257" customFormat="false" ht="12.8" hidden="false" customHeight="false" outlineLevel="0" collapsed="false">
      <c r="A257" s="0" t="s">
        <v>2315</v>
      </c>
      <c r="B257" s="0" t="s">
        <v>2316</v>
      </c>
      <c r="C257" s="0" t="s">
        <v>2317</v>
      </c>
      <c r="D257" s="0" t="s">
        <v>2318</v>
      </c>
      <c r="E257" s="0" t="s">
        <v>2319</v>
      </c>
      <c r="F257" s="0" t="s">
        <v>2320</v>
      </c>
      <c r="G257" s="2" t="s">
        <v>1771</v>
      </c>
      <c r="H257" s="0" t="s">
        <v>21</v>
      </c>
      <c r="I257" s="0" t="s">
        <v>21</v>
      </c>
      <c r="J257" s="0" t="s">
        <v>2321</v>
      </c>
      <c r="K257" s="0" t="s">
        <v>24</v>
      </c>
      <c r="L257" s="0" t="s">
        <v>2322</v>
      </c>
      <c r="M257" s="0" t="s">
        <v>21</v>
      </c>
      <c r="N257" s="0" t="s">
        <v>21</v>
      </c>
      <c r="O257" s="2" t="s">
        <v>2140</v>
      </c>
      <c r="P257" s="2" t="s">
        <v>45</v>
      </c>
    </row>
    <row r="258" customFormat="false" ht="12.8" hidden="false" customHeight="false" outlineLevel="0" collapsed="false">
      <c r="A258" s="0" t="s">
        <v>2323</v>
      </c>
      <c r="B258" s="0" t="s">
        <v>2324</v>
      </c>
      <c r="C258" s="0" t="s">
        <v>2325</v>
      </c>
      <c r="D258" s="0" t="s">
        <v>2326</v>
      </c>
      <c r="E258" s="0" t="s">
        <v>2327</v>
      </c>
      <c r="F258" s="0" t="s">
        <v>2328</v>
      </c>
      <c r="G258" s="2" t="s">
        <v>430</v>
      </c>
      <c r="H258" s="0" t="s">
        <v>21</v>
      </c>
      <c r="I258" s="0" t="s">
        <v>21</v>
      </c>
      <c r="J258" s="0" t="s">
        <v>2329</v>
      </c>
      <c r="K258" s="0" t="s">
        <v>24</v>
      </c>
      <c r="L258" s="0" t="s">
        <v>2330</v>
      </c>
      <c r="M258" s="0" t="s">
        <v>2331</v>
      </c>
      <c r="N258" s="0" t="s">
        <v>2332</v>
      </c>
      <c r="O258" s="2" t="s">
        <v>2333</v>
      </c>
      <c r="P258" s="2" t="s">
        <v>45</v>
      </c>
    </row>
    <row r="259" customFormat="false" ht="12.8" hidden="false" customHeight="false" outlineLevel="0" collapsed="false">
      <c r="A259" s="0" t="s">
        <v>2334</v>
      </c>
      <c r="B259" s="0" t="s">
        <v>2335</v>
      </c>
      <c r="C259" s="0" t="s">
        <v>2336</v>
      </c>
      <c r="D259" s="0" t="s">
        <v>2337</v>
      </c>
      <c r="E259" s="0" t="s">
        <v>2338</v>
      </c>
      <c r="F259" s="0" t="s">
        <v>2339</v>
      </c>
      <c r="G259" s="2" t="s">
        <v>1041</v>
      </c>
      <c r="H259" s="0" t="n">
        <v>11</v>
      </c>
      <c r="I259" s="0" t="n">
        <v>50</v>
      </c>
      <c r="J259" s="0" t="s">
        <v>2340</v>
      </c>
      <c r="K259" s="0" t="s">
        <v>24</v>
      </c>
      <c r="L259" s="0" t="s">
        <v>668</v>
      </c>
      <c r="M259" s="0" t="s">
        <v>21</v>
      </c>
      <c r="N259" s="0" t="s">
        <v>21</v>
      </c>
      <c r="O259" s="2" t="s">
        <v>2341</v>
      </c>
      <c r="P259" s="2" t="s">
        <v>45</v>
      </c>
    </row>
    <row r="260" customFormat="false" ht="12.8" hidden="false" customHeight="false" outlineLevel="0" collapsed="false">
      <c r="A260" s="0" t="s">
        <v>2342</v>
      </c>
      <c r="B260" s="0" t="s">
        <v>2343</v>
      </c>
      <c r="C260" s="0" t="s">
        <v>2344</v>
      </c>
      <c r="D260" s="0" t="s">
        <v>2345</v>
      </c>
      <c r="E260" s="0" t="s">
        <v>2346</v>
      </c>
      <c r="F260" s="0" t="s">
        <v>2347</v>
      </c>
      <c r="G260" s="2" t="s">
        <v>1600</v>
      </c>
      <c r="H260" s="0" t="s">
        <v>21</v>
      </c>
      <c r="I260" s="0" t="s">
        <v>21</v>
      </c>
      <c r="J260" s="0" t="s">
        <v>2348</v>
      </c>
      <c r="K260" s="0" t="s">
        <v>188</v>
      </c>
      <c r="L260" s="0" t="s">
        <v>2349</v>
      </c>
      <c r="M260" s="0" t="s">
        <v>21</v>
      </c>
      <c r="N260" s="0" t="s">
        <v>21</v>
      </c>
      <c r="O260" s="2" t="s">
        <v>2350</v>
      </c>
      <c r="P260" s="2" t="s">
        <v>512</v>
      </c>
    </row>
    <row r="261" customFormat="false" ht="12.8" hidden="false" customHeight="false" outlineLevel="0" collapsed="false">
      <c r="A261" s="0" t="s">
        <v>2351</v>
      </c>
      <c r="B261" s="0" t="s">
        <v>2352</v>
      </c>
      <c r="C261" s="0" t="s">
        <v>2353</v>
      </c>
      <c r="D261" s="0" t="s">
        <v>21</v>
      </c>
      <c r="E261" s="0" t="s">
        <v>21</v>
      </c>
      <c r="F261" s="0" t="s">
        <v>21</v>
      </c>
      <c r="G261" s="0" t="s">
        <v>21</v>
      </c>
      <c r="H261" s="0" t="s">
        <v>21</v>
      </c>
      <c r="I261" s="0" t="s">
        <v>21</v>
      </c>
      <c r="J261" s="0" t="s">
        <v>21</v>
      </c>
      <c r="K261" s="0" t="s">
        <v>21</v>
      </c>
      <c r="L261" s="0" t="s">
        <v>21</v>
      </c>
      <c r="M261" s="0" t="s">
        <v>21</v>
      </c>
      <c r="N261" s="0" t="s">
        <v>21</v>
      </c>
      <c r="O261" s="2" t="s">
        <v>2354</v>
      </c>
      <c r="P261" s="2" t="s">
        <v>2355</v>
      </c>
    </row>
    <row r="262" customFormat="false" ht="12.8" hidden="false" customHeight="false" outlineLevel="0" collapsed="false">
      <c r="A262" s="0" t="s">
        <v>2356</v>
      </c>
      <c r="B262" s="0" t="s">
        <v>2357</v>
      </c>
      <c r="C262" s="0" t="s">
        <v>2358</v>
      </c>
      <c r="D262" s="0" t="s">
        <v>2359</v>
      </c>
      <c r="E262" s="0" t="s">
        <v>2360</v>
      </c>
      <c r="F262" s="0" t="s">
        <v>2361</v>
      </c>
      <c r="G262" s="2" t="s">
        <v>2362</v>
      </c>
      <c r="H262" s="0" t="n">
        <v>11</v>
      </c>
      <c r="I262" s="0" t="n">
        <v>50</v>
      </c>
      <c r="J262" s="0" t="s">
        <v>2363</v>
      </c>
      <c r="K262" s="0" t="s">
        <v>624</v>
      </c>
      <c r="L262" s="0" t="s">
        <v>2364</v>
      </c>
      <c r="M262" s="0" t="s">
        <v>21</v>
      </c>
      <c r="N262" s="0" t="s">
        <v>21</v>
      </c>
      <c r="O262" s="2" t="s">
        <v>2365</v>
      </c>
      <c r="P262" s="2" t="s">
        <v>403</v>
      </c>
    </row>
    <row r="263" customFormat="false" ht="12.8" hidden="false" customHeight="false" outlineLevel="0" collapsed="false">
      <c r="A263" s="0" t="s">
        <v>2366</v>
      </c>
      <c r="B263" s="0" t="s">
        <v>2367</v>
      </c>
      <c r="C263" s="0" t="s">
        <v>2367</v>
      </c>
      <c r="D263" s="0" t="s">
        <v>2368</v>
      </c>
      <c r="E263" s="0" t="s">
        <v>2369</v>
      </c>
      <c r="F263" s="0" t="s">
        <v>2370</v>
      </c>
      <c r="G263" s="0" t="s">
        <v>21</v>
      </c>
      <c r="H263" s="0" t="s">
        <v>21</v>
      </c>
      <c r="I263" s="0" t="s">
        <v>21</v>
      </c>
      <c r="J263" s="0" t="s">
        <v>2371</v>
      </c>
      <c r="K263" s="0" t="s">
        <v>73</v>
      </c>
      <c r="L263" s="0" t="s">
        <v>2372</v>
      </c>
      <c r="M263" s="0" t="s">
        <v>21</v>
      </c>
      <c r="N263" s="0" t="s">
        <v>21</v>
      </c>
      <c r="O263" s="2" t="s">
        <v>2373</v>
      </c>
      <c r="P263" s="2" t="s">
        <v>2374</v>
      </c>
    </row>
    <row r="264" customFormat="false" ht="12.8" hidden="false" customHeight="false" outlineLevel="0" collapsed="false">
      <c r="A264" s="0" t="s">
        <v>2375</v>
      </c>
      <c r="B264" s="0" t="s">
        <v>2376</v>
      </c>
      <c r="C264" s="0" t="s">
        <v>2377</v>
      </c>
      <c r="D264" s="0" t="s">
        <v>2378</v>
      </c>
      <c r="E264" s="0" t="s">
        <v>2379</v>
      </c>
      <c r="F264" s="0" t="s">
        <v>2380</v>
      </c>
      <c r="G264" s="2" t="s">
        <v>1600</v>
      </c>
      <c r="H264" s="0" t="s">
        <v>21</v>
      </c>
      <c r="I264" s="0" t="s">
        <v>21</v>
      </c>
      <c r="J264" s="0" t="s">
        <v>2381</v>
      </c>
      <c r="K264" s="0" t="s">
        <v>24</v>
      </c>
      <c r="L264" s="0" t="s">
        <v>787</v>
      </c>
      <c r="M264" s="0" t="s">
        <v>21</v>
      </c>
      <c r="N264" s="0" t="s">
        <v>21</v>
      </c>
      <c r="O264" s="2" t="s">
        <v>2382</v>
      </c>
      <c r="P264" s="2" t="s">
        <v>45</v>
      </c>
    </row>
    <row r="265" customFormat="false" ht="12.8" hidden="false" customHeight="false" outlineLevel="0" collapsed="false">
      <c r="A265" s="0" t="s">
        <v>2383</v>
      </c>
      <c r="B265" s="0" t="s">
        <v>2384</v>
      </c>
      <c r="C265" s="0" t="s">
        <v>2385</v>
      </c>
      <c r="D265" s="0" t="s">
        <v>2386</v>
      </c>
      <c r="E265" s="0" t="s">
        <v>2387</v>
      </c>
      <c r="F265" s="0" t="s">
        <v>2388</v>
      </c>
      <c r="G265" s="0" t="s">
        <v>21</v>
      </c>
      <c r="H265" s="0" t="s">
        <v>21</v>
      </c>
      <c r="I265" s="0" t="s">
        <v>21</v>
      </c>
      <c r="J265" s="0" t="s">
        <v>2389</v>
      </c>
      <c r="K265" s="0" t="s">
        <v>21</v>
      </c>
      <c r="L265" s="0" t="s">
        <v>21</v>
      </c>
      <c r="M265" s="0" t="s">
        <v>21</v>
      </c>
      <c r="N265" s="0" t="s">
        <v>21</v>
      </c>
      <c r="O265" s="2" t="s">
        <v>2390</v>
      </c>
      <c r="P265" s="2" t="s">
        <v>1101</v>
      </c>
    </row>
    <row r="266" customFormat="false" ht="12.8" hidden="false" customHeight="false" outlineLevel="0" collapsed="false">
      <c r="A266" s="0" t="s">
        <v>2391</v>
      </c>
      <c r="B266" s="0" t="s">
        <v>2392</v>
      </c>
      <c r="C266" s="0" t="s">
        <v>2393</v>
      </c>
      <c r="D266" s="0" t="s">
        <v>2394</v>
      </c>
      <c r="E266" s="0" t="s">
        <v>2395</v>
      </c>
      <c r="F266" s="0" t="s">
        <v>2396</v>
      </c>
      <c r="G266" s="2" t="s">
        <v>2397</v>
      </c>
      <c r="H266" s="0" t="n">
        <v>251</v>
      </c>
      <c r="I266" s="0" t="n">
        <v>500</v>
      </c>
      <c r="J266" s="0" t="s">
        <v>2398</v>
      </c>
      <c r="K266" s="0" t="s">
        <v>1730</v>
      </c>
      <c r="L266" s="0" t="s">
        <v>2399</v>
      </c>
      <c r="M266" s="0" t="s">
        <v>2400</v>
      </c>
      <c r="N266" s="0" t="s">
        <v>2401</v>
      </c>
      <c r="O266" s="2" t="s">
        <v>2402</v>
      </c>
      <c r="P266" s="2" t="s">
        <v>2403</v>
      </c>
    </row>
    <row r="267" customFormat="false" ht="12.8" hidden="false" customHeight="false" outlineLevel="0" collapsed="false">
      <c r="A267" s="0" t="s">
        <v>2404</v>
      </c>
      <c r="B267" s="0" t="s">
        <v>2405</v>
      </c>
      <c r="C267" s="0" t="s">
        <v>2406</v>
      </c>
      <c r="D267" s="0" t="s">
        <v>2407</v>
      </c>
      <c r="E267" s="0" t="s">
        <v>2408</v>
      </c>
      <c r="F267" s="0" t="s">
        <v>2409</v>
      </c>
      <c r="G267" s="0" t="s">
        <v>21</v>
      </c>
      <c r="H267" s="0" t="s">
        <v>21</v>
      </c>
      <c r="I267" s="0" t="s">
        <v>21</v>
      </c>
      <c r="J267" s="0" t="s">
        <v>2410</v>
      </c>
      <c r="K267" s="0" t="s">
        <v>73</v>
      </c>
      <c r="L267" s="0" t="s">
        <v>105</v>
      </c>
      <c r="M267" s="0" t="s">
        <v>21</v>
      </c>
      <c r="N267" s="0" t="s">
        <v>21</v>
      </c>
      <c r="O267" s="2" t="s">
        <v>2411</v>
      </c>
      <c r="P267" s="2" t="s">
        <v>45</v>
      </c>
    </row>
    <row r="268" customFormat="false" ht="12.8" hidden="false" customHeight="false" outlineLevel="0" collapsed="false">
      <c r="A268" s="0" t="s">
        <v>2412</v>
      </c>
      <c r="B268" s="0" t="s">
        <v>2413</v>
      </c>
      <c r="C268" s="0" t="s">
        <v>2414</v>
      </c>
      <c r="D268" s="0" t="s">
        <v>2415</v>
      </c>
      <c r="E268" s="0" t="s">
        <v>2416</v>
      </c>
      <c r="F268" s="0" t="s">
        <v>2417</v>
      </c>
      <c r="G268" s="2" t="s">
        <v>2418</v>
      </c>
      <c r="H268" s="0" t="n">
        <v>11</v>
      </c>
      <c r="I268" s="0" t="n">
        <v>50</v>
      </c>
      <c r="J268" s="0" t="s">
        <v>2419</v>
      </c>
      <c r="K268" s="0" t="s">
        <v>2420</v>
      </c>
      <c r="L268" s="0" t="s">
        <v>2421</v>
      </c>
      <c r="M268" s="0" t="s">
        <v>21</v>
      </c>
      <c r="N268" s="0" t="s">
        <v>21</v>
      </c>
      <c r="O268" s="2" t="s">
        <v>2422</v>
      </c>
      <c r="P268" s="2" t="s">
        <v>45</v>
      </c>
    </row>
    <row r="269" customFormat="false" ht="12.8" hidden="false" customHeight="false" outlineLevel="0" collapsed="false">
      <c r="A269" s="0" t="s">
        <v>2423</v>
      </c>
      <c r="B269" s="0" t="s">
        <v>2424</v>
      </c>
      <c r="C269" s="0" t="s">
        <v>2425</v>
      </c>
      <c r="D269" s="0" t="s">
        <v>2426</v>
      </c>
      <c r="E269" s="0" t="s">
        <v>21</v>
      </c>
      <c r="F269" s="0" t="s">
        <v>21</v>
      </c>
      <c r="G269" s="0" t="s">
        <v>21</v>
      </c>
      <c r="H269" s="0" t="s">
        <v>21</v>
      </c>
      <c r="I269" s="0" t="s">
        <v>21</v>
      </c>
      <c r="J269" s="0" t="s">
        <v>2427</v>
      </c>
      <c r="K269" s="0" t="s">
        <v>21</v>
      </c>
      <c r="L269" s="0" t="s">
        <v>21</v>
      </c>
      <c r="M269" s="0" t="s">
        <v>21</v>
      </c>
      <c r="N269" s="0" t="s">
        <v>21</v>
      </c>
      <c r="O269" s="2" t="s">
        <v>1952</v>
      </c>
      <c r="P269" s="2" t="s">
        <v>210</v>
      </c>
    </row>
    <row r="270" customFormat="false" ht="12.8" hidden="false" customHeight="false" outlineLevel="0" collapsed="false">
      <c r="A270" s="0" t="s">
        <v>2428</v>
      </c>
      <c r="B270" s="0" t="s">
        <v>2429</v>
      </c>
      <c r="C270" s="0" t="s">
        <v>2430</v>
      </c>
      <c r="D270" s="0" t="s">
        <v>2431</v>
      </c>
      <c r="E270" s="0" t="s">
        <v>21</v>
      </c>
      <c r="F270" s="0" t="s">
        <v>2432</v>
      </c>
      <c r="G270" s="0" t="s">
        <v>21</v>
      </c>
      <c r="H270" s="0" t="s">
        <v>21</v>
      </c>
      <c r="I270" s="0" t="s">
        <v>21</v>
      </c>
      <c r="J270" s="0" t="s">
        <v>2433</v>
      </c>
      <c r="K270" s="0" t="s">
        <v>1389</v>
      </c>
      <c r="L270" s="0" t="s">
        <v>1390</v>
      </c>
      <c r="M270" s="0" t="s">
        <v>21</v>
      </c>
      <c r="N270" s="0" t="s">
        <v>21</v>
      </c>
      <c r="O270" s="2" t="s">
        <v>1160</v>
      </c>
      <c r="P270" s="2" t="s">
        <v>269</v>
      </c>
    </row>
    <row r="271" customFormat="false" ht="12.8" hidden="false" customHeight="false" outlineLevel="0" collapsed="false">
      <c r="A271" s="0" t="s">
        <v>2434</v>
      </c>
      <c r="B271" s="0" t="s">
        <v>2435</v>
      </c>
      <c r="C271" s="0" t="s">
        <v>2436</v>
      </c>
      <c r="D271" s="0" t="s">
        <v>2437</v>
      </c>
      <c r="E271" s="0" t="s">
        <v>2438</v>
      </c>
      <c r="F271" s="0" t="s">
        <v>2439</v>
      </c>
      <c r="G271" s="0" t="s">
        <v>21</v>
      </c>
      <c r="H271" s="0" t="s">
        <v>21</v>
      </c>
      <c r="I271" s="0" t="s">
        <v>21</v>
      </c>
      <c r="J271" s="0" t="s">
        <v>2440</v>
      </c>
      <c r="K271" s="0" t="s">
        <v>24</v>
      </c>
      <c r="L271" s="0" t="s">
        <v>2441</v>
      </c>
      <c r="M271" s="0" t="s">
        <v>21</v>
      </c>
      <c r="N271" s="0" t="s">
        <v>21</v>
      </c>
      <c r="O271" s="2" t="s">
        <v>1773</v>
      </c>
      <c r="P271" s="2" t="s">
        <v>45</v>
      </c>
    </row>
    <row r="272" customFormat="false" ht="12.8" hidden="false" customHeight="false" outlineLevel="0" collapsed="false">
      <c r="A272" s="0" t="s">
        <v>2442</v>
      </c>
      <c r="B272" s="0" t="s">
        <v>2443</v>
      </c>
      <c r="C272" s="0" t="s">
        <v>2444</v>
      </c>
      <c r="D272" s="0" t="s">
        <v>2445</v>
      </c>
      <c r="E272" s="0" t="s">
        <v>2446</v>
      </c>
      <c r="F272" s="0" t="s">
        <v>2447</v>
      </c>
      <c r="G272" s="2" t="s">
        <v>71</v>
      </c>
      <c r="H272" s="0" t="s">
        <v>21</v>
      </c>
      <c r="I272" s="0" t="s">
        <v>21</v>
      </c>
      <c r="J272" s="0" t="s">
        <v>2448</v>
      </c>
      <c r="K272" s="0" t="s">
        <v>73</v>
      </c>
      <c r="L272" s="0" t="s">
        <v>2449</v>
      </c>
      <c r="M272" s="0" t="s">
        <v>21</v>
      </c>
      <c r="N272" s="0" t="s">
        <v>21</v>
      </c>
      <c r="O272" s="2" t="s">
        <v>2450</v>
      </c>
      <c r="P272" s="2" t="s">
        <v>45</v>
      </c>
    </row>
    <row r="273" customFormat="false" ht="12.8" hidden="false" customHeight="false" outlineLevel="0" collapsed="false">
      <c r="A273" s="0" t="s">
        <v>2451</v>
      </c>
      <c r="B273" s="0" t="s">
        <v>2452</v>
      </c>
      <c r="C273" s="0" t="s">
        <v>2453</v>
      </c>
      <c r="D273" s="0" t="s">
        <v>2454</v>
      </c>
      <c r="E273" s="0" t="s">
        <v>2455</v>
      </c>
      <c r="F273" s="0" t="s">
        <v>2456</v>
      </c>
      <c r="G273" s="2" t="s">
        <v>594</v>
      </c>
      <c r="H273" s="0" t="n">
        <v>501</v>
      </c>
      <c r="I273" s="0" t="n">
        <v>1000</v>
      </c>
      <c r="J273" s="0" t="s">
        <v>2457</v>
      </c>
      <c r="K273" s="0" t="s">
        <v>24</v>
      </c>
      <c r="L273" s="0" t="s">
        <v>579</v>
      </c>
      <c r="M273" s="0" t="s">
        <v>21</v>
      </c>
      <c r="N273" s="0" t="s">
        <v>21</v>
      </c>
      <c r="O273" s="2" t="s">
        <v>2458</v>
      </c>
      <c r="P273" s="2" t="s">
        <v>753</v>
      </c>
    </row>
    <row r="274" customFormat="false" ht="12.8" hidden="false" customHeight="false" outlineLevel="0" collapsed="false">
      <c r="A274" s="0" t="s">
        <v>2459</v>
      </c>
      <c r="B274" s="0" t="s">
        <v>2460</v>
      </c>
      <c r="C274" s="0" t="s">
        <v>2461</v>
      </c>
      <c r="D274" s="0" t="s">
        <v>2462</v>
      </c>
      <c r="E274" s="0" t="s">
        <v>2463</v>
      </c>
      <c r="F274" s="0" t="s">
        <v>2464</v>
      </c>
      <c r="G274" s="0" t="s">
        <v>21</v>
      </c>
      <c r="H274" s="0" t="s">
        <v>21</v>
      </c>
      <c r="I274" s="0" t="s">
        <v>21</v>
      </c>
      <c r="J274" s="0" t="s">
        <v>2465</v>
      </c>
      <c r="K274" s="0" t="s">
        <v>24</v>
      </c>
      <c r="L274" s="0" t="s">
        <v>32</v>
      </c>
      <c r="M274" s="0" t="s">
        <v>21</v>
      </c>
      <c r="N274" s="0" t="s">
        <v>21</v>
      </c>
      <c r="O274" s="2" t="s">
        <v>2466</v>
      </c>
      <c r="P274" s="2" t="s">
        <v>1090</v>
      </c>
    </row>
    <row r="275" customFormat="false" ht="12.8" hidden="false" customHeight="false" outlineLevel="0" collapsed="false">
      <c r="A275" s="0" t="s">
        <v>2467</v>
      </c>
      <c r="B275" s="0" t="s">
        <v>2468</v>
      </c>
      <c r="C275" s="0" t="s">
        <v>2469</v>
      </c>
      <c r="D275" s="0" t="s">
        <v>2470</v>
      </c>
      <c r="E275" s="0" t="s">
        <v>21</v>
      </c>
      <c r="F275" s="0" t="s">
        <v>2471</v>
      </c>
      <c r="G275" s="2" t="s">
        <v>2472</v>
      </c>
      <c r="H275" s="0" t="s">
        <v>21</v>
      </c>
      <c r="I275" s="0" t="s">
        <v>21</v>
      </c>
      <c r="J275" s="0" t="s">
        <v>2473</v>
      </c>
      <c r="K275" s="0" t="s">
        <v>21</v>
      </c>
      <c r="L275" s="0" t="s">
        <v>21</v>
      </c>
      <c r="M275" s="0" t="s">
        <v>21</v>
      </c>
      <c r="N275" s="0" t="s">
        <v>21</v>
      </c>
      <c r="O275" s="2" t="s">
        <v>2474</v>
      </c>
      <c r="P275" s="2" t="s">
        <v>45</v>
      </c>
    </row>
    <row r="276" customFormat="false" ht="12.8" hidden="false" customHeight="false" outlineLevel="0" collapsed="false">
      <c r="A276" s="0" t="s">
        <v>2475</v>
      </c>
      <c r="B276" s="0" t="s">
        <v>2476</v>
      </c>
      <c r="C276" s="0" t="s">
        <v>2477</v>
      </c>
      <c r="D276" s="0" t="s">
        <v>2478</v>
      </c>
      <c r="E276" s="0" t="s">
        <v>2479</v>
      </c>
      <c r="F276" s="0" t="s">
        <v>2480</v>
      </c>
      <c r="G276" s="2" t="s">
        <v>298</v>
      </c>
      <c r="H276" s="0" t="n">
        <v>11</v>
      </c>
      <c r="I276" s="0" t="n">
        <v>50</v>
      </c>
      <c r="J276" s="0" t="s">
        <v>2481</v>
      </c>
      <c r="K276" s="0" t="s">
        <v>624</v>
      </c>
      <c r="L276" s="0" t="s">
        <v>2482</v>
      </c>
      <c r="M276" s="0" t="s">
        <v>21</v>
      </c>
      <c r="N276" s="0" t="s">
        <v>21</v>
      </c>
      <c r="O276" s="2" t="s">
        <v>2483</v>
      </c>
      <c r="P276" s="2" t="s">
        <v>45</v>
      </c>
    </row>
    <row r="277" customFormat="false" ht="12.8" hidden="false" customHeight="false" outlineLevel="0" collapsed="false">
      <c r="A277" s="0" t="s">
        <v>2484</v>
      </c>
      <c r="B277" s="0" t="s">
        <v>2485</v>
      </c>
      <c r="C277" s="0" t="s">
        <v>2486</v>
      </c>
      <c r="D277" s="0" t="s">
        <v>2487</v>
      </c>
      <c r="E277" s="0" t="s">
        <v>2488</v>
      </c>
      <c r="F277" s="0" t="s">
        <v>2489</v>
      </c>
      <c r="G277" s="2" t="s">
        <v>130</v>
      </c>
      <c r="H277" s="0" t="s">
        <v>21</v>
      </c>
      <c r="I277" s="0" t="s">
        <v>21</v>
      </c>
      <c r="J277" s="0" t="s">
        <v>2490</v>
      </c>
      <c r="K277" s="0" t="s">
        <v>24</v>
      </c>
      <c r="L277" s="0" t="s">
        <v>1061</v>
      </c>
      <c r="M277" s="0" t="s">
        <v>21</v>
      </c>
      <c r="N277" s="0" t="s">
        <v>21</v>
      </c>
      <c r="O277" s="2" t="s">
        <v>2491</v>
      </c>
      <c r="P277" s="2" t="s">
        <v>45</v>
      </c>
    </row>
    <row r="278" customFormat="false" ht="12.8" hidden="false" customHeight="false" outlineLevel="0" collapsed="false">
      <c r="A278" s="0" t="s">
        <v>2492</v>
      </c>
      <c r="B278" s="0" t="s">
        <v>2493</v>
      </c>
      <c r="C278" s="0" t="s">
        <v>2494</v>
      </c>
      <c r="D278" s="0" t="s">
        <v>2495</v>
      </c>
      <c r="E278" s="0" t="s">
        <v>2496</v>
      </c>
      <c r="F278" s="0" t="s">
        <v>2497</v>
      </c>
      <c r="G278" s="2" t="s">
        <v>225</v>
      </c>
      <c r="H278" s="0" t="n">
        <v>11</v>
      </c>
      <c r="I278" s="0" t="n">
        <v>50</v>
      </c>
      <c r="J278" s="0" t="s">
        <v>2498</v>
      </c>
      <c r="K278" s="0" t="s">
        <v>21</v>
      </c>
      <c r="L278" s="0" t="s">
        <v>21</v>
      </c>
      <c r="M278" s="0" t="s">
        <v>21</v>
      </c>
      <c r="N278" s="0" t="s">
        <v>21</v>
      </c>
      <c r="O278" s="2" t="s">
        <v>2499</v>
      </c>
      <c r="P278" s="2" t="s">
        <v>2500</v>
      </c>
    </row>
    <row r="279" customFormat="false" ht="12.8" hidden="false" customHeight="false" outlineLevel="0" collapsed="false">
      <c r="A279" s="0" t="s">
        <v>2501</v>
      </c>
      <c r="B279" s="0" t="s">
        <v>2502</v>
      </c>
      <c r="C279" s="0" t="s">
        <v>2503</v>
      </c>
      <c r="D279" s="0" t="s">
        <v>2504</v>
      </c>
      <c r="E279" s="0" t="s">
        <v>2505</v>
      </c>
      <c r="F279" s="0" t="s">
        <v>2506</v>
      </c>
      <c r="G279" s="2" t="s">
        <v>1512</v>
      </c>
      <c r="H279" s="0" t="s">
        <v>21</v>
      </c>
      <c r="I279" s="0" t="s">
        <v>21</v>
      </c>
      <c r="J279" s="0" t="s">
        <v>2507</v>
      </c>
      <c r="K279" s="0" t="s">
        <v>24</v>
      </c>
      <c r="L279" s="0" t="s">
        <v>1061</v>
      </c>
      <c r="M279" s="0" t="s">
        <v>21</v>
      </c>
      <c r="N279" s="0" t="s">
        <v>21</v>
      </c>
      <c r="O279" s="2" t="s">
        <v>1505</v>
      </c>
      <c r="P279" s="2" t="s">
        <v>269</v>
      </c>
    </row>
    <row r="280" customFormat="false" ht="12.8" hidden="false" customHeight="false" outlineLevel="0" collapsed="false">
      <c r="A280" s="0" t="s">
        <v>2508</v>
      </c>
      <c r="B280" s="0" t="s">
        <v>2509</v>
      </c>
      <c r="C280" s="0" t="s">
        <v>2510</v>
      </c>
      <c r="D280" s="0" t="s">
        <v>2511</v>
      </c>
      <c r="E280" s="0" t="s">
        <v>21</v>
      </c>
      <c r="F280" s="0" t="s">
        <v>2512</v>
      </c>
      <c r="G280" s="2" t="s">
        <v>2513</v>
      </c>
      <c r="H280" s="0" t="n">
        <v>1</v>
      </c>
      <c r="I280" s="0" t="n">
        <v>10</v>
      </c>
      <c r="J280" s="0" t="s">
        <v>2514</v>
      </c>
      <c r="K280" s="0" t="s">
        <v>73</v>
      </c>
      <c r="L280" s="0" t="s">
        <v>105</v>
      </c>
      <c r="M280" s="0" t="s">
        <v>21</v>
      </c>
      <c r="N280" s="0" t="s">
        <v>21</v>
      </c>
      <c r="O280" s="2" t="s">
        <v>2515</v>
      </c>
      <c r="P280" s="2" t="s">
        <v>303</v>
      </c>
    </row>
    <row r="281" customFormat="false" ht="12.8" hidden="false" customHeight="false" outlineLevel="0" collapsed="false">
      <c r="A281" s="0" t="s">
        <v>2516</v>
      </c>
      <c r="B281" s="0" t="s">
        <v>2517</v>
      </c>
      <c r="C281" s="0" t="s">
        <v>2518</v>
      </c>
      <c r="D281" s="0" t="s">
        <v>2519</v>
      </c>
      <c r="E281" s="0" t="s">
        <v>2520</v>
      </c>
      <c r="F281" s="0" t="s">
        <v>2521</v>
      </c>
      <c r="G281" s="2" t="s">
        <v>1310</v>
      </c>
      <c r="H281" s="0" t="s">
        <v>21</v>
      </c>
      <c r="I281" s="0" t="s">
        <v>21</v>
      </c>
      <c r="J281" s="0" t="s">
        <v>2522</v>
      </c>
      <c r="K281" s="0" t="s">
        <v>24</v>
      </c>
      <c r="L281" s="0" t="s">
        <v>2523</v>
      </c>
      <c r="M281" s="0" t="s">
        <v>21</v>
      </c>
      <c r="N281" s="0" t="s">
        <v>21</v>
      </c>
      <c r="O281" s="2" t="s">
        <v>1616</v>
      </c>
      <c r="P281" s="2" t="s">
        <v>45</v>
      </c>
    </row>
    <row r="282" customFormat="false" ht="12.8" hidden="false" customHeight="false" outlineLevel="0" collapsed="false">
      <c r="A282" s="0" t="s">
        <v>2524</v>
      </c>
      <c r="B282" s="0" t="s">
        <v>2525</v>
      </c>
      <c r="C282" s="0" t="s">
        <v>2526</v>
      </c>
      <c r="D282" s="0" t="s">
        <v>2527</v>
      </c>
      <c r="E282" s="0" t="s">
        <v>2528</v>
      </c>
      <c r="F282" s="0" t="s">
        <v>2529</v>
      </c>
      <c r="G282" s="2" t="s">
        <v>2530</v>
      </c>
      <c r="H282" s="0" t="s">
        <v>21</v>
      </c>
      <c r="I282" s="0" t="s">
        <v>21</v>
      </c>
      <c r="J282" s="0" t="s">
        <v>2531</v>
      </c>
      <c r="K282" s="0" t="s">
        <v>24</v>
      </c>
      <c r="L282" s="0" t="s">
        <v>2532</v>
      </c>
      <c r="M282" s="0" t="s">
        <v>21</v>
      </c>
      <c r="N282" s="0" t="s">
        <v>21</v>
      </c>
      <c r="O282" s="2" t="s">
        <v>2533</v>
      </c>
      <c r="P282" s="2" t="s">
        <v>269</v>
      </c>
    </row>
    <row r="283" customFormat="false" ht="12.8" hidden="false" customHeight="false" outlineLevel="0" collapsed="false">
      <c r="A283" s="0" t="s">
        <v>2534</v>
      </c>
      <c r="B283" s="0" t="s">
        <v>2535</v>
      </c>
      <c r="C283" s="0" t="s">
        <v>2536</v>
      </c>
      <c r="D283" s="0" t="s">
        <v>2537</v>
      </c>
      <c r="E283" s="0" t="s">
        <v>2538</v>
      </c>
      <c r="F283" s="0" t="s">
        <v>2539</v>
      </c>
      <c r="G283" s="2" t="s">
        <v>2540</v>
      </c>
      <c r="H283" s="0" t="s">
        <v>21</v>
      </c>
      <c r="I283" s="0" t="s">
        <v>21</v>
      </c>
      <c r="J283" s="0" t="s">
        <v>2541</v>
      </c>
      <c r="K283" s="0" t="s">
        <v>73</v>
      </c>
      <c r="L283" s="0" t="s">
        <v>105</v>
      </c>
      <c r="M283" s="0" t="s">
        <v>21</v>
      </c>
      <c r="N283" s="0" t="s">
        <v>21</v>
      </c>
      <c r="O283" s="2" t="s">
        <v>2542</v>
      </c>
      <c r="P283" s="2" t="s">
        <v>45</v>
      </c>
    </row>
    <row r="284" customFormat="false" ht="12.8" hidden="false" customHeight="false" outlineLevel="0" collapsed="false">
      <c r="A284" s="0" t="s">
        <v>2543</v>
      </c>
      <c r="B284" s="0" t="s">
        <v>2544</v>
      </c>
      <c r="C284" s="0" t="s">
        <v>2545</v>
      </c>
      <c r="D284" s="0" t="s">
        <v>2546</v>
      </c>
      <c r="E284" s="0" t="s">
        <v>2547</v>
      </c>
      <c r="F284" s="0" t="s">
        <v>2548</v>
      </c>
      <c r="G284" s="0" t="s">
        <v>21</v>
      </c>
      <c r="H284" s="0" t="s">
        <v>21</v>
      </c>
      <c r="I284" s="0" t="s">
        <v>21</v>
      </c>
      <c r="J284" s="0" t="s">
        <v>2549</v>
      </c>
      <c r="K284" s="0" t="s">
        <v>24</v>
      </c>
      <c r="L284" s="0" t="s">
        <v>2550</v>
      </c>
      <c r="M284" s="0" t="s">
        <v>21</v>
      </c>
      <c r="N284" s="0" t="s">
        <v>21</v>
      </c>
      <c r="O284" s="2" t="s">
        <v>2551</v>
      </c>
      <c r="P284" s="2" t="s">
        <v>34</v>
      </c>
    </row>
    <row r="285" customFormat="false" ht="12.8" hidden="false" customHeight="false" outlineLevel="0" collapsed="false">
      <c r="A285" s="0" t="s">
        <v>2552</v>
      </c>
      <c r="B285" s="0" t="s">
        <v>2553</v>
      </c>
      <c r="C285" s="0" t="s">
        <v>2554</v>
      </c>
      <c r="D285" s="0" t="s">
        <v>2555</v>
      </c>
      <c r="E285" s="0" t="s">
        <v>2556</v>
      </c>
      <c r="F285" s="0" t="s">
        <v>2557</v>
      </c>
      <c r="G285" s="2" t="s">
        <v>594</v>
      </c>
      <c r="H285" s="0" t="s">
        <v>21</v>
      </c>
      <c r="I285" s="0" t="s">
        <v>21</v>
      </c>
      <c r="J285" s="0" t="s">
        <v>2558</v>
      </c>
      <c r="K285" s="0" t="s">
        <v>24</v>
      </c>
      <c r="L285" s="0" t="s">
        <v>1433</v>
      </c>
      <c r="M285" s="0" t="s">
        <v>21</v>
      </c>
      <c r="N285" s="0" t="s">
        <v>21</v>
      </c>
      <c r="O285" s="2" t="s">
        <v>2559</v>
      </c>
      <c r="P285" s="2" t="s">
        <v>45</v>
      </c>
    </row>
    <row r="286" customFormat="false" ht="12.8" hidden="false" customHeight="false" outlineLevel="0" collapsed="false">
      <c r="A286" s="0" t="s">
        <v>2560</v>
      </c>
      <c r="B286" s="0" t="s">
        <v>2561</v>
      </c>
      <c r="C286" s="0" t="s">
        <v>2562</v>
      </c>
      <c r="D286" s="0" t="s">
        <v>2563</v>
      </c>
      <c r="E286" s="0" t="s">
        <v>2564</v>
      </c>
      <c r="F286" s="0" t="s">
        <v>2565</v>
      </c>
      <c r="G286" s="2" t="s">
        <v>225</v>
      </c>
      <c r="H286" s="0" t="n">
        <v>11</v>
      </c>
      <c r="I286" s="0" t="n">
        <v>50</v>
      </c>
      <c r="J286" s="0" t="s">
        <v>2566</v>
      </c>
      <c r="K286" s="0" t="s">
        <v>24</v>
      </c>
      <c r="L286" s="0" t="s">
        <v>615</v>
      </c>
      <c r="M286" s="0" t="s">
        <v>21</v>
      </c>
      <c r="N286" s="0" t="s">
        <v>21</v>
      </c>
      <c r="O286" s="2" t="s">
        <v>2567</v>
      </c>
      <c r="P286" s="2" t="s">
        <v>45</v>
      </c>
    </row>
    <row r="287" customFormat="false" ht="12.8" hidden="false" customHeight="false" outlineLevel="0" collapsed="false">
      <c r="A287" s="0" t="s">
        <v>2568</v>
      </c>
      <c r="B287" s="0" t="s">
        <v>2569</v>
      </c>
      <c r="C287" s="0" t="s">
        <v>2570</v>
      </c>
      <c r="D287" s="0" t="s">
        <v>2571</v>
      </c>
      <c r="E287" s="0" t="s">
        <v>2572</v>
      </c>
      <c r="F287" s="0" t="s">
        <v>2573</v>
      </c>
      <c r="G287" s="2" t="s">
        <v>2574</v>
      </c>
      <c r="H287" s="0" t="n">
        <v>501</v>
      </c>
      <c r="I287" s="0" t="n">
        <v>1000</v>
      </c>
      <c r="J287" s="0" t="s">
        <v>2575</v>
      </c>
      <c r="K287" s="0" t="s">
        <v>24</v>
      </c>
      <c r="L287" s="0" t="s">
        <v>2576</v>
      </c>
      <c r="M287" s="0" t="s">
        <v>2577</v>
      </c>
      <c r="N287" s="0" t="s">
        <v>2578</v>
      </c>
      <c r="O287" s="2" t="s">
        <v>2579</v>
      </c>
      <c r="P287" s="2" t="s">
        <v>292</v>
      </c>
    </row>
    <row r="288" customFormat="false" ht="12.8" hidden="false" customHeight="false" outlineLevel="0" collapsed="false">
      <c r="A288" s="0" t="s">
        <v>2580</v>
      </c>
      <c r="B288" s="0" t="s">
        <v>2581</v>
      </c>
      <c r="C288" s="0" t="s">
        <v>2582</v>
      </c>
      <c r="D288" s="0" t="s">
        <v>2583</v>
      </c>
      <c r="E288" s="0" t="s">
        <v>2584</v>
      </c>
      <c r="F288" s="0" t="s">
        <v>2585</v>
      </c>
      <c r="G288" s="2" t="s">
        <v>71</v>
      </c>
      <c r="H288" s="0" t="s">
        <v>21</v>
      </c>
      <c r="I288" s="0" t="s">
        <v>21</v>
      </c>
      <c r="J288" s="0" t="s">
        <v>2586</v>
      </c>
      <c r="K288" s="0" t="s">
        <v>24</v>
      </c>
      <c r="L288" s="0" t="s">
        <v>1061</v>
      </c>
      <c r="M288" s="0" t="s">
        <v>21</v>
      </c>
      <c r="N288" s="0" t="s">
        <v>21</v>
      </c>
      <c r="O288" s="2" t="s">
        <v>2587</v>
      </c>
      <c r="P288" s="2" t="s">
        <v>34</v>
      </c>
    </row>
    <row r="289" customFormat="false" ht="12.8" hidden="false" customHeight="false" outlineLevel="0" collapsed="false">
      <c r="A289" s="0" t="s">
        <v>2588</v>
      </c>
      <c r="B289" s="0" t="s">
        <v>2589</v>
      </c>
      <c r="C289" s="0" t="s">
        <v>2590</v>
      </c>
      <c r="D289" s="0" t="s">
        <v>2591</v>
      </c>
      <c r="E289" s="0" t="s">
        <v>21</v>
      </c>
      <c r="F289" s="0" t="s">
        <v>2592</v>
      </c>
      <c r="G289" s="2" t="s">
        <v>2593</v>
      </c>
      <c r="H289" s="0" t="s">
        <v>21</v>
      </c>
      <c r="I289" s="0" t="s">
        <v>21</v>
      </c>
      <c r="J289" s="0" t="s">
        <v>2594</v>
      </c>
      <c r="K289" s="0" t="s">
        <v>21</v>
      </c>
      <c r="L289" s="0" t="s">
        <v>21</v>
      </c>
      <c r="M289" s="0" t="s">
        <v>21</v>
      </c>
      <c r="N289" s="0" t="s">
        <v>21</v>
      </c>
      <c r="O289" s="2" t="s">
        <v>2595</v>
      </c>
      <c r="P289" s="2" t="s">
        <v>55</v>
      </c>
    </row>
    <row r="290" customFormat="false" ht="12.8" hidden="false" customHeight="false" outlineLevel="0" collapsed="false">
      <c r="A290" s="0" t="s">
        <v>2596</v>
      </c>
      <c r="B290" s="0" t="s">
        <v>2597</v>
      </c>
      <c r="C290" s="0" t="s">
        <v>2598</v>
      </c>
      <c r="D290" s="0" t="s">
        <v>2599</v>
      </c>
      <c r="E290" s="0" t="s">
        <v>2600</v>
      </c>
      <c r="F290" s="0" t="s">
        <v>2601</v>
      </c>
      <c r="G290" s="0" t="s">
        <v>21</v>
      </c>
      <c r="H290" s="0" t="s">
        <v>21</v>
      </c>
      <c r="I290" s="0" t="s">
        <v>21</v>
      </c>
      <c r="J290" s="0" t="s">
        <v>2602</v>
      </c>
      <c r="K290" s="0" t="s">
        <v>73</v>
      </c>
      <c r="L290" s="0" t="s">
        <v>105</v>
      </c>
      <c r="M290" s="0" t="s">
        <v>21</v>
      </c>
      <c r="N290" s="0" t="s">
        <v>21</v>
      </c>
      <c r="O290" s="2" t="s">
        <v>2603</v>
      </c>
      <c r="P290" s="2" t="s">
        <v>45</v>
      </c>
    </row>
    <row r="291" customFormat="false" ht="12.8" hidden="false" customHeight="false" outlineLevel="0" collapsed="false">
      <c r="A291" s="0" t="s">
        <v>2604</v>
      </c>
      <c r="B291" s="0" t="s">
        <v>2605</v>
      </c>
      <c r="C291" s="0" t="s">
        <v>2606</v>
      </c>
      <c r="D291" s="0" t="s">
        <v>2607</v>
      </c>
      <c r="E291" s="0" t="s">
        <v>2608</v>
      </c>
      <c r="F291" s="0" t="s">
        <v>2609</v>
      </c>
      <c r="G291" s="2" t="s">
        <v>298</v>
      </c>
      <c r="H291" s="0" t="n">
        <v>51</v>
      </c>
      <c r="I291" s="0" t="n">
        <v>100</v>
      </c>
      <c r="J291" s="0" t="s">
        <v>2610</v>
      </c>
      <c r="K291" s="0" t="s">
        <v>24</v>
      </c>
      <c r="L291" s="0" t="s">
        <v>32</v>
      </c>
      <c r="M291" s="0" t="s">
        <v>21</v>
      </c>
      <c r="N291" s="0" t="s">
        <v>21</v>
      </c>
      <c r="O291" s="2" t="s">
        <v>2611</v>
      </c>
      <c r="P291" s="2" t="s">
        <v>45</v>
      </c>
    </row>
    <row r="292" customFormat="false" ht="12.8" hidden="false" customHeight="false" outlineLevel="0" collapsed="false">
      <c r="A292" s="0" t="s">
        <v>2612</v>
      </c>
      <c r="B292" s="0" t="s">
        <v>2613</v>
      </c>
      <c r="C292" s="0" t="s">
        <v>2614</v>
      </c>
      <c r="D292" s="0" t="s">
        <v>2615</v>
      </c>
      <c r="E292" s="0" t="s">
        <v>2616</v>
      </c>
      <c r="F292" s="0" t="s">
        <v>2617</v>
      </c>
      <c r="G292" s="2" t="s">
        <v>186</v>
      </c>
      <c r="H292" s="0" t="s">
        <v>21</v>
      </c>
      <c r="I292" s="0" t="s">
        <v>21</v>
      </c>
      <c r="J292" s="0" t="s">
        <v>2618</v>
      </c>
      <c r="K292" s="0" t="s">
        <v>24</v>
      </c>
      <c r="L292" s="0" t="s">
        <v>726</v>
      </c>
      <c r="M292" s="0" t="s">
        <v>21</v>
      </c>
      <c r="N292" s="0" t="s">
        <v>21</v>
      </c>
      <c r="O292" s="2" t="s">
        <v>2619</v>
      </c>
      <c r="P292" s="2" t="s">
        <v>45</v>
      </c>
    </row>
    <row r="293" customFormat="false" ht="12.8" hidden="false" customHeight="false" outlineLevel="0" collapsed="false">
      <c r="A293" s="0" t="s">
        <v>2620</v>
      </c>
      <c r="B293" s="0" t="s">
        <v>2621</v>
      </c>
      <c r="C293" s="0" t="s">
        <v>2622</v>
      </c>
      <c r="D293" s="0" t="s">
        <v>2623</v>
      </c>
      <c r="E293" s="0" t="s">
        <v>2624</v>
      </c>
      <c r="F293" s="0" t="s">
        <v>2625</v>
      </c>
      <c r="G293" s="2" t="s">
        <v>507</v>
      </c>
      <c r="H293" s="0" t="s">
        <v>21</v>
      </c>
      <c r="I293" s="0" t="s">
        <v>21</v>
      </c>
      <c r="J293" s="0" t="s">
        <v>2626</v>
      </c>
      <c r="K293" s="0" t="s">
        <v>351</v>
      </c>
      <c r="L293" s="0" t="s">
        <v>2627</v>
      </c>
      <c r="M293" s="0" t="s">
        <v>21</v>
      </c>
      <c r="N293" s="0" t="s">
        <v>21</v>
      </c>
      <c r="O293" s="2" t="s">
        <v>2628</v>
      </c>
      <c r="P293" s="2" t="s">
        <v>55</v>
      </c>
    </row>
    <row r="294" customFormat="false" ht="12.8" hidden="false" customHeight="false" outlineLevel="0" collapsed="false">
      <c r="A294" s="0" t="s">
        <v>2629</v>
      </c>
      <c r="B294" s="0" t="s">
        <v>2630</v>
      </c>
      <c r="C294" s="0" t="s">
        <v>2631</v>
      </c>
      <c r="D294" s="0" t="s">
        <v>2632</v>
      </c>
      <c r="E294" s="0" t="s">
        <v>21</v>
      </c>
      <c r="F294" s="0" t="s">
        <v>2633</v>
      </c>
      <c r="G294" s="0" t="s">
        <v>21</v>
      </c>
      <c r="H294" s="0" t="s">
        <v>21</v>
      </c>
      <c r="I294" s="0" t="s">
        <v>21</v>
      </c>
      <c r="J294" s="0" t="s">
        <v>2634</v>
      </c>
      <c r="K294" s="0" t="s">
        <v>73</v>
      </c>
      <c r="L294" s="0" t="s">
        <v>21</v>
      </c>
      <c r="M294" s="0" t="s">
        <v>21</v>
      </c>
      <c r="N294" s="0" t="s">
        <v>21</v>
      </c>
      <c r="O294" s="2" t="s">
        <v>2635</v>
      </c>
      <c r="P294" s="2" t="s">
        <v>2636</v>
      </c>
    </row>
    <row r="295" customFormat="false" ht="12.8" hidden="false" customHeight="false" outlineLevel="0" collapsed="false">
      <c r="A295" s="0" t="s">
        <v>2637</v>
      </c>
      <c r="B295" s="0" t="s">
        <v>2638</v>
      </c>
      <c r="C295" s="0" t="s">
        <v>2639</v>
      </c>
      <c r="D295" s="0" t="s">
        <v>2640</v>
      </c>
      <c r="E295" s="0" t="s">
        <v>2641</v>
      </c>
      <c r="F295" s="0" t="s">
        <v>2642</v>
      </c>
      <c r="G295" s="2" t="s">
        <v>298</v>
      </c>
      <c r="H295" s="0" t="s">
        <v>21</v>
      </c>
      <c r="I295" s="0" t="s">
        <v>21</v>
      </c>
      <c r="J295" s="0" t="s">
        <v>2643</v>
      </c>
      <c r="K295" s="0" t="s">
        <v>24</v>
      </c>
      <c r="L295" s="0" t="s">
        <v>615</v>
      </c>
      <c r="M295" s="0" t="s">
        <v>2644</v>
      </c>
      <c r="N295" s="0" t="s">
        <v>2645</v>
      </c>
      <c r="O295" s="2" t="s">
        <v>2646</v>
      </c>
      <c r="P295" s="2" t="s">
        <v>55</v>
      </c>
    </row>
    <row r="296" customFormat="false" ht="12.8" hidden="false" customHeight="false" outlineLevel="0" collapsed="false">
      <c r="A296" s="0" t="s">
        <v>2647</v>
      </c>
      <c r="B296" s="0" t="s">
        <v>2648</v>
      </c>
      <c r="C296" s="0" t="s">
        <v>2649</v>
      </c>
      <c r="D296" s="0" t="s">
        <v>2650</v>
      </c>
      <c r="E296" s="0" t="s">
        <v>2651</v>
      </c>
      <c r="F296" s="0" t="s">
        <v>2652</v>
      </c>
      <c r="G296" s="2" t="s">
        <v>477</v>
      </c>
      <c r="H296" s="0" t="s">
        <v>21</v>
      </c>
      <c r="I296" s="0" t="s">
        <v>21</v>
      </c>
      <c r="J296" s="0" t="s">
        <v>2653</v>
      </c>
      <c r="K296" s="0" t="s">
        <v>73</v>
      </c>
      <c r="L296" s="0" t="s">
        <v>2654</v>
      </c>
      <c r="M296" s="0" t="s">
        <v>21</v>
      </c>
      <c r="N296" s="0" t="s">
        <v>21</v>
      </c>
      <c r="O296" s="2" t="s">
        <v>2655</v>
      </c>
      <c r="P296" s="2" t="s">
        <v>45</v>
      </c>
    </row>
    <row r="297" customFormat="false" ht="12.8" hidden="false" customHeight="false" outlineLevel="0" collapsed="false">
      <c r="A297" s="0" t="s">
        <v>2656</v>
      </c>
      <c r="B297" s="0" t="s">
        <v>2657</v>
      </c>
      <c r="C297" s="0" t="s">
        <v>2658</v>
      </c>
      <c r="D297" s="0" t="s">
        <v>2659</v>
      </c>
      <c r="E297" s="0" t="s">
        <v>2660</v>
      </c>
      <c r="F297" s="0" t="s">
        <v>2661</v>
      </c>
      <c r="G297" s="2" t="s">
        <v>71</v>
      </c>
      <c r="H297" s="0" t="n">
        <v>101</v>
      </c>
      <c r="I297" s="0" t="n">
        <v>250</v>
      </c>
      <c r="J297" s="0" t="s">
        <v>2662</v>
      </c>
      <c r="K297" s="0" t="s">
        <v>24</v>
      </c>
      <c r="L297" s="0" t="s">
        <v>1061</v>
      </c>
      <c r="M297" s="0" t="s">
        <v>2663</v>
      </c>
      <c r="N297" s="0" t="s">
        <v>2664</v>
      </c>
      <c r="O297" s="2" t="s">
        <v>2665</v>
      </c>
      <c r="P297" s="2" t="s">
        <v>2666</v>
      </c>
    </row>
    <row r="298" customFormat="false" ht="12.8" hidden="false" customHeight="false" outlineLevel="0" collapsed="false">
      <c r="A298" s="0" t="s">
        <v>2667</v>
      </c>
      <c r="B298" s="0" t="s">
        <v>2668</v>
      </c>
      <c r="C298" s="0" t="s">
        <v>2669</v>
      </c>
      <c r="D298" s="0" t="s">
        <v>2670</v>
      </c>
      <c r="E298" s="0" t="s">
        <v>2671</v>
      </c>
      <c r="F298" s="0" t="s">
        <v>2672</v>
      </c>
      <c r="G298" s="2" t="s">
        <v>2673</v>
      </c>
      <c r="H298" s="0" t="s">
        <v>21</v>
      </c>
      <c r="I298" s="0" t="s">
        <v>21</v>
      </c>
      <c r="J298" s="0" t="s">
        <v>2674</v>
      </c>
      <c r="K298" s="0" t="s">
        <v>24</v>
      </c>
      <c r="L298" s="0" t="s">
        <v>752</v>
      </c>
      <c r="M298" s="0" t="s">
        <v>21</v>
      </c>
      <c r="N298" s="0" t="s">
        <v>21</v>
      </c>
      <c r="O298" s="2" t="s">
        <v>2675</v>
      </c>
      <c r="P298" s="2" t="s">
        <v>1034</v>
      </c>
    </row>
    <row r="299" customFormat="false" ht="12.8" hidden="false" customHeight="false" outlineLevel="0" collapsed="false">
      <c r="A299" s="0" t="s">
        <v>2676</v>
      </c>
      <c r="B299" s="0" t="s">
        <v>2677</v>
      </c>
      <c r="C299" s="0" t="s">
        <v>2678</v>
      </c>
      <c r="D299" s="0" t="s">
        <v>2679</v>
      </c>
      <c r="E299" s="0" t="s">
        <v>2680</v>
      </c>
      <c r="F299" s="0" t="s">
        <v>2681</v>
      </c>
      <c r="G299" s="0" t="s">
        <v>21</v>
      </c>
      <c r="H299" s="0" t="s">
        <v>21</v>
      </c>
      <c r="I299" s="0" t="s">
        <v>21</v>
      </c>
      <c r="J299" s="0" t="s">
        <v>2682</v>
      </c>
      <c r="K299" s="0" t="s">
        <v>24</v>
      </c>
      <c r="L299" s="0" t="s">
        <v>752</v>
      </c>
      <c r="M299" s="0" t="s">
        <v>21</v>
      </c>
      <c r="N299" s="0" t="s">
        <v>21</v>
      </c>
      <c r="O299" s="2" t="s">
        <v>2683</v>
      </c>
      <c r="P299" s="2" t="s">
        <v>55</v>
      </c>
    </row>
    <row r="300" customFormat="false" ht="12.8" hidden="false" customHeight="false" outlineLevel="0" collapsed="false">
      <c r="A300" s="0" t="s">
        <v>2684</v>
      </c>
      <c r="B300" s="0" t="s">
        <v>2685</v>
      </c>
      <c r="C300" s="0" t="s">
        <v>2686</v>
      </c>
      <c r="D300" s="0" t="s">
        <v>2687</v>
      </c>
      <c r="E300" s="0" t="s">
        <v>2688</v>
      </c>
      <c r="F300" s="0" t="s">
        <v>2689</v>
      </c>
      <c r="G300" s="2" t="s">
        <v>2690</v>
      </c>
      <c r="H300" s="0" t="n">
        <v>1</v>
      </c>
      <c r="I300" s="0" t="n">
        <v>10</v>
      </c>
      <c r="J300" s="0" t="s">
        <v>2691</v>
      </c>
      <c r="K300" s="0" t="s">
        <v>24</v>
      </c>
      <c r="L300" s="0" t="s">
        <v>63</v>
      </c>
      <c r="M300" s="0" t="s">
        <v>21</v>
      </c>
      <c r="N300" s="0" t="s">
        <v>21</v>
      </c>
      <c r="O300" s="2" t="s">
        <v>2692</v>
      </c>
      <c r="P300" s="2" t="s">
        <v>45</v>
      </c>
    </row>
    <row r="301" customFormat="false" ht="12.8" hidden="false" customHeight="false" outlineLevel="0" collapsed="false">
      <c r="A301" s="0" t="s">
        <v>2693</v>
      </c>
      <c r="B301" s="0" t="s">
        <v>2694</v>
      </c>
      <c r="C301" s="0" t="s">
        <v>2695</v>
      </c>
      <c r="D301" s="0" t="s">
        <v>2696</v>
      </c>
      <c r="E301" s="0" t="s">
        <v>2697</v>
      </c>
      <c r="F301" s="0" t="s">
        <v>2698</v>
      </c>
      <c r="G301" s="0" t="s">
        <v>21</v>
      </c>
      <c r="H301" s="0" t="s">
        <v>21</v>
      </c>
      <c r="I301" s="0" t="s">
        <v>21</v>
      </c>
      <c r="J301" s="0" t="s">
        <v>2699</v>
      </c>
      <c r="K301" s="0" t="s">
        <v>24</v>
      </c>
      <c r="L301" s="0" t="s">
        <v>1061</v>
      </c>
      <c r="M301" s="0" t="s">
        <v>21</v>
      </c>
      <c r="N301" s="0" t="s">
        <v>21</v>
      </c>
      <c r="O301" s="2" t="s">
        <v>2700</v>
      </c>
      <c r="P301" s="2" t="s">
        <v>2666</v>
      </c>
    </row>
    <row r="302" customFormat="false" ht="12.8" hidden="false" customHeight="false" outlineLevel="0" collapsed="false">
      <c r="A302" s="0" t="s">
        <v>2701</v>
      </c>
      <c r="B302" s="0" t="s">
        <v>2702</v>
      </c>
      <c r="C302" s="0" t="s">
        <v>2703</v>
      </c>
      <c r="D302" s="0" t="s">
        <v>2704</v>
      </c>
      <c r="E302" s="0" t="s">
        <v>2705</v>
      </c>
      <c r="F302" s="0" t="s">
        <v>2706</v>
      </c>
      <c r="G302" s="2" t="s">
        <v>71</v>
      </c>
      <c r="H302" s="0" t="s">
        <v>21</v>
      </c>
      <c r="I302" s="0" t="s">
        <v>21</v>
      </c>
      <c r="J302" s="0" t="s">
        <v>2707</v>
      </c>
      <c r="K302" s="0" t="s">
        <v>24</v>
      </c>
      <c r="L302" s="0" t="s">
        <v>1061</v>
      </c>
      <c r="M302" s="0" t="s">
        <v>21</v>
      </c>
      <c r="N302" s="0" t="s">
        <v>21</v>
      </c>
      <c r="O302" s="2" t="s">
        <v>2708</v>
      </c>
      <c r="P302" s="2" t="s">
        <v>55</v>
      </c>
    </row>
    <row r="303" customFormat="false" ht="12.8" hidden="false" customHeight="false" outlineLevel="0" collapsed="false">
      <c r="A303" s="0" t="s">
        <v>2709</v>
      </c>
      <c r="B303" s="0" t="s">
        <v>2710</v>
      </c>
      <c r="C303" s="0" t="s">
        <v>2711</v>
      </c>
      <c r="D303" s="0" t="s">
        <v>2712</v>
      </c>
      <c r="E303" s="0" t="s">
        <v>2713</v>
      </c>
      <c r="F303" s="0" t="s">
        <v>2714</v>
      </c>
      <c r="G303" s="2" t="s">
        <v>2715</v>
      </c>
      <c r="H303" s="0" t="s">
        <v>21</v>
      </c>
      <c r="I303" s="0" t="s">
        <v>21</v>
      </c>
      <c r="J303" s="0" t="s">
        <v>2716</v>
      </c>
      <c r="K303" s="0" t="s">
        <v>24</v>
      </c>
      <c r="L303" s="0" t="s">
        <v>2717</v>
      </c>
      <c r="M303" s="0" t="s">
        <v>2718</v>
      </c>
      <c r="N303" s="0" t="s">
        <v>2719</v>
      </c>
      <c r="O303" s="2" t="s">
        <v>1171</v>
      </c>
      <c r="P303" s="2" t="s">
        <v>45</v>
      </c>
    </row>
    <row r="304" customFormat="false" ht="12.8" hidden="false" customHeight="false" outlineLevel="0" collapsed="false">
      <c r="A304" s="0" t="s">
        <v>2720</v>
      </c>
      <c r="B304" s="0" t="s">
        <v>2721</v>
      </c>
      <c r="C304" s="0" t="s">
        <v>2722</v>
      </c>
      <c r="D304" s="0" t="s">
        <v>2723</v>
      </c>
      <c r="E304" s="0" t="s">
        <v>2724</v>
      </c>
      <c r="F304" s="0" t="s">
        <v>2725</v>
      </c>
      <c r="G304" s="2" t="s">
        <v>2726</v>
      </c>
      <c r="H304" s="0" t="n">
        <v>11</v>
      </c>
      <c r="I304" s="0" t="n">
        <v>50</v>
      </c>
      <c r="J304" s="0" t="s">
        <v>2727</v>
      </c>
      <c r="K304" s="0" t="s">
        <v>24</v>
      </c>
      <c r="L304" s="0" t="s">
        <v>2728</v>
      </c>
      <c r="M304" s="0" t="s">
        <v>21</v>
      </c>
      <c r="N304" s="0" t="s">
        <v>21</v>
      </c>
      <c r="O304" s="2" t="s">
        <v>2729</v>
      </c>
      <c r="P304" s="2" t="s">
        <v>45</v>
      </c>
    </row>
    <row r="305" customFormat="false" ht="12.8" hidden="false" customHeight="false" outlineLevel="0" collapsed="false">
      <c r="A305" s="0" t="s">
        <v>2730</v>
      </c>
      <c r="B305" s="0" t="s">
        <v>2731</v>
      </c>
      <c r="C305" s="0" t="s">
        <v>2732</v>
      </c>
      <c r="D305" s="0" t="s">
        <v>2733</v>
      </c>
      <c r="E305" s="0" t="s">
        <v>2734</v>
      </c>
      <c r="F305" s="0" t="s">
        <v>2735</v>
      </c>
      <c r="G305" s="2" t="s">
        <v>2736</v>
      </c>
      <c r="H305" s="0" t="n">
        <v>1</v>
      </c>
      <c r="I305" s="0" t="n">
        <v>10</v>
      </c>
      <c r="J305" s="0" t="s">
        <v>2737</v>
      </c>
      <c r="K305" s="0" t="s">
        <v>24</v>
      </c>
      <c r="L305" s="0" t="s">
        <v>2738</v>
      </c>
      <c r="M305" s="0" t="s">
        <v>21</v>
      </c>
      <c r="N305" s="0" t="s">
        <v>21</v>
      </c>
      <c r="O305" s="2" t="s">
        <v>2739</v>
      </c>
      <c r="P305" s="2" t="s">
        <v>34</v>
      </c>
    </row>
    <row r="306" customFormat="false" ht="12.8" hidden="false" customHeight="false" outlineLevel="0" collapsed="false">
      <c r="A306" s="0" t="s">
        <v>2740</v>
      </c>
      <c r="B306" s="0" t="s">
        <v>2741</v>
      </c>
      <c r="C306" s="0" t="s">
        <v>2742</v>
      </c>
      <c r="D306" s="0" t="s">
        <v>2743</v>
      </c>
      <c r="E306" s="0" t="s">
        <v>2744</v>
      </c>
      <c r="F306" s="0" t="s">
        <v>2745</v>
      </c>
      <c r="G306" s="2" t="s">
        <v>477</v>
      </c>
      <c r="H306" s="0" t="s">
        <v>21</v>
      </c>
      <c r="I306" s="0" t="s">
        <v>21</v>
      </c>
      <c r="J306" s="0" t="s">
        <v>2746</v>
      </c>
      <c r="K306" s="0" t="s">
        <v>24</v>
      </c>
      <c r="L306" s="0" t="s">
        <v>2747</v>
      </c>
      <c r="M306" s="0" t="s">
        <v>2748</v>
      </c>
      <c r="N306" s="0" t="s">
        <v>2749</v>
      </c>
      <c r="O306" s="2" t="s">
        <v>2750</v>
      </c>
      <c r="P306" s="2" t="s">
        <v>45</v>
      </c>
    </row>
    <row r="307" customFormat="false" ht="12.8" hidden="false" customHeight="false" outlineLevel="0" collapsed="false">
      <c r="A307" s="0" t="s">
        <v>2751</v>
      </c>
      <c r="B307" s="0" t="s">
        <v>2752</v>
      </c>
      <c r="C307" s="0" t="s">
        <v>2753</v>
      </c>
      <c r="D307" s="0" t="s">
        <v>2754</v>
      </c>
      <c r="E307" s="0" t="s">
        <v>2754</v>
      </c>
      <c r="F307" s="0" t="s">
        <v>2755</v>
      </c>
      <c r="G307" s="0" t="s">
        <v>21</v>
      </c>
      <c r="H307" s="0" t="n">
        <v>1</v>
      </c>
      <c r="I307" s="0" t="n">
        <v>10</v>
      </c>
      <c r="J307" s="0" t="s">
        <v>2756</v>
      </c>
      <c r="K307" s="0" t="s">
        <v>24</v>
      </c>
      <c r="L307" s="0" t="s">
        <v>32</v>
      </c>
      <c r="M307" s="0" t="s">
        <v>21</v>
      </c>
      <c r="N307" s="0" t="s">
        <v>21</v>
      </c>
      <c r="O307" s="2" t="s">
        <v>2757</v>
      </c>
      <c r="P307" s="2" t="s">
        <v>55</v>
      </c>
    </row>
    <row r="308" customFormat="false" ht="12.8" hidden="false" customHeight="false" outlineLevel="0" collapsed="false">
      <c r="A308" s="0" t="s">
        <v>2758</v>
      </c>
      <c r="B308" s="0" t="s">
        <v>2759</v>
      </c>
      <c r="C308" s="0" t="s">
        <v>2760</v>
      </c>
      <c r="D308" s="0" t="s">
        <v>2761</v>
      </c>
      <c r="E308" s="0" t="s">
        <v>2762</v>
      </c>
      <c r="F308" s="0" t="s">
        <v>2763</v>
      </c>
      <c r="G308" s="2" t="s">
        <v>130</v>
      </c>
      <c r="H308" s="0" t="n">
        <v>11</v>
      </c>
      <c r="I308" s="0" t="n">
        <v>50</v>
      </c>
      <c r="J308" s="0" t="s">
        <v>2764</v>
      </c>
      <c r="K308" s="0" t="s">
        <v>73</v>
      </c>
      <c r="L308" s="0" t="s">
        <v>105</v>
      </c>
      <c r="M308" s="0" t="s">
        <v>21</v>
      </c>
      <c r="N308" s="0" t="s">
        <v>21</v>
      </c>
      <c r="O308" s="2" t="s">
        <v>2765</v>
      </c>
      <c r="P308" s="2" t="s">
        <v>2766</v>
      </c>
    </row>
    <row r="309" customFormat="false" ht="12.8" hidden="false" customHeight="false" outlineLevel="0" collapsed="false">
      <c r="A309" s="0" t="s">
        <v>2767</v>
      </c>
      <c r="B309" s="0" t="s">
        <v>2768</v>
      </c>
      <c r="C309" s="0" t="s">
        <v>2769</v>
      </c>
      <c r="D309" s="0" t="s">
        <v>2770</v>
      </c>
      <c r="E309" s="0" t="s">
        <v>2771</v>
      </c>
      <c r="F309" s="0" t="s">
        <v>2772</v>
      </c>
      <c r="G309" s="2" t="s">
        <v>1397</v>
      </c>
      <c r="H309" s="0" t="n">
        <v>1</v>
      </c>
      <c r="I309" s="0" t="n">
        <v>10</v>
      </c>
      <c r="J309" s="0" t="s">
        <v>2773</v>
      </c>
      <c r="K309" s="0" t="s">
        <v>2774</v>
      </c>
      <c r="L309" s="0" t="s">
        <v>2775</v>
      </c>
      <c r="M309" s="0" t="s">
        <v>21</v>
      </c>
      <c r="N309" s="0" t="s">
        <v>21</v>
      </c>
      <c r="O309" s="2" t="s">
        <v>2776</v>
      </c>
      <c r="P309" s="2" t="s">
        <v>791</v>
      </c>
    </row>
    <row r="310" customFormat="false" ht="12.8" hidden="false" customHeight="false" outlineLevel="0" collapsed="false">
      <c r="A310" s="0" t="s">
        <v>2777</v>
      </c>
      <c r="B310" s="0" t="s">
        <v>2778</v>
      </c>
      <c r="C310" s="0" t="s">
        <v>2779</v>
      </c>
      <c r="D310" s="0" t="s">
        <v>2780</v>
      </c>
      <c r="E310" s="0" t="s">
        <v>2781</v>
      </c>
      <c r="F310" s="0" t="s">
        <v>2782</v>
      </c>
      <c r="G310" s="2" t="s">
        <v>225</v>
      </c>
      <c r="H310" s="0" t="s">
        <v>21</v>
      </c>
      <c r="I310" s="0" t="s">
        <v>21</v>
      </c>
      <c r="J310" s="0" t="s">
        <v>2783</v>
      </c>
      <c r="K310" s="0" t="s">
        <v>550</v>
      </c>
      <c r="L310" s="0" t="s">
        <v>1127</v>
      </c>
      <c r="M310" s="0" t="s">
        <v>21</v>
      </c>
      <c r="N310" s="0" t="s">
        <v>21</v>
      </c>
      <c r="O310" s="2" t="s">
        <v>2784</v>
      </c>
      <c r="P310" s="2" t="s">
        <v>45</v>
      </c>
    </row>
    <row r="311" customFormat="false" ht="12.8" hidden="false" customHeight="false" outlineLevel="0" collapsed="false">
      <c r="A311" s="0" t="s">
        <v>2785</v>
      </c>
      <c r="B311" s="0" t="s">
        <v>2786</v>
      </c>
      <c r="C311" s="0" t="s">
        <v>2787</v>
      </c>
      <c r="D311" s="0" t="s">
        <v>2788</v>
      </c>
      <c r="E311" s="0" t="s">
        <v>2789</v>
      </c>
      <c r="F311" s="0" t="s">
        <v>2790</v>
      </c>
      <c r="G311" s="2" t="s">
        <v>2791</v>
      </c>
      <c r="H311" s="0" t="s">
        <v>21</v>
      </c>
      <c r="I311" s="0" t="s">
        <v>21</v>
      </c>
      <c r="J311" s="0" t="s">
        <v>2792</v>
      </c>
      <c r="K311" s="0" t="s">
        <v>24</v>
      </c>
      <c r="L311" s="0" t="s">
        <v>2793</v>
      </c>
      <c r="M311" s="0" t="s">
        <v>2794</v>
      </c>
      <c r="N311" s="0" t="s">
        <v>2795</v>
      </c>
      <c r="O311" s="2" t="s">
        <v>2603</v>
      </c>
      <c r="P311" s="2" t="s">
        <v>55</v>
      </c>
    </row>
    <row r="312" customFormat="false" ht="12.8" hidden="false" customHeight="false" outlineLevel="0" collapsed="false">
      <c r="A312" s="0" t="s">
        <v>2796</v>
      </c>
      <c r="B312" s="0" t="s">
        <v>2797</v>
      </c>
      <c r="C312" s="0" t="s">
        <v>2798</v>
      </c>
      <c r="D312" s="0" t="s">
        <v>2799</v>
      </c>
      <c r="E312" s="0" t="s">
        <v>2800</v>
      </c>
      <c r="F312" s="0" t="s">
        <v>2801</v>
      </c>
      <c r="G312" s="2" t="s">
        <v>2802</v>
      </c>
      <c r="H312" s="0" t="s">
        <v>21</v>
      </c>
      <c r="I312" s="0" t="s">
        <v>21</v>
      </c>
      <c r="J312" s="0" t="s">
        <v>2803</v>
      </c>
      <c r="K312" s="0" t="s">
        <v>24</v>
      </c>
      <c r="L312" s="0" t="s">
        <v>1926</v>
      </c>
      <c r="M312" s="0" t="s">
        <v>2804</v>
      </c>
      <c r="N312" s="0" t="s">
        <v>2805</v>
      </c>
      <c r="O312" s="2" t="s">
        <v>2806</v>
      </c>
      <c r="P312" s="2" t="s">
        <v>279</v>
      </c>
    </row>
    <row r="313" customFormat="false" ht="12.8" hidden="false" customHeight="false" outlineLevel="0" collapsed="false">
      <c r="A313" s="0" t="s">
        <v>2807</v>
      </c>
      <c r="B313" s="0" t="s">
        <v>2808</v>
      </c>
      <c r="C313" s="0" t="s">
        <v>2809</v>
      </c>
      <c r="D313" s="0" t="s">
        <v>21</v>
      </c>
      <c r="E313" s="0" t="s">
        <v>21</v>
      </c>
      <c r="F313" s="0" t="s">
        <v>21</v>
      </c>
      <c r="G313" s="0" t="s">
        <v>21</v>
      </c>
      <c r="H313" s="0" t="s">
        <v>21</v>
      </c>
      <c r="I313" s="0" t="s">
        <v>21</v>
      </c>
      <c r="J313" s="0" t="s">
        <v>21</v>
      </c>
      <c r="K313" s="0" t="s">
        <v>21</v>
      </c>
      <c r="L313" s="0" t="s">
        <v>21</v>
      </c>
      <c r="M313" s="0" t="s">
        <v>21</v>
      </c>
      <c r="N313" s="0" t="s">
        <v>21</v>
      </c>
      <c r="O313" s="2" t="s">
        <v>2173</v>
      </c>
      <c r="P313" s="2" t="s">
        <v>2810</v>
      </c>
    </row>
    <row r="314" customFormat="false" ht="12.8" hidden="false" customHeight="false" outlineLevel="0" collapsed="false">
      <c r="A314" s="0" t="s">
        <v>2811</v>
      </c>
      <c r="B314" s="0" t="s">
        <v>2812</v>
      </c>
      <c r="C314" s="0" t="s">
        <v>2813</v>
      </c>
      <c r="D314" s="0" t="s">
        <v>2814</v>
      </c>
      <c r="E314" s="0" t="s">
        <v>2815</v>
      </c>
      <c r="F314" s="0" t="s">
        <v>2816</v>
      </c>
      <c r="G314" s="2" t="s">
        <v>1512</v>
      </c>
      <c r="H314" s="0" t="s">
        <v>21</v>
      </c>
      <c r="I314" s="0" t="s">
        <v>21</v>
      </c>
      <c r="J314" s="0" t="s">
        <v>2817</v>
      </c>
      <c r="K314" s="0" t="s">
        <v>550</v>
      </c>
      <c r="L314" s="0" t="s">
        <v>2818</v>
      </c>
      <c r="M314" s="0" t="s">
        <v>21</v>
      </c>
      <c r="N314" s="0" t="s">
        <v>21</v>
      </c>
      <c r="O314" s="2" t="s">
        <v>2819</v>
      </c>
      <c r="P314" s="2" t="s">
        <v>2820</v>
      </c>
    </row>
    <row r="315" customFormat="false" ht="12.8" hidden="false" customHeight="false" outlineLevel="0" collapsed="false">
      <c r="A315" s="0" t="s">
        <v>2821</v>
      </c>
      <c r="B315" s="0" t="s">
        <v>2822</v>
      </c>
      <c r="C315" s="0" t="s">
        <v>2823</v>
      </c>
      <c r="D315" s="0" t="s">
        <v>2824</v>
      </c>
      <c r="E315" s="0" t="s">
        <v>2825</v>
      </c>
      <c r="F315" s="0" t="s">
        <v>2826</v>
      </c>
      <c r="G315" s="2" t="s">
        <v>1600</v>
      </c>
      <c r="H315" s="0" t="s">
        <v>21</v>
      </c>
      <c r="I315" s="0" t="s">
        <v>21</v>
      </c>
      <c r="J315" s="0" t="s">
        <v>2827</v>
      </c>
      <c r="K315" s="0" t="s">
        <v>24</v>
      </c>
      <c r="L315" s="0" t="s">
        <v>74</v>
      </c>
      <c r="M315" s="0" t="s">
        <v>21</v>
      </c>
      <c r="N315" s="0" t="s">
        <v>21</v>
      </c>
      <c r="O315" s="2" t="s">
        <v>2828</v>
      </c>
      <c r="P315" s="2" t="s">
        <v>45</v>
      </c>
    </row>
    <row r="316" customFormat="false" ht="12.8" hidden="false" customHeight="false" outlineLevel="0" collapsed="false">
      <c r="A316" s="0" t="s">
        <v>2829</v>
      </c>
      <c r="B316" s="0" t="s">
        <v>2830</v>
      </c>
      <c r="C316" s="0" t="s">
        <v>2831</v>
      </c>
      <c r="D316" s="0" t="s">
        <v>2832</v>
      </c>
      <c r="E316" s="0" t="s">
        <v>2833</v>
      </c>
      <c r="F316" s="0" t="s">
        <v>2834</v>
      </c>
      <c r="G316" s="2" t="s">
        <v>2835</v>
      </c>
      <c r="H316" s="0" t="n">
        <v>1</v>
      </c>
      <c r="I316" s="0" t="n">
        <v>10</v>
      </c>
      <c r="J316" s="0" t="s">
        <v>2836</v>
      </c>
      <c r="K316" s="0" t="s">
        <v>2837</v>
      </c>
      <c r="L316" s="0" t="s">
        <v>2838</v>
      </c>
      <c r="M316" s="0" t="s">
        <v>21</v>
      </c>
      <c r="N316" s="0" t="s">
        <v>21</v>
      </c>
      <c r="O316" s="2" t="s">
        <v>2839</v>
      </c>
      <c r="P316" s="2" t="s">
        <v>269</v>
      </c>
    </row>
    <row r="317" customFormat="false" ht="12.8" hidden="false" customHeight="false" outlineLevel="0" collapsed="false">
      <c r="A317" s="0" t="s">
        <v>2840</v>
      </c>
      <c r="B317" s="0" t="s">
        <v>2841</v>
      </c>
      <c r="C317" s="0" t="s">
        <v>2842</v>
      </c>
      <c r="D317" s="0" t="s">
        <v>2843</v>
      </c>
      <c r="E317" s="0" t="s">
        <v>2844</v>
      </c>
      <c r="F317" s="0" t="s">
        <v>2845</v>
      </c>
      <c r="G317" s="2" t="s">
        <v>331</v>
      </c>
      <c r="H317" s="0" t="s">
        <v>21</v>
      </c>
      <c r="I317" s="0" t="s">
        <v>21</v>
      </c>
      <c r="J317" s="0" t="s">
        <v>2846</v>
      </c>
      <c r="K317" s="0" t="s">
        <v>21</v>
      </c>
      <c r="L317" s="0" t="s">
        <v>21</v>
      </c>
      <c r="M317" s="0" t="s">
        <v>21</v>
      </c>
      <c r="N317" s="0" t="s">
        <v>21</v>
      </c>
      <c r="O317" s="2" t="s">
        <v>2847</v>
      </c>
      <c r="P317" s="2" t="s">
        <v>523</v>
      </c>
    </row>
    <row r="318" customFormat="false" ht="12.8" hidden="false" customHeight="false" outlineLevel="0" collapsed="false">
      <c r="A318" s="0" t="s">
        <v>2848</v>
      </c>
      <c r="B318" s="0" t="s">
        <v>2849</v>
      </c>
      <c r="C318" s="0" t="s">
        <v>2850</v>
      </c>
      <c r="D318" s="0" t="s">
        <v>2851</v>
      </c>
      <c r="E318" s="0" t="s">
        <v>2852</v>
      </c>
      <c r="F318" s="0" t="s">
        <v>2853</v>
      </c>
      <c r="G318" s="2" t="s">
        <v>225</v>
      </c>
      <c r="H318" s="0" t="n">
        <v>11</v>
      </c>
      <c r="I318" s="0" t="n">
        <v>50</v>
      </c>
      <c r="J318" s="0" t="s">
        <v>2854</v>
      </c>
      <c r="K318" s="0" t="s">
        <v>24</v>
      </c>
      <c r="L318" s="0" t="s">
        <v>2855</v>
      </c>
      <c r="M318" s="0" t="s">
        <v>21</v>
      </c>
      <c r="N318" s="0" t="s">
        <v>21</v>
      </c>
      <c r="O318" s="2" t="s">
        <v>2856</v>
      </c>
      <c r="P318" s="2" t="s">
        <v>45</v>
      </c>
    </row>
    <row r="319" customFormat="false" ht="12.8" hidden="false" customHeight="false" outlineLevel="0" collapsed="false">
      <c r="A319" s="0" t="s">
        <v>2857</v>
      </c>
      <c r="B319" s="0" t="s">
        <v>2858</v>
      </c>
      <c r="C319" s="0" t="s">
        <v>2859</v>
      </c>
      <c r="D319" s="0" t="s">
        <v>2860</v>
      </c>
      <c r="E319" s="0" t="s">
        <v>2861</v>
      </c>
      <c r="F319" s="0" t="s">
        <v>2862</v>
      </c>
      <c r="G319" s="2" t="s">
        <v>1600</v>
      </c>
      <c r="H319" s="0" t="s">
        <v>21</v>
      </c>
      <c r="I319" s="0" t="s">
        <v>21</v>
      </c>
      <c r="J319" s="0" t="s">
        <v>2863</v>
      </c>
      <c r="K319" s="0" t="s">
        <v>24</v>
      </c>
      <c r="L319" s="0" t="s">
        <v>877</v>
      </c>
      <c r="M319" s="0" t="s">
        <v>2864</v>
      </c>
      <c r="N319" s="0" t="s">
        <v>2865</v>
      </c>
      <c r="O319" s="2" t="s">
        <v>2866</v>
      </c>
      <c r="P319" s="2" t="s">
        <v>45</v>
      </c>
    </row>
    <row r="320" customFormat="false" ht="12.8" hidden="false" customHeight="false" outlineLevel="0" collapsed="false">
      <c r="A320" s="0" t="s">
        <v>2867</v>
      </c>
      <c r="B320" s="0" t="s">
        <v>2868</v>
      </c>
      <c r="C320" s="0" t="s">
        <v>2869</v>
      </c>
      <c r="D320" s="0" t="s">
        <v>2870</v>
      </c>
      <c r="E320" s="0" t="s">
        <v>2871</v>
      </c>
      <c r="F320" s="0" t="s">
        <v>2872</v>
      </c>
      <c r="G320" s="2" t="s">
        <v>2873</v>
      </c>
      <c r="H320" s="0" t="s">
        <v>21</v>
      </c>
      <c r="I320" s="0" t="s">
        <v>21</v>
      </c>
      <c r="J320" s="0" t="s">
        <v>2874</v>
      </c>
      <c r="K320" s="0" t="s">
        <v>24</v>
      </c>
      <c r="L320" s="0" t="s">
        <v>32</v>
      </c>
      <c r="M320" s="0" t="s">
        <v>2875</v>
      </c>
      <c r="N320" s="0" t="s">
        <v>2876</v>
      </c>
      <c r="O320" s="2" t="s">
        <v>977</v>
      </c>
      <c r="P320" s="2" t="s">
        <v>34</v>
      </c>
    </row>
    <row r="321" customFormat="false" ht="12.8" hidden="false" customHeight="false" outlineLevel="0" collapsed="false">
      <c r="A321" s="0" t="s">
        <v>2877</v>
      </c>
      <c r="B321" s="0" t="s">
        <v>2878</v>
      </c>
      <c r="C321" s="0" t="s">
        <v>2878</v>
      </c>
      <c r="D321" s="0" t="s">
        <v>2879</v>
      </c>
      <c r="E321" s="0" t="s">
        <v>21</v>
      </c>
      <c r="F321" s="0" t="s">
        <v>21</v>
      </c>
      <c r="G321" s="2" t="s">
        <v>613</v>
      </c>
      <c r="H321" s="0" t="n">
        <v>1</v>
      </c>
      <c r="I321" s="0" t="n">
        <v>10</v>
      </c>
      <c r="J321" s="0" t="s">
        <v>2880</v>
      </c>
      <c r="K321" s="0" t="s">
        <v>24</v>
      </c>
      <c r="L321" s="0" t="s">
        <v>2881</v>
      </c>
      <c r="M321" s="0" t="s">
        <v>21</v>
      </c>
      <c r="N321" s="0" t="s">
        <v>21</v>
      </c>
      <c r="O321" s="2" t="s">
        <v>2882</v>
      </c>
      <c r="P321" s="2" t="s">
        <v>55</v>
      </c>
    </row>
    <row r="322" customFormat="false" ht="12.8" hidden="false" customHeight="false" outlineLevel="0" collapsed="false">
      <c r="A322" s="0" t="s">
        <v>2883</v>
      </c>
      <c r="B322" s="0" t="s">
        <v>2884</v>
      </c>
      <c r="C322" s="0" t="s">
        <v>2885</v>
      </c>
      <c r="D322" s="0" t="s">
        <v>2886</v>
      </c>
      <c r="E322" s="0" t="s">
        <v>2887</v>
      </c>
      <c r="F322" s="0" t="s">
        <v>2888</v>
      </c>
      <c r="G322" s="0" t="s">
        <v>21</v>
      </c>
      <c r="H322" s="0" t="s">
        <v>21</v>
      </c>
      <c r="I322" s="0" t="s">
        <v>21</v>
      </c>
      <c r="J322" s="0" t="s">
        <v>2889</v>
      </c>
      <c r="K322" s="0" t="s">
        <v>256</v>
      </c>
      <c r="L322" s="0" t="s">
        <v>2890</v>
      </c>
      <c r="M322" s="0" t="s">
        <v>21</v>
      </c>
      <c r="N322" s="0" t="s">
        <v>21</v>
      </c>
      <c r="O322" s="2" t="s">
        <v>2891</v>
      </c>
      <c r="P322" s="2" t="s">
        <v>2891</v>
      </c>
    </row>
    <row r="323" customFormat="false" ht="12.8" hidden="false" customHeight="false" outlineLevel="0" collapsed="false">
      <c r="A323" s="0" t="s">
        <v>2892</v>
      </c>
      <c r="B323" s="0" t="s">
        <v>2893</v>
      </c>
      <c r="C323" s="0" t="s">
        <v>2894</v>
      </c>
      <c r="D323" s="0" t="s">
        <v>2895</v>
      </c>
      <c r="E323" s="0" t="s">
        <v>2896</v>
      </c>
      <c r="F323" s="0" t="s">
        <v>2897</v>
      </c>
      <c r="G323" s="0" t="s">
        <v>21</v>
      </c>
      <c r="H323" s="0" t="s">
        <v>21</v>
      </c>
      <c r="I323" s="0" t="s">
        <v>21</v>
      </c>
      <c r="J323" s="0" t="s">
        <v>2898</v>
      </c>
      <c r="K323" s="0" t="s">
        <v>188</v>
      </c>
      <c r="L323" s="0" t="s">
        <v>1312</v>
      </c>
      <c r="M323" s="0" t="s">
        <v>2899</v>
      </c>
      <c r="N323" s="0" t="s">
        <v>2900</v>
      </c>
      <c r="O323" s="2" t="s">
        <v>2901</v>
      </c>
      <c r="P323" s="2" t="s">
        <v>598</v>
      </c>
    </row>
    <row r="324" customFormat="false" ht="12.8" hidden="false" customHeight="false" outlineLevel="0" collapsed="false">
      <c r="A324" s="0" t="s">
        <v>2902</v>
      </c>
      <c r="B324" s="0" t="s">
        <v>2903</v>
      </c>
      <c r="C324" s="0" t="s">
        <v>2904</v>
      </c>
      <c r="D324" s="0" t="s">
        <v>2905</v>
      </c>
      <c r="E324" s="0" t="s">
        <v>2906</v>
      </c>
      <c r="F324" s="0" t="s">
        <v>2907</v>
      </c>
      <c r="G324" s="2" t="s">
        <v>2908</v>
      </c>
      <c r="H324" s="0" t="s">
        <v>21</v>
      </c>
      <c r="I324" s="0" t="s">
        <v>21</v>
      </c>
      <c r="J324" s="0" t="s">
        <v>2909</v>
      </c>
      <c r="K324" s="0" t="s">
        <v>24</v>
      </c>
      <c r="L324" s="0" t="s">
        <v>1004</v>
      </c>
      <c r="M324" s="0" t="s">
        <v>21</v>
      </c>
      <c r="N324" s="0" t="s">
        <v>21</v>
      </c>
      <c r="O324" s="2" t="s">
        <v>2910</v>
      </c>
      <c r="P324" s="2" t="s">
        <v>45</v>
      </c>
    </row>
    <row r="325" customFormat="false" ht="12.8" hidden="false" customHeight="false" outlineLevel="0" collapsed="false">
      <c r="A325" s="0" t="s">
        <v>2911</v>
      </c>
      <c r="B325" s="0" t="s">
        <v>2912</v>
      </c>
      <c r="C325" s="0" t="s">
        <v>2913</v>
      </c>
      <c r="D325" s="0" t="s">
        <v>2914</v>
      </c>
      <c r="E325" s="0" t="s">
        <v>2915</v>
      </c>
      <c r="F325" s="0" t="s">
        <v>2916</v>
      </c>
      <c r="G325" s="2" t="s">
        <v>71</v>
      </c>
      <c r="H325" s="0" t="s">
        <v>21</v>
      </c>
      <c r="I325" s="0" t="s">
        <v>21</v>
      </c>
      <c r="J325" s="0" t="s">
        <v>2917</v>
      </c>
      <c r="K325" s="0" t="s">
        <v>24</v>
      </c>
      <c r="L325" s="0" t="s">
        <v>2918</v>
      </c>
      <c r="M325" s="0" t="s">
        <v>21</v>
      </c>
      <c r="N325" s="0" t="s">
        <v>21</v>
      </c>
      <c r="O325" s="2" t="s">
        <v>2919</v>
      </c>
      <c r="P325" s="2" t="s">
        <v>45</v>
      </c>
    </row>
    <row r="326" customFormat="false" ht="12.8" hidden="false" customHeight="false" outlineLevel="0" collapsed="false">
      <c r="A326" s="0" t="s">
        <v>2920</v>
      </c>
      <c r="B326" s="0" t="s">
        <v>2921</v>
      </c>
      <c r="C326" s="0" t="s">
        <v>2922</v>
      </c>
      <c r="D326" s="0" t="s">
        <v>2923</v>
      </c>
      <c r="E326" s="0" t="s">
        <v>2924</v>
      </c>
      <c r="F326" s="0" t="s">
        <v>21</v>
      </c>
      <c r="G326" s="0" t="s">
        <v>21</v>
      </c>
      <c r="H326" s="0" t="s">
        <v>21</v>
      </c>
      <c r="I326" s="0" t="s">
        <v>21</v>
      </c>
      <c r="J326" s="0" t="s">
        <v>2925</v>
      </c>
      <c r="K326" s="0" t="s">
        <v>2313</v>
      </c>
      <c r="L326" s="0" t="s">
        <v>2926</v>
      </c>
      <c r="M326" s="0" t="s">
        <v>21</v>
      </c>
      <c r="N326" s="0" t="s">
        <v>21</v>
      </c>
      <c r="O326" s="2" t="s">
        <v>2927</v>
      </c>
      <c r="P326" s="2" t="s">
        <v>512</v>
      </c>
    </row>
    <row r="327" customFormat="false" ht="12.8" hidden="false" customHeight="false" outlineLevel="0" collapsed="false">
      <c r="A327" s="0" t="s">
        <v>2928</v>
      </c>
      <c r="B327" s="0" t="s">
        <v>2929</v>
      </c>
      <c r="C327" s="0" t="s">
        <v>2930</v>
      </c>
      <c r="D327" s="0" t="s">
        <v>2931</v>
      </c>
      <c r="E327" s="0" t="s">
        <v>2932</v>
      </c>
      <c r="F327" s="0" t="s">
        <v>2933</v>
      </c>
      <c r="G327" s="0" t="s">
        <v>21</v>
      </c>
      <c r="H327" s="0" t="s">
        <v>21</v>
      </c>
      <c r="I327" s="0" t="s">
        <v>21</v>
      </c>
      <c r="J327" s="0" t="s">
        <v>2934</v>
      </c>
      <c r="K327" s="0" t="s">
        <v>24</v>
      </c>
      <c r="L327" s="0" t="s">
        <v>2322</v>
      </c>
      <c r="M327" s="0" t="s">
        <v>21</v>
      </c>
      <c r="N327" s="0" t="s">
        <v>21</v>
      </c>
      <c r="O327" s="2" t="s">
        <v>2935</v>
      </c>
      <c r="P327" s="2" t="s">
        <v>1081</v>
      </c>
    </row>
    <row r="328" customFormat="false" ht="12.8" hidden="false" customHeight="false" outlineLevel="0" collapsed="false">
      <c r="A328" s="0" t="s">
        <v>2936</v>
      </c>
      <c r="B328" s="0" t="s">
        <v>2937</v>
      </c>
      <c r="C328" s="0" t="s">
        <v>2938</v>
      </c>
      <c r="D328" s="0" t="s">
        <v>2939</v>
      </c>
      <c r="E328" s="0" t="s">
        <v>2940</v>
      </c>
      <c r="F328" s="0" t="s">
        <v>2941</v>
      </c>
      <c r="G328" s="2" t="s">
        <v>2942</v>
      </c>
      <c r="H328" s="0" t="n">
        <v>51</v>
      </c>
      <c r="I328" s="0" t="n">
        <v>100</v>
      </c>
      <c r="J328" s="0" t="s">
        <v>2943</v>
      </c>
      <c r="K328" s="0" t="s">
        <v>24</v>
      </c>
      <c r="L328" s="0" t="s">
        <v>668</v>
      </c>
      <c r="M328" s="0" t="s">
        <v>2944</v>
      </c>
      <c r="N328" s="0" t="s">
        <v>2945</v>
      </c>
      <c r="O328" s="2" t="s">
        <v>2946</v>
      </c>
      <c r="P328" s="2" t="s">
        <v>45</v>
      </c>
    </row>
    <row r="329" customFormat="false" ht="12.8" hidden="false" customHeight="false" outlineLevel="0" collapsed="false">
      <c r="A329" s="0" t="s">
        <v>2947</v>
      </c>
      <c r="B329" s="0" t="s">
        <v>2948</v>
      </c>
      <c r="C329" s="0" t="s">
        <v>2949</v>
      </c>
      <c r="D329" s="0" t="s">
        <v>2950</v>
      </c>
      <c r="E329" s="0" t="s">
        <v>2951</v>
      </c>
      <c r="F329" s="0" t="s">
        <v>2952</v>
      </c>
      <c r="G329" s="2" t="s">
        <v>2953</v>
      </c>
      <c r="H329" s="0" t="n">
        <v>51</v>
      </c>
      <c r="I329" s="0" t="n">
        <v>100</v>
      </c>
      <c r="J329" s="0" t="s">
        <v>2954</v>
      </c>
      <c r="K329" s="0" t="s">
        <v>73</v>
      </c>
      <c r="L329" s="0" t="s">
        <v>105</v>
      </c>
      <c r="M329" s="0" t="s">
        <v>21</v>
      </c>
      <c r="N329" s="0" t="s">
        <v>21</v>
      </c>
      <c r="O329" s="2" t="s">
        <v>2955</v>
      </c>
      <c r="P329" s="2" t="s">
        <v>45</v>
      </c>
    </row>
    <row r="330" customFormat="false" ht="12.8" hidden="false" customHeight="false" outlineLevel="0" collapsed="false">
      <c r="A330" s="0" t="s">
        <v>2956</v>
      </c>
      <c r="B330" s="0" t="s">
        <v>2957</v>
      </c>
      <c r="C330" s="0" t="s">
        <v>2958</v>
      </c>
      <c r="D330" s="0" t="s">
        <v>2959</v>
      </c>
      <c r="E330" s="0" t="s">
        <v>2960</v>
      </c>
      <c r="F330" s="0" t="s">
        <v>2961</v>
      </c>
      <c r="G330" s="2" t="s">
        <v>2962</v>
      </c>
      <c r="H330" s="0" t="n">
        <v>1</v>
      </c>
      <c r="I330" s="0" t="n">
        <v>10</v>
      </c>
      <c r="J330" s="0" t="s">
        <v>2963</v>
      </c>
      <c r="K330" s="0" t="s">
        <v>2964</v>
      </c>
      <c r="L330" s="0" t="s">
        <v>2965</v>
      </c>
      <c r="M330" s="0" t="s">
        <v>21</v>
      </c>
      <c r="N330" s="0" t="s">
        <v>21</v>
      </c>
      <c r="O330" s="2" t="s">
        <v>2966</v>
      </c>
      <c r="P330" s="2" t="s">
        <v>791</v>
      </c>
    </row>
    <row r="331" customFormat="false" ht="12.8" hidden="false" customHeight="false" outlineLevel="0" collapsed="false">
      <c r="A331" s="0" t="s">
        <v>2967</v>
      </c>
      <c r="B331" s="0" t="s">
        <v>2968</v>
      </c>
      <c r="C331" s="0" t="s">
        <v>2969</v>
      </c>
      <c r="D331" s="0" t="s">
        <v>21</v>
      </c>
      <c r="E331" s="0" t="s">
        <v>2970</v>
      </c>
      <c r="F331" s="0" t="s">
        <v>2971</v>
      </c>
      <c r="G331" s="0" t="s">
        <v>21</v>
      </c>
      <c r="H331" s="0" t="s">
        <v>21</v>
      </c>
      <c r="I331" s="0" t="s">
        <v>21</v>
      </c>
      <c r="J331" s="0" t="s">
        <v>21</v>
      </c>
      <c r="K331" s="0" t="s">
        <v>24</v>
      </c>
      <c r="L331" s="0" t="s">
        <v>63</v>
      </c>
      <c r="M331" s="0" t="s">
        <v>21</v>
      </c>
      <c r="N331" s="0" t="s">
        <v>21</v>
      </c>
      <c r="O331" s="2" t="s">
        <v>1050</v>
      </c>
      <c r="P331" s="2" t="s">
        <v>2972</v>
      </c>
    </row>
    <row r="332" customFormat="false" ht="12.8" hidden="false" customHeight="false" outlineLevel="0" collapsed="false">
      <c r="A332" s="0" t="s">
        <v>2973</v>
      </c>
      <c r="B332" s="0" t="s">
        <v>2974</v>
      </c>
      <c r="C332" s="0" t="s">
        <v>2975</v>
      </c>
      <c r="D332" s="0" t="s">
        <v>2976</v>
      </c>
      <c r="E332" s="0" t="s">
        <v>2977</v>
      </c>
      <c r="F332" s="0" t="s">
        <v>2978</v>
      </c>
      <c r="G332" s="2" t="s">
        <v>2979</v>
      </c>
      <c r="H332" s="0" t="n">
        <v>1</v>
      </c>
      <c r="I332" s="0" t="n">
        <v>10</v>
      </c>
      <c r="J332" s="0" t="s">
        <v>2980</v>
      </c>
      <c r="K332" s="0" t="s">
        <v>381</v>
      </c>
      <c r="L332" s="0" t="s">
        <v>634</v>
      </c>
      <c r="M332" s="0" t="s">
        <v>21</v>
      </c>
      <c r="N332" s="0" t="s">
        <v>21</v>
      </c>
      <c r="O332" s="2" t="s">
        <v>2981</v>
      </c>
      <c r="P332" s="2" t="s">
        <v>45</v>
      </c>
    </row>
    <row r="333" customFormat="false" ht="12.8" hidden="false" customHeight="false" outlineLevel="0" collapsed="false">
      <c r="A333" s="0" t="s">
        <v>2982</v>
      </c>
      <c r="B333" s="0" t="s">
        <v>2983</v>
      </c>
      <c r="C333" s="0" t="s">
        <v>2984</v>
      </c>
      <c r="D333" s="0" t="s">
        <v>2985</v>
      </c>
      <c r="E333" s="0" t="s">
        <v>2986</v>
      </c>
      <c r="F333" s="0" t="s">
        <v>2987</v>
      </c>
      <c r="G333" s="2" t="s">
        <v>2988</v>
      </c>
      <c r="H333" s="0" t="n">
        <v>11</v>
      </c>
      <c r="I333" s="0" t="n">
        <v>50</v>
      </c>
      <c r="J333" s="0" t="s">
        <v>2989</v>
      </c>
      <c r="K333" s="0" t="s">
        <v>73</v>
      </c>
      <c r="L333" s="0" t="s">
        <v>105</v>
      </c>
      <c r="M333" s="0" t="s">
        <v>21</v>
      </c>
      <c r="N333" s="0" t="s">
        <v>21</v>
      </c>
      <c r="O333" s="2" t="s">
        <v>2990</v>
      </c>
      <c r="P333" s="2" t="s">
        <v>45</v>
      </c>
    </row>
    <row r="334" customFormat="false" ht="12.8" hidden="false" customHeight="false" outlineLevel="0" collapsed="false">
      <c r="A334" s="0" t="s">
        <v>2991</v>
      </c>
      <c r="B334" s="0" t="s">
        <v>2992</v>
      </c>
      <c r="C334" s="0" t="s">
        <v>2993</v>
      </c>
      <c r="D334" s="0" t="s">
        <v>2994</v>
      </c>
      <c r="E334" s="0" t="s">
        <v>2995</v>
      </c>
      <c r="F334" s="0" t="s">
        <v>2996</v>
      </c>
      <c r="G334" s="2" t="s">
        <v>2997</v>
      </c>
      <c r="H334" s="0" t="n">
        <v>1</v>
      </c>
      <c r="I334" s="0" t="n">
        <v>10</v>
      </c>
      <c r="J334" s="0" t="s">
        <v>2998</v>
      </c>
      <c r="K334" s="0" t="s">
        <v>24</v>
      </c>
      <c r="L334" s="0" t="s">
        <v>1461</v>
      </c>
      <c r="M334" s="0" t="s">
        <v>2999</v>
      </c>
      <c r="N334" s="0" t="s">
        <v>3000</v>
      </c>
      <c r="O334" s="2" t="s">
        <v>3001</v>
      </c>
      <c r="P334" s="2" t="s">
        <v>34</v>
      </c>
    </row>
    <row r="335" customFormat="false" ht="12.8" hidden="false" customHeight="false" outlineLevel="0" collapsed="false">
      <c r="A335" s="0" t="s">
        <v>3002</v>
      </c>
      <c r="B335" s="0" t="s">
        <v>3003</v>
      </c>
      <c r="C335" s="0" t="s">
        <v>3004</v>
      </c>
      <c r="D335" s="0" t="s">
        <v>3005</v>
      </c>
      <c r="E335" s="0" t="s">
        <v>3006</v>
      </c>
      <c r="F335" s="0" t="s">
        <v>3007</v>
      </c>
      <c r="G335" s="2" t="s">
        <v>3008</v>
      </c>
      <c r="H335" s="0" t="s">
        <v>21</v>
      </c>
      <c r="I335" s="0" t="s">
        <v>21</v>
      </c>
      <c r="J335" s="0" t="s">
        <v>3009</v>
      </c>
      <c r="K335" s="0" t="s">
        <v>188</v>
      </c>
      <c r="L335" s="0" t="s">
        <v>927</v>
      </c>
      <c r="M335" s="0" t="s">
        <v>21</v>
      </c>
      <c r="N335" s="0" t="s">
        <v>21</v>
      </c>
      <c r="O335" s="2" t="s">
        <v>3010</v>
      </c>
      <c r="P335" s="2" t="s">
        <v>55</v>
      </c>
    </row>
    <row r="336" customFormat="false" ht="12.8" hidden="false" customHeight="false" outlineLevel="0" collapsed="false">
      <c r="A336" s="0" t="s">
        <v>3011</v>
      </c>
      <c r="B336" s="0" t="s">
        <v>3012</v>
      </c>
      <c r="C336" s="0" t="s">
        <v>3013</v>
      </c>
      <c r="D336" s="0" t="s">
        <v>3014</v>
      </c>
      <c r="E336" s="0" t="s">
        <v>3015</v>
      </c>
      <c r="F336" s="0" t="s">
        <v>3016</v>
      </c>
      <c r="G336" s="2" t="s">
        <v>276</v>
      </c>
      <c r="H336" s="0" t="n">
        <v>1</v>
      </c>
      <c r="I336" s="0" t="n">
        <v>10</v>
      </c>
      <c r="J336" s="0" t="s">
        <v>3017</v>
      </c>
      <c r="K336" s="0" t="s">
        <v>24</v>
      </c>
      <c r="L336" s="0" t="s">
        <v>63</v>
      </c>
      <c r="M336" s="0" t="s">
        <v>21</v>
      </c>
      <c r="N336" s="0" t="s">
        <v>21</v>
      </c>
      <c r="O336" s="2" t="s">
        <v>3018</v>
      </c>
      <c r="P336" s="2" t="s">
        <v>45</v>
      </c>
    </row>
    <row r="337" customFormat="false" ht="12.8" hidden="false" customHeight="false" outlineLevel="0" collapsed="false">
      <c r="A337" s="0" t="s">
        <v>3019</v>
      </c>
      <c r="B337" s="0" t="s">
        <v>3020</v>
      </c>
      <c r="C337" s="0" t="s">
        <v>3021</v>
      </c>
      <c r="D337" s="0" t="s">
        <v>3022</v>
      </c>
      <c r="E337" s="0" t="s">
        <v>3023</v>
      </c>
      <c r="F337" s="0" t="s">
        <v>3024</v>
      </c>
      <c r="G337" s="2" t="s">
        <v>1310</v>
      </c>
      <c r="H337" s="0" t="s">
        <v>21</v>
      </c>
      <c r="I337" s="0" t="s">
        <v>21</v>
      </c>
      <c r="J337" s="0" t="s">
        <v>3025</v>
      </c>
      <c r="K337" s="0" t="s">
        <v>24</v>
      </c>
      <c r="L337" s="0" t="s">
        <v>1232</v>
      </c>
      <c r="M337" s="0" t="s">
        <v>21</v>
      </c>
      <c r="N337" s="0" t="s">
        <v>21</v>
      </c>
      <c r="O337" s="2" t="s">
        <v>918</v>
      </c>
      <c r="P337" s="2" t="s">
        <v>512</v>
      </c>
    </row>
    <row r="338" customFormat="false" ht="12.8" hidden="false" customHeight="false" outlineLevel="0" collapsed="false">
      <c r="A338" s="0" t="s">
        <v>3026</v>
      </c>
      <c r="B338" s="0" t="s">
        <v>3027</v>
      </c>
      <c r="C338" s="0" t="s">
        <v>3028</v>
      </c>
      <c r="D338" s="0" t="s">
        <v>3029</v>
      </c>
      <c r="E338" s="0" t="s">
        <v>3030</v>
      </c>
      <c r="F338" s="0" t="s">
        <v>3031</v>
      </c>
      <c r="G338" s="0" t="s">
        <v>21</v>
      </c>
      <c r="H338" s="0" t="s">
        <v>21</v>
      </c>
      <c r="I338" s="0" t="s">
        <v>21</v>
      </c>
      <c r="J338" s="0" t="s">
        <v>3032</v>
      </c>
      <c r="K338" s="0" t="s">
        <v>24</v>
      </c>
      <c r="L338" s="0" t="s">
        <v>3033</v>
      </c>
      <c r="M338" s="0" t="s">
        <v>21</v>
      </c>
      <c r="N338" s="0" t="s">
        <v>21</v>
      </c>
      <c r="O338" s="2" t="s">
        <v>3034</v>
      </c>
      <c r="P338" s="2" t="s">
        <v>45</v>
      </c>
    </row>
    <row r="339" customFormat="false" ht="12.8" hidden="false" customHeight="false" outlineLevel="0" collapsed="false">
      <c r="A339" s="0" t="s">
        <v>3035</v>
      </c>
      <c r="B339" s="0" t="s">
        <v>3036</v>
      </c>
      <c r="C339" s="0" t="s">
        <v>3037</v>
      </c>
      <c r="D339" s="0" t="s">
        <v>3038</v>
      </c>
      <c r="E339" s="0" t="s">
        <v>3039</v>
      </c>
      <c r="F339" s="0" t="s">
        <v>3040</v>
      </c>
      <c r="G339" s="2" t="s">
        <v>1204</v>
      </c>
      <c r="H339" s="0" t="s">
        <v>21</v>
      </c>
      <c r="I339" s="0" t="s">
        <v>21</v>
      </c>
      <c r="J339" s="0" t="s">
        <v>3041</v>
      </c>
      <c r="K339" s="0" t="s">
        <v>24</v>
      </c>
      <c r="L339" s="0" t="s">
        <v>3042</v>
      </c>
      <c r="M339" s="0" t="s">
        <v>21</v>
      </c>
      <c r="N339" s="0" t="s">
        <v>21</v>
      </c>
      <c r="O339" s="2" t="s">
        <v>3043</v>
      </c>
      <c r="P339" s="2" t="s">
        <v>34</v>
      </c>
    </row>
    <row r="340" customFormat="false" ht="12.8" hidden="false" customHeight="false" outlineLevel="0" collapsed="false">
      <c r="A340" s="0" t="s">
        <v>3044</v>
      </c>
      <c r="B340" s="0" t="s">
        <v>3045</v>
      </c>
      <c r="C340" s="0" t="s">
        <v>3046</v>
      </c>
      <c r="D340" s="0" t="s">
        <v>3047</v>
      </c>
      <c r="E340" s="0" t="s">
        <v>3048</v>
      </c>
      <c r="F340" s="0" t="s">
        <v>3049</v>
      </c>
      <c r="G340" s="2" t="s">
        <v>430</v>
      </c>
      <c r="H340" s="0" t="s">
        <v>21</v>
      </c>
      <c r="I340" s="0" t="s">
        <v>21</v>
      </c>
      <c r="J340" s="0" t="s">
        <v>3050</v>
      </c>
      <c r="K340" s="0" t="s">
        <v>24</v>
      </c>
      <c r="L340" s="0" t="s">
        <v>3051</v>
      </c>
      <c r="M340" s="0" t="s">
        <v>21</v>
      </c>
      <c r="N340" s="0" t="s">
        <v>21</v>
      </c>
      <c r="O340" s="2" t="s">
        <v>856</v>
      </c>
      <c r="P340" s="2" t="s">
        <v>34</v>
      </c>
    </row>
    <row r="341" customFormat="false" ht="12.8" hidden="false" customHeight="false" outlineLevel="0" collapsed="false">
      <c r="A341" s="0" t="s">
        <v>3052</v>
      </c>
      <c r="B341" s="0" t="s">
        <v>3053</v>
      </c>
      <c r="C341" s="0" t="s">
        <v>3054</v>
      </c>
      <c r="D341" s="0" t="s">
        <v>3055</v>
      </c>
      <c r="E341" s="0" t="s">
        <v>3056</v>
      </c>
      <c r="F341" s="0" t="s">
        <v>21</v>
      </c>
      <c r="G341" s="2" t="s">
        <v>22</v>
      </c>
      <c r="H341" s="0" t="n">
        <v>11</v>
      </c>
      <c r="I341" s="0" t="n">
        <v>50</v>
      </c>
      <c r="J341" s="0" t="s">
        <v>3057</v>
      </c>
      <c r="K341" s="0" t="s">
        <v>560</v>
      </c>
      <c r="L341" s="0" t="s">
        <v>3058</v>
      </c>
      <c r="M341" s="0" t="s">
        <v>21</v>
      </c>
      <c r="N341" s="0" t="s">
        <v>21</v>
      </c>
      <c r="O341" s="2" t="s">
        <v>3059</v>
      </c>
      <c r="P341" s="2" t="s">
        <v>1081</v>
      </c>
    </row>
    <row r="342" customFormat="false" ht="12.8" hidden="false" customHeight="false" outlineLevel="0" collapsed="false">
      <c r="A342" s="0" t="s">
        <v>3060</v>
      </c>
      <c r="B342" s="0" t="s">
        <v>3061</v>
      </c>
      <c r="C342" s="0" t="s">
        <v>3062</v>
      </c>
      <c r="D342" s="0" t="s">
        <v>3063</v>
      </c>
      <c r="E342" s="0" t="s">
        <v>3064</v>
      </c>
      <c r="F342" s="0" t="s">
        <v>3065</v>
      </c>
      <c r="G342" s="2" t="s">
        <v>798</v>
      </c>
      <c r="H342" s="0" t="s">
        <v>21</v>
      </c>
      <c r="I342" s="0" t="s">
        <v>21</v>
      </c>
      <c r="J342" s="0" t="s">
        <v>3066</v>
      </c>
      <c r="K342" s="0" t="s">
        <v>24</v>
      </c>
      <c r="L342" s="0" t="s">
        <v>1004</v>
      </c>
      <c r="M342" s="0" t="s">
        <v>21</v>
      </c>
      <c r="N342" s="0" t="s">
        <v>21</v>
      </c>
      <c r="O342" s="2" t="s">
        <v>3067</v>
      </c>
      <c r="P342" s="2" t="s">
        <v>34</v>
      </c>
    </row>
    <row r="343" customFormat="false" ht="12.8" hidden="false" customHeight="false" outlineLevel="0" collapsed="false">
      <c r="A343" s="0" t="s">
        <v>3068</v>
      </c>
      <c r="B343" s="0" t="s">
        <v>3069</v>
      </c>
      <c r="C343" s="0" t="s">
        <v>3070</v>
      </c>
      <c r="D343" s="0" t="s">
        <v>3071</v>
      </c>
      <c r="E343" s="0" t="s">
        <v>21</v>
      </c>
      <c r="F343" s="0" t="s">
        <v>21</v>
      </c>
      <c r="G343" s="0" t="s">
        <v>21</v>
      </c>
      <c r="H343" s="0" t="s">
        <v>21</v>
      </c>
      <c r="I343" s="0" t="s">
        <v>21</v>
      </c>
      <c r="J343" s="0" t="s">
        <v>21</v>
      </c>
      <c r="K343" s="0" t="s">
        <v>24</v>
      </c>
      <c r="L343" s="0" t="s">
        <v>63</v>
      </c>
      <c r="M343" s="0" t="s">
        <v>21</v>
      </c>
      <c r="N343" s="0" t="s">
        <v>21</v>
      </c>
      <c r="O343" s="2" t="s">
        <v>3072</v>
      </c>
      <c r="P343" s="2" t="s">
        <v>500</v>
      </c>
    </row>
    <row r="344" customFormat="false" ht="12.8" hidden="false" customHeight="false" outlineLevel="0" collapsed="false">
      <c r="A344" s="0" t="s">
        <v>3073</v>
      </c>
      <c r="B344" s="0" t="s">
        <v>3074</v>
      </c>
      <c r="C344" s="0" t="s">
        <v>3075</v>
      </c>
      <c r="D344" s="0" t="s">
        <v>3076</v>
      </c>
      <c r="E344" s="0" t="s">
        <v>3077</v>
      </c>
      <c r="F344" s="0" t="s">
        <v>3078</v>
      </c>
      <c r="G344" s="2" t="s">
        <v>225</v>
      </c>
      <c r="H344" s="0" t="s">
        <v>21</v>
      </c>
      <c r="I344" s="0" t="s">
        <v>21</v>
      </c>
      <c r="J344" s="0" t="s">
        <v>3079</v>
      </c>
      <c r="K344" s="0" t="s">
        <v>24</v>
      </c>
      <c r="L344" s="0" t="s">
        <v>3080</v>
      </c>
      <c r="M344" s="0" t="s">
        <v>3081</v>
      </c>
      <c r="N344" s="0" t="s">
        <v>3082</v>
      </c>
      <c r="O344" s="2" t="s">
        <v>3083</v>
      </c>
      <c r="P344" s="2" t="s">
        <v>45</v>
      </c>
    </row>
    <row r="345" customFormat="false" ht="12.8" hidden="false" customHeight="false" outlineLevel="0" collapsed="false">
      <c r="A345" s="0" t="s">
        <v>3084</v>
      </c>
      <c r="B345" s="0" t="s">
        <v>3085</v>
      </c>
      <c r="C345" s="0" t="s">
        <v>3086</v>
      </c>
      <c r="D345" s="0" t="s">
        <v>3087</v>
      </c>
      <c r="E345" s="0" t="s">
        <v>3088</v>
      </c>
      <c r="F345" s="0" t="s">
        <v>3089</v>
      </c>
      <c r="G345" s="2" t="s">
        <v>477</v>
      </c>
      <c r="H345" s="0" t="s">
        <v>21</v>
      </c>
      <c r="I345" s="0" t="s">
        <v>21</v>
      </c>
      <c r="J345" s="0" t="s">
        <v>3090</v>
      </c>
      <c r="K345" s="0" t="s">
        <v>24</v>
      </c>
      <c r="L345" s="0" t="s">
        <v>3091</v>
      </c>
      <c r="M345" s="0" t="s">
        <v>3092</v>
      </c>
      <c r="N345" s="0" t="s">
        <v>3093</v>
      </c>
      <c r="O345" s="2" t="s">
        <v>1235</v>
      </c>
      <c r="P345" s="2" t="s">
        <v>45</v>
      </c>
    </row>
    <row r="346" customFormat="false" ht="12.8" hidden="false" customHeight="false" outlineLevel="0" collapsed="false">
      <c r="A346" s="0" t="s">
        <v>3094</v>
      </c>
      <c r="B346" s="0" t="s">
        <v>3095</v>
      </c>
      <c r="C346" s="0" t="s">
        <v>3096</v>
      </c>
      <c r="D346" s="0" t="s">
        <v>3097</v>
      </c>
      <c r="E346" s="0" t="s">
        <v>3098</v>
      </c>
      <c r="F346" s="0" t="s">
        <v>3099</v>
      </c>
      <c r="G346" s="2" t="s">
        <v>3100</v>
      </c>
      <c r="H346" s="0" t="n">
        <v>101</v>
      </c>
      <c r="I346" s="0" t="n">
        <v>250</v>
      </c>
      <c r="J346" s="0" t="s">
        <v>3101</v>
      </c>
      <c r="K346" s="0" t="s">
        <v>24</v>
      </c>
      <c r="L346" s="0" t="s">
        <v>3102</v>
      </c>
      <c r="M346" s="0" t="s">
        <v>21</v>
      </c>
      <c r="N346" s="0" t="s">
        <v>21</v>
      </c>
      <c r="O346" s="2" t="s">
        <v>3103</v>
      </c>
      <c r="P346" s="2" t="s">
        <v>45</v>
      </c>
    </row>
    <row r="347" customFormat="false" ht="12.8" hidden="false" customHeight="false" outlineLevel="0" collapsed="false">
      <c r="A347" s="0" t="s">
        <v>3104</v>
      </c>
      <c r="B347" s="0" t="s">
        <v>3105</v>
      </c>
      <c r="C347" s="0" t="s">
        <v>3106</v>
      </c>
      <c r="D347" s="0" t="s">
        <v>3107</v>
      </c>
      <c r="E347" s="0" t="s">
        <v>3108</v>
      </c>
      <c r="F347" s="0" t="s">
        <v>3109</v>
      </c>
      <c r="G347" s="2" t="s">
        <v>3110</v>
      </c>
      <c r="H347" s="0" t="s">
        <v>21</v>
      </c>
      <c r="I347" s="0" t="s">
        <v>21</v>
      </c>
      <c r="J347" s="0" t="s">
        <v>3111</v>
      </c>
      <c r="K347" s="0" t="s">
        <v>24</v>
      </c>
      <c r="L347" s="0" t="s">
        <v>3112</v>
      </c>
      <c r="M347" s="0" t="s">
        <v>21</v>
      </c>
      <c r="N347" s="0" t="s">
        <v>21</v>
      </c>
      <c r="O347" s="2" t="s">
        <v>1585</v>
      </c>
      <c r="P347" s="2" t="s">
        <v>3113</v>
      </c>
    </row>
    <row r="348" customFormat="false" ht="12.8" hidden="false" customHeight="false" outlineLevel="0" collapsed="false">
      <c r="A348" s="0" t="s">
        <v>3114</v>
      </c>
      <c r="B348" s="0" t="s">
        <v>3115</v>
      </c>
      <c r="C348" s="0" t="s">
        <v>3116</v>
      </c>
      <c r="D348" s="0" t="s">
        <v>3117</v>
      </c>
      <c r="E348" s="0" t="s">
        <v>3118</v>
      </c>
      <c r="F348" s="0" t="s">
        <v>3119</v>
      </c>
      <c r="G348" s="2" t="s">
        <v>3120</v>
      </c>
      <c r="H348" s="0" t="s">
        <v>21</v>
      </c>
      <c r="I348" s="0" t="s">
        <v>21</v>
      </c>
      <c r="J348" s="0" t="s">
        <v>3121</v>
      </c>
      <c r="K348" s="0" t="s">
        <v>560</v>
      </c>
      <c r="L348" s="0" t="s">
        <v>1293</v>
      </c>
      <c r="M348" s="0" t="s">
        <v>21</v>
      </c>
      <c r="N348" s="0" t="s">
        <v>21</v>
      </c>
      <c r="O348" s="2" t="s">
        <v>3122</v>
      </c>
      <c r="P348" s="2" t="s">
        <v>34</v>
      </c>
    </row>
    <row r="349" customFormat="false" ht="12.8" hidden="false" customHeight="false" outlineLevel="0" collapsed="false">
      <c r="A349" s="0" t="s">
        <v>3123</v>
      </c>
      <c r="B349" s="0" t="s">
        <v>3124</v>
      </c>
      <c r="C349" s="0" t="s">
        <v>3125</v>
      </c>
      <c r="D349" s="0" t="s">
        <v>3126</v>
      </c>
      <c r="E349" s="0" t="s">
        <v>3127</v>
      </c>
      <c r="F349" s="0" t="s">
        <v>3128</v>
      </c>
      <c r="G349" s="2" t="s">
        <v>331</v>
      </c>
      <c r="H349" s="0" t="s">
        <v>21</v>
      </c>
      <c r="I349" s="0" t="s">
        <v>21</v>
      </c>
      <c r="J349" s="0" t="s">
        <v>3129</v>
      </c>
      <c r="K349" s="0" t="s">
        <v>300</v>
      </c>
      <c r="L349" s="0" t="s">
        <v>3130</v>
      </c>
      <c r="M349" s="0" t="s">
        <v>21</v>
      </c>
      <c r="N349" s="0" t="s">
        <v>21</v>
      </c>
      <c r="O349" s="2" t="s">
        <v>3131</v>
      </c>
      <c r="P349" s="2" t="s">
        <v>1265</v>
      </c>
    </row>
    <row r="350" customFormat="false" ht="12.8" hidden="false" customHeight="false" outlineLevel="0" collapsed="false">
      <c r="A350" s="0" t="s">
        <v>3132</v>
      </c>
      <c r="B350" s="0" t="s">
        <v>3133</v>
      </c>
      <c r="C350" s="0" t="s">
        <v>3134</v>
      </c>
      <c r="D350" s="0" t="s">
        <v>3135</v>
      </c>
      <c r="E350" s="0" t="s">
        <v>3136</v>
      </c>
      <c r="F350" s="0" t="s">
        <v>3137</v>
      </c>
      <c r="G350" s="0" t="s">
        <v>21</v>
      </c>
      <c r="H350" s="0" t="s">
        <v>21</v>
      </c>
      <c r="I350" s="0" t="s">
        <v>21</v>
      </c>
      <c r="J350" s="0" t="s">
        <v>3138</v>
      </c>
      <c r="K350" s="0" t="s">
        <v>560</v>
      </c>
      <c r="L350" s="0" t="s">
        <v>1099</v>
      </c>
      <c r="M350" s="0" t="s">
        <v>21</v>
      </c>
      <c r="N350" s="0" t="s">
        <v>21</v>
      </c>
      <c r="O350" s="2" t="s">
        <v>268</v>
      </c>
      <c r="P350" s="2" t="s">
        <v>857</v>
      </c>
    </row>
    <row r="351" customFormat="false" ht="12.8" hidden="false" customHeight="false" outlineLevel="0" collapsed="false">
      <c r="A351" s="0" t="s">
        <v>3139</v>
      </c>
      <c r="B351" s="0" t="s">
        <v>3140</v>
      </c>
      <c r="C351" s="0" t="s">
        <v>3141</v>
      </c>
      <c r="D351" s="0" t="s">
        <v>3142</v>
      </c>
      <c r="E351" s="0" t="s">
        <v>3143</v>
      </c>
      <c r="F351" s="0" t="s">
        <v>3144</v>
      </c>
      <c r="G351" s="2" t="s">
        <v>22</v>
      </c>
      <c r="H351" s="0" t="n">
        <v>1</v>
      </c>
      <c r="I351" s="0" t="n">
        <v>10</v>
      </c>
      <c r="J351" s="0" t="s">
        <v>3145</v>
      </c>
      <c r="K351" s="0" t="s">
        <v>21</v>
      </c>
      <c r="L351" s="0" t="s">
        <v>21</v>
      </c>
      <c r="M351" s="0" t="s">
        <v>21</v>
      </c>
      <c r="N351" s="0" t="s">
        <v>21</v>
      </c>
      <c r="O351" s="2" t="s">
        <v>3146</v>
      </c>
      <c r="P351" s="2" t="s">
        <v>384</v>
      </c>
    </row>
    <row r="352" customFormat="false" ht="12.8" hidden="false" customHeight="false" outlineLevel="0" collapsed="false">
      <c r="A352" s="0" t="s">
        <v>3147</v>
      </c>
      <c r="B352" s="0" t="s">
        <v>3148</v>
      </c>
      <c r="C352" s="0" t="s">
        <v>3149</v>
      </c>
      <c r="D352" s="0" t="s">
        <v>3150</v>
      </c>
      <c r="E352" s="0" t="s">
        <v>3151</v>
      </c>
      <c r="F352" s="0" t="s">
        <v>3152</v>
      </c>
      <c r="G352" s="2" t="s">
        <v>3153</v>
      </c>
      <c r="H352" s="0" t="n">
        <v>51</v>
      </c>
      <c r="I352" s="0" t="n">
        <v>100</v>
      </c>
      <c r="J352" s="0" t="s">
        <v>3154</v>
      </c>
      <c r="K352" s="0" t="s">
        <v>381</v>
      </c>
      <c r="L352" s="0" t="s">
        <v>634</v>
      </c>
      <c r="M352" s="0" t="s">
        <v>21</v>
      </c>
      <c r="N352" s="0" t="s">
        <v>21</v>
      </c>
      <c r="O352" s="2" t="s">
        <v>3155</v>
      </c>
      <c r="P352" s="2" t="s">
        <v>324</v>
      </c>
    </row>
    <row r="353" customFormat="false" ht="12.8" hidden="false" customHeight="false" outlineLevel="0" collapsed="false">
      <c r="A353" s="0" t="s">
        <v>3156</v>
      </c>
      <c r="B353" s="0" t="s">
        <v>3157</v>
      </c>
      <c r="C353" s="0" t="s">
        <v>3158</v>
      </c>
      <c r="D353" s="0" t="s">
        <v>3159</v>
      </c>
      <c r="E353" s="0" t="s">
        <v>3160</v>
      </c>
      <c r="F353" s="0" t="s">
        <v>3161</v>
      </c>
      <c r="G353" s="2" t="s">
        <v>1600</v>
      </c>
      <c r="H353" s="0" t="n">
        <v>251</v>
      </c>
      <c r="I353" s="0" t="n">
        <v>500</v>
      </c>
      <c r="J353" s="0" t="s">
        <v>3162</v>
      </c>
      <c r="K353" s="0" t="s">
        <v>24</v>
      </c>
      <c r="L353" s="0" t="s">
        <v>3163</v>
      </c>
      <c r="M353" s="0" t="s">
        <v>3164</v>
      </c>
      <c r="N353" s="0" t="s">
        <v>3165</v>
      </c>
      <c r="O353" s="2" t="s">
        <v>3166</v>
      </c>
      <c r="P353" s="2" t="s">
        <v>292</v>
      </c>
    </row>
    <row r="354" customFormat="false" ht="12.8" hidden="false" customHeight="false" outlineLevel="0" collapsed="false">
      <c r="A354" s="0" t="s">
        <v>3167</v>
      </c>
      <c r="B354" s="0" t="s">
        <v>3168</v>
      </c>
      <c r="C354" s="0" t="s">
        <v>3169</v>
      </c>
      <c r="D354" s="0" t="s">
        <v>3170</v>
      </c>
      <c r="E354" s="0" t="s">
        <v>21</v>
      </c>
      <c r="F354" s="0" t="s">
        <v>3171</v>
      </c>
      <c r="G354" s="2" t="s">
        <v>430</v>
      </c>
      <c r="H354" s="0" t="s">
        <v>21</v>
      </c>
      <c r="I354" s="0" t="s">
        <v>21</v>
      </c>
      <c r="J354" s="0" t="s">
        <v>3172</v>
      </c>
      <c r="K354" s="0" t="s">
        <v>234</v>
      </c>
      <c r="L354" s="0" t="s">
        <v>235</v>
      </c>
      <c r="M354" s="0" t="s">
        <v>21</v>
      </c>
      <c r="N354" s="0" t="s">
        <v>21</v>
      </c>
      <c r="O354" s="2" t="s">
        <v>1732</v>
      </c>
      <c r="P354" s="2" t="s">
        <v>512</v>
      </c>
    </row>
    <row r="355" customFormat="false" ht="12.8" hidden="false" customHeight="false" outlineLevel="0" collapsed="false">
      <c r="A355" s="0" t="s">
        <v>3173</v>
      </c>
      <c r="B355" s="0" t="s">
        <v>3174</v>
      </c>
      <c r="C355" s="0" t="s">
        <v>3175</v>
      </c>
      <c r="D355" s="0" t="s">
        <v>3176</v>
      </c>
      <c r="E355" s="0" t="s">
        <v>3177</v>
      </c>
      <c r="F355" s="0" t="s">
        <v>3178</v>
      </c>
      <c r="G355" s="2" t="s">
        <v>3179</v>
      </c>
      <c r="H355" s="0" t="n">
        <v>1</v>
      </c>
      <c r="I355" s="0" t="n">
        <v>10</v>
      </c>
      <c r="J355" s="0" t="s">
        <v>3180</v>
      </c>
      <c r="K355" s="0" t="s">
        <v>24</v>
      </c>
      <c r="L355" s="0" t="s">
        <v>668</v>
      </c>
      <c r="M355" s="0" t="s">
        <v>21</v>
      </c>
      <c r="N355" s="0" t="s">
        <v>21</v>
      </c>
      <c r="O355" s="2" t="s">
        <v>3181</v>
      </c>
      <c r="P355" s="2" t="s">
        <v>34</v>
      </c>
    </row>
    <row r="356" customFormat="false" ht="12.8" hidden="false" customHeight="false" outlineLevel="0" collapsed="false">
      <c r="A356" s="0" t="s">
        <v>3182</v>
      </c>
      <c r="B356" s="0" t="s">
        <v>3183</v>
      </c>
      <c r="C356" s="0" t="s">
        <v>3184</v>
      </c>
      <c r="D356" s="0" t="s">
        <v>3185</v>
      </c>
      <c r="E356" s="0" t="s">
        <v>3186</v>
      </c>
      <c r="F356" s="0" t="s">
        <v>3187</v>
      </c>
      <c r="G356" s="2" t="s">
        <v>22</v>
      </c>
      <c r="H356" s="0" t="s">
        <v>21</v>
      </c>
      <c r="I356" s="0" t="s">
        <v>21</v>
      </c>
      <c r="J356" s="0" t="s">
        <v>3188</v>
      </c>
      <c r="K356" s="0" t="s">
        <v>381</v>
      </c>
      <c r="L356" s="0" t="s">
        <v>1486</v>
      </c>
      <c r="M356" s="0" t="s">
        <v>21</v>
      </c>
      <c r="N356" s="0" t="s">
        <v>21</v>
      </c>
      <c r="O356" s="2" t="s">
        <v>334</v>
      </c>
      <c r="P356" s="2" t="s">
        <v>34</v>
      </c>
    </row>
    <row r="357" customFormat="false" ht="12.8" hidden="false" customHeight="false" outlineLevel="0" collapsed="false">
      <c r="A357" s="0" t="s">
        <v>3189</v>
      </c>
      <c r="B357" s="0" t="s">
        <v>3190</v>
      </c>
      <c r="C357" s="0" t="s">
        <v>3191</v>
      </c>
      <c r="D357" s="0" t="s">
        <v>3192</v>
      </c>
      <c r="E357" s="0" t="s">
        <v>3193</v>
      </c>
      <c r="F357" s="0" t="s">
        <v>3194</v>
      </c>
      <c r="G357" s="2" t="s">
        <v>1041</v>
      </c>
      <c r="H357" s="0" t="s">
        <v>21</v>
      </c>
      <c r="I357" s="0" t="s">
        <v>21</v>
      </c>
      <c r="J357" s="0" t="s">
        <v>3195</v>
      </c>
      <c r="K357" s="0" t="s">
        <v>24</v>
      </c>
      <c r="L357" s="0" t="s">
        <v>246</v>
      </c>
      <c r="M357" s="0" t="s">
        <v>21</v>
      </c>
      <c r="N357" s="0" t="s">
        <v>21</v>
      </c>
      <c r="O357" s="2" t="s">
        <v>3196</v>
      </c>
      <c r="P357" s="2" t="s">
        <v>512</v>
      </c>
    </row>
    <row r="358" customFormat="false" ht="12.8" hidden="false" customHeight="false" outlineLevel="0" collapsed="false">
      <c r="A358" s="0" t="s">
        <v>3197</v>
      </c>
      <c r="B358" s="0" t="s">
        <v>3198</v>
      </c>
      <c r="C358" s="0" t="s">
        <v>3199</v>
      </c>
      <c r="D358" s="0" t="s">
        <v>3200</v>
      </c>
      <c r="E358" s="0" t="s">
        <v>3201</v>
      </c>
      <c r="F358" s="0" t="s">
        <v>3202</v>
      </c>
      <c r="G358" s="0" t="s">
        <v>21</v>
      </c>
      <c r="H358" s="0" t="s">
        <v>21</v>
      </c>
      <c r="I358" s="0" t="s">
        <v>21</v>
      </c>
      <c r="J358" s="0" t="s">
        <v>3203</v>
      </c>
      <c r="K358" s="0" t="s">
        <v>24</v>
      </c>
      <c r="L358" s="0" t="s">
        <v>3204</v>
      </c>
      <c r="M358" s="0" t="s">
        <v>3205</v>
      </c>
      <c r="N358" s="0" t="s">
        <v>3206</v>
      </c>
      <c r="O358" s="2" t="s">
        <v>2635</v>
      </c>
      <c r="P358" s="2" t="s">
        <v>76</v>
      </c>
    </row>
    <row r="359" customFormat="false" ht="12.8" hidden="false" customHeight="false" outlineLevel="0" collapsed="false">
      <c r="A359" s="0" t="s">
        <v>3207</v>
      </c>
      <c r="B359" s="0" t="s">
        <v>3208</v>
      </c>
      <c r="C359" s="0" t="s">
        <v>3209</v>
      </c>
      <c r="D359" s="0" t="s">
        <v>3210</v>
      </c>
      <c r="E359" s="0" t="s">
        <v>3211</v>
      </c>
      <c r="F359" s="0" t="s">
        <v>3212</v>
      </c>
      <c r="G359" s="2" t="s">
        <v>1688</v>
      </c>
      <c r="H359" s="0" t="s">
        <v>21</v>
      </c>
      <c r="I359" s="0" t="s">
        <v>21</v>
      </c>
      <c r="J359" s="0" t="s">
        <v>3213</v>
      </c>
      <c r="K359" s="0" t="s">
        <v>256</v>
      </c>
      <c r="L359" s="0" t="s">
        <v>257</v>
      </c>
      <c r="M359" s="0" t="s">
        <v>21</v>
      </c>
      <c r="N359" s="0" t="s">
        <v>21</v>
      </c>
      <c r="O359" s="2" t="s">
        <v>3214</v>
      </c>
      <c r="P359" s="2" t="s">
        <v>34</v>
      </c>
    </row>
    <row r="360" customFormat="false" ht="12.8" hidden="false" customHeight="false" outlineLevel="0" collapsed="false">
      <c r="A360" s="0" t="s">
        <v>3215</v>
      </c>
      <c r="B360" s="0" t="s">
        <v>3216</v>
      </c>
      <c r="C360" s="0" t="s">
        <v>3217</v>
      </c>
      <c r="D360" s="0" t="s">
        <v>3218</v>
      </c>
      <c r="E360" s="0" t="s">
        <v>21</v>
      </c>
      <c r="F360" s="0" t="s">
        <v>3219</v>
      </c>
      <c r="G360" s="2" t="s">
        <v>1335</v>
      </c>
      <c r="H360" s="0" t="s">
        <v>21</v>
      </c>
      <c r="I360" s="0" t="s">
        <v>21</v>
      </c>
      <c r="J360" s="0" t="s">
        <v>3220</v>
      </c>
      <c r="K360" s="0" t="s">
        <v>965</v>
      </c>
      <c r="L360" s="0" t="s">
        <v>3221</v>
      </c>
      <c r="M360" s="0" t="s">
        <v>21</v>
      </c>
      <c r="N360" s="0" t="s">
        <v>21</v>
      </c>
      <c r="O360" s="2" t="s">
        <v>3222</v>
      </c>
      <c r="P360" s="2" t="s">
        <v>219</v>
      </c>
    </row>
    <row r="361" customFormat="false" ht="12.8" hidden="false" customHeight="false" outlineLevel="0" collapsed="false">
      <c r="A361" s="0" t="s">
        <v>3223</v>
      </c>
      <c r="B361" s="0" t="s">
        <v>3224</v>
      </c>
      <c r="C361" s="0" t="s">
        <v>3225</v>
      </c>
      <c r="D361" s="0" t="s">
        <v>3226</v>
      </c>
      <c r="E361" s="0" t="s">
        <v>3227</v>
      </c>
      <c r="F361" s="0" t="s">
        <v>3228</v>
      </c>
      <c r="G361" s="0" t="s">
        <v>21</v>
      </c>
      <c r="H361" s="0" t="s">
        <v>21</v>
      </c>
      <c r="I361" s="0" t="s">
        <v>21</v>
      </c>
      <c r="J361" s="0" t="s">
        <v>3229</v>
      </c>
      <c r="K361" s="0" t="s">
        <v>24</v>
      </c>
      <c r="L361" s="0" t="s">
        <v>3230</v>
      </c>
      <c r="M361" s="0" t="s">
        <v>21</v>
      </c>
      <c r="N361" s="0" t="s">
        <v>21</v>
      </c>
      <c r="O361" s="2" t="s">
        <v>3231</v>
      </c>
      <c r="P361" s="2" t="s">
        <v>45</v>
      </c>
    </row>
    <row r="362" customFormat="false" ht="12.8" hidden="false" customHeight="false" outlineLevel="0" collapsed="false">
      <c r="A362" s="0" t="s">
        <v>3232</v>
      </c>
      <c r="B362" s="0" t="s">
        <v>3233</v>
      </c>
      <c r="C362" s="0" t="s">
        <v>3234</v>
      </c>
      <c r="D362" s="0" t="s">
        <v>3235</v>
      </c>
      <c r="E362" s="0" t="s">
        <v>3236</v>
      </c>
      <c r="F362" s="0" t="s">
        <v>3237</v>
      </c>
      <c r="G362" s="2" t="s">
        <v>3238</v>
      </c>
      <c r="H362" s="0" t="s">
        <v>21</v>
      </c>
      <c r="I362" s="0" t="s">
        <v>21</v>
      </c>
      <c r="J362" s="0" t="s">
        <v>3239</v>
      </c>
      <c r="K362" s="0" t="s">
        <v>24</v>
      </c>
      <c r="L362" s="0" t="s">
        <v>3240</v>
      </c>
      <c r="M362" s="0" t="s">
        <v>21</v>
      </c>
      <c r="N362" s="0" t="s">
        <v>21</v>
      </c>
      <c r="O362" s="2" t="s">
        <v>3241</v>
      </c>
      <c r="P362" s="2" t="s">
        <v>219</v>
      </c>
    </row>
    <row r="363" customFormat="false" ht="12.8" hidden="false" customHeight="false" outlineLevel="0" collapsed="false">
      <c r="A363" s="0" t="s">
        <v>3242</v>
      </c>
      <c r="B363" s="0" t="s">
        <v>3243</v>
      </c>
      <c r="C363" s="0" t="s">
        <v>3244</v>
      </c>
      <c r="D363" s="0" t="s">
        <v>3245</v>
      </c>
      <c r="E363" s="0" t="s">
        <v>3246</v>
      </c>
      <c r="F363" s="0" t="s">
        <v>3247</v>
      </c>
      <c r="G363" s="2" t="s">
        <v>3248</v>
      </c>
      <c r="H363" s="0" t="n">
        <v>1</v>
      </c>
      <c r="I363" s="0" t="n">
        <v>10</v>
      </c>
      <c r="J363" s="0" t="s">
        <v>3249</v>
      </c>
      <c r="K363" s="0" t="s">
        <v>24</v>
      </c>
      <c r="L363" s="0" t="s">
        <v>3250</v>
      </c>
      <c r="M363" s="0" t="s">
        <v>21</v>
      </c>
      <c r="N363" s="0" t="s">
        <v>21</v>
      </c>
      <c r="O363" s="2" t="s">
        <v>3251</v>
      </c>
      <c r="P363" s="2" t="s">
        <v>237</v>
      </c>
    </row>
    <row r="364" customFormat="false" ht="12.8" hidden="false" customHeight="false" outlineLevel="0" collapsed="false">
      <c r="A364" s="0" t="s">
        <v>3252</v>
      </c>
      <c r="B364" s="0" t="s">
        <v>3253</v>
      </c>
      <c r="C364" s="0" t="s">
        <v>3254</v>
      </c>
      <c r="D364" s="0" t="s">
        <v>3255</v>
      </c>
      <c r="E364" s="0" t="s">
        <v>3256</v>
      </c>
      <c r="F364" s="0" t="s">
        <v>3257</v>
      </c>
      <c r="G364" s="2" t="s">
        <v>130</v>
      </c>
      <c r="H364" s="0" t="n">
        <v>11</v>
      </c>
      <c r="I364" s="0" t="n">
        <v>50</v>
      </c>
      <c r="J364" s="0" t="s">
        <v>3258</v>
      </c>
      <c r="K364" s="0" t="s">
        <v>24</v>
      </c>
      <c r="L364" s="0" t="s">
        <v>3259</v>
      </c>
      <c r="M364" s="0" t="s">
        <v>21</v>
      </c>
      <c r="N364" s="0" t="s">
        <v>21</v>
      </c>
      <c r="O364" s="2" t="s">
        <v>3260</v>
      </c>
      <c r="P364" s="2" t="s">
        <v>45</v>
      </c>
    </row>
    <row r="365" customFormat="false" ht="12.8" hidden="false" customHeight="false" outlineLevel="0" collapsed="false">
      <c r="A365" s="0" t="s">
        <v>3261</v>
      </c>
      <c r="B365" s="0" t="s">
        <v>3262</v>
      </c>
      <c r="C365" s="0" t="s">
        <v>3263</v>
      </c>
      <c r="D365" s="0" t="s">
        <v>3264</v>
      </c>
      <c r="E365" s="0" t="s">
        <v>3265</v>
      </c>
      <c r="F365" s="0" t="s">
        <v>3266</v>
      </c>
      <c r="G365" s="2" t="s">
        <v>2988</v>
      </c>
      <c r="H365" s="0" t="s">
        <v>21</v>
      </c>
      <c r="I365" s="0" t="s">
        <v>21</v>
      </c>
      <c r="J365" s="0" t="s">
        <v>3267</v>
      </c>
      <c r="K365" s="0" t="s">
        <v>381</v>
      </c>
      <c r="L365" s="0" t="s">
        <v>3268</v>
      </c>
      <c r="M365" s="0" t="s">
        <v>21</v>
      </c>
      <c r="N365" s="0" t="s">
        <v>21</v>
      </c>
      <c r="O365" s="2" t="s">
        <v>3269</v>
      </c>
      <c r="P365" s="2" t="s">
        <v>34</v>
      </c>
    </row>
    <row r="366" customFormat="false" ht="12.8" hidden="false" customHeight="false" outlineLevel="0" collapsed="false">
      <c r="A366" s="0" t="s">
        <v>3270</v>
      </c>
      <c r="B366" s="0" t="s">
        <v>3271</v>
      </c>
      <c r="C366" s="0" t="s">
        <v>3272</v>
      </c>
      <c r="D366" s="0" t="s">
        <v>3273</v>
      </c>
      <c r="E366" s="0" t="s">
        <v>3274</v>
      </c>
      <c r="F366" s="0" t="s">
        <v>3275</v>
      </c>
      <c r="G366" s="0" t="s">
        <v>21</v>
      </c>
      <c r="H366" s="0" t="s">
        <v>21</v>
      </c>
      <c r="I366" s="0" t="s">
        <v>21</v>
      </c>
      <c r="J366" s="0" t="s">
        <v>3276</v>
      </c>
      <c r="K366" s="0" t="s">
        <v>24</v>
      </c>
      <c r="L366" s="0" t="s">
        <v>615</v>
      </c>
      <c r="M366" s="0" t="s">
        <v>21</v>
      </c>
      <c r="N366" s="0" t="s">
        <v>21</v>
      </c>
      <c r="O366" s="2" t="s">
        <v>1773</v>
      </c>
      <c r="P366" s="2" t="s">
        <v>34</v>
      </c>
    </row>
    <row r="367" customFormat="false" ht="12.8" hidden="false" customHeight="false" outlineLevel="0" collapsed="false">
      <c r="A367" s="0" t="s">
        <v>3277</v>
      </c>
      <c r="B367" s="0" t="s">
        <v>3278</v>
      </c>
      <c r="C367" s="0" t="s">
        <v>3279</v>
      </c>
      <c r="D367" s="0" t="s">
        <v>3280</v>
      </c>
      <c r="E367" s="0" t="s">
        <v>3281</v>
      </c>
      <c r="F367" s="0" t="s">
        <v>3282</v>
      </c>
      <c r="G367" s="2" t="s">
        <v>1512</v>
      </c>
      <c r="H367" s="0" t="s">
        <v>21</v>
      </c>
      <c r="I367" s="0" t="s">
        <v>21</v>
      </c>
      <c r="J367" s="0" t="s">
        <v>3283</v>
      </c>
      <c r="K367" s="0" t="s">
        <v>24</v>
      </c>
      <c r="L367" s="0" t="s">
        <v>726</v>
      </c>
      <c r="M367" s="0" t="s">
        <v>21</v>
      </c>
      <c r="N367" s="0" t="s">
        <v>21</v>
      </c>
      <c r="O367" s="2" t="s">
        <v>3284</v>
      </c>
      <c r="P367" s="2" t="s">
        <v>34</v>
      </c>
    </row>
    <row r="368" customFormat="false" ht="12.8" hidden="false" customHeight="false" outlineLevel="0" collapsed="false">
      <c r="A368" s="0" t="s">
        <v>3285</v>
      </c>
      <c r="B368" s="0" t="s">
        <v>3286</v>
      </c>
      <c r="C368" s="0" t="s">
        <v>3287</v>
      </c>
      <c r="D368" s="0" t="s">
        <v>3288</v>
      </c>
      <c r="E368" s="0" t="s">
        <v>3289</v>
      </c>
      <c r="F368" s="0" t="s">
        <v>3290</v>
      </c>
      <c r="G368" s="2" t="s">
        <v>3291</v>
      </c>
      <c r="H368" s="0" t="n">
        <v>10001</v>
      </c>
      <c r="I368" s="0" t="n">
        <v>1000000</v>
      </c>
      <c r="J368" s="0" t="s">
        <v>3292</v>
      </c>
      <c r="K368" s="0" t="s">
        <v>24</v>
      </c>
      <c r="L368" s="0" t="s">
        <v>208</v>
      </c>
      <c r="M368" s="0" t="s">
        <v>21</v>
      </c>
      <c r="N368" s="0" t="s">
        <v>21</v>
      </c>
      <c r="O368" s="2" t="s">
        <v>3293</v>
      </c>
      <c r="P368" s="2" t="s">
        <v>3294</v>
      </c>
    </row>
    <row r="369" customFormat="false" ht="12.8" hidden="false" customHeight="false" outlineLevel="0" collapsed="false">
      <c r="A369" s="0" t="s">
        <v>3295</v>
      </c>
      <c r="B369" s="0" t="s">
        <v>3296</v>
      </c>
      <c r="C369" s="0" t="s">
        <v>3297</v>
      </c>
      <c r="D369" s="0" t="s">
        <v>3298</v>
      </c>
      <c r="E369" s="0" t="s">
        <v>3299</v>
      </c>
      <c r="F369" s="0" t="s">
        <v>3300</v>
      </c>
      <c r="G369" s="2" t="s">
        <v>331</v>
      </c>
      <c r="H369" s="0" t="s">
        <v>21</v>
      </c>
      <c r="I369" s="0" t="s">
        <v>21</v>
      </c>
      <c r="J369" s="0" t="s">
        <v>3301</v>
      </c>
      <c r="K369" s="0" t="s">
        <v>300</v>
      </c>
      <c r="L369" s="0" t="s">
        <v>3302</v>
      </c>
      <c r="M369" s="0" t="s">
        <v>21</v>
      </c>
      <c r="N369" s="0" t="s">
        <v>21</v>
      </c>
      <c r="O369" s="2" t="s">
        <v>3303</v>
      </c>
      <c r="P369" s="2" t="s">
        <v>219</v>
      </c>
    </row>
    <row r="370" customFormat="false" ht="12.8" hidden="false" customHeight="false" outlineLevel="0" collapsed="false">
      <c r="A370" s="0" t="s">
        <v>3304</v>
      </c>
      <c r="B370" s="0" t="s">
        <v>3305</v>
      </c>
      <c r="C370" s="0" t="s">
        <v>3306</v>
      </c>
      <c r="D370" s="0" t="s">
        <v>3307</v>
      </c>
      <c r="E370" s="0" t="s">
        <v>3308</v>
      </c>
      <c r="F370" s="0" t="s">
        <v>3309</v>
      </c>
      <c r="G370" s="2" t="s">
        <v>3310</v>
      </c>
      <c r="H370" s="0" t="n">
        <v>1</v>
      </c>
      <c r="I370" s="0" t="n">
        <v>10</v>
      </c>
      <c r="J370" s="0" t="s">
        <v>3311</v>
      </c>
      <c r="K370" s="0" t="s">
        <v>24</v>
      </c>
      <c r="L370" s="0" t="s">
        <v>3312</v>
      </c>
      <c r="M370" s="0" t="s">
        <v>21</v>
      </c>
      <c r="N370" s="0" t="s">
        <v>21</v>
      </c>
      <c r="O370" s="2" t="s">
        <v>3313</v>
      </c>
      <c r="P370" s="2" t="s">
        <v>334</v>
      </c>
    </row>
    <row r="371" customFormat="false" ht="12.8" hidden="false" customHeight="false" outlineLevel="0" collapsed="false">
      <c r="A371" s="0" t="s">
        <v>3314</v>
      </c>
      <c r="B371" s="0" t="s">
        <v>3315</v>
      </c>
      <c r="C371" s="0" t="s">
        <v>3316</v>
      </c>
      <c r="D371" s="0" t="s">
        <v>3317</v>
      </c>
      <c r="E371" s="0" t="s">
        <v>3318</v>
      </c>
      <c r="F371" s="0" t="s">
        <v>3319</v>
      </c>
      <c r="G371" s="0" t="s">
        <v>21</v>
      </c>
      <c r="H371" s="0" t="s">
        <v>21</v>
      </c>
      <c r="I371" s="0" t="s">
        <v>21</v>
      </c>
      <c r="J371" s="0" t="s">
        <v>3320</v>
      </c>
      <c r="K371" s="0" t="s">
        <v>24</v>
      </c>
      <c r="L371" s="0" t="s">
        <v>3321</v>
      </c>
      <c r="M371" s="0" t="s">
        <v>21</v>
      </c>
      <c r="N371" s="0" t="s">
        <v>21</v>
      </c>
      <c r="O371" s="2" t="s">
        <v>3322</v>
      </c>
      <c r="P371" s="2" t="s">
        <v>219</v>
      </c>
    </row>
    <row r="372" customFormat="false" ht="12.8" hidden="false" customHeight="false" outlineLevel="0" collapsed="false">
      <c r="A372" s="0" t="s">
        <v>3323</v>
      </c>
      <c r="B372" s="0" t="s">
        <v>3324</v>
      </c>
      <c r="C372" s="0" t="s">
        <v>3325</v>
      </c>
      <c r="D372" s="0" t="s">
        <v>3326</v>
      </c>
      <c r="E372" s="0" t="s">
        <v>3327</v>
      </c>
      <c r="F372" s="0" t="s">
        <v>3328</v>
      </c>
      <c r="G372" s="2" t="s">
        <v>331</v>
      </c>
      <c r="H372" s="0" t="s">
        <v>21</v>
      </c>
      <c r="I372" s="0" t="s">
        <v>21</v>
      </c>
      <c r="J372" s="0" t="s">
        <v>3329</v>
      </c>
      <c r="K372" s="0" t="s">
        <v>24</v>
      </c>
      <c r="L372" s="0" t="s">
        <v>787</v>
      </c>
      <c r="M372" s="0" t="s">
        <v>21</v>
      </c>
      <c r="N372" s="0" t="s">
        <v>21</v>
      </c>
      <c r="O372" s="2" t="s">
        <v>1443</v>
      </c>
      <c r="P372" s="2" t="s">
        <v>45</v>
      </c>
    </row>
    <row r="373" customFormat="false" ht="12.8" hidden="false" customHeight="false" outlineLevel="0" collapsed="false">
      <c r="A373" s="0" t="s">
        <v>3330</v>
      </c>
      <c r="B373" s="0" t="s">
        <v>3331</v>
      </c>
      <c r="C373" s="0" t="s">
        <v>3332</v>
      </c>
      <c r="D373" s="0" t="s">
        <v>3333</v>
      </c>
      <c r="E373" s="0" t="s">
        <v>3334</v>
      </c>
      <c r="F373" s="0" t="s">
        <v>3335</v>
      </c>
      <c r="G373" s="0" t="s">
        <v>21</v>
      </c>
      <c r="H373" s="0" t="s">
        <v>21</v>
      </c>
      <c r="I373" s="0" t="s">
        <v>21</v>
      </c>
      <c r="J373" s="0" t="s">
        <v>3336</v>
      </c>
      <c r="K373" s="0" t="s">
        <v>21</v>
      </c>
      <c r="L373" s="0" t="s">
        <v>21</v>
      </c>
      <c r="M373" s="0" t="s">
        <v>21</v>
      </c>
      <c r="N373" s="0" t="s">
        <v>21</v>
      </c>
      <c r="O373" s="2" t="s">
        <v>3337</v>
      </c>
      <c r="P373" s="2" t="s">
        <v>34</v>
      </c>
    </row>
    <row r="374" customFormat="false" ht="12.8" hidden="false" customHeight="false" outlineLevel="0" collapsed="false">
      <c r="A374" s="0" t="s">
        <v>3338</v>
      </c>
      <c r="B374" s="0" t="s">
        <v>3339</v>
      </c>
      <c r="C374" s="0" t="s">
        <v>3340</v>
      </c>
      <c r="D374" s="0" t="s">
        <v>3341</v>
      </c>
      <c r="E374" s="0" t="s">
        <v>3341</v>
      </c>
      <c r="F374" s="0" t="s">
        <v>3342</v>
      </c>
      <c r="G374" s="2" t="s">
        <v>225</v>
      </c>
      <c r="H374" s="0" t="n">
        <v>11</v>
      </c>
      <c r="I374" s="0" t="n">
        <v>50</v>
      </c>
      <c r="J374" s="0" t="s">
        <v>3343</v>
      </c>
      <c r="K374" s="0" t="s">
        <v>73</v>
      </c>
      <c r="L374" s="0" t="s">
        <v>3344</v>
      </c>
      <c r="M374" s="0" t="s">
        <v>21</v>
      </c>
      <c r="N374" s="0" t="s">
        <v>21</v>
      </c>
      <c r="O374" s="2" t="s">
        <v>1952</v>
      </c>
      <c r="P374" s="2" t="s">
        <v>1128</v>
      </c>
    </row>
    <row r="375" customFormat="false" ht="12.8" hidden="false" customHeight="false" outlineLevel="0" collapsed="false">
      <c r="A375" s="0" t="s">
        <v>3345</v>
      </c>
      <c r="B375" s="0" t="s">
        <v>3346</v>
      </c>
      <c r="C375" s="0" t="s">
        <v>3347</v>
      </c>
      <c r="D375" s="0" t="s">
        <v>3348</v>
      </c>
      <c r="F375" s="0" t="s">
        <v>3349</v>
      </c>
      <c r="G375" s="2" t="s">
        <v>2499</v>
      </c>
      <c r="H375" s="0" t="n">
        <v>1</v>
      </c>
      <c r="I375" s="0" t="n">
        <v>10</v>
      </c>
      <c r="J375" s="0" t="s">
        <v>3350</v>
      </c>
      <c r="K375" s="0" t="s">
        <v>24</v>
      </c>
      <c r="L375" s="0" t="s">
        <v>25</v>
      </c>
      <c r="M375" s="0" t="s">
        <v>3351</v>
      </c>
      <c r="N375" s="0" t="s">
        <v>3352</v>
      </c>
      <c r="O375" s="2" t="s">
        <v>2333</v>
      </c>
      <c r="P375" s="2" t="s">
        <v>45</v>
      </c>
    </row>
    <row r="376" customFormat="false" ht="12.8" hidden="false" customHeight="false" outlineLevel="0" collapsed="false">
      <c r="A376" s="0" t="s">
        <v>3353</v>
      </c>
      <c r="B376" s="0" t="s">
        <v>3354</v>
      </c>
      <c r="C376" s="0" t="s">
        <v>3355</v>
      </c>
      <c r="D376" s="0" t="s">
        <v>3356</v>
      </c>
      <c r="E376" s="0" t="s">
        <v>3357</v>
      </c>
      <c r="F376" s="0" t="s">
        <v>3358</v>
      </c>
      <c r="G376" s="2" t="s">
        <v>507</v>
      </c>
      <c r="H376" s="0" t="n">
        <v>1</v>
      </c>
      <c r="I376" s="0" t="n">
        <v>10</v>
      </c>
      <c r="J376" s="0" t="s">
        <v>3359</v>
      </c>
      <c r="K376" s="0" t="s">
        <v>937</v>
      </c>
      <c r="L376" s="0" t="s">
        <v>3360</v>
      </c>
      <c r="M376" s="0" t="s">
        <v>21</v>
      </c>
      <c r="N376" s="0" t="s">
        <v>21</v>
      </c>
      <c r="O376" s="2" t="s">
        <v>3361</v>
      </c>
      <c r="P376" s="2" t="s">
        <v>45</v>
      </c>
    </row>
    <row r="377" customFormat="false" ht="12.8" hidden="false" customHeight="false" outlineLevel="0" collapsed="false">
      <c r="A377" s="0" t="s">
        <v>3362</v>
      </c>
      <c r="B377" s="0" t="s">
        <v>3363</v>
      </c>
      <c r="C377" s="0" t="s">
        <v>3364</v>
      </c>
      <c r="D377" s="0" t="s">
        <v>3365</v>
      </c>
      <c r="E377" s="0" t="s">
        <v>3366</v>
      </c>
      <c r="F377" s="0" t="s">
        <v>3367</v>
      </c>
      <c r="G377" s="2" t="s">
        <v>2997</v>
      </c>
      <c r="H377" s="0" t="s">
        <v>21</v>
      </c>
      <c r="I377" s="0" t="s">
        <v>21</v>
      </c>
      <c r="J377" s="0" t="s">
        <v>3368</v>
      </c>
      <c r="K377" s="0" t="s">
        <v>300</v>
      </c>
      <c r="L377" s="0" t="s">
        <v>301</v>
      </c>
      <c r="M377" s="0" t="s">
        <v>21</v>
      </c>
      <c r="N377" s="0" t="s">
        <v>21</v>
      </c>
      <c r="O377" s="2" t="s">
        <v>3369</v>
      </c>
      <c r="P377" s="2" t="s">
        <v>219</v>
      </c>
    </row>
    <row r="378" customFormat="false" ht="12.8" hidden="false" customHeight="false" outlineLevel="0" collapsed="false">
      <c r="A378" s="0" t="s">
        <v>3370</v>
      </c>
      <c r="B378" s="0" t="s">
        <v>3371</v>
      </c>
      <c r="C378" s="0" t="s">
        <v>3372</v>
      </c>
      <c r="D378" s="0" t="s">
        <v>3373</v>
      </c>
      <c r="E378" s="0" t="s">
        <v>3374</v>
      </c>
      <c r="F378" s="0" t="s">
        <v>3375</v>
      </c>
      <c r="G378" s="0" t="s">
        <v>21</v>
      </c>
      <c r="H378" s="0" t="s">
        <v>21</v>
      </c>
      <c r="I378" s="0" t="s">
        <v>21</v>
      </c>
      <c r="J378" s="0" t="s">
        <v>3376</v>
      </c>
      <c r="K378" s="0" t="s">
        <v>479</v>
      </c>
      <c r="L378" s="0" t="s">
        <v>3377</v>
      </c>
      <c r="M378" s="0" t="s">
        <v>21</v>
      </c>
      <c r="N378" s="0" t="s">
        <v>21</v>
      </c>
      <c r="O378" s="2" t="s">
        <v>3378</v>
      </c>
      <c r="P378" s="2" t="s">
        <v>2500</v>
      </c>
    </row>
    <row r="379" customFormat="false" ht="12.8" hidden="false" customHeight="false" outlineLevel="0" collapsed="false">
      <c r="A379" s="0" t="s">
        <v>3379</v>
      </c>
      <c r="B379" s="0" t="s">
        <v>3380</v>
      </c>
      <c r="C379" s="0" t="s">
        <v>3381</v>
      </c>
      <c r="D379" s="0" t="s">
        <v>3382</v>
      </c>
      <c r="E379" s="0" t="s">
        <v>3383</v>
      </c>
      <c r="F379" s="0" t="s">
        <v>3384</v>
      </c>
      <c r="G379" s="2" t="s">
        <v>22</v>
      </c>
      <c r="H379" s="0" t="s">
        <v>21</v>
      </c>
      <c r="I379" s="0" t="s">
        <v>21</v>
      </c>
      <c r="J379" s="0" t="s">
        <v>3385</v>
      </c>
      <c r="K379" s="0" t="s">
        <v>24</v>
      </c>
      <c r="L379" s="0" t="s">
        <v>63</v>
      </c>
      <c r="M379" s="0" t="s">
        <v>21</v>
      </c>
      <c r="N379" s="0" t="s">
        <v>21</v>
      </c>
      <c r="O379" s="2" t="s">
        <v>3386</v>
      </c>
      <c r="P379" s="2" t="s">
        <v>34</v>
      </c>
    </row>
    <row r="380" customFormat="false" ht="12.8" hidden="false" customHeight="false" outlineLevel="0" collapsed="false">
      <c r="A380" s="0" t="s">
        <v>3387</v>
      </c>
      <c r="B380" s="0" t="s">
        <v>3388</v>
      </c>
      <c r="C380" s="0" t="s">
        <v>3389</v>
      </c>
      <c r="D380" s="0" t="s">
        <v>3390</v>
      </c>
      <c r="E380" s="0" t="s">
        <v>3391</v>
      </c>
      <c r="F380" s="0" t="s">
        <v>3392</v>
      </c>
      <c r="G380" s="2" t="s">
        <v>3393</v>
      </c>
      <c r="H380" s="0" t="n">
        <v>11</v>
      </c>
      <c r="I380" s="0" t="n">
        <v>50</v>
      </c>
      <c r="J380" s="0" t="s">
        <v>3394</v>
      </c>
      <c r="K380" s="0" t="s">
        <v>3395</v>
      </c>
      <c r="L380" s="0" t="s">
        <v>3396</v>
      </c>
      <c r="M380" s="0" t="s">
        <v>21</v>
      </c>
      <c r="N380" s="0" t="s">
        <v>21</v>
      </c>
      <c r="O380" s="2" t="s">
        <v>3397</v>
      </c>
      <c r="P380" s="2" t="s">
        <v>76</v>
      </c>
    </row>
    <row r="381" customFormat="false" ht="12.8" hidden="false" customHeight="false" outlineLevel="0" collapsed="false">
      <c r="A381" s="0" t="s">
        <v>3398</v>
      </c>
      <c r="B381" s="0" t="s">
        <v>3399</v>
      </c>
      <c r="C381" s="0" t="s">
        <v>3400</v>
      </c>
      <c r="D381" s="0" t="s">
        <v>3401</v>
      </c>
      <c r="E381" s="0" t="s">
        <v>3402</v>
      </c>
      <c r="F381" s="0" t="s">
        <v>3403</v>
      </c>
      <c r="G381" s="2" t="s">
        <v>1050</v>
      </c>
      <c r="H381" s="0" t="n">
        <v>1</v>
      </c>
      <c r="I381" s="0" t="n">
        <v>10</v>
      </c>
      <c r="J381" s="0" t="s">
        <v>3404</v>
      </c>
      <c r="K381" s="0" t="s">
        <v>24</v>
      </c>
      <c r="L381" s="0" t="s">
        <v>3405</v>
      </c>
      <c r="M381" s="0" t="s">
        <v>21</v>
      </c>
      <c r="N381" s="0" t="s">
        <v>21</v>
      </c>
      <c r="O381" s="2" t="s">
        <v>3406</v>
      </c>
      <c r="P381" s="2" t="s">
        <v>1593</v>
      </c>
    </row>
    <row r="382" customFormat="false" ht="12.8" hidden="false" customHeight="false" outlineLevel="0" collapsed="false">
      <c r="A382" s="0" t="s">
        <v>3407</v>
      </c>
      <c r="B382" s="0" t="s">
        <v>3408</v>
      </c>
      <c r="C382" s="0" t="s">
        <v>3409</v>
      </c>
      <c r="D382" s="0" t="s">
        <v>3410</v>
      </c>
      <c r="E382" s="0" t="s">
        <v>3411</v>
      </c>
      <c r="F382" s="0" t="s">
        <v>3412</v>
      </c>
      <c r="G382" s="2" t="s">
        <v>22</v>
      </c>
      <c r="H382" s="0" t="n">
        <v>11</v>
      </c>
      <c r="I382" s="0" t="n">
        <v>50</v>
      </c>
      <c r="J382" s="0" t="s">
        <v>3413</v>
      </c>
      <c r="K382" s="0" t="s">
        <v>24</v>
      </c>
      <c r="L382" s="0" t="s">
        <v>668</v>
      </c>
      <c r="M382" s="0" t="s">
        <v>21</v>
      </c>
      <c r="N382" s="0" t="s">
        <v>21</v>
      </c>
      <c r="O382" s="2" t="s">
        <v>3414</v>
      </c>
      <c r="P382" s="2" t="s">
        <v>3415</v>
      </c>
    </row>
    <row r="383" customFormat="false" ht="12.8" hidden="false" customHeight="false" outlineLevel="0" collapsed="false">
      <c r="A383" s="0" t="s">
        <v>3416</v>
      </c>
      <c r="B383" s="0" t="s">
        <v>3417</v>
      </c>
      <c r="C383" s="0" t="s">
        <v>3418</v>
      </c>
      <c r="D383" s="0" t="s">
        <v>3419</v>
      </c>
      <c r="E383" s="0" t="s">
        <v>3420</v>
      </c>
      <c r="F383" s="0" t="s">
        <v>3421</v>
      </c>
      <c r="G383" s="2" t="s">
        <v>3422</v>
      </c>
      <c r="H383" s="0" t="s">
        <v>21</v>
      </c>
      <c r="I383" s="0" t="s">
        <v>21</v>
      </c>
      <c r="J383" s="0" t="s">
        <v>3423</v>
      </c>
      <c r="K383" s="0" t="s">
        <v>24</v>
      </c>
      <c r="L383" s="0" t="s">
        <v>3424</v>
      </c>
      <c r="M383" s="0" t="s">
        <v>21</v>
      </c>
      <c r="N383" s="0" t="s">
        <v>21</v>
      </c>
      <c r="O383" s="2" t="s">
        <v>3425</v>
      </c>
      <c r="P383" s="2" t="s">
        <v>393</v>
      </c>
    </row>
    <row r="384" customFormat="false" ht="12.8" hidden="false" customHeight="false" outlineLevel="0" collapsed="false">
      <c r="A384" s="0" t="s">
        <v>3426</v>
      </c>
      <c r="B384" s="0" t="s">
        <v>3427</v>
      </c>
      <c r="C384" s="0" t="s">
        <v>3428</v>
      </c>
      <c r="D384" s="0" t="s">
        <v>3429</v>
      </c>
      <c r="E384" s="0" t="s">
        <v>3430</v>
      </c>
      <c r="F384" s="0" t="s">
        <v>3431</v>
      </c>
      <c r="G384" s="2" t="s">
        <v>71</v>
      </c>
      <c r="H384" s="0" t="n">
        <v>11</v>
      </c>
      <c r="I384" s="0" t="n">
        <v>50</v>
      </c>
      <c r="J384" s="0" t="s">
        <v>3432</v>
      </c>
      <c r="K384" s="0" t="s">
        <v>24</v>
      </c>
      <c r="L384" s="0" t="s">
        <v>32</v>
      </c>
      <c r="M384" s="0" t="s">
        <v>21</v>
      </c>
      <c r="N384" s="0" t="s">
        <v>21</v>
      </c>
      <c r="O384" s="2" t="s">
        <v>2365</v>
      </c>
      <c r="P384" s="2" t="s">
        <v>45</v>
      </c>
    </row>
    <row r="385" customFormat="false" ht="12.8" hidden="false" customHeight="false" outlineLevel="0" collapsed="false">
      <c r="A385" s="0" t="s">
        <v>3433</v>
      </c>
      <c r="B385" s="0" t="s">
        <v>3434</v>
      </c>
      <c r="C385" s="0" t="s">
        <v>3435</v>
      </c>
      <c r="D385" s="0" t="s">
        <v>3436</v>
      </c>
      <c r="E385" s="0" t="s">
        <v>3437</v>
      </c>
      <c r="F385" s="0" t="s">
        <v>3438</v>
      </c>
      <c r="G385" s="2" t="s">
        <v>3439</v>
      </c>
      <c r="H385" s="0" t="n">
        <v>11</v>
      </c>
      <c r="I385" s="0" t="n">
        <v>50</v>
      </c>
      <c r="J385" s="0" t="s">
        <v>3440</v>
      </c>
      <c r="K385" s="0" t="s">
        <v>876</v>
      </c>
      <c r="L385" s="0" t="s">
        <v>877</v>
      </c>
      <c r="M385" s="0" t="s">
        <v>21</v>
      </c>
      <c r="N385" s="0" t="s">
        <v>21</v>
      </c>
      <c r="O385" s="2" t="s">
        <v>3441</v>
      </c>
      <c r="P385" s="2" t="s">
        <v>45</v>
      </c>
    </row>
    <row r="386" customFormat="false" ht="12.8" hidden="false" customHeight="false" outlineLevel="0" collapsed="false">
      <c r="A386" s="0" t="s">
        <v>3442</v>
      </c>
      <c r="B386" s="0" t="s">
        <v>3443</v>
      </c>
      <c r="C386" s="0" t="s">
        <v>3443</v>
      </c>
      <c r="D386" s="0" t="s">
        <v>3444</v>
      </c>
      <c r="E386" s="0" t="s">
        <v>3445</v>
      </c>
      <c r="F386" s="0" t="s">
        <v>3446</v>
      </c>
      <c r="G386" s="2" t="s">
        <v>2499</v>
      </c>
      <c r="H386" s="0" t="n">
        <v>11</v>
      </c>
      <c r="I386" s="0" t="n">
        <v>50</v>
      </c>
      <c r="J386" s="0" t="s">
        <v>3447</v>
      </c>
      <c r="K386" s="0" t="s">
        <v>381</v>
      </c>
      <c r="L386" s="0" t="s">
        <v>634</v>
      </c>
      <c r="M386" s="0" t="s">
        <v>21</v>
      </c>
      <c r="N386" s="0" t="s">
        <v>21</v>
      </c>
      <c r="O386" s="2" t="s">
        <v>3448</v>
      </c>
      <c r="P386" s="2" t="s">
        <v>500</v>
      </c>
    </row>
    <row r="387" customFormat="false" ht="12.8" hidden="false" customHeight="false" outlineLevel="0" collapsed="false">
      <c r="A387" s="0" t="s">
        <v>3449</v>
      </c>
      <c r="B387" s="0" t="s">
        <v>3450</v>
      </c>
      <c r="C387" s="0" t="s">
        <v>3451</v>
      </c>
      <c r="D387" s="0" t="s">
        <v>3452</v>
      </c>
      <c r="E387" s="0" t="s">
        <v>3453</v>
      </c>
      <c r="F387" s="0" t="s">
        <v>3454</v>
      </c>
      <c r="G387" s="2" t="s">
        <v>2736</v>
      </c>
      <c r="H387" s="0" t="n">
        <v>11</v>
      </c>
      <c r="I387" s="0" t="n">
        <v>50</v>
      </c>
      <c r="J387" s="0" t="s">
        <v>3455</v>
      </c>
      <c r="K387" s="0" t="s">
        <v>24</v>
      </c>
      <c r="L387" s="0" t="s">
        <v>32</v>
      </c>
      <c r="M387" s="0" t="s">
        <v>21</v>
      </c>
      <c r="N387" s="0" t="s">
        <v>21</v>
      </c>
      <c r="O387" s="2" t="s">
        <v>3456</v>
      </c>
      <c r="P387" s="2" t="s">
        <v>1128</v>
      </c>
    </row>
    <row r="388" customFormat="false" ht="12.8" hidden="false" customHeight="false" outlineLevel="0" collapsed="false">
      <c r="A388" s="0" t="s">
        <v>3457</v>
      </c>
      <c r="B388" s="0" t="s">
        <v>3458</v>
      </c>
      <c r="C388" s="0" t="s">
        <v>3459</v>
      </c>
      <c r="D388" s="0" t="s">
        <v>3460</v>
      </c>
      <c r="E388" s="0" t="s">
        <v>3461</v>
      </c>
      <c r="F388" s="0" t="s">
        <v>3462</v>
      </c>
      <c r="G388" s="2" t="s">
        <v>3463</v>
      </c>
      <c r="H388" s="0" t="s">
        <v>21</v>
      </c>
      <c r="I388" s="0" t="s">
        <v>21</v>
      </c>
      <c r="J388" s="0" t="s">
        <v>3464</v>
      </c>
      <c r="K388" s="0" t="s">
        <v>911</v>
      </c>
      <c r="L388" s="0" t="s">
        <v>912</v>
      </c>
      <c r="M388" s="0" t="s">
        <v>21</v>
      </c>
      <c r="N388" s="0" t="s">
        <v>21</v>
      </c>
      <c r="O388" s="2" t="s">
        <v>2675</v>
      </c>
      <c r="P388" s="2" t="s">
        <v>2023</v>
      </c>
    </row>
    <row r="389" customFormat="false" ht="12.8" hidden="false" customHeight="false" outlineLevel="0" collapsed="false">
      <c r="A389" s="0" t="s">
        <v>3465</v>
      </c>
      <c r="B389" s="0" t="s">
        <v>3466</v>
      </c>
      <c r="C389" s="0" t="s">
        <v>3467</v>
      </c>
      <c r="D389" s="0" t="s">
        <v>3468</v>
      </c>
      <c r="E389" s="0" t="s">
        <v>3469</v>
      </c>
      <c r="F389" s="0" t="s">
        <v>3470</v>
      </c>
      <c r="G389" s="2" t="s">
        <v>3471</v>
      </c>
      <c r="H389" s="0" t="s">
        <v>21</v>
      </c>
      <c r="I389" s="0" t="s">
        <v>21</v>
      </c>
      <c r="J389" s="0" t="s">
        <v>3472</v>
      </c>
      <c r="K389" s="0" t="s">
        <v>381</v>
      </c>
      <c r="L389" s="0" t="s">
        <v>3473</v>
      </c>
      <c r="M389" s="0" t="s">
        <v>21</v>
      </c>
      <c r="N389" s="0" t="s">
        <v>21</v>
      </c>
      <c r="O389" s="2" t="s">
        <v>3474</v>
      </c>
      <c r="P389" s="2" t="s">
        <v>45</v>
      </c>
    </row>
    <row r="390" customFormat="false" ht="12.8" hidden="false" customHeight="false" outlineLevel="0" collapsed="false">
      <c r="A390" s="0" t="s">
        <v>3475</v>
      </c>
      <c r="B390" s="0" t="s">
        <v>3476</v>
      </c>
      <c r="C390" s="0" t="s">
        <v>3477</v>
      </c>
      <c r="D390" s="0" t="s">
        <v>3478</v>
      </c>
      <c r="E390" s="0" t="s">
        <v>3479</v>
      </c>
      <c r="F390" s="0" t="s">
        <v>3480</v>
      </c>
      <c r="G390" s="2" t="s">
        <v>3481</v>
      </c>
      <c r="H390" s="0" t="n">
        <v>11</v>
      </c>
      <c r="I390" s="0" t="n">
        <v>50</v>
      </c>
      <c r="J390" s="0" t="s">
        <v>3482</v>
      </c>
      <c r="K390" s="0" t="s">
        <v>73</v>
      </c>
      <c r="L390" s="0" t="s">
        <v>105</v>
      </c>
      <c r="M390" s="0" t="s">
        <v>21</v>
      </c>
      <c r="N390" s="0" t="s">
        <v>21</v>
      </c>
      <c r="O390" s="2" t="s">
        <v>3483</v>
      </c>
      <c r="P390" s="2" t="s">
        <v>45</v>
      </c>
    </row>
    <row r="391" customFormat="false" ht="12.8" hidden="false" customHeight="false" outlineLevel="0" collapsed="false">
      <c r="A391" s="0" t="s">
        <v>3484</v>
      </c>
      <c r="B391" s="0" t="s">
        <v>3485</v>
      </c>
      <c r="C391" s="0" t="s">
        <v>3486</v>
      </c>
      <c r="D391" s="0" t="s">
        <v>3487</v>
      </c>
      <c r="E391" s="0" t="s">
        <v>3488</v>
      </c>
      <c r="F391" s="0" t="s">
        <v>3489</v>
      </c>
      <c r="G391" s="2" t="s">
        <v>613</v>
      </c>
      <c r="H391" s="0" t="n">
        <v>101</v>
      </c>
      <c r="I391" s="0" t="n">
        <v>250</v>
      </c>
      <c r="J391" s="0" t="s">
        <v>3490</v>
      </c>
      <c r="K391" s="0" t="s">
        <v>24</v>
      </c>
      <c r="L391" s="0" t="s">
        <v>1461</v>
      </c>
      <c r="M391" s="0" t="s">
        <v>21</v>
      </c>
      <c r="N391" s="0" t="s">
        <v>21</v>
      </c>
      <c r="O391" s="2" t="s">
        <v>3491</v>
      </c>
      <c r="P391" s="2" t="s">
        <v>45</v>
      </c>
    </row>
    <row r="392" customFormat="false" ht="12.8" hidden="false" customHeight="false" outlineLevel="0" collapsed="false">
      <c r="A392" s="0" t="s">
        <v>3492</v>
      </c>
      <c r="B392" s="0" t="s">
        <v>3493</v>
      </c>
      <c r="C392" s="0" t="s">
        <v>3494</v>
      </c>
      <c r="D392" s="0" t="s">
        <v>3495</v>
      </c>
      <c r="E392" s="0" t="s">
        <v>3496</v>
      </c>
      <c r="F392" s="0" t="s">
        <v>3497</v>
      </c>
      <c r="G392" s="2" t="s">
        <v>225</v>
      </c>
      <c r="H392" s="0" t="s">
        <v>21</v>
      </c>
      <c r="I392" s="0" t="s">
        <v>21</v>
      </c>
      <c r="J392" s="0" t="s">
        <v>21</v>
      </c>
      <c r="K392" s="0" t="s">
        <v>24</v>
      </c>
      <c r="L392" s="0" t="s">
        <v>32</v>
      </c>
      <c r="M392" s="0" t="s">
        <v>21</v>
      </c>
      <c r="N392" s="0" t="s">
        <v>21</v>
      </c>
      <c r="O392" s="2" t="s">
        <v>3498</v>
      </c>
      <c r="P392" s="2" t="s">
        <v>45</v>
      </c>
    </row>
    <row r="393" customFormat="false" ht="12.8" hidden="false" customHeight="false" outlineLevel="0" collapsed="false">
      <c r="A393" s="0" t="s">
        <v>3499</v>
      </c>
      <c r="B393" s="0" t="s">
        <v>3500</v>
      </c>
      <c r="C393" s="0" t="s">
        <v>3501</v>
      </c>
      <c r="D393" s="0" t="s">
        <v>3502</v>
      </c>
      <c r="E393" s="0" t="s">
        <v>3503</v>
      </c>
      <c r="F393" s="0" t="s">
        <v>3504</v>
      </c>
      <c r="G393" s="2" t="s">
        <v>1462</v>
      </c>
      <c r="H393" s="0" t="s">
        <v>21</v>
      </c>
      <c r="I393" s="0" t="s">
        <v>21</v>
      </c>
      <c r="J393" s="0" t="s">
        <v>3505</v>
      </c>
      <c r="K393" s="0" t="s">
        <v>24</v>
      </c>
      <c r="L393" s="0" t="s">
        <v>208</v>
      </c>
      <c r="M393" s="0" t="s">
        <v>21</v>
      </c>
      <c r="N393" s="0" t="s">
        <v>21</v>
      </c>
      <c r="O393" s="2" t="s">
        <v>3506</v>
      </c>
      <c r="P393" s="2" t="s">
        <v>45</v>
      </c>
    </row>
    <row r="394" customFormat="false" ht="12.8" hidden="false" customHeight="false" outlineLevel="0" collapsed="false">
      <c r="A394" s="0" t="s">
        <v>3507</v>
      </c>
      <c r="B394" s="0" t="s">
        <v>3508</v>
      </c>
      <c r="C394" s="0" t="s">
        <v>3509</v>
      </c>
      <c r="D394" s="0" t="s">
        <v>3510</v>
      </c>
      <c r="E394" s="0" t="s">
        <v>3511</v>
      </c>
      <c r="F394" s="0" t="s">
        <v>3512</v>
      </c>
      <c r="G394" s="2" t="s">
        <v>254</v>
      </c>
      <c r="H394" s="0" t="n">
        <v>11</v>
      </c>
      <c r="I394" s="0" t="n">
        <v>50</v>
      </c>
      <c r="J394" s="0" t="s">
        <v>3513</v>
      </c>
      <c r="K394" s="0" t="s">
        <v>24</v>
      </c>
      <c r="L394" s="0" t="s">
        <v>3033</v>
      </c>
      <c r="M394" s="0" t="s">
        <v>21</v>
      </c>
      <c r="N394" s="0" t="s">
        <v>21</v>
      </c>
      <c r="O394" s="2" t="s">
        <v>3514</v>
      </c>
      <c r="P394" s="2" t="s">
        <v>45</v>
      </c>
    </row>
    <row r="395" customFormat="false" ht="12.8" hidden="false" customHeight="false" outlineLevel="0" collapsed="false">
      <c r="A395" s="0" t="s">
        <v>3515</v>
      </c>
      <c r="B395" s="0" t="s">
        <v>3516</v>
      </c>
      <c r="C395" s="0" t="s">
        <v>3517</v>
      </c>
      <c r="D395" s="0" t="s">
        <v>3518</v>
      </c>
      <c r="E395" s="0" t="s">
        <v>3519</v>
      </c>
      <c r="F395" s="0" t="s">
        <v>3520</v>
      </c>
      <c r="G395" s="2" t="s">
        <v>1512</v>
      </c>
      <c r="H395" s="0" t="s">
        <v>21</v>
      </c>
      <c r="I395" s="0" t="s">
        <v>21</v>
      </c>
      <c r="J395" s="0" t="s">
        <v>3521</v>
      </c>
      <c r="K395" s="0" t="s">
        <v>300</v>
      </c>
      <c r="L395" s="0" t="s">
        <v>3522</v>
      </c>
      <c r="M395" s="0" t="s">
        <v>21</v>
      </c>
      <c r="N395" s="0" t="s">
        <v>21</v>
      </c>
      <c r="O395" s="2" t="s">
        <v>1496</v>
      </c>
      <c r="P395" s="2" t="s">
        <v>512</v>
      </c>
    </row>
    <row r="396" customFormat="false" ht="12.8" hidden="false" customHeight="false" outlineLevel="0" collapsed="false">
      <c r="A396" s="0" t="s">
        <v>3523</v>
      </c>
      <c r="B396" s="0" t="s">
        <v>3524</v>
      </c>
      <c r="C396" s="0" t="s">
        <v>3525</v>
      </c>
      <c r="D396" s="0" t="s">
        <v>3526</v>
      </c>
      <c r="E396" s="0" t="s">
        <v>3527</v>
      </c>
      <c r="F396" s="0" t="s">
        <v>3528</v>
      </c>
      <c r="G396" s="2" t="s">
        <v>1204</v>
      </c>
      <c r="H396" s="0" t="n">
        <v>11</v>
      </c>
      <c r="I396" s="0" t="n">
        <v>50</v>
      </c>
      <c r="J396" s="0" t="s">
        <v>3529</v>
      </c>
      <c r="K396" s="0" t="s">
        <v>24</v>
      </c>
      <c r="L396" s="0" t="s">
        <v>3530</v>
      </c>
      <c r="M396" s="0" t="s">
        <v>21</v>
      </c>
      <c r="N396" s="0" t="s">
        <v>21</v>
      </c>
      <c r="O396" s="2" t="s">
        <v>2411</v>
      </c>
      <c r="P396" s="2" t="s">
        <v>45</v>
      </c>
    </row>
    <row r="397" customFormat="false" ht="12.8" hidden="false" customHeight="false" outlineLevel="0" collapsed="false">
      <c r="A397" s="0" t="s">
        <v>3531</v>
      </c>
      <c r="B397" s="0" t="s">
        <v>3532</v>
      </c>
      <c r="C397" s="0" t="s">
        <v>3533</v>
      </c>
      <c r="D397" s="0" t="s">
        <v>3534</v>
      </c>
      <c r="E397" s="0" t="s">
        <v>3535</v>
      </c>
      <c r="F397" s="0" t="s">
        <v>3536</v>
      </c>
      <c r="G397" s="2" t="s">
        <v>331</v>
      </c>
      <c r="H397" s="0" t="s">
        <v>21</v>
      </c>
      <c r="I397" s="0" t="s">
        <v>21</v>
      </c>
      <c r="J397" s="0" t="s">
        <v>3537</v>
      </c>
      <c r="K397" s="0" t="s">
        <v>24</v>
      </c>
      <c r="L397" s="0" t="s">
        <v>3538</v>
      </c>
      <c r="M397" s="0" t="s">
        <v>21</v>
      </c>
      <c r="N397" s="0" t="s">
        <v>21</v>
      </c>
      <c r="O397" s="2" t="s">
        <v>507</v>
      </c>
      <c r="P397" s="2" t="s">
        <v>1265</v>
      </c>
    </row>
    <row r="398" customFormat="false" ht="12.8" hidden="false" customHeight="false" outlineLevel="0" collapsed="false">
      <c r="A398" s="0" t="s">
        <v>3539</v>
      </c>
      <c r="B398" s="0" t="s">
        <v>3540</v>
      </c>
      <c r="C398" s="0" t="s">
        <v>3541</v>
      </c>
      <c r="D398" s="0" t="s">
        <v>3542</v>
      </c>
      <c r="E398" s="0" t="s">
        <v>3543</v>
      </c>
      <c r="F398" s="0" t="s">
        <v>3544</v>
      </c>
      <c r="G398" s="2" t="s">
        <v>1041</v>
      </c>
      <c r="H398" s="0" t="s">
        <v>21</v>
      </c>
      <c r="I398" s="0" t="s">
        <v>21</v>
      </c>
      <c r="J398" s="0" t="s">
        <v>3545</v>
      </c>
      <c r="K398" s="0" t="s">
        <v>24</v>
      </c>
      <c r="L398" s="0" t="s">
        <v>3546</v>
      </c>
      <c r="M398" s="0" t="s">
        <v>21</v>
      </c>
      <c r="N398" s="0" t="s">
        <v>21</v>
      </c>
      <c r="O398" s="2" t="s">
        <v>3547</v>
      </c>
      <c r="P398" s="2" t="s">
        <v>34</v>
      </c>
    </row>
    <row r="399" customFormat="false" ht="12.8" hidden="false" customHeight="false" outlineLevel="0" collapsed="false">
      <c r="A399" s="0" t="s">
        <v>3548</v>
      </c>
      <c r="B399" s="0" t="s">
        <v>3549</v>
      </c>
      <c r="C399" s="0" t="s">
        <v>3550</v>
      </c>
      <c r="D399" s="0" t="s">
        <v>3551</v>
      </c>
      <c r="E399" s="0" t="s">
        <v>21</v>
      </c>
      <c r="F399" s="0" t="s">
        <v>21</v>
      </c>
      <c r="G399" s="0" t="s">
        <v>21</v>
      </c>
      <c r="H399" s="0" t="s">
        <v>21</v>
      </c>
      <c r="I399" s="0" t="s">
        <v>21</v>
      </c>
      <c r="J399" s="0" t="s">
        <v>21</v>
      </c>
      <c r="K399" s="0" t="s">
        <v>24</v>
      </c>
      <c r="L399" s="0" t="s">
        <v>3552</v>
      </c>
      <c r="M399" s="0" t="s">
        <v>21</v>
      </c>
      <c r="N399" s="0" t="s">
        <v>21</v>
      </c>
      <c r="O399" s="2" t="s">
        <v>3553</v>
      </c>
      <c r="P399" s="2" t="s">
        <v>76</v>
      </c>
    </row>
    <row r="400" customFormat="false" ht="12.8" hidden="false" customHeight="false" outlineLevel="0" collapsed="false">
      <c r="A400" s="0" t="s">
        <v>3554</v>
      </c>
      <c r="B400" s="0" t="s">
        <v>3555</v>
      </c>
      <c r="C400" s="0" t="s">
        <v>3556</v>
      </c>
      <c r="D400" s="0" t="s">
        <v>3557</v>
      </c>
      <c r="E400" s="0" t="s">
        <v>3558</v>
      </c>
      <c r="F400" s="0" t="s">
        <v>3559</v>
      </c>
      <c r="G400" s="0" t="s">
        <v>21</v>
      </c>
      <c r="H400" s="0" t="s">
        <v>21</v>
      </c>
      <c r="I400" s="0" t="s">
        <v>21</v>
      </c>
      <c r="J400" s="0" t="s">
        <v>3560</v>
      </c>
      <c r="K400" s="0" t="s">
        <v>24</v>
      </c>
      <c r="L400" s="0" t="s">
        <v>1032</v>
      </c>
      <c r="M400" s="0" t="s">
        <v>21</v>
      </c>
      <c r="N400" s="0" t="s">
        <v>21</v>
      </c>
      <c r="O400" s="2" t="s">
        <v>3561</v>
      </c>
      <c r="P400" s="2" t="s">
        <v>55</v>
      </c>
    </row>
    <row r="401" customFormat="false" ht="12.8" hidden="false" customHeight="false" outlineLevel="0" collapsed="false">
      <c r="A401" s="0" t="s">
        <v>3562</v>
      </c>
      <c r="B401" s="0" t="s">
        <v>3563</v>
      </c>
      <c r="C401" s="0" t="s">
        <v>3564</v>
      </c>
      <c r="D401" s="0" t="s">
        <v>3565</v>
      </c>
      <c r="E401" s="0" t="s">
        <v>3566</v>
      </c>
      <c r="F401" s="0" t="s">
        <v>21</v>
      </c>
      <c r="G401" s="0" t="s">
        <v>21</v>
      </c>
      <c r="H401" s="0" t="s">
        <v>21</v>
      </c>
      <c r="I401" s="0" t="s">
        <v>21</v>
      </c>
      <c r="J401" s="0" t="s">
        <v>3567</v>
      </c>
      <c r="K401" s="0" t="s">
        <v>24</v>
      </c>
      <c r="L401" s="0" t="s">
        <v>3568</v>
      </c>
      <c r="M401" s="0" t="s">
        <v>21</v>
      </c>
      <c r="N401" s="0" t="s">
        <v>21</v>
      </c>
      <c r="O401" s="2" t="s">
        <v>3569</v>
      </c>
      <c r="P401" s="2" t="s">
        <v>393</v>
      </c>
    </row>
    <row r="402" customFormat="false" ht="12.8" hidden="false" customHeight="false" outlineLevel="0" collapsed="false">
      <c r="A402" s="0" t="s">
        <v>3570</v>
      </c>
      <c r="B402" s="0" t="s">
        <v>3571</v>
      </c>
      <c r="C402" s="0" t="s">
        <v>3572</v>
      </c>
      <c r="D402" s="0" t="s">
        <v>3573</v>
      </c>
      <c r="E402" s="0" t="s">
        <v>3574</v>
      </c>
      <c r="F402" s="0" t="s">
        <v>3575</v>
      </c>
      <c r="G402" s="2" t="s">
        <v>430</v>
      </c>
      <c r="H402" s="0" t="s">
        <v>21</v>
      </c>
      <c r="I402" s="0" t="s">
        <v>21</v>
      </c>
      <c r="J402" s="0" t="s">
        <v>3576</v>
      </c>
      <c r="K402" s="0" t="s">
        <v>24</v>
      </c>
      <c r="L402" s="0" t="s">
        <v>531</v>
      </c>
      <c r="M402" s="0" t="s">
        <v>21</v>
      </c>
      <c r="N402" s="0" t="s">
        <v>21</v>
      </c>
      <c r="O402" s="2" t="s">
        <v>3577</v>
      </c>
      <c r="P402" s="2" t="s">
        <v>45</v>
      </c>
    </row>
    <row r="403" customFormat="false" ht="12.8" hidden="false" customHeight="false" outlineLevel="0" collapsed="false">
      <c r="A403" s="0" t="s">
        <v>3578</v>
      </c>
      <c r="B403" s="0" t="s">
        <v>3579</v>
      </c>
      <c r="C403" s="0" t="s">
        <v>3580</v>
      </c>
      <c r="D403" s="0" t="s">
        <v>3581</v>
      </c>
      <c r="E403" s="0" t="s">
        <v>3582</v>
      </c>
      <c r="F403" s="0" t="s">
        <v>3583</v>
      </c>
      <c r="G403" s="2" t="s">
        <v>430</v>
      </c>
      <c r="H403" s="0" t="s">
        <v>21</v>
      </c>
      <c r="I403" s="0" t="s">
        <v>21</v>
      </c>
      <c r="J403" s="0" t="s">
        <v>3584</v>
      </c>
      <c r="K403" s="0" t="s">
        <v>24</v>
      </c>
      <c r="L403" s="0" t="s">
        <v>3585</v>
      </c>
      <c r="M403" s="0" t="s">
        <v>21</v>
      </c>
      <c r="N403" s="0" t="s">
        <v>21</v>
      </c>
      <c r="O403" s="2" t="s">
        <v>3586</v>
      </c>
      <c r="P403" s="2" t="s">
        <v>76</v>
      </c>
    </row>
    <row r="404" customFormat="false" ht="12.8" hidden="false" customHeight="false" outlineLevel="0" collapsed="false">
      <c r="A404" s="0" t="s">
        <v>3587</v>
      </c>
      <c r="B404" s="0" t="s">
        <v>3588</v>
      </c>
      <c r="C404" s="0" t="s">
        <v>3589</v>
      </c>
      <c r="D404" s="0" t="s">
        <v>3590</v>
      </c>
      <c r="E404" s="0" t="s">
        <v>3591</v>
      </c>
      <c r="F404" s="0" t="s">
        <v>3592</v>
      </c>
      <c r="G404" s="2" t="s">
        <v>3593</v>
      </c>
      <c r="H404" s="0" t="s">
        <v>21</v>
      </c>
      <c r="I404" s="0" t="s">
        <v>21</v>
      </c>
      <c r="J404" s="0" t="s">
        <v>3594</v>
      </c>
      <c r="K404" s="0" t="s">
        <v>24</v>
      </c>
      <c r="L404" s="0" t="s">
        <v>3595</v>
      </c>
      <c r="M404" s="0" t="s">
        <v>21</v>
      </c>
      <c r="N404" s="0" t="s">
        <v>21</v>
      </c>
      <c r="O404" s="2" t="s">
        <v>3596</v>
      </c>
      <c r="P404" s="2" t="s">
        <v>45</v>
      </c>
    </row>
    <row r="405" customFormat="false" ht="12.8" hidden="false" customHeight="false" outlineLevel="0" collapsed="false">
      <c r="A405" s="0" t="s">
        <v>3597</v>
      </c>
      <c r="B405" s="0" t="s">
        <v>3598</v>
      </c>
      <c r="C405" s="0" t="s">
        <v>3599</v>
      </c>
      <c r="D405" s="0" t="s">
        <v>3600</v>
      </c>
      <c r="E405" s="0" t="s">
        <v>21</v>
      </c>
      <c r="F405" s="0" t="s">
        <v>3601</v>
      </c>
      <c r="G405" s="0" t="s">
        <v>21</v>
      </c>
      <c r="H405" s="0" t="s">
        <v>21</v>
      </c>
      <c r="I405" s="0" t="s">
        <v>21</v>
      </c>
      <c r="J405" s="0" t="s">
        <v>21</v>
      </c>
      <c r="K405" s="0" t="s">
        <v>24</v>
      </c>
      <c r="L405" s="0" t="s">
        <v>3595</v>
      </c>
      <c r="M405" s="0" t="s">
        <v>21</v>
      </c>
      <c r="N405" s="0" t="s">
        <v>21</v>
      </c>
      <c r="O405" s="2" t="s">
        <v>3602</v>
      </c>
      <c r="P405" s="2" t="s">
        <v>1081</v>
      </c>
    </row>
    <row r="406" customFormat="false" ht="12.8" hidden="false" customHeight="false" outlineLevel="0" collapsed="false">
      <c r="A406" s="0" t="s">
        <v>3603</v>
      </c>
      <c r="B406" s="0" t="s">
        <v>3604</v>
      </c>
      <c r="C406" s="0" t="s">
        <v>3605</v>
      </c>
      <c r="D406" s="0" t="s">
        <v>3606</v>
      </c>
      <c r="E406" s="0" t="s">
        <v>3607</v>
      </c>
      <c r="F406" s="0" t="s">
        <v>3608</v>
      </c>
      <c r="G406" s="2" t="s">
        <v>430</v>
      </c>
      <c r="H406" s="0" t="s">
        <v>21</v>
      </c>
      <c r="I406" s="0" t="s">
        <v>21</v>
      </c>
      <c r="J406" s="0" t="s">
        <v>3609</v>
      </c>
      <c r="K406" s="0" t="s">
        <v>24</v>
      </c>
      <c r="L406" s="0" t="s">
        <v>2031</v>
      </c>
      <c r="M406" s="0" t="s">
        <v>21</v>
      </c>
      <c r="N406" s="0" t="s">
        <v>21</v>
      </c>
      <c r="O406" s="2" t="s">
        <v>3610</v>
      </c>
      <c r="P406" s="2" t="s">
        <v>45</v>
      </c>
    </row>
    <row r="407" customFormat="false" ht="12.8" hidden="false" customHeight="false" outlineLevel="0" collapsed="false">
      <c r="A407" s="0" t="s">
        <v>3611</v>
      </c>
      <c r="B407" s="0" t="s">
        <v>3612</v>
      </c>
      <c r="C407" s="0" t="s">
        <v>3613</v>
      </c>
      <c r="D407" s="0" t="s">
        <v>3614</v>
      </c>
      <c r="E407" s="0" t="s">
        <v>3615</v>
      </c>
      <c r="F407" s="0" t="s">
        <v>3616</v>
      </c>
      <c r="G407" s="2" t="s">
        <v>430</v>
      </c>
      <c r="H407" s="0" t="n">
        <v>11</v>
      </c>
      <c r="I407" s="0" t="n">
        <v>50</v>
      </c>
      <c r="J407" s="0" t="s">
        <v>3617</v>
      </c>
      <c r="K407" s="0" t="s">
        <v>24</v>
      </c>
      <c r="L407" s="0" t="s">
        <v>3618</v>
      </c>
      <c r="M407" s="0" t="s">
        <v>21</v>
      </c>
      <c r="N407" s="0" t="s">
        <v>21</v>
      </c>
      <c r="O407" s="2" t="s">
        <v>3619</v>
      </c>
      <c r="P407" s="2" t="s">
        <v>45</v>
      </c>
    </row>
    <row r="408" customFormat="false" ht="12.8" hidden="false" customHeight="false" outlineLevel="0" collapsed="false">
      <c r="A408" s="0" t="s">
        <v>3620</v>
      </c>
      <c r="B408" s="0" t="s">
        <v>3621</v>
      </c>
      <c r="C408" s="0" t="s">
        <v>3622</v>
      </c>
      <c r="D408" s="0" t="s">
        <v>3623</v>
      </c>
      <c r="E408" s="0" t="s">
        <v>3624</v>
      </c>
      <c r="F408" s="0" t="s">
        <v>3625</v>
      </c>
      <c r="G408" s="2" t="s">
        <v>1600</v>
      </c>
      <c r="H408" s="0" t="s">
        <v>21</v>
      </c>
      <c r="I408" s="0" t="s">
        <v>21</v>
      </c>
      <c r="J408" s="0" t="s">
        <v>3626</v>
      </c>
      <c r="K408" s="0" t="s">
        <v>24</v>
      </c>
      <c r="L408" s="0" t="s">
        <v>3627</v>
      </c>
      <c r="M408" s="0" t="s">
        <v>21</v>
      </c>
      <c r="N408" s="0" t="s">
        <v>21</v>
      </c>
      <c r="O408" s="2" t="s">
        <v>3628</v>
      </c>
      <c r="P408" s="2" t="s">
        <v>55</v>
      </c>
    </row>
    <row r="409" customFormat="false" ht="12.8" hidden="false" customHeight="false" outlineLevel="0" collapsed="false">
      <c r="A409" s="0" t="s">
        <v>3629</v>
      </c>
      <c r="B409" s="0" t="s">
        <v>3630</v>
      </c>
      <c r="C409" s="0" t="s">
        <v>3631</v>
      </c>
      <c r="D409" s="0" t="s">
        <v>21</v>
      </c>
      <c r="E409" s="0" t="s">
        <v>21</v>
      </c>
      <c r="F409" s="0" t="s">
        <v>21</v>
      </c>
      <c r="G409" s="0" t="s">
        <v>21</v>
      </c>
      <c r="H409" s="0" t="s">
        <v>21</v>
      </c>
      <c r="I409" s="0" t="s">
        <v>21</v>
      </c>
      <c r="J409" s="0" t="s">
        <v>21</v>
      </c>
      <c r="K409" s="0" t="s">
        <v>21</v>
      </c>
      <c r="L409" s="0" t="s">
        <v>21</v>
      </c>
      <c r="M409" s="0" t="s">
        <v>21</v>
      </c>
      <c r="N409" s="0" t="s">
        <v>21</v>
      </c>
      <c r="O409" s="2" t="s">
        <v>1714</v>
      </c>
      <c r="P409" s="2" t="s">
        <v>3632</v>
      </c>
    </row>
    <row r="410" customFormat="false" ht="12.8" hidden="false" customHeight="false" outlineLevel="0" collapsed="false">
      <c r="A410" s="0" t="s">
        <v>3633</v>
      </c>
      <c r="B410" s="0" t="s">
        <v>3634</v>
      </c>
      <c r="C410" s="0" t="s">
        <v>3635</v>
      </c>
      <c r="D410" s="0" t="s">
        <v>3636</v>
      </c>
      <c r="E410" s="0" t="s">
        <v>3637</v>
      </c>
      <c r="F410" s="0" t="s">
        <v>3638</v>
      </c>
      <c r="G410" s="0" t="s">
        <v>21</v>
      </c>
      <c r="H410" s="0" t="s">
        <v>21</v>
      </c>
      <c r="I410" s="0" t="s">
        <v>21</v>
      </c>
      <c r="J410" s="0" t="s">
        <v>3639</v>
      </c>
      <c r="K410" s="0" t="s">
        <v>24</v>
      </c>
      <c r="L410" s="0" t="s">
        <v>3640</v>
      </c>
      <c r="M410" s="0" t="s">
        <v>21</v>
      </c>
      <c r="N410" s="0" t="s">
        <v>21</v>
      </c>
      <c r="O410" s="2" t="s">
        <v>3641</v>
      </c>
      <c r="P410" s="2" t="s">
        <v>3642</v>
      </c>
    </row>
    <row r="411" customFormat="false" ht="12.8" hidden="false" customHeight="false" outlineLevel="0" collapsed="false">
      <c r="A411" s="0" t="s">
        <v>3643</v>
      </c>
      <c r="B411" s="0" t="s">
        <v>3644</v>
      </c>
      <c r="C411" s="0" t="s">
        <v>3645</v>
      </c>
      <c r="D411" s="0" t="s">
        <v>3646</v>
      </c>
      <c r="E411" s="0" t="s">
        <v>3647</v>
      </c>
      <c r="F411" s="0" t="s">
        <v>3648</v>
      </c>
      <c r="G411" s="2" t="s">
        <v>3649</v>
      </c>
      <c r="H411" s="0" t="n">
        <v>1</v>
      </c>
      <c r="I411" s="0" t="n">
        <v>10</v>
      </c>
      <c r="J411" s="0" t="s">
        <v>3650</v>
      </c>
      <c r="K411" s="0" t="s">
        <v>24</v>
      </c>
      <c r="L411" s="0" t="s">
        <v>3651</v>
      </c>
      <c r="M411" s="0" t="s">
        <v>3652</v>
      </c>
      <c r="N411" s="0" t="s">
        <v>3653</v>
      </c>
      <c r="O411" s="2" t="s">
        <v>1313</v>
      </c>
      <c r="P411" s="2" t="s">
        <v>303</v>
      </c>
    </row>
    <row r="412" customFormat="false" ht="12.8" hidden="false" customHeight="false" outlineLevel="0" collapsed="false">
      <c r="A412" s="0" t="s">
        <v>3654</v>
      </c>
      <c r="B412" s="0" t="s">
        <v>3655</v>
      </c>
      <c r="C412" s="0" t="s">
        <v>3656</v>
      </c>
      <c r="D412" s="0" t="s">
        <v>3657</v>
      </c>
      <c r="E412" s="0" t="s">
        <v>3658</v>
      </c>
      <c r="F412" s="0" t="s">
        <v>3659</v>
      </c>
      <c r="G412" s="2" t="s">
        <v>298</v>
      </c>
      <c r="H412" s="0" t="s">
        <v>21</v>
      </c>
      <c r="I412" s="0" t="s">
        <v>21</v>
      </c>
      <c r="J412" s="0" t="s">
        <v>3660</v>
      </c>
      <c r="K412" s="0" t="s">
        <v>24</v>
      </c>
      <c r="L412" s="0" t="s">
        <v>3661</v>
      </c>
      <c r="M412" s="0" t="s">
        <v>3662</v>
      </c>
      <c r="N412" s="0" t="s">
        <v>3663</v>
      </c>
      <c r="O412" s="2" t="s">
        <v>3577</v>
      </c>
      <c r="P412" s="2" t="s">
        <v>3664</v>
      </c>
    </row>
    <row r="413" customFormat="false" ht="12.8" hidden="false" customHeight="false" outlineLevel="0" collapsed="false">
      <c r="A413" s="0" t="s">
        <v>3665</v>
      </c>
      <c r="B413" s="0" t="s">
        <v>3666</v>
      </c>
      <c r="C413" s="0" t="s">
        <v>3667</v>
      </c>
      <c r="D413" s="0" t="s">
        <v>3668</v>
      </c>
      <c r="E413" s="0" t="s">
        <v>3669</v>
      </c>
      <c r="F413" s="0" t="s">
        <v>3670</v>
      </c>
      <c r="G413" s="2" t="s">
        <v>430</v>
      </c>
      <c r="H413" s="0" t="s">
        <v>21</v>
      </c>
      <c r="I413" s="0" t="s">
        <v>21</v>
      </c>
      <c r="J413" s="0" t="s">
        <v>3671</v>
      </c>
      <c r="K413" s="0" t="s">
        <v>624</v>
      </c>
      <c r="L413" s="0" t="s">
        <v>2482</v>
      </c>
      <c r="M413" s="0" t="s">
        <v>21</v>
      </c>
      <c r="N413" s="0" t="s">
        <v>21</v>
      </c>
      <c r="O413" s="2" t="s">
        <v>2927</v>
      </c>
      <c r="P413" s="2" t="s">
        <v>791</v>
      </c>
    </row>
    <row r="414" customFormat="false" ht="12.8" hidden="false" customHeight="false" outlineLevel="0" collapsed="false">
      <c r="A414" s="0" t="s">
        <v>3672</v>
      </c>
      <c r="B414" s="0" t="s">
        <v>3673</v>
      </c>
      <c r="C414" s="0" t="s">
        <v>3674</v>
      </c>
      <c r="D414" s="0" t="s">
        <v>3675</v>
      </c>
      <c r="E414" s="0" t="s">
        <v>3676</v>
      </c>
      <c r="F414" s="0" t="s">
        <v>3677</v>
      </c>
      <c r="G414" s="0" t="s">
        <v>21</v>
      </c>
      <c r="H414" s="0" t="s">
        <v>21</v>
      </c>
      <c r="I414" s="0" t="s">
        <v>21</v>
      </c>
      <c r="J414" s="0" t="s">
        <v>3678</v>
      </c>
      <c r="K414" s="0" t="s">
        <v>24</v>
      </c>
      <c r="L414" s="0" t="s">
        <v>3530</v>
      </c>
      <c r="M414" s="0" t="s">
        <v>21</v>
      </c>
      <c r="N414" s="0" t="s">
        <v>21</v>
      </c>
      <c r="O414" s="2" t="s">
        <v>1538</v>
      </c>
      <c r="P414" s="2" t="s">
        <v>3679</v>
      </c>
    </row>
    <row r="415" customFormat="false" ht="12.8" hidden="false" customHeight="false" outlineLevel="0" collapsed="false">
      <c r="A415" s="0" t="s">
        <v>3680</v>
      </c>
      <c r="B415" s="0" t="s">
        <v>3681</v>
      </c>
      <c r="C415" s="0" t="s">
        <v>3682</v>
      </c>
      <c r="D415" s="0" t="s">
        <v>3683</v>
      </c>
      <c r="E415" s="0" t="s">
        <v>3684</v>
      </c>
      <c r="F415" s="0" t="s">
        <v>3685</v>
      </c>
      <c r="G415" s="0" t="s">
        <v>21</v>
      </c>
      <c r="H415" s="0" t="s">
        <v>21</v>
      </c>
      <c r="I415" s="0" t="s">
        <v>21</v>
      </c>
      <c r="J415" s="0" t="s">
        <v>3686</v>
      </c>
      <c r="K415" s="0" t="s">
        <v>24</v>
      </c>
      <c r="L415" s="0" t="s">
        <v>509</v>
      </c>
      <c r="M415" s="0" t="s">
        <v>21</v>
      </c>
      <c r="N415" s="0" t="s">
        <v>21</v>
      </c>
      <c r="O415" s="2" t="s">
        <v>3687</v>
      </c>
      <c r="P415" s="2" t="s">
        <v>334</v>
      </c>
    </row>
    <row r="416" customFormat="false" ht="12.8" hidden="false" customHeight="false" outlineLevel="0" collapsed="false">
      <c r="A416" s="0" t="s">
        <v>3688</v>
      </c>
      <c r="B416" s="0" t="s">
        <v>3689</v>
      </c>
      <c r="C416" s="0" t="s">
        <v>3690</v>
      </c>
      <c r="D416" s="0" t="s">
        <v>3691</v>
      </c>
      <c r="E416" s="0" t="s">
        <v>3692</v>
      </c>
      <c r="F416" s="0" t="s">
        <v>3693</v>
      </c>
      <c r="G416" s="2" t="s">
        <v>507</v>
      </c>
      <c r="H416" s="0" t="s">
        <v>21</v>
      </c>
      <c r="I416" s="0" t="s">
        <v>21</v>
      </c>
      <c r="J416" s="0" t="s">
        <v>3694</v>
      </c>
      <c r="K416" s="0" t="s">
        <v>24</v>
      </c>
      <c r="L416" s="0" t="s">
        <v>3695</v>
      </c>
      <c r="M416" s="0" t="s">
        <v>21</v>
      </c>
      <c r="N416" s="0" t="s">
        <v>21</v>
      </c>
      <c r="O416" s="2" t="s">
        <v>3696</v>
      </c>
      <c r="P416" s="2" t="s">
        <v>598</v>
      </c>
    </row>
    <row r="417" customFormat="false" ht="12.8" hidden="false" customHeight="false" outlineLevel="0" collapsed="false">
      <c r="A417" s="0" t="s">
        <v>3697</v>
      </c>
      <c r="B417" s="0" t="s">
        <v>3698</v>
      </c>
      <c r="C417" s="0" t="s">
        <v>3699</v>
      </c>
      <c r="D417" s="0" t="s">
        <v>3700</v>
      </c>
      <c r="E417" s="0" t="s">
        <v>3701</v>
      </c>
      <c r="F417" s="0" t="s">
        <v>3702</v>
      </c>
      <c r="G417" s="0" t="s">
        <v>21</v>
      </c>
      <c r="H417" s="0" t="s">
        <v>21</v>
      </c>
      <c r="I417" s="0" t="s">
        <v>21</v>
      </c>
      <c r="J417" s="0" t="s">
        <v>3703</v>
      </c>
      <c r="K417" s="0" t="s">
        <v>24</v>
      </c>
      <c r="L417" s="0" t="s">
        <v>1926</v>
      </c>
      <c r="M417" s="0" t="s">
        <v>21</v>
      </c>
      <c r="N417" s="0" t="s">
        <v>21</v>
      </c>
      <c r="O417" s="2" t="s">
        <v>3704</v>
      </c>
      <c r="P417" s="2" t="s">
        <v>55</v>
      </c>
    </row>
    <row r="418" customFormat="false" ht="12.8" hidden="false" customHeight="false" outlineLevel="0" collapsed="false">
      <c r="A418" s="0" t="s">
        <v>3705</v>
      </c>
      <c r="B418" s="0" t="s">
        <v>3706</v>
      </c>
      <c r="C418" s="0" t="s">
        <v>3707</v>
      </c>
      <c r="D418" s="0" t="s">
        <v>3708</v>
      </c>
      <c r="E418" s="0" t="s">
        <v>3709</v>
      </c>
      <c r="F418" s="0" t="s">
        <v>3710</v>
      </c>
      <c r="G418" s="2" t="s">
        <v>3711</v>
      </c>
      <c r="H418" s="0" t="n">
        <v>251</v>
      </c>
      <c r="I418" s="0" t="n">
        <v>500</v>
      </c>
      <c r="J418" s="0" t="s">
        <v>3712</v>
      </c>
      <c r="K418" s="0" t="s">
        <v>24</v>
      </c>
      <c r="L418" s="0" t="s">
        <v>3713</v>
      </c>
      <c r="M418" s="0" t="s">
        <v>21</v>
      </c>
      <c r="N418" s="0" t="s">
        <v>21</v>
      </c>
      <c r="O418" s="2" t="s">
        <v>3714</v>
      </c>
      <c r="P418" s="2" t="s">
        <v>269</v>
      </c>
    </row>
    <row r="419" customFormat="false" ht="12.8" hidden="false" customHeight="false" outlineLevel="0" collapsed="false">
      <c r="A419" s="0" t="s">
        <v>3715</v>
      </c>
      <c r="B419" s="0" t="s">
        <v>3716</v>
      </c>
      <c r="C419" s="0" t="s">
        <v>3717</v>
      </c>
      <c r="D419" s="0" t="s">
        <v>3718</v>
      </c>
      <c r="E419" s="0" t="s">
        <v>3719</v>
      </c>
      <c r="F419" s="0" t="s">
        <v>3720</v>
      </c>
      <c r="G419" s="2" t="s">
        <v>3721</v>
      </c>
      <c r="H419" s="0" t="s">
        <v>21</v>
      </c>
      <c r="I419" s="0" t="s">
        <v>21</v>
      </c>
      <c r="J419" s="0" t="s">
        <v>3722</v>
      </c>
      <c r="K419" s="0" t="s">
        <v>24</v>
      </c>
      <c r="L419" s="0" t="s">
        <v>3723</v>
      </c>
      <c r="M419" s="0" t="s">
        <v>21</v>
      </c>
      <c r="N419" s="0" t="s">
        <v>21</v>
      </c>
      <c r="O419" s="2" t="s">
        <v>3724</v>
      </c>
      <c r="P419" s="2" t="s">
        <v>292</v>
      </c>
    </row>
    <row r="420" customFormat="false" ht="12.8" hidden="false" customHeight="false" outlineLevel="0" collapsed="false">
      <c r="A420" s="0" t="s">
        <v>3725</v>
      </c>
      <c r="B420" s="0" t="s">
        <v>3726</v>
      </c>
      <c r="C420" s="0" t="s">
        <v>3727</v>
      </c>
      <c r="D420" s="0" t="s">
        <v>3728</v>
      </c>
      <c r="E420" s="0" t="s">
        <v>3729</v>
      </c>
      <c r="F420" s="0" t="s">
        <v>3730</v>
      </c>
      <c r="G420" s="2" t="s">
        <v>130</v>
      </c>
      <c r="H420" s="0" t="s">
        <v>21</v>
      </c>
      <c r="I420" s="0" t="s">
        <v>21</v>
      </c>
      <c r="J420" s="0" t="s">
        <v>3731</v>
      </c>
      <c r="K420" s="0" t="s">
        <v>3732</v>
      </c>
      <c r="L420" s="0" t="s">
        <v>3733</v>
      </c>
      <c r="M420" s="0" t="s">
        <v>21</v>
      </c>
      <c r="N420" s="0" t="s">
        <v>21</v>
      </c>
      <c r="O420" s="2" t="s">
        <v>227</v>
      </c>
      <c r="P420" s="2" t="s">
        <v>512</v>
      </c>
    </row>
    <row r="421" customFormat="false" ht="12.8" hidden="false" customHeight="false" outlineLevel="0" collapsed="false">
      <c r="A421" s="0" t="s">
        <v>3734</v>
      </c>
      <c r="B421" s="0" t="s">
        <v>3735</v>
      </c>
      <c r="C421" s="0" t="s">
        <v>3736</v>
      </c>
      <c r="D421" s="0" t="s">
        <v>3737</v>
      </c>
      <c r="E421" s="0" t="s">
        <v>3738</v>
      </c>
      <c r="F421" s="0" t="s">
        <v>3739</v>
      </c>
      <c r="G421" s="2" t="s">
        <v>3740</v>
      </c>
      <c r="H421" s="0" t="n">
        <v>11</v>
      </c>
      <c r="I421" s="0" t="n">
        <v>50</v>
      </c>
      <c r="J421" s="0" t="s">
        <v>3741</v>
      </c>
      <c r="K421" s="0" t="s">
        <v>24</v>
      </c>
      <c r="L421" s="0" t="s">
        <v>726</v>
      </c>
      <c r="M421" s="0" t="s">
        <v>21</v>
      </c>
      <c r="N421" s="0" t="s">
        <v>21</v>
      </c>
      <c r="O421" s="2" t="s">
        <v>3742</v>
      </c>
      <c r="P421" s="2" t="s">
        <v>76</v>
      </c>
    </row>
    <row r="422" customFormat="false" ht="12.8" hidden="false" customHeight="false" outlineLevel="0" collapsed="false">
      <c r="A422" s="0" t="s">
        <v>3743</v>
      </c>
      <c r="B422" s="0" t="s">
        <v>3744</v>
      </c>
      <c r="C422" s="0" t="s">
        <v>3745</v>
      </c>
      <c r="D422" s="0" t="s">
        <v>3746</v>
      </c>
      <c r="E422" s="0" t="s">
        <v>3747</v>
      </c>
      <c r="F422" s="0" t="s">
        <v>21</v>
      </c>
      <c r="G422" s="2" t="s">
        <v>2988</v>
      </c>
      <c r="H422" s="0" t="s">
        <v>21</v>
      </c>
      <c r="I422" s="0" t="s">
        <v>21</v>
      </c>
      <c r="J422" s="0" t="s">
        <v>21</v>
      </c>
      <c r="K422" s="0" t="s">
        <v>24</v>
      </c>
      <c r="L422" s="0" t="s">
        <v>246</v>
      </c>
      <c r="M422" s="0" t="s">
        <v>21</v>
      </c>
      <c r="N422" s="0" t="s">
        <v>21</v>
      </c>
      <c r="O422" s="2" t="s">
        <v>3748</v>
      </c>
      <c r="P422" s="2" t="s">
        <v>45</v>
      </c>
    </row>
    <row r="423" customFormat="false" ht="12.8" hidden="false" customHeight="false" outlineLevel="0" collapsed="false">
      <c r="A423" s="0" t="s">
        <v>3749</v>
      </c>
      <c r="B423" s="0" t="s">
        <v>3750</v>
      </c>
      <c r="C423" s="0" t="s">
        <v>3751</v>
      </c>
      <c r="D423" s="0" t="s">
        <v>3752</v>
      </c>
      <c r="E423" s="0" t="s">
        <v>3753</v>
      </c>
      <c r="F423" s="0" t="s">
        <v>3754</v>
      </c>
      <c r="G423" s="2" t="s">
        <v>1512</v>
      </c>
      <c r="H423" s="0" t="n">
        <v>11</v>
      </c>
      <c r="I423" s="0" t="n">
        <v>50</v>
      </c>
      <c r="J423" s="0" t="s">
        <v>3755</v>
      </c>
      <c r="K423" s="0" t="s">
        <v>24</v>
      </c>
      <c r="L423" s="0" t="s">
        <v>3756</v>
      </c>
      <c r="M423" s="0" t="s">
        <v>21</v>
      </c>
      <c r="N423" s="0" t="s">
        <v>21</v>
      </c>
      <c r="O423" s="2" t="s">
        <v>3757</v>
      </c>
      <c r="P423" s="2" t="s">
        <v>269</v>
      </c>
    </row>
    <row r="424" customFormat="false" ht="12.8" hidden="false" customHeight="false" outlineLevel="0" collapsed="false">
      <c r="A424" s="0" t="s">
        <v>3758</v>
      </c>
      <c r="B424" s="0" t="s">
        <v>3759</v>
      </c>
      <c r="C424" s="0" t="s">
        <v>3760</v>
      </c>
      <c r="D424" s="0" t="s">
        <v>3761</v>
      </c>
      <c r="E424" s="0" t="s">
        <v>3762</v>
      </c>
      <c r="F424" s="0" t="s">
        <v>3763</v>
      </c>
      <c r="G424" s="2" t="s">
        <v>103</v>
      </c>
      <c r="H424" s="0" t="s">
        <v>21</v>
      </c>
      <c r="I424" s="0" t="s">
        <v>21</v>
      </c>
      <c r="J424" s="0" t="s">
        <v>3764</v>
      </c>
      <c r="K424" s="0" t="s">
        <v>24</v>
      </c>
      <c r="L424" s="0" t="s">
        <v>3765</v>
      </c>
      <c r="M424" s="0" t="s">
        <v>21</v>
      </c>
      <c r="N424" s="0" t="s">
        <v>21</v>
      </c>
      <c r="O424" s="2" t="s">
        <v>3766</v>
      </c>
      <c r="P424" s="2" t="s">
        <v>393</v>
      </c>
    </row>
    <row r="425" customFormat="false" ht="12.8" hidden="false" customHeight="false" outlineLevel="0" collapsed="false">
      <c r="A425" s="0" t="s">
        <v>3767</v>
      </c>
      <c r="B425" s="0" t="s">
        <v>3768</v>
      </c>
      <c r="C425" s="0" t="s">
        <v>3769</v>
      </c>
      <c r="D425" s="0" t="s">
        <v>3770</v>
      </c>
      <c r="E425" s="0" t="s">
        <v>3771</v>
      </c>
      <c r="F425" s="0" t="s">
        <v>3772</v>
      </c>
      <c r="G425" s="0" t="s">
        <v>21</v>
      </c>
      <c r="H425" s="0" t="s">
        <v>21</v>
      </c>
      <c r="I425" s="0" t="s">
        <v>21</v>
      </c>
      <c r="J425" s="0" t="s">
        <v>3773</v>
      </c>
      <c r="K425" s="0" t="s">
        <v>24</v>
      </c>
      <c r="L425" s="0" t="s">
        <v>3774</v>
      </c>
      <c r="M425" s="0" t="s">
        <v>21</v>
      </c>
      <c r="N425" s="0" t="s">
        <v>21</v>
      </c>
      <c r="O425" s="2" t="s">
        <v>1214</v>
      </c>
      <c r="P425" s="2" t="s">
        <v>45</v>
      </c>
    </row>
    <row r="426" customFormat="false" ht="12.8" hidden="false" customHeight="false" outlineLevel="0" collapsed="false">
      <c r="A426" s="0" t="s">
        <v>3775</v>
      </c>
      <c r="B426" s="0" t="s">
        <v>3776</v>
      </c>
      <c r="C426" s="0" t="s">
        <v>3777</v>
      </c>
      <c r="D426" s="0" t="s">
        <v>3778</v>
      </c>
      <c r="E426" s="0" t="s">
        <v>3779</v>
      </c>
      <c r="F426" s="0" t="s">
        <v>3780</v>
      </c>
      <c r="G426" s="2" t="s">
        <v>3781</v>
      </c>
      <c r="H426" s="0" t="s">
        <v>21</v>
      </c>
      <c r="I426" s="0" t="s">
        <v>21</v>
      </c>
      <c r="J426" s="0" t="s">
        <v>21</v>
      </c>
      <c r="K426" s="0" t="s">
        <v>24</v>
      </c>
      <c r="L426" s="0" t="s">
        <v>1624</v>
      </c>
      <c r="M426" s="0" t="s">
        <v>21</v>
      </c>
      <c r="N426" s="0" t="s">
        <v>21</v>
      </c>
      <c r="O426" s="2" t="s">
        <v>3782</v>
      </c>
      <c r="P426" s="2" t="s">
        <v>45</v>
      </c>
    </row>
    <row r="427" customFormat="false" ht="12.8" hidden="false" customHeight="false" outlineLevel="0" collapsed="false">
      <c r="A427" s="0" t="s">
        <v>3783</v>
      </c>
      <c r="B427" s="0" t="s">
        <v>3784</v>
      </c>
      <c r="C427" s="0" t="s">
        <v>3785</v>
      </c>
      <c r="D427" s="0" t="s">
        <v>3786</v>
      </c>
      <c r="E427" s="0" t="s">
        <v>3787</v>
      </c>
      <c r="F427" s="0" t="s">
        <v>21</v>
      </c>
      <c r="G427" s="2" t="s">
        <v>1041</v>
      </c>
      <c r="H427" s="0" t="n">
        <v>1</v>
      </c>
      <c r="I427" s="0" t="n">
        <v>10</v>
      </c>
      <c r="J427" s="0" t="s">
        <v>3788</v>
      </c>
      <c r="K427" s="0" t="s">
        <v>24</v>
      </c>
      <c r="L427" s="0" t="s">
        <v>1926</v>
      </c>
      <c r="M427" s="0" t="s">
        <v>21</v>
      </c>
      <c r="N427" s="0" t="s">
        <v>21</v>
      </c>
      <c r="O427" s="2" t="s">
        <v>3789</v>
      </c>
      <c r="P427" s="2" t="s">
        <v>791</v>
      </c>
    </row>
    <row r="428" customFormat="false" ht="12.8" hidden="false" customHeight="false" outlineLevel="0" collapsed="false">
      <c r="A428" s="0" t="s">
        <v>3790</v>
      </c>
      <c r="B428" s="0" t="s">
        <v>3791</v>
      </c>
      <c r="C428" s="0" t="s">
        <v>3792</v>
      </c>
      <c r="D428" s="0" t="s">
        <v>3793</v>
      </c>
      <c r="E428" s="0" t="s">
        <v>21</v>
      </c>
      <c r="F428" s="0" t="s">
        <v>3794</v>
      </c>
      <c r="G428" s="0" t="s">
        <v>21</v>
      </c>
      <c r="H428" s="0" t="s">
        <v>21</v>
      </c>
      <c r="I428" s="0" t="s">
        <v>21</v>
      </c>
      <c r="J428" s="0" t="s">
        <v>3795</v>
      </c>
      <c r="K428" s="0" t="s">
        <v>234</v>
      </c>
      <c r="L428" s="0" t="s">
        <v>235</v>
      </c>
      <c r="M428" s="0" t="s">
        <v>21</v>
      </c>
      <c r="N428" s="0" t="s">
        <v>21</v>
      </c>
      <c r="O428" s="2" t="s">
        <v>3679</v>
      </c>
      <c r="P428" s="2" t="s">
        <v>219</v>
      </c>
    </row>
    <row r="429" customFormat="false" ht="12.8" hidden="false" customHeight="false" outlineLevel="0" collapsed="false">
      <c r="A429" s="0" t="s">
        <v>3796</v>
      </c>
      <c r="B429" s="0" t="s">
        <v>3797</v>
      </c>
      <c r="C429" s="0" t="s">
        <v>3798</v>
      </c>
      <c r="D429" s="0" t="s">
        <v>3799</v>
      </c>
      <c r="E429" s="0" t="s">
        <v>3800</v>
      </c>
      <c r="F429" s="0" t="s">
        <v>3801</v>
      </c>
      <c r="G429" s="2" t="s">
        <v>1512</v>
      </c>
      <c r="H429" s="0" t="n">
        <v>11</v>
      </c>
      <c r="I429" s="0" t="n">
        <v>50</v>
      </c>
      <c r="J429" s="0" t="s">
        <v>3802</v>
      </c>
      <c r="K429" s="0" t="s">
        <v>24</v>
      </c>
      <c r="L429" s="0" t="s">
        <v>1302</v>
      </c>
      <c r="M429" s="0" t="s">
        <v>21</v>
      </c>
      <c r="N429" s="0" t="s">
        <v>21</v>
      </c>
      <c r="O429" s="2" t="s">
        <v>3803</v>
      </c>
      <c r="P429" s="2" t="s">
        <v>45</v>
      </c>
    </row>
    <row r="430" customFormat="false" ht="12.8" hidden="false" customHeight="false" outlineLevel="0" collapsed="false">
      <c r="A430" s="0" t="s">
        <v>3804</v>
      </c>
      <c r="B430" s="0" t="s">
        <v>3805</v>
      </c>
      <c r="C430" s="0" t="s">
        <v>3806</v>
      </c>
      <c r="D430" s="0" t="s">
        <v>3807</v>
      </c>
      <c r="E430" s="0" t="s">
        <v>3808</v>
      </c>
      <c r="F430" s="0" t="s">
        <v>21</v>
      </c>
      <c r="G430" s="2" t="s">
        <v>1041</v>
      </c>
      <c r="H430" s="0" t="s">
        <v>21</v>
      </c>
      <c r="I430" s="0" t="s">
        <v>21</v>
      </c>
      <c r="J430" s="0" t="s">
        <v>3809</v>
      </c>
      <c r="K430" s="0" t="s">
        <v>24</v>
      </c>
      <c r="L430" s="0" t="s">
        <v>3810</v>
      </c>
      <c r="M430" s="0" t="s">
        <v>21</v>
      </c>
      <c r="N430" s="0" t="s">
        <v>21</v>
      </c>
      <c r="O430" s="2" t="s">
        <v>3811</v>
      </c>
      <c r="P430" s="2" t="s">
        <v>45</v>
      </c>
    </row>
    <row r="431" customFormat="false" ht="12.8" hidden="false" customHeight="false" outlineLevel="0" collapsed="false">
      <c r="A431" s="0" t="s">
        <v>3812</v>
      </c>
      <c r="B431" s="0" t="s">
        <v>3813</v>
      </c>
      <c r="C431" s="0" t="s">
        <v>3814</v>
      </c>
      <c r="D431" s="0" t="s">
        <v>3815</v>
      </c>
      <c r="E431" s="0" t="s">
        <v>3816</v>
      </c>
      <c r="F431" s="0" t="s">
        <v>3817</v>
      </c>
      <c r="G431" s="2" t="s">
        <v>507</v>
      </c>
      <c r="H431" s="0" t="n">
        <v>11</v>
      </c>
      <c r="I431" s="0" t="n">
        <v>50</v>
      </c>
      <c r="J431" s="0" t="s">
        <v>3818</v>
      </c>
      <c r="K431" s="0" t="s">
        <v>24</v>
      </c>
      <c r="L431" s="0" t="s">
        <v>3819</v>
      </c>
      <c r="M431" s="0" t="s">
        <v>21</v>
      </c>
      <c r="N431" s="0" t="s">
        <v>21</v>
      </c>
      <c r="O431" s="2" t="s">
        <v>190</v>
      </c>
      <c r="P431" s="2" t="s">
        <v>34</v>
      </c>
    </row>
    <row r="432" customFormat="false" ht="12.8" hidden="false" customHeight="false" outlineLevel="0" collapsed="false">
      <c r="A432" s="0" t="s">
        <v>3820</v>
      </c>
      <c r="B432" s="0" t="s">
        <v>3821</v>
      </c>
      <c r="C432" s="0" t="s">
        <v>3822</v>
      </c>
      <c r="D432" s="0" t="s">
        <v>3823</v>
      </c>
      <c r="E432" s="0" t="s">
        <v>3824</v>
      </c>
      <c r="F432" s="0" t="s">
        <v>3825</v>
      </c>
      <c r="G432" s="0" t="s">
        <v>21</v>
      </c>
      <c r="H432" s="0" t="s">
        <v>21</v>
      </c>
      <c r="I432" s="0" t="s">
        <v>21</v>
      </c>
      <c r="J432" s="0" t="s">
        <v>3826</v>
      </c>
      <c r="K432" s="0" t="s">
        <v>24</v>
      </c>
      <c r="L432" s="0" t="s">
        <v>615</v>
      </c>
      <c r="M432" s="0" t="s">
        <v>21</v>
      </c>
      <c r="N432" s="0" t="s">
        <v>21</v>
      </c>
      <c r="O432" s="2" t="s">
        <v>199</v>
      </c>
      <c r="P432" s="2" t="s">
        <v>45</v>
      </c>
    </row>
    <row r="433" customFormat="false" ht="12.8" hidden="false" customHeight="false" outlineLevel="0" collapsed="false">
      <c r="A433" s="0" t="s">
        <v>3827</v>
      </c>
      <c r="B433" s="0" t="s">
        <v>3828</v>
      </c>
      <c r="C433" s="0" t="s">
        <v>3829</v>
      </c>
      <c r="D433" s="0" t="s">
        <v>3830</v>
      </c>
      <c r="E433" s="0" t="s">
        <v>3831</v>
      </c>
      <c r="F433" s="0" t="s">
        <v>3832</v>
      </c>
      <c r="G433" s="2" t="s">
        <v>507</v>
      </c>
      <c r="H433" s="0" t="s">
        <v>21</v>
      </c>
      <c r="I433" s="0" t="s">
        <v>21</v>
      </c>
      <c r="J433" s="0" t="s">
        <v>3833</v>
      </c>
      <c r="K433" s="0" t="s">
        <v>24</v>
      </c>
      <c r="L433" s="0" t="s">
        <v>3834</v>
      </c>
      <c r="M433" s="0" t="s">
        <v>21</v>
      </c>
      <c r="N433" s="0" t="s">
        <v>21</v>
      </c>
      <c r="O433" s="2" t="s">
        <v>1559</v>
      </c>
      <c r="P433" s="2" t="s">
        <v>45</v>
      </c>
    </row>
    <row r="434" customFormat="false" ht="12.8" hidden="false" customHeight="false" outlineLevel="0" collapsed="false">
      <c r="A434" s="0" t="s">
        <v>3835</v>
      </c>
      <c r="B434" s="0" t="s">
        <v>3836</v>
      </c>
      <c r="C434" s="0" t="s">
        <v>3837</v>
      </c>
      <c r="D434" s="0" t="s">
        <v>3838</v>
      </c>
      <c r="E434" s="0" t="s">
        <v>3839</v>
      </c>
      <c r="F434" s="0" t="s">
        <v>3840</v>
      </c>
      <c r="G434" s="2" t="s">
        <v>1033</v>
      </c>
      <c r="H434" s="0" t="n">
        <v>1</v>
      </c>
      <c r="I434" s="0" t="n">
        <v>10</v>
      </c>
      <c r="J434" s="0" t="s">
        <v>3841</v>
      </c>
      <c r="K434" s="0" t="s">
        <v>21</v>
      </c>
      <c r="L434" s="0" t="s">
        <v>21</v>
      </c>
      <c r="M434" s="0" t="s">
        <v>21</v>
      </c>
      <c r="N434" s="0" t="s">
        <v>21</v>
      </c>
      <c r="O434" s="2" t="s">
        <v>3842</v>
      </c>
      <c r="P434" s="2" t="s">
        <v>3843</v>
      </c>
    </row>
    <row r="435" customFormat="false" ht="12.8" hidden="false" customHeight="false" outlineLevel="0" collapsed="false">
      <c r="A435" s="0" t="s">
        <v>3844</v>
      </c>
      <c r="B435" s="0" t="s">
        <v>3845</v>
      </c>
      <c r="C435" s="0" t="s">
        <v>3846</v>
      </c>
      <c r="D435" s="0" t="s">
        <v>3847</v>
      </c>
      <c r="E435" s="0" t="s">
        <v>3848</v>
      </c>
      <c r="F435" s="0" t="s">
        <v>21</v>
      </c>
      <c r="G435" s="2" t="s">
        <v>1033</v>
      </c>
      <c r="H435" s="0" t="n">
        <v>1</v>
      </c>
      <c r="I435" s="0" t="n">
        <v>10</v>
      </c>
      <c r="J435" s="0" t="s">
        <v>3849</v>
      </c>
      <c r="K435" s="0" t="s">
        <v>24</v>
      </c>
      <c r="L435" s="0" t="s">
        <v>53</v>
      </c>
      <c r="M435" s="0" t="s">
        <v>21</v>
      </c>
      <c r="N435" s="0" t="s">
        <v>21</v>
      </c>
      <c r="O435" s="2" t="s">
        <v>1285</v>
      </c>
      <c r="P435" s="2" t="s">
        <v>334</v>
      </c>
    </row>
    <row r="436" customFormat="false" ht="12.8" hidden="false" customHeight="false" outlineLevel="0" collapsed="false">
      <c r="A436" s="0" t="s">
        <v>3850</v>
      </c>
      <c r="B436" s="0" t="s">
        <v>3851</v>
      </c>
      <c r="C436" s="0" t="s">
        <v>3852</v>
      </c>
      <c r="D436" s="0" t="s">
        <v>21</v>
      </c>
      <c r="E436" s="0" t="s">
        <v>21</v>
      </c>
      <c r="F436" s="0" t="s">
        <v>21</v>
      </c>
      <c r="G436" s="0" t="s">
        <v>21</v>
      </c>
      <c r="H436" s="0" t="s">
        <v>21</v>
      </c>
      <c r="I436" s="0" t="s">
        <v>21</v>
      </c>
      <c r="J436" s="0" t="s">
        <v>21</v>
      </c>
      <c r="K436" s="0" t="s">
        <v>21</v>
      </c>
      <c r="L436" s="0" t="s">
        <v>21</v>
      </c>
      <c r="M436" s="0" t="s">
        <v>21</v>
      </c>
      <c r="N436" s="0" t="s">
        <v>21</v>
      </c>
      <c r="O436" s="2" t="s">
        <v>3853</v>
      </c>
      <c r="P436" s="2" t="s">
        <v>3854</v>
      </c>
    </row>
    <row r="437" customFormat="false" ht="12.8" hidden="false" customHeight="false" outlineLevel="0" collapsed="false">
      <c r="A437" s="0" t="s">
        <v>3855</v>
      </c>
      <c r="B437" s="0" t="s">
        <v>3856</v>
      </c>
      <c r="C437" s="0" t="s">
        <v>3857</v>
      </c>
      <c r="D437" s="0" t="s">
        <v>3858</v>
      </c>
      <c r="E437" s="0" t="s">
        <v>3859</v>
      </c>
      <c r="F437" s="0" t="s">
        <v>3860</v>
      </c>
      <c r="G437" s="0" t="s">
        <v>21</v>
      </c>
      <c r="H437" s="0" t="n">
        <v>1</v>
      </c>
      <c r="I437" s="0" t="n">
        <v>10</v>
      </c>
      <c r="J437" s="0" t="s">
        <v>3861</v>
      </c>
      <c r="K437" s="0" t="s">
        <v>21</v>
      </c>
      <c r="L437" s="0" t="s">
        <v>21</v>
      </c>
      <c r="M437" s="0" t="s">
        <v>21</v>
      </c>
      <c r="N437" s="0" t="s">
        <v>21</v>
      </c>
      <c r="O437" s="2" t="s">
        <v>3862</v>
      </c>
      <c r="P437" s="2" t="s">
        <v>34</v>
      </c>
    </row>
    <row r="438" customFormat="false" ht="12.8" hidden="false" customHeight="false" outlineLevel="0" collapsed="false">
      <c r="A438" s="0" t="s">
        <v>3863</v>
      </c>
      <c r="B438" s="0" t="s">
        <v>3864</v>
      </c>
      <c r="C438" s="0" t="s">
        <v>3865</v>
      </c>
      <c r="D438" s="0" t="s">
        <v>3866</v>
      </c>
      <c r="E438" s="0" t="s">
        <v>3867</v>
      </c>
      <c r="F438" s="0" t="s">
        <v>3868</v>
      </c>
      <c r="G438" s="0" t="s">
        <v>21</v>
      </c>
      <c r="H438" s="0" t="s">
        <v>21</v>
      </c>
      <c r="I438" s="0" t="s">
        <v>21</v>
      </c>
      <c r="J438" s="0" t="s">
        <v>3869</v>
      </c>
      <c r="K438" s="0" t="s">
        <v>24</v>
      </c>
      <c r="L438" s="0" t="s">
        <v>3870</v>
      </c>
      <c r="M438" s="0" t="s">
        <v>21</v>
      </c>
      <c r="N438" s="0" t="s">
        <v>21</v>
      </c>
      <c r="O438" s="2" t="s">
        <v>1643</v>
      </c>
      <c r="P438" s="2" t="s">
        <v>523</v>
      </c>
    </row>
    <row r="439" customFormat="false" ht="12.8" hidden="false" customHeight="false" outlineLevel="0" collapsed="false">
      <c r="A439" s="0" t="s">
        <v>3871</v>
      </c>
      <c r="B439" s="0" t="s">
        <v>3872</v>
      </c>
      <c r="C439" s="0" t="s">
        <v>3873</v>
      </c>
      <c r="D439" s="0" t="s">
        <v>3874</v>
      </c>
      <c r="E439" s="0" t="s">
        <v>3875</v>
      </c>
      <c r="F439" s="0" t="s">
        <v>3876</v>
      </c>
      <c r="G439" s="2" t="s">
        <v>22</v>
      </c>
      <c r="H439" s="0" t="n">
        <v>1</v>
      </c>
      <c r="I439" s="0" t="n">
        <v>10</v>
      </c>
      <c r="J439" s="0" t="s">
        <v>3877</v>
      </c>
      <c r="K439" s="0" t="s">
        <v>73</v>
      </c>
      <c r="L439" s="0" t="s">
        <v>105</v>
      </c>
      <c r="M439" s="0" t="s">
        <v>21</v>
      </c>
      <c r="N439" s="0" t="s">
        <v>21</v>
      </c>
      <c r="O439" s="2" t="s">
        <v>3878</v>
      </c>
      <c r="P439" s="2" t="s">
        <v>45</v>
      </c>
    </row>
    <row r="440" customFormat="false" ht="12.8" hidden="false" customHeight="false" outlineLevel="0" collapsed="false">
      <c r="A440" s="0" t="s">
        <v>3879</v>
      </c>
      <c r="B440" s="0" t="s">
        <v>3880</v>
      </c>
      <c r="C440" s="0" t="s">
        <v>3881</v>
      </c>
      <c r="D440" s="0" t="s">
        <v>21</v>
      </c>
      <c r="E440" s="0" t="s">
        <v>3882</v>
      </c>
      <c r="F440" s="0" t="s">
        <v>3883</v>
      </c>
      <c r="G440" s="2" t="s">
        <v>594</v>
      </c>
      <c r="H440" s="0" t="s">
        <v>21</v>
      </c>
      <c r="I440" s="0" t="s">
        <v>21</v>
      </c>
      <c r="J440" s="0" t="s">
        <v>21</v>
      </c>
      <c r="K440" s="0" t="s">
        <v>24</v>
      </c>
      <c r="L440" s="0" t="s">
        <v>63</v>
      </c>
      <c r="M440" s="0" t="s">
        <v>21</v>
      </c>
      <c r="N440" s="0" t="s">
        <v>21</v>
      </c>
      <c r="O440" s="2" t="s">
        <v>3884</v>
      </c>
      <c r="P440" s="2" t="s">
        <v>27</v>
      </c>
    </row>
    <row r="441" customFormat="false" ht="12.8" hidden="false" customHeight="false" outlineLevel="0" collapsed="false">
      <c r="A441" s="0" t="s">
        <v>3885</v>
      </c>
      <c r="B441" s="0" t="s">
        <v>3886</v>
      </c>
      <c r="C441" s="0" t="s">
        <v>3887</v>
      </c>
      <c r="D441" s="0" t="s">
        <v>3888</v>
      </c>
      <c r="E441" s="0" t="s">
        <v>3889</v>
      </c>
      <c r="F441" s="0" t="s">
        <v>3890</v>
      </c>
      <c r="G441" s="2" t="s">
        <v>3891</v>
      </c>
      <c r="H441" s="0" t="n">
        <v>1</v>
      </c>
      <c r="I441" s="0" t="n">
        <v>10</v>
      </c>
      <c r="J441" s="0" t="s">
        <v>3892</v>
      </c>
      <c r="K441" s="0" t="s">
        <v>24</v>
      </c>
      <c r="L441" s="0" t="s">
        <v>3893</v>
      </c>
      <c r="M441" s="0" t="s">
        <v>21</v>
      </c>
      <c r="N441" s="0" t="s">
        <v>21</v>
      </c>
      <c r="O441" s="2" t="s">
        <v>3894</v>
      </c>
      <c r="P441" s="2" t="s">
        <v>76</v>
      </c>
    </row>
    <row r="442" customFormat="false" ht="12.8" hidden="false" customHeight="false" outlineLevel="0" collapsed="false">
      <c r="A442" s="0" t="s">
        <v>3895</v>
      </c>
      <c r="B442" s="0" t="s">
        <v>3896</v>
      </c>
      <c r="C442" s="0" t="s">
        <v>3897</v>
      </c>
      <c r="D442" s="0" t="s">
        <v>3898</v>
      </c>
      <c r="E442" s="0" t="s">
        <v>3899</v>
      </c>
      <c r="F442" s="0" t="s">
        <v>3900</v>
      </c>
      <c r="G442" s="0" t="s">
        <v>21</v>
      </c>
      <c r="H442" s="0" t="s">
        <v>21</v>
      </c>
      <c r="I442" s="0" t="s">
        <v>21</v>
      </c>
      <c r="J442" s="0" t="s">
        <v>3901</v>
      </c>
      <c r="K442" s="0" t="s">
        <v>21</v>
      </c>
      <c r="L442" s="0" t="s">
        <v>3902</v>
      </c>
      <c r="M442" s="0" t="s">
        <v>21</v>
      </c>
      <c r="N442" s="0" t="s">
        <v>21</v>
      </c>
      <c r="O442" s="2" t="s">
        <v>3903</v>
      </c>
      <c r="P442" s="2" t="s">
        <v>219</v>
      </c>
    </row>
    <row r="443" customFormat="false" ht="12.8" hidden="false" customHeight="false" outlineLevel="0" collapsed="false">
      <c r="A443" s="0" t="s">
        <v>3904</v>
      </c>
      <c r="B443" s="0" t="s">
        <v>3905</v>
      </c>
      <c r="C443" s="0" t="s">
        <v>3906</v>
      </c>
      <c r="D443" s="0" t="s">
        <v>3907</v>
      </c>
      <c r="E443" s="0" t="s">
        <v>3908</v>
      </c>
      <c r="F443" s="0" t="s">
        <v>3909</v>
      </c>
      <c r="G443" s="2" t="s">
        <v>1760</v>
      </c>
      <c r="H443" s="0" t="n">
        <v>11</v>
      </c>
      <c r="I443" s="0" t="n">
        <v>50</v>
      </c>
      <c r="J443" s="0" t="s">
        <v>3910</v>
      </c>
      <c r="K443" s="0" t="s">
        <v>24</v>
      </c>
      <c r="L443" s="0" t="s">
        <v>53</v>
      </c>
      <c r="M443" s="0" t="s">
        <v>21</v>
      </c>
      <c r="N443" s="0" t="s">
        <v>21</v>
      </c>
      <c r="O443" s="2" t="s">
        <v>3911</v>
      </c>
      <c r="P443" s="2" t="s">
        <v>34</v>
      </c>
    </row>
    <row r="444" customFormat="false" ht="12.8" hidden="false" customHeight="false" outlineLevel="0" collapsed="false">
      <c r="A444" s="0" t="s">
        <v>3912</v>
      </c>
      <c r="B444" s="0" t="s">
        <v>3913</v>
      </c>
      <c r="C444" s="0" t="s">
        <v>3914</v>
      </c>
      <c r="D444" s="0" t="s">
        <v>3915</v>
      </c>
      <c r="E444" s="0" t="s">
        <v>3916</v>
      </c>
      <c r="F444" s="0" t="s">
        <v>3917</v>
      </c>
      <c r="G444" s="2" t="s">
        <v>331</v>
      </c>
      <c r="H444" s="0" t="s">
        <v>21</v>
      </c>
      <c r="I444" s="0" t="s">
        <v>21</v>
      </c>
      <c r="J444" s="0" t="s">
        <v>3918</v>
      </c>
      <c r="K444" s="0" t="s">
        <v>24</v>
      </c>
      <c r="L444" s="0" t="s">
        <v>1061</v>
      </c>
      <c r="M444" s="0" t="s">
        <v>3919</v>
      </c>
      <c r="N444" s="0" t="s">
        <v>3920</v>
      </c>
      <c r="O444" s="2" t="s">
        <v>3921</v>
      </c>
      <c r="P444" s="2" t="s">
        <v>45</v>
      </c>
    </row>
    <row r="445" customFormat="false" ht="12.8" hidden="false" customHeight="false" outlineLevel="0" collapsed="false">
      <c r="A445" s="0" t="s">
        <v>3922</v>
      </c>
      <c r="B445" s="0" t="s">
        <v>3923</v>
      </c>
      <c r="C445" s="0" t="s">
        <v>3924</v>
      </c>
      <c r="D445" s="0" t="s">
        <v>3925</v>
      </c>
      <c r="E445" s="0" t="s">
        <v>3926</v>
      </c>
      <c r="F445" s="0" t="s">
        <v>3927</v>
      </c>
      <c r="G445" s="2" t="s">
        <v>3928</v>
      </c>
      <c r="H445" s="0" t="s">
        <v>21</v>
      </c>
      <c r="I445" s="0" t="s">
        <v>21</v>
      </c>
      <c r="J445" s="0" t="s">
        <v>3929</v>
      </c>
      <c r="K445" s="0" t="s">
        <v>24</v>
      </c>
      <c r="L445" s="0" t="s">
        <v>668</v>
      </c>
      <c r="M445" s="0" t="s">
        <v>21</v>
      </c>
      <c r="N445" s="0" t="s">
        <v>21</v>
      </c>
      <c r="O445" s="2" t="s">
        <v>3930</v>
      </c>
      <c r="P445" s="2" t="s">
        <v>45</v>
      </c>
    </row>
    <row r="446" customFormat="false" ht="12.8" hidden="false" customHeight="false" outlineLevel="0" collapsed="false">
      <c r="A446" s="0" t="s">
        <v>3931</v>
      </c>
      <c r="B446" s="0" t="s">
        <v>3932</v>
      </c>
      <c r="C446" s="0" t="s">
        <v>3933</v>
      </c>
      <c r="D446" s="0" t="s">
        <v>3934</v>
      </c>
      <c r="E446" s="0" t="s">
        <v>3935</v>
      </c>
      <c r="F446" s="0" t="s">
        <v>3936</v>
      </c>
      <c r="G446" s="2" t="s">
        <v>430</v>
      </c>
      <c r="H446" s="0" t="s">
        <v>21</v>
      </c>
      <c r="I446" s="0" t="s">
        <v>21</v>
      </c>
      <c r="J446" s="0" t="s">
        <v>3937</v>
      </c>
      <c r="K446" s="0" t="s">
        <v>24</v>
      </c>
      <c r="L446" s="0" t="s">
        <v>32</v>
      </c>
      <c r="M446" s="0" t="s">
        <v>21</v>
      </c>
      <c r="N446" s="0" t="s">
        <v>21</v>
      </c>
      <c r="O446" s="2" t="s">
        <v>1538</v>
      </c>
      <c r="P446" s="2" t="s">
        <v>45</v>
      </c>
    </row>
    <row r="447" customFormat="false" ht="12.8" hidden="false" customHeight="false" outlineLevel="0" collapsed="false">
      <c r="A447" s="0" t="s">
        <v>3938</v>
      </c>
      <c r="B447" s="0" t="s">
        <v>3939</v>
      </c>
      <c r="C447" s="0" t="s">
        <v>3940</v>
      </c>
      <c r="D447" s="0" t="s">
        <v>3941</v>
      </c>
      <c r="E447" s="0" t="s">
        <v>3942</v>
      </c>
      <c r="F447" s="0" t="s">
        <v>21</v>
      </c>
      <c r="G447" s="2" t="s">
        <v>254</v>
      </c>
      <c r="H447" s="0" t="s">
        <v>21</v>
      </c>
      <c r="I447" s="0" t="s">
        <v>21</v>
      </c>
      <c r="J447" s="0" t="s">
        <v>3943</v>
      </c>
      <c r="K447" s="0" t="s">
        <v>24</v>
      </c>
      <c r="L447" s="0" t="s">
        <v>3944</v>
      </c>
      <c r="M447" s="0" t="s">
        <v>21</v>
      </c>
      <c r="N447" s="0" t="s">
        <v>21</v>
      </c>
      <c r="O447" s="2" t="s">
        <v>3945</v>
      </c>
      <c r="P447" s="2" t="s">
        <v>978</v>
      </c>
    </row>
    <row r="448" customFormat="false" ht="12.8" hidden="false" customHeight="false" outlineLevel="0" collapsed="false">
      <c r="A448" s="0" t="s">
        <v>3946</v>
      </c>
      <c r="B448" s="0" t="s">
        <v>3947</v>
      </c>
      <c r="C448" s="0" t="s">
        <v>3948</v>
      </c>
      <c r="D448" s="0" t="s">
        <v>3949</v>
      </c>
      <c r="E448" s="0" t="s">
        <v>3950</v>
      </c>
      <c r="F448" s="0" t="s">
        <v>3951</v>
      </c>
      <c r="G448" s="2" t="s">
        <v>3952</v>
      </c>
      <c r="H448" s="0" t="n">
        <v>10001</v>
      </c>
      <c r="I448" s="0" t="n">
        <v>1000000</v>
      </c>
      <c r="J448" s="0" t="s">
        <v>3953</v>
      </c>
      <c r="K448" s="0" t="s">
        <v>21</v>
      </c>
      <c r="L448" s="0" t="s">
        <v>3954</v>
      </c>
      <c r="M448" s="0" t="s">
        <v>21</v>
      </c>
      <c r="N448" s="0" t="s">
        <v>21</v>
      </c>
      <c r="O448" s="2" t="s">
        <v>947</v>
      </c>
      <c r="P448" s="2" t="s">
        <v>3955</v>
      </c>
    </row>
    <row r="449" customFormat="false" ht="12.8" hidden="false" customHeight="false" outlineLevel="0" collapsed="false">
      <c r="A449" s="0" t="s">
        <v>3956</v>
      </c>
      <c r="B449" s="0" t="s">
        <v>3957</v>
      </c>
      <c r="C449" s="0" t="s">
        <v>3958</v>
      </c>
      <c r="D449" s="0" t="s">
        <v>3959</v>
      </c>
      <c r="E449" s="0" t="s">
        <v>3960</v>
      </c>
      <c r="F449" s="0" t="s">
        <v>3961</v>
      </c>
      <c r="G449" s="2" t="s">
        <v>430</v>
      </c>
      <c r="H449" s="0" t="s">
        <v>21</v>
      </c>
      <c r="I449" s="0" t="s">
        <v>21</v>
      </c>
      <c r="J449" s="0" t="s">
        <v>3962</v>
      </c>
      <c r="K449" s="0" t="s">
        <v>24</v>
      </c>
      <c r="L449" s="0" t="s">
        <v>1004</v>
      </c>
      <c r="M449" s="0" t="s">
        <v>21</v>
      </c>
      <c r="N449" s="0" t="s">
        <v>21</v>
      </c>
      <c r="O449" s="2" t="s">
        <v>3963</v>
      </c>
      <c r="P449" s="2" t="s">
        <v>45</v>
      </c>
    </row>
    <row r="450" customFormat="false" ht="12.8" hidden="false" customHeight="false" outlineLevel="0" collapsed="false">
      <c r="A450" s="0" t="s">
        <v>3964</v>
      </c>
      <c r="B450" s="0" t="s">
        <v>3965</v>
      </c>
      <c r="C450" s="0" t="s">
        <v>3966</v>
      </c>
      <c r="D450" s="0" t="s">
        <v>3967</v>
      </c>
      <c r="E450" s="0" t="s">
        <v>3968</v>
      </c>
      <c r="F450" s="0" t="s">
        <v>3969</v>
      </c>
      <c r="G450" s="0" t="s">
        <v>21</v>
      </c>
      <c r="H450" s="0" t="s">
        <v>21</v>
      </c>
      <c r="I450" s="0" t="s">
        <v>21</v>
      </c>
      <c r="J450" s="0" t="s">
        <v>21</v>
      </c>
      <c r="K450" s="0" t="s">
        <v>188</v>
      </c>
      <c r="L450" s="0" t="s">
        <v>1312</v>
      </c>
      <c r="M450" s="0" t="s">
        <v>21</v>
      </c>
      <c r="N450" s="0" t="s">
        <v>21</v>
      </c>
      <c r="O450" s="2" t="s">
        <v>1625</v>
      </c>
      <c r="P450" s="2" t="s">
        <v>598</v>
      </c>
    </row>
    <row r="451" customFormat="false" ht="12.8" hidden="false" customHeight="false" outlineLevel="0" collapsed="false">
      <c r="A451" s="0" t="s">
        <v>3970</v>
      </c>
      <c r="B451" s="0" t="s">
        <v>3971</v>
      </c>
      <c r="C451" s="0" t="s">
        <v>3972</v>
      </c>
      <c r="D451" s="0" t="s">
        <v>3973</v>
      </c>
      <c r="E451" s="0" t="s">
        <v>3974</v>
      </c>
      <c r="F451" s="0" t="s">
        <v>3975</v>
      </c>
      <c r="G451" s="2" t="s">
        <v>331</v>
      </c>
      <c r="H451" s="0" t="n">
        <v>101</v>
      </c>
      <c r="I451" s="0" t="n">
        <v>250</v>
      </c>
      <c r="J451" s="0" t="s">
        <v>3976</v>
      </c>
      <c r="K451" s="0" t="s">
        <v>24</v>
      </c>
      <c r="L451" s="0" t="s">
        <v>74</v>
      </c>
      <c r="M451" s="0" t="s">
        <v>21</v>
      </c>
      <c r="N451" s="0" t="s">
        <v>21</v>
      </c>
      <c r="O451" s="2" t="s">
        <v>1072</v>
      </c>
      <c r="P451" s="2" t="s">
        <v>34</v>
      </c>
    </row>
    <row r="452" customFormat="false" ht="12.8" hidden="false" customHeight="false" outlineLevel="0" collapsed="false">
      <c r="A452" s="0" t="s">
        <v>3977</v>
      </c>
      <c r="B452" s="0" t="s">
        <v>3978</v>
      </c>
      <c r="C452" s="0" t="s">
        <v>3979</v>
      </c>
      <c r="D452" s="0" t="s">
        <v>3980</v>
      </c>
      <c r="E452" s="0" t="s">
        <v>3981</v>
      </c>
      <c r="F452" s="0" t="s">
        <v>3982</v>
      </c>
      <c r="G452" s="0" t="s">
        <v>21</v>
      </c>
      <c r="H452" s="0" t="s">
        <v>21</v>
      </c>
      <c r="I452" s="0" t="s">
        <v>21</v>
      </c>
      <c r="J452" s="0" t="s">
        <v>3983</v>
      </c>
      <c r="K452" s="0" t="s">
        <v>24</v>
      </c>
      <c r="L452" s="0" t="s">
        <v>3819</v>
      </c>
      <c r="M452" s="0" t="s">
        <v>21</v>
      </c>
      <c r="N452" s="0" t="s">
        <v>21</v>
      </c>
      <c r="O452" s="2" t="s">
        <v>3984</v>
      </c>
      <c r="P452" s="2" t="s">
        <v>424</v>
      </c>
    </row>
    <row r="453" customFormat="false" ht="12.8" hidden="false" customHeight="false" outlineLevel="0" collapsed="false">
      <c r="A453" s="0" t="s">
        <v>3985</v>
      </c>
      <c r="B453" s="0" t="s">
        <v>3986</v>
      </c>
      <c r="C453" s="0" t="s">
        <v>3987</v>
      </c>
      <c r="D453" s="0" t="s">
        <v>3988</v>
      </c>
      <c r="E453" s="0" t="s">
        <v>21</v>
      </c>
      <c r="F453" s="0" t="s">
        <v>3989</v>
      </c>
      <c r="G453" s="0" t="s">
        <v>21</v>
      </c>
      <c r="H453" s="0" t="s">
        <v>21</v>
      </c>
      <c r="I453" s="0" t="s">
        <v>21</v>
      </c>
      <c r="J453" s="0" t="s">
        <v>21</v>
      </c>
      <c r="K453" s="0" t="s">
        <v>21</v>
      </c>
      <c r="L453" s="0" t="s">
        <v>21</v>
      </c>
      <c r="M453" s="0" t="s">
        <v>21</v>
      </c>
      <c r="N453" s="0" t="s">
        <v>21</v>
      </c>
      <c r="O453" s="2" t="s">
        <v>3313</v>
      </c>
      <c r="P453" s="2" t="s">
        <v>334</v>
      </c>
    </row>
    <row r="454" customFormat="false" ht="12.8" hidden="false" customHeight="false" outlineLevel="0" collapsed="false">
      <c r="A454" s="0" t="s">
        <v>3990</v>
      </c>
      <c r="B454" s="0" t="s">
        <v>3991</v>
      </c>
      <c r="C454" s="0" t="s">
        <v>3992</v>
      </c>
      <c r="D454" s="0" t="s">
        <v>3993</v>
      </c>
      <c r="E454" s="0" t="s">
        <v>3994</v>
      </c>
      <c r="F454" s="0" t="s">
        <v>3995</v>
      </c>
      <c r="G454" s="0" t="s">
        <v>21</v>
      </c>
      <c r="H454" s="0" t="s">
        <v>21</v>
      </c>
      <c r="I454" s="0" t="s">
        <v>21</v>
      </c>
      <c r="J454" s="0" t="s">
        <v>3996</v>
      </c>
      <c r="K454" s="0" t="s">
        <v>24</v>
      </c>
      <c r="L454" s="0" t="s">
        <v>1976</v>
      </c>
      <c r="M454" s="0" t="s">
        <v>21</v>
      </c>
      <c r="N454" s="0" t="s">
        <v>21</v>
      </c>
      <c r="O454" s="2" t="s">
        <v>3997</v>
      </c>
      <c r="P454" s="2" t="s">
        <v>512</v>
      </c>
    </row>
    <row r="455" customFormat="false" ht="12.8" hidden="false" customHeight="false" outlineLevel="0" collapsed="false">
      <c r="A455" s="0" t="s">
        <v>3998</v>
      </c>
      <c r="B455" s="0" t="s">
        <v>3999</v>
      </c>
      <c r="C455" s="0" t="s">
        <v>4000</v>
      </c>
      <c r="D455" s="0" t="s">
        <v>4001</v>
      </c>
      <c r="E455" s="0" t="s">
        <v>4002</v>
      </c>
      <c r="F455" s="0" t="s">
        <v>4003</v>
      </c>
      <c r="G455" s="2" t="s">
        <v>22</v>
      </c>
      <c r="H455" s="0" t="s">
        <v>21</v>
      </c>
      <c r="I455" s="0" t="s">
        <v>21</v>
      </c>
      <c r="J455" s="0" t="s">
        <v>4004</v>
      </c>
      <c r="K455" s="0" t="s">
        <v>24</v>
      </c>
      <c r="L455" s="0" t="s">
        <v>787</v>
      </c>
      <c r="M455" s="0" t="s">
        <v>21</v>
      </c>
      <c r="N455" s="0" t="s">
        <v>21</v>
      </c>
      <c r="O455" s="2" t="s">
        <v>341</v>
      </c>
      <c r="P455" s="2" t="s">
        <v>45</v>
      </c>
    </row>
    <row r="456" customFormat="false" ht="12.8" hidden="false" customHeight="false" outlineLevel="0" collapsed="false">
      <c r="A456" s="0" t="s">
        <v>4005</v>
      </c>
      <c r="B456" s="0" t="s">
        <v>4006</v>
      </c>
      <c r="C456" s="0" t="s">
        <v>4007</v>
      </c>
      <c r="D456" s="0" t="s">
        <v>4008</v>
      </c>
      <c r="E456" s="0" t="s">
        <v>4009</v>
      </c>
      <c r="F456" s="0" t="s">
        <v>4010</v>
      </c>
      <c r="G456" s="2" t="s">
        <v>1760</v>
      </c>
      <c r="H456" s="0" t="n">
        <v>1</v>
      </c>
      <c r="I456" s="0" t="n">
        <v>10</v>
      </c>
      <c r="J456" s="0" t="s">
        <v>4011</v>
      </c>
      <c r="K456" s="0" t="s">
        <v>965</v>
      </c>
      <c r="L456" s="0" t="s">
        <v>3221</v>
      </c>
      <c r="M456" s="0" t="s">
        <v>4012</v>
      </c>
      <c r="N456" s="0" t="s">
        <v>4013</v>
      </c>
      <c r="O456" s="2" t="s">
        <v>4014</v>
      </c>
      <c r="P456" s="2" t="s">
        <v>45</v>
      </c>
    </row>
    <row r="457" customFormat="false" ht="12.8" hidden="false" customHeight="false" outlineLevel="0" collapsed="false">
      <c r="A457" s="0" t="s">
        <v>4015</v>
      </c>
      <c r="B457" s="0" t="s">
        <v>4016</v>
      </c>
      <c r="C457" s="0" t="s">
        <v>4017</v>
      </c>
      <c r="D457" s="0" t="s">
        <v>4018</v>
      </c>
      <c r="E457" s="0" t="s">
        <v>4019</v>
      </c>
      <c r="F457" s="0" t="s">
        <v>4020</v>
      </c>
      <c r="G457" s="2" t="s">
        <v>3120</v>
      </c>
      <c r="H457" s="0" t="n">
        <v>1</v>
      </c>
      <c r="I457" s="0" t="n">
        <v>10</v>
      </c>
      <c r="J457" s="0" t="s">
        <v>4021</v>
      </c>
      <c r="K457" s="0" t="s">
        <v>24</v>
      </c>
      <c r="L457" s="0" t="s">
        <v>4022</v>
      </c>
      <c r="M457" s="0" t="s">
        <v>21</v>
      </c>
      <c r="N457" s="0" t="s">
        <v>21</v>
      </c>
      <c r="O457" s="2" t="s">
        <v>1160</v>
      </c>
      <c r="P457" s="2" t="s">
        <v>45</v>
      </c>
    </row>
    <row r="458" customFormat="false" ht="12.8" hidden="false" customHeight="false" outlineLevel="0" collapsed="false">
      <c r="A458" s="0" t="s">
        <v>4023</v>
      </c>
      <c r="B458" s="0" t="s">
        <v>4024</v>
      </c>
      <c r="C458" s="0" t="s">
        <v>4025</v>
      </c>
      <c r="D458" s="0" t="s">
        <v>4026</v>
      </c>
      <c r="E458" s="0" t="s">
        <v>4027</v>
      </c>
      <c r="F458" s="0" t="s">
        <v>4028</v>
      </c>
      <c r="G458" s="2" t="s">
        <v>507</v>
      </c>
      <c r="H458" s="0" t="s">
        <v>21</v>
      </c>
      <c r="I458" s="0" t="s">
        <v>21</v>
      </c>
      <c r="J458" s="0" t="s">
        <v>4029</v>
      </c>
      <c r="K458" s="0" t="s">
        <v>234</v>
      </c>
      <c r="L458" s="0" t="s">
        <v>4030</v>
      </c>
      <c r="M458" s="0" t="s">
        <v>21</v>
      </c>
      <c r="N458" s="0" t="s">
        <v>21</v>
      </c>
      <c r="O458" s="2" t="s">
        <v>4031</v>
      </c>
      <c r="P458" s="2" t="s">
        <v>34</v>
      </c>
    </row>
    <row r="459" customFormat="false" ht="12.8" hidden="false" customHeight="false" outlineLevel="0" collapsed="false">
      <c r="A459" s="0" t="s">
        <v>4032</v>
      </c>
      <c r="B459" s="0" t="s">
        <v>4033</v>
      </c>
      <c r="C459" s="0" t="s">
        <v>4034</v>
      </c>
      <c r="D459" s="0" t="s">
        <v>4035</v>
      </c>
      <c r="E459" s="0" t="s">
        <v>4036</v>
      </c>
      <c r="F459" s="0" t="s">
        <v>4037</v>
      </c>
      <c r="G459" s="2" t="s">
        <v>71</v>
      </c>
      <c r="H459" s="0" t="n">
        <v>1</v>
      </c>
      <c r="I459" s="0" t="n">
        <v>10</v>
      </c>
      <c r="J459" s="0" t="s">
        <v>4038</v>
      </c>
      <c r="K459" s="0" t="s">
        <v>188</v>
      </c>
      <c r="L459" s="0" t="s">
        <v>893</v>
      </c>
      <c r="M459" s="0" t="s">
        <v>21</v>
      </c>
      <c r="N459" s="0" t="s">
        <v>21</v>
      </c>
      <c r="O459" s="2" t="s">
        <v>4039</v>
      </c>
      <c r="P459" s="2" t="s">
        <v>45</v>
      </c>
    </row>
    <row r="460" customFormat="false" ht="12.8" hidden="false" customHeight="false" outlineLevel="0" collapsed="false">
      <c r="A460" s="0" t="s">
        <v>4040</v>
      </c>
      <c r="B460" s="0" t="s">
        <v>4041</v>
      </c>
      <c r="C460" s="0" t="s">
        <v>4042</v>
      </c>
      <c r="D460" s="0" t="s">
        <v>4043</v>
      </c>
      <c r="E460" s="0" t="s">
        <v>4044</v>
      </c>
      <c r="F460" s="0" t="s">
        <v>4045</v>
      </c>
      <c r="G460" s="0" t="s">
        <v>21</v>
      </c>
      <c r="H460" s="0" t="s">
        <v>21</v>
      </c>
      <c r="I460" s="0" t="s">
        <v>21</v>
      </c>
      <c r="J460" s="0" t="s">
        <v>4046</v>
      </c>
      <c r="K460" s="0" t="s">
        <v>24</v>
      </c>
      <c r="L460" s="0" t="s">
        <v>4047</v>
      </c>
      <c r="M460" s="0" t="s">
        <v>21</v>
      </c>
      <c r="N460" s="0" t="s">
        <v>21</v>
      </c>
      <c r="O460" s="2" t="s">
        <v>4048</v>
      </c>
      <c r="P460" s="2" t="s">
        <v>512</v>
      </c>
    </row>
    <row r="461" customFormat="false" ht="12.8" hidden="false" customHeight="false" outlineLevel="0" collapsed="false">
      <c r="A461" s="0" t="s">
        <v>4049</v>
      </c>
      <c r="B461" s="0" t="s">
        <v>4050</v>
      </c>
      <c r="C461" s="0" t="s">
        <v>4051</v>
      </c>
      <c r="D461" s="0" t="s">
        <v>4052</v>
      </c>
      <c r="E461" s="0" t="s">
        <v>4053</v>
      </c>
      <c r="F461" s="0" t="s">
        <v>4054</v>
      </c>
      <c r="G461" s="2" t="s">
        <v>331</v>
      </c>
      <c r="H461" s="0" t="n">
        <v>11</v>
      </c>
      <c r="I461" s="0" t="n">
        <v>50</v>
      </c>
      <c r="J461" s="0" t="s">
        <v>4055</v>
      </c>
      <c r="K461" s="0" t="s">
        <v>24</v>
      </c>
      <c r="L461" s="0" t="s">
        <v>4056</v>
      </c>
      <c r="M461" s="0" t="s">
        <v>21</v>
      </c>
      <c r="N461" s="0" t="s">
        <v>21</v>
      </c>
      <c r="O461" s="2" t="s">
        <v>4057</v>
      </c>
      <c r="P461" s="2" t="s">
        <v>45</v>
      </c>
    </row>
    <row r="462" customFormat="false" ht="12.8" hidden="false" customHeight="false" outlineLevel="0" collapsed="false">
      <c r="A462" s="0" t="s">
        <v>4058</v>
      </c>
      <c r="B462" s="0" t="s">
        <v>4059</v>
      </c>
      <c r="C462" s="0" t="s">
        <v>4060</v>
      </c>
      <c r="D462" s="0" t="s">
        <v>4061</v>
      </c>
      <c r="E462" s="0" t="s">
        <v>4062</v>
      </c>
      <c r="F462" s="0" t="s">
        <v>4063</v>
      </c>
      <c r="G462" s="2" t="s">
        <v>225</v>
      </c>
      <c r="H462" s="0" t="s">
        <v>21</v>
      </c>
      <c r="I462" s="0" t="s">
        <v>21</v>
      </c>
      <c r="J462" s="0" t="s">
        <v>21</v>
      </c>
      <c r="K462" s="0" t="s">
        <v>24</v>
      </c>
      <c r="L462" s="0" t="s">
        <v>25</v>
      </c>
      <c r="M462" s="0" t="s">
        <v>21</v>
      </c>
      <c r="N462" s="0" t="s">
        <v>21</v>
      </c>
      <c r="O462" s="2" t="s">
        <v>3361</v>
      </c>
      <c r="P462" s="2" t="s">
        <v>45</v>
      </c>
    </row>
    <row r="463" customFormat="false" ht="12.8" hidden="false" customHeight="false" outlineLevel="0" collapsed="false">
      <c r="A463" s="0" t="s">
        <v>4064</v>
      </c>
      <c r="B463" s="0" t="s">
        <v>4065</v>
      </c>
      <c r="C463" s="0" t="s">
        <v>4066</v>
      </c>
      <c r="D463" s="0" t="s">
        <v>4067</v>
      </c>
      <c r="E463" s="0" t="s">
        <v>4068</v>
      </c>
      <c r="F463" s="0" t="s">
        <v>4069</v>
      </c>
      <c r="G463" s="0" t="s">
        <v>21</v>
      </c>
      <c r="H463" s="0" t="s">
        <v>21</v>
      </c>
      <c r="I463" s="0" t="s">
        <v>21</v>
      </c>
      <c r="J463" s="0" t="s">
        <v>4070</v>
      </c>
      <c r="K463" s="0" t="s">
        <v>24</v>
      </c>
      <c r="L463" s="0" t="s">
        <v>3756</v>
      </c>
      <c r="M463" s="0" t="s">
        <v>21</v>
      </c>
      <c r="N463" s="0" t="s">
        <v>21</v>
      </c>
      <c r="O463" s="2" t="s">
        <v>4071</v>
      </c>
      <c r="P463" s="2" t="s">
        <v>978</v>
      </c>
    </row>
    <row r="464" customFormat="false" ht="12.8" hidden="false" customHeight="false" outlineLevel="0" collapsed="false">
      <c r="A464" s="0" t="s">
        <v>4072</v>
      </c>
      <c r="B464" s="0" t="s">
        <v>4073</v>
      </c>
      <c r="C464" s="0" t="s">
        <v>4074</v>
      </c>
      <c r="D464" s="0" t="s">
        <v>4075</v>
      </c>
      <c r="E464" s="0" t="s">
        <v>4076</v>
      </c>
      <c r="F464" s="0" t="s">
        <v>4077</v>
      </c>
      <c r="G464" s="2" t="s">
        <v>1310</v>
      </c>
      <c r="H464" s="0" t="n">
        <v>11</v>
      </c>
      <c r="I464" s="0" t="n">
        <v>50</v>
      </c>
      <c r="J464" s="0" t="s">
        <v>4078</v>
      </c>
      <c r="K464" s="0" t="s">
        <v>24</v>
      </c>
      <c r="L464" s="0" t="s">
        <v>4079</v>
      </c>
      <c r="M464" s="0" t="s">
        <v>21</v>
      </c>
      <c r="N464" s="0" t="s">
        <v>21</v>
      </c>
      <c r="O464" s="2" t="s">
        <v>1462</v>
      </c>
      <c r="P464" s="2" t="s">
        <v>34</v>
      </c>
    </row>
    <row r="465" customFormat="false" ht="12.8" hidden="false" customHeight="false" outlineLevel="0" collapsed="false">
      <c r="A465" s="0" t="s">
        <v>4080</v>
      </c>
      <c r="B465" s="0" t="s">
        <v>4081</v>
      </c>
      <c r="C465" s="0" t="s">
        <v>4082</v>
      </c>
      <c r="D465" s="0" t="s">
        <v>4083</v>
      </c>
      <c r="E465" s="0" t="s">
        <v>4084</v>
      </c>
      <c r="F465" s="0" t="s">
        <v>4085</v>
      </c>
      <c r="G465" s="0" t="s">
        <v>21</v>
      </c>
      <c r="H465" s="0" t="s">
        <v>21</v>
      </c>
      <c r="I465" s="0" t="s">
        <v>21</v>
      </c>
      <c r="J465" s="0" t="s">
        <v>4086</v>
      </c>
      <c r="K465" s="0" t="s">
        <v>21</v>
      </c>
      <c r="L465" s="0" t="s">
        <v>21</v>
      </c>
      <c r="M465" s="0" t="s">
        <v>21</v>
      </c>
      <c r="N465" s="0" t="s">
        <v>21</v>
      </c>
      <c r="O465" s="2" t="s">
        <v>4087</v>
      </c>
      <c r="P465" s="2" t="s">
        <v>45</v>
      </c>
    </row>
    <row r="466" customFormat="false" ht="12.8" hidden="false" customHeight="false" outlineLevel="0" collapsed="false">
      <c r="A466" s="0" t="s">
        <v>4088</v>
      </c>
      <c r="B466" s="0" t="s">
        <v>4089</v>
      </c>
      <c r="C466" s="0" t="s">
        <v>4090</v>
      </c>
      <c r="D466" s="0" t="s">
        <v>4091</v>
      </c>
      <c r="E466" s="0" t="s">
        <v>4092</v>
      </c>
      <c r="F466" s="0" t="s">
        <v>4093</v>
      </c>
      <c r="G466" s="0" t="s">
        <v>21</v>
      </c>
      <c r="H466" s="0" t="s">
        <v>21</v>
      </c>
      <c r="I466" s="0" t="s">
        <v>21</v>
      </c>
      <c r="J466" s="0" t="s">
        <v>4094</v>
      </c>
      <c r="K466" s="0" t="s">
        <v>24</v>
      </c>
      <c r="L466" s="0" t="s">
        <v>1253</v>
      </c>
      <c r="M466" s="0" t="s">
        <v>21</v>
      </c>
      <c r="N466" s="0" t="s">
        <v>21</v>
      </c>
      <c r="O466" s="2" t="s">
        <v>4095</v>
      </c>
      <c r="P466" s="2" t="s">
        <v>237</v>
      </c>
    </row>
    <row r="467" customFormat="false" ht="12.8" hidden="false" customHeight="false" outlineLevel="0" collapsed="false">
      <c r="A467" s="0" t="s">
        <v>4096</v>
      </c>
      <c r="B467" s="0" t="s">
        <v>4097</v>
      </c>
      <c r="C467" s="0" t="s">
        <v>4098</v>
      </c>
      <c r="D467" s="0" t="s">
        <v>4099</v>
      </c>
      <c r="E467" s="0" t="s">
        <v>4100</v>
      </c>
      <c r="F467" s="0" t="s">
        <v>4101</v>
      </c>
      <c r="G467" s="2" t="s">
        <v>4102</v>
      </c>
      <c r="H467" s="0" t="n">
        <v>11</v>
      </c>
      <c r="I467" s="0" t="n">
        <v>50</v>
      </c>
      <c r="J467" s="0" t="s">
        <v>4103</v>
      </c>
      <c r="K467" s="0" t="s">
        <v>24</v>
      </c>
      <c r="L467" s="0" t="s">
        <v>288</v>
      </c>
      <c r="M467" s="0" t="s">
        <v>21</v>
      </c>
      <c r="N467" s="0" t="s">
        <v>21</v>
      </c>
      <c r="O467" s="2" t="s">
        <v>4014</v>
      </c>
      <c r="P467" s="2" t="s">
        <v>45</v>
      </c>
    </row>
    <row r="468" customFormat="false" ht="12.8" hidden="false" customHeight="false" outlineLevel="0" collapsed="false">
      <c r="A468" s="0" t="s">
        <v>4104</v>
      </c>
      <c r="B468" s="0" t="s">
        <v>4105</v>
      </c>
      <c r="C468" s="0" t="s">
        <v>4106</v>
      </c>
      <c r="D468" s="0" t="s">
        <v>4107</v>
      </c>
      <c r="E468" s="0" t="s">
        <v>4108</v>
      </c>
      <c r="F468" s="0" t="s">
        <v>4109</v>
      </c>
      <c r="G468" s="2" t="s">
        <v>1600</v>
      </c>
      <c r="H468" s="0" t="s">
        <v>21</v>
      </c>
      <c r="I468" s="0" t="s">
        <v>21</v>
      </c>
      <c r="J468" s="0" t="s">
        <v>4110</v>
      </c>
      <c r="K468" s="0" t="s">
        <v>24</v>
      </c>
      <c r="L468" s="0" t="s">
        <v>4111</v>
      </c>
      <c r="M468" s="0" t="s">
        <v>4112</v>
      </c>
      <c r="N468" s="0" t="s">
        <v>4113</v>
      </c>
      <c r="O468" s="2" t="s">
        <v>4114</v>
      </c>
      <c r="P468" s="2" t="s">
        <v>45</v>
      </c>
    </row>
    <row r="469" customFormat="false" ht="12.8" hidden="false" customHeight="false" outlineLevel="0" collapsed="false">
      <c r="A469" s="0" t="s">
        <v>4115</v>
      </c>
      <c r="B469" s="0" t="s">
        <v>4116</v>
      </c>
      <c r="C469" s="0" t="s">
        <v>4117</v>
      </c>
      <c r="D469" s="0" t="s">
        <v>4118</v>
      </c>
      <c r="E469" s="0" t="s">
        <v>4119</v>
      </c>
      <c r="F469" s="0" t="s">
        <v>4120</v>
      </c>
      <c r="G469" s="2" t="s">
        <v>225</v>
      </c>
      <c r="H469" s="0" t="s">
        <v>21</v>
      </c>
      <c r="I469" s="0" t="s">
        <v>21</v>
      </c>
      <c r="J469" s="0" t="s">
        <v>4121</v>
      </c>
      <c r="K469" s="0" t="s">
        <v>24</v>
      </c>
      <c r="L469" s="0" t="s">
        <v>4122</v>
      </c>
      <c r="M469" s="0" t="s">
        <v>21</v>
      </c>
      <c r="N469" s="0" t="s">
        <v>21</v>
      </c>
      <c r="O469" s="2" t="s">
        <v>4123</v>
      </c>
      <c r="P469" s="2" t="s">
        <v>324</v>
      </c>
    </row>
    <row r="470" customFormat="false" ht="12.8" hidden="false" customHeight="false" outlineLevel="0" collapsed="false">
      <c r="A470" s="0" t="s">
        <v>4124</v>
      </c>
      <c r="B470" s="0" t="s">
        <v>4125</v>
      </c>
      <c r="C470" s="0" t="s">
        <v>4126</v>
      </c>
      <c r="D470" s="0" t="s">
        <v>4127</v>
      </c>
      <c r="E470" s="0" t="s">
        <v>4127</v>
      </c>
      <c r="F470" s="0" t="s">
        <v>4128</v>
      </c>
      <c r="G470" s="2" t="s">
        <v>4129</v>
      </c>
      <c r="H470" s="0" t="s">
        <v>21</v>
      </c>
      <c r="I470" s="0" t="s">
        <v>21</v>
      </c>
      <c r="J470" s="0" t="s">
        <v>4130</v>
      </c>
      <c r="K470" s="0" t="s">
        <v>21</v>
      </c>
      <c r="L470" s="0" t="s">
        <v>21</v>
      </c>
      <c r="M470" s="0" t="s">
        <v>21</v>
      </c>
      <c r="N470" s="0" t="s">
        <v>21</v>
      </c>
      <c r="O470" s="2" t="s">
        <v>711</v>
      </c>
      <c r="P470" s="2" t="s">
        <v>393</v>
      </c>
    </row>
    <row r="471" customFormat="false" ht="12.8" hidden="false" customHeight="false" outlineLevel="0" collapsed="false">
      <c r="A471" s="0" t="s">
        <v>4131</v>
      </c>
      <c r="B471" s="0" t="s">
        <v>4132</v>
      </c>
      <c r="C471" s="0" t="s">
        <v>4133</v>
      </c>
      <c r="D471" s="0" t="s">
        <v>4134</v>
      </c>
      <c r="E471" s="0" t="s">
        <v>4135</v>
      </c>
      <c r="F471" s="0" t="s">
        <v>4136</v>
      </c>
      <c r="G471" s="0" t="s">
        <v>21</v>
      </c>
      <c r="H471" s="0" t="s">
        <v>21</v>
      </c>
      <c r="I471" s="0" t="s">
        <v>21</v>
      </c>
      <c r="J471" s="0" t="s">
        <v>4137</v>
      </c>
      <c r="K471" s="0" t="s">
        <v>73</v>
      </c>
      <c r="L471" s="0" t="s">
        <v>4138</v>
      </c>
      <c r="M471" s="0" t="s">
        <v>21</v>
      </c>
      <c r="N471" s="0" t="s">
        <v>21</v>
      </c>
      <c r="O471" s="2" t="s">
        <v>2979</v>
      </c>
      <c r="P471" s="2" t="s">
        <v>34</v>
      </c>
    </row>
    <row r="472" customFormat="false" ht="12.8" hidden="false" customHeight="false" outlineLevel="0" collapsed="false">
      <c r="A472" s="0" t="s">
        <v>4139</v>
      </c>
      <c r="B472" s="0" t="s">
        <v>4140</v>
      </c>
      <c r="C472" s="0" t="s">
        <v>4141</v>
      </c>
      <c r="D472" s="0" t="s">
        <v>4142</v>
      </c>
      <c r="E472" s="0" t="s">
        <v>4143</v>
      </c>
      <c r="F472" s="0" t="s">
        <v>4144</v>
      </c>
      <c r="G472" s="2" t="s">
        <v>477</v>
      </c>
      <c r="H472" s="0" t="s">
        <v>21</v>
      </c>
      <c r="I472" s="0" t="s">
        <v>21</v>
      </c>
      <c r="J472" s="0" t="s">
        <v>4145</v>
      </c>
      <c r="K472" s="0" t="s">
        <v>24</v>
      </c>
      <c r="L472" s="0" t="s">
        <v>2287</v>
      </c>
      <c r="M472" s="0" t="s">
        <v>21</v>
      </c>
      <c r="N472" s="0" t="s">
        <v>21</v>
      </c>
      <c r="O472" s="2" t="s">
        <v>4146</v>
      </c>
      <c r="P472" s="2" t="s">
        <v>45</v>
      </c>
    </row>
    <row r="473" customFormat="false" ht="12.8" hidden="false" customHeight="false" outlineLevel="0" collapsed="false">
      <c r="A473" s="0" t="s">
        <v>4147</v>
      </c>
      <c r="B473" s="0" t="s">
        <v>4148</v>
      </c>
      <c r="C473" s="0" t="s">
        <v>4149</v>
      </c>
      <c r="D473" s="0" t="s">
        <v>4150</v>
      </c>
      <c r="E473" s="0" t="s">
        <v>4151</v>
      </c>
      <c r="F473" s="0" t="s">
        <v>4152</v>
      </c>
      <c r="G473" s="0" t="s">
        <v>21</v>
      </c>
      <c r="H473" s="0" t="s">
        <v>21</v>
      </c>
      <c r="I473" s="0" t="s">
        <v>21</v>
      </c>
      <c r="J473" s="0" t="s">
        <v>4153</v>
      </c>
      <c r="K473" s="0" t="s">
        <v>188</v>
      </c>
      <c r="L473" s="0" t="s">
        <v>4154</v>
      </c>
      <c r="M473" s="0" t="s">
        <v>21</v>
      </c>
      <c r="N473" s="0" t="s">
        <v>21</v>
      </c>
      <c r="O473" s="2" t="s">
        <v>4155</v>
      </c>
      <c r="P473" s="2" t="s">
        <v>45</v>
      </c>
    </row>
    <row r="474" customFormat="false" ht="12.8" hidden="false" customHeight="false" outlineLevel="0" collapsed="false">
      <c r="A474" s="0" t="s">
        <v>4156</v>
      </c>
      <c r="B474" s="0" t="s">
        <v>4157</v>
      </c>
      <c r="C474" s="0" t="s">
        <v>4158</v>
      </c>
      <c r="D474" s="0" t="s">
        <v>4159</v>
      </c>
      <c r="E474" s="0" t="s">
        <v>4160</v>
      </c>
      <c r="F474" s="0" t="s">
        <v>21</v>
      </c>
      <c r="G474" s="2" t="s">
        <v>4161</v>
      </c>
      <c r="H474" s="0" t="s">
        <v>21</v>
      </c>
      <c r="I474" s="0" t="s">
        <v>21</v>
      </c>
      <c r="J474" s="0" t="s">
        <v>4162</v>
      </c>
      <c r="K474" s="0" t="s">
        <v>21</v>
      </c>
      <c r="L474" s="0" t="s">
        <v>21</v>
      </c>
      <c r="M474" s="0" t="s">
        <v>21</v>
      </c>
      <c r="N474" s="0" t="s">
        <v>21</v>
      </c>
      <c r="O474" s="2" t="s">
        <v>4163</v>
      </c>
      <c r="P474" s="2" t="s">
        <v>3955</v>
      </c>
    </row>
    <row r="475" customFormat="false" ht="12.8" hidden="false" customHeight="false" outlineLevel="0" collapsed="false">
      <c r="A475" s="0" t="s">
        <v>4164</v>
      </c>
      <c r="B475" s="0" t="s">
        <v>4165</v>
      </c>
      <c r="C475" s="0" t="s">
        <v>4166</v>
      </c>
      <c r="D475" s="0" t="s">
        <v>4167</v>
      </c>
      <c r="E475" s="0" t="s">
        <v>4168</v>
      </c>
      <c r="F475" s="0" t="s">
        <v>4169</v>
      </c>
      <c r="G475" s="0" t="s">
        <v>21</v>
      </c>
      <c r="H475" s="0" t="s">
        <v>21</v>
      </c>
      <c r="I475" s="0" t="s">
        <v>21</v>
      </c>
      <c r="J475" s="0" t="s">
        <v>4170</v>
      </c>
      <c r="K475" s="0" t="s">
        <v>911</v>
      </c>
      <c r="L475" s="0" t="s">
        <v>4171</v>
      </c>
      <c r="M475" s="0" t="s">
        <v>21</v>
      </c>
      <c r="N475" s="0" t="s">
        <v>21</v>
      </c>
      <c r="O475" s="2" t="s">
        <v>4172</v>
      </c>
      <c r="P475" s="2" t="s">
        <v>55</v>
      </c>
    </row>
    <row r="476" customFormat="false" ht="12.8" hidden="false" customHeight="false" outlineLevel="0" collapsed="false">
      <c r="A476" s="0" t="s">
        <v>4173</v>
      </c>
      <c r="B476" s="0" t="s">
        <v>4174</v>
      </c>
      <c r="C476" s="0" t="s">
        <v>4175</v>
      </c>
      <c r="D476" s="0" t="s">
        <v>4176</v>
      </c>
      <c r="E476" s="0" t="s">
        <v>4177</v>
      </c>
      <c r="F476" s="0" t="s">
        <v>4178</v>
      </c>
      <c r="G476" s="2" t="s">
        <v>4179</v>
      </c>
      <c r="H476" s="0" t="n">
        <v>1</v>
      </c>
      <c r="I476" s="0" t="n">
        <v>10</v>
      </c>
      <c r="J476" s="0" t="s">
        <v>4180</v>
      </c>
      <c r="K476" s="0" t="s">
        <v>351</v>
      </c>
      <c r="L476" s="0" t="s">
        <v>352</v>
      </c>
      <c r="M476" s="0" t="s">
        <v>21</v>
      </c>
      <c r="N476" s="0" t="s">
        <v>21</v>
      </c>
      <c r="O476" s="2" t="s">
        <v>4181</v>
      </c>
      <c r="P476" s="2" t="s">
        <v>2500</v>
      </c>
    </row>
    <row r="477" customFormat="false" ht="12.8" hidden="false" customHeight="false" outlineLevel="0" collapsed="false">
      <c r="A477" s="0" t="s">
        <v>4182</v>
      </c>
      <c r="B477" s="0" t="s">
        <v>4183</v>
      </c>
      <c r="C477" s="0" t="s">
        <v>4184</v>
      </c>
      <c r="D477" s="0" t="s">
        <v>4185</v>
      </c>
      <c r="E477" s="0" t="s">
        <v>4186</v>
      </c>
      <c r="F477" s="0" t="s">
        <v>4187</v>
      </c>
      <c r="G477" s="2" t="s">
        <v>4188</v>
      </c>
      <c r="H477" s="0" t="n">
        <v>1</v>
      </c>
      <c r="I477" s="0" t="n">
        <v>10</v>
      </c>
      <c r="J477" s="0" t="s">
        <v>4189</v>
      </c>
      <c r="K477" s="0" t="s">
        <v>73</v>
      </c>
      <c r="L477" s="0" t="s">
        <v>21</v>
      </c>
      <c r="M477" s="0" t="s">
        <v>21</v>
      </c>
      <c r="N477" s="0" t="s">
        <v>21</v>
      </c>
      <c r="O477" s="2" t="s">
        <v>4114</v>
      </c>
      <c r="P477" s="2" t="s">
        <v>45</v>
      </c>
    </row>
    <row r="478" customFormat="false" ht="12.8" hidden="false" customHeight="false" outlineLevel="0" collapsed="false">
      <c r="A478" s="0" t="s">
        <v>4190</v>
      </c>
      <c r="B478" s="0" t="s">
        <v>4191</v>
      </c>
      <c r="C478" s="0" t="s">
        <v>4192</v>
      </c>
      <c r="D478" s="0" t="s">
        <v>4193</v>
      </c>
      <c r="E478" s="0" t="s">
        <v>4194</v>
      </c>
      <c r="F478" s="0" t="s">
        <v>4195</v>
      </c>
      <c r="G478" s="2" t="s">
        <v>71</v>
      </c>
      <c r="H478" s="0" t="n">
        <v>11</v>
      </c>
      <c r="I478" s="0" t="n">
        <v>50</v>
      </c>
      <c r="J478" s="0" t="s">
        <v>4196</v>
      </c>
      <c r="K478" s="0" t="s">
        <v>24</v>
      </c>
      <c r="L478" s="0" t="s">
        <v>726</v>
      </c>
      <c r="M478" s="0" t="s">
        <v>21</v>
      </c>
      <c r="N478" s="0" t="s">
        <v>21</v>
      </c>
      <c r="O478" s="2" t="s">
        <v>4197</v>
      </c>
      <c r="P478" s="2" t="s">
        <v>324</v>
      </c>
    </row>
    <row r="479" customFormat="false" ht="12.8" hidden="false" customHeight="false" outlineLevel="0" collapsed="false">
      <c r="A479" s="0" t="s">
        <v>4198</v>
      </c>
      <c r="B479" s="0" t="s">
        <v>4199</v>
      </c>
      <c r="C479" s="0" t="s">
        <v>4200</v>
      </c>
      <c r="D479" s="0" t="s">
        <v>4201</v>
      </c>
      <c r="E479" s="0" t="s">
        <v>4202</v>
      </c>
      <c r="F479" s="0" t="s">
        <v>4203</v>
      </c>
      <c r="G479" s="2" t="s">
        <v>369</v>
      </c>
      <c r="H479" s="0" t="s">
        <v>21</v>
      </c>
      <c r="I479" s="0" t="s">
        <v>21</v>
      </c>
      <c r="J479" s="0" t="s">
        <v>4204</v>
      </c>
      <c r="K479" s="0" t="s">
        <v>24</v>
      </c>
      <c r="L479" s="0" t="s">
        <v>140</v>
      </c>
      <c r="M479" s="0" t="s">
        <v>21</v>
      </c>
      <c r="N479" s="0" t="s">
        <v>21</v>
      </c>
      <c r="O479" s="2" t="s">
        <v>4205</v>
      </c>
      <c r="P479" s="2" t="s">
        <v>45</v>
      </c>
    </row>
    <row r="480" customFormat="false" ht="12.8" hidden="false" customHeight="false" outlineLevel="0" collapsed="false">
      <c r="A480" s="0" t="s">
        <v>4206</v>
      </c>
      <c r="B480" s="0" t="s">
        <v>4207</v>
      </c>
      <c r="C480" s="0" t="s">
        <v>4208</v>
      </c>
      <c r="D480" s="0" t="s">
        <v>4209</v>
      </c>
      <c r="E480" s="0" t="s">
        <v>21</v>
      </c>
      <c r="F480" s="0" t="s">
        <v>4210</v>
      </c>
      <c r="G480" s="0" t="s">
        <v>21</v>
      </c>
      <c r="H480" s="0" t="s">
        <v>21</v>
      </c>
      <c r="I480" s="0" t="s">
        <v>21</v>
      </c>
      <c r="J480" s="0" t="s">
        <v>21</v>
      </c>
      <c r="K480" s="0" t="s">
        <v>21</v>
      </c>
      <c r="L480" s="0" t="s">
        <v>21</v>
      </c>
      <c r="M480" s="0" t="s">
        <v>21</v>
      </c>
      <c r="N480" s="0" t="s">
        <v>21</v>
      </c>
      <c r="O480" s="2" t="s">
        <v>1265</v>
      </c>
      <c r="P480" s="2" t="s">
        <v>45</v>
      </c>
    </row>
    <row r="481" customFormat="false" ht="12.8" hidden="false" customHeight="false" outlineLevel="0" collapsed="false">
      <c r="A481" s="0" t="s">
        <v>4211</v>
      </c>
      <c r="B481" s="0" t="s">
        <v>4212</v>
      </c>
      <c r="C481" s="0" t="s">
        <v>4213</v>
      </c>
      <c r="D481" s="0" t="s">
        <v>4214</v>
      </c>
      <c r="E481" s="0" t="s">
        <v>4215</v>
      </c>
      <c r="F481" s="0" t="s">
        <v>4216</v>
      </c>
      <c r="G481" s="2" t="s">
        <v>71</v>
      </c>
      <c r="H481" s="0" t="s">
        <v>21</v>
      </c>
      <c r="I481" s="0" t="s">
        <v>21</v>
      </c>
      <c r="J481" s="0" t="s">
        <v>4217</v>
      </c>
      <c r="K481" s="0" t="s">
        <v>24</v>
      </c>
      <c r="L481" s="0" t="s">
        <v>579</v>
      </c>
      <c r="M481" s="0" t="s">
        <v>21</v>
      </c>
      <c r="N481" s="0" t="s">
        <v>21</v>
      </c>
      <c r="O481" s="2" t="s">
        <v>1773</v>
      </c>
      <c r="P481" s="2" t="s">
        <v>45</v>
      </c>
    </row>
    <row r="482" customFormat="false" ht="12.8" hidden="false" customHeight="false" outlineLevel="0" collapsed="false">
      <c r="A482" s="0" t="s">
        <v>4218</v>
      </c>
      <c r="B482" s="0" t="s">
        <v>4219</v>
      </c>
      <c r="C482" s="0" t="s">
        <v>4220</v>
      </c>
      <c r="D482" s="0" t="s">
        <v>4221</v>
      </c>
      <c r="E482" s="0" t="s">
        <v>4222</v>
      </c>
      <c r="F482" s="0" t="s">
        <v>4223</v>
      </c>
      <c r="G482" s="0" t="s">
        <v>21</v>
      </c>
      <c r="H482" s="0" t="s">
        <v>21</v>
      </c>
      <c r="I482" s="0" t="s">
        <v>21</v>
      </c>
      <c r="J482" s="0" t="s">
        <v>4224</v>
      </c>
      <c r="K482" s="0" t="s">
        <v>2313</v>
      </c>
      <c r="L482" s="0" t="s">
        <v>4225</v>
      </c>
      <c r="M482" s="0" t="s">
        <v>21</v>
      </c>
      <c r="N482" s="0" t="s">
        <v>21</v>
      </c>
      <c r="O482" s="2" t="s">
        <v>3284</v>
      </c>
      <c r="P482" s="2" t="s">
        <v>45</v>
      </c>
    </row>
    <row r="483" customFormat="false" ht="12.8" hidden="false" customHeight="false" outlineLevel="0" collapsed="false">
      <c r="A483" s="0" t="s">
        <v>4226</v>
      </c>
      <c r="B483" s="0" t="s">
        <v>4227</v>
      </c>
      <c r="C483" s="0" t="s">
        <v>4228</v>
      </c>
      <c r="D483" s="0" t="s">
        <v>4229</v>
      </c>
      <c r="E483" s="0" t="s">
        <v>4230</v>
      </c>
      <c r="F483" s="0" t="s">
        <v>4231</v>
      </c>
      <c r="G483" s="2" t="s">
        <v>4232</v>
      </c>
      <c r="H483" s="0" t="n">
        <v>1</v>
      </c>
      <c r="I483" s="0" t="n">
        <v>10</v>
      </c>
      <c r="J483" s="0" t="s">
        <v>4233</v>
      </c>
      <c r="K483" s="0" t="s">
        <v>300</v>
      </c>
      <c r="L483" s="0" t="s">
        <v>4234</v>
      </c>
      <c r="M483" s="0" t="s">
        <v>21</v>
      </c>
      <c r="N483" s="0" t="s">
        <v>21</v>
      </c>
      <c r="O483" s="2" t="s">
        <v>4235</v>
      </c>
      <c r="P483" s="2" t="s">
        <v>403</v>
      </c>
    </row>
    <row r="484" customFormat="false" ht="12.8" hidden="false" customHeight="false" outlineLevel="0" collapsed="false">
      <c r="A484" s="0" t="s">
        <v>4236</v>
      </c>
      <c r="B484" s="0" t="s">
        <v>4237</v>
      </c>
      <c r="C484" s="0" t="s">
        <v>4238</v>
      </c>
      <c r="D484" s="0" t="s">
        <v>4239</v>
      </c>
      <c r="E484" s="0" t="s">
        <v>4240</v>
      </c>
      <c r="F484" s="0" t="s">
        <v>21</v>
      </c>
      <c r="G484" s="2" t="s">
        <v>3369</v>
      </c>
      <c r="H484" s="0" t="s">
        <v>21</v>
      </c>
      <c r="I484" s="0" t="s">
        <v>21</v>
      </c>
      <c r="J484" s="0" t="s">
        <v>4241</v>
      </c>
      <c r="K484" s="0" t="s">
        <v>300</v>
      </c>
      <c r="L484" s="0" t="s">
        <v>4242</v>
      </c>
      <c r="M484" s="0" t="s">
        <v>21</v>
      </c>
      <c r="N484" s="0" t="s">
        <v>21</v>
      </c>
      <c r="O484" s="2" t="s">
        <v>4243</v>
      </c>
      <c r="P484" s="2" t="s">
        <v>424</v>
      </c>
    </row>
    <row r="485" customFormat="false" ht="12.8" hidden="false" customHeight="false" outlineLevel="0" collapsed="false">
      <c r="A485" s="0" t="s">
        <v>4244</v>
      </c>
      <c r="B485" s="0" t="s">
        <v>4245</v>
      </c>
      <c r="C485" s="0" t="s">
        <v>4246</v>
      </c>
      <c r="D485" s="0" t="s">
        <v>4247</v>
      </c>
      <c r="E485" s="0" t="s">
        <v>4248</v>
      </c>
      <c r="F485" s="0" t="s">
        <v>4249</v>
      </c>
      <c r="G485" s="2" t="s">
        <v>254</v>
      </c>
      <c r="H485" s="0" t="s">
        <v>21</v>
      </c>
      <c r="I485" s="0" t="s">
        <v>21</v>
      </c>
      <c r="J485" s="0" t="s">
        <v>4250</v>
      </c>
      <c r="K485" s="0" t="s">
        <v>381</v>
      </c>
      <c r="L485" s="0" t="s">
        <v>4251</v>
      </c>
      <c r="M485" s="0" t="s">
        <v>21</v>
      </c>
      <c r="N485" s="0" t="s">
        <v>21</v>
      </c>
      <c r="O485" s="2" t="s">
        <v>4252</v>
      </c>
      <c r="P485" s="2" t="s">
        <v>45</v>
      </c>
    </row>
    <row r="486" customFormat="false" ht="12.8" hidden="false" customHeight="false" outlineLevel="0" collapsed="false">
      <c r="A486" s="0" t="s">
        <v>4253</v>
      </c>
      <c r="B486" s="0" t="s">
        <v>4254</v>
      </c>
      <c r="C486" s="0" t="s">
        <v>4255</v>
      </c>
      <c r="D486" s="0" t="s">
        <v>4256</v>
      </c>
      <c r="E486" s="0" t="s">
        <v>4257</v>
      </c>
      <c r="F486" s="0" t="s">
        <v>4258</v>
      </c>
      <c r="G486" s="2" t="s">
        <v>4259</v>
      </c>
      <c r="H486" s="0" t="n">
        <v>101</v>
      </c>
      <c r="I486" s="0" t="n">
        <v>250</v>
      </c>
      <c r="J486" s="0" t="s">
        <v>4260</v>
      </c>
      <c r="K486" s="0" t="s">
        <v>560</v>
      </c>
      <c r="L486" s="0" t="s">
        <v>1293</v>
      </c>
      <c r="M486" s="0" t="s">
        <v>21</v>
      </c>
      <c r="N486" s="0" t="s">
        <v>21</v>
      </c>
      <c r="O486" s="2" t="s">
        <v>4261</v>
      </c>
      <c r="P486" s="2" t="s">
        <v>45</v>
      </c>
    </row>
    <row r="487" customFormat="false" ht="12.8" hidden="false" customHeight="false" outlineLevel="0" collapsed="false">
      <c r="A487" s="0" t="s">
        <v>4262</v>
      </c>
      <c r="B487" s="0" t="s">
        <v>4263</v>
      </c>
      <c r="C487" s="0" t="s">
        <v>4264</v>
      </c>
      <c r="D487" s="0" t="s">
        <v>4265</v>
      </c>
      <c r="E487" s="0" t="s">
        <v>4266</v>
      </c>
      <c r="F487" s="0" t="s">
        <v>4267</v>
      </c>
      <c r="G487" s="0" t="s">
        <v>21</v>
      </c>
      <c r="H487" s="0" t="s">
        <v>21</v>
      </c>
      <c r="I487" s="0" t="s">
        <v>21</v>
      </c>
      <c r="J487" s="0" t="s">
        <v>4268</v>
      </c>
      <c r="K487" s="0" t="s">
        <v>24</v>
      </c>
      <c r="L487" s="0" t="s">
        <v>3530</v>
      </c>
      <c r="M487" s="0" t="s">
        <v>21</v>
      </c>
      <c r="N487" s="0" t="s">
        <v>21</v>
      </c>
      <c r="O487" s="2" t="s">
        <v>3196</v>
      </c>
      <c r="P487" s="2" t="s">
        <v>354</v>
      </c>
    </row>
    <row r="488" customFormat="false" ht="12.8" hidden="false" customHeight="false" outlineLevel="0" collapsed="false">
      <c r="A488" s="0" t="s">
        <v>4269</v>
      </c>
      <c r="B488" s="0" t="s">
        <v>4270</v>
      </c>
      <c r="C488" s="0" t="s">
        <v>4271</v>
      </c>
      <c r="D488" s="0" t="s">
        <v>4272</v>
      </c>
      <c r="E488" s="0" t="s">
        <v>4273</v>
      </c>
      <c r="F488" s="0" t="s">
        <v>4274</v>
      </c>
      <c r="G488" s="0" t="s">
        <v>21</v>
      </c>
      <c r="H488" s="0" t="s">
        <v>21</v>
      </c>
      <c r="I488" s="0" t="s">
        <v>21</v>
      </c>
      <c r="J488" s="0" t="s">
        <v>4275</v>
      </c>
      <c r="K488" s="0" t="s">
        <v>24</v>
      </c>
      <c r="L488" s="0" t="s">
        <v>1967</v>
      </c>
      <c r="M488" s="0" t="s">
        <v>21</v>
      </c>
      <c r="N488" s="0" t="s">
        <v>21</v>
      </c>
      <c r="O488" s="2" t="s">
        <v>4276</v>
      </c>
      <c r="P488" s="2" t="s">
        <v>45</v>
      </c>
    </row>
    <row r="489" customFormat="false" ht="12.8" hidden="false" customHeight="false" outlineLevel="0" collapsed="false">
      <c r="A489" s="0" t="s">
        <v>4277</v>
      </c>
      <c r="B489" s="0" t="s">
        <v>4278</v>
      </c>
      <c r="C489" s="0" t="s">
        <v>4279</v>
      </c>
      <c r="D489" s="0" t="s">
        <v>4280</v>
      </c>
      <c r="E489" s="0" t="s">
        <v>4281</v>
      </c>
      <c r="F489" s="0" t="s">
        <v>4282</v>
      </c>
      <c r="G489" s="2" t="s">
        <v>4283</v>
      </c>
      <c r="H489" s="0" t="n">
        <v>11</v>
      </c>
      <c r="I489" s="0" t="n">
        <v>50</v>
      </c>
      <c r="J489" s="0" t="s">
        <v>4284</v>
      </c>
      <c r="K489" s="0" t="s">
        <v>188</v>
      </c>
      <c r="L489" s="0" t="s">
        <v>686</v>
      </c>
      <c r="M489" s="0" t="s">
        <v>21</v>
      </c>
      <c r="N489" s="0" t="s">
        <v>21</v>
      </c>
      <c r="O489" s="2" t="s">
        <v>4285</v>
      </c>
      <c r="P489" s="2" t="s">
        <v>3294</v>
      </c>
    </row>
    <row r="490" customFormat="false" ht="12.8" hidden="false" customHeight="false" outlineLevel="0" collapsed="false">
      <c r="A490" s="0" t="s">
        <v>4286</v>
      </c>
      <c r="B490" s="0" t="s">
        <v>4287</v>
      </c>
      <c r="C490" s="0" t="s">
        <v>4288</v>
      </c>
      <c r="D490" s="0" t="s">
        <v>4289</v>
      </c>
      <c r="E490" s="0" t="s">
        <v>4290</v>
      </c>
      <c r="F490" s="0" t="s">
        <v>21</v>
      </c>
      <c r="G490" s="2" t="s">
        <v>430</v>
      </c>
      <c r="H490" s="0" t="s">
        <v>21</v>
      </c>
      <c r="I490" s="0" t="s">
        <v>21</v>
      </c>
      <c r="J490" s="0" t="s">
        <v>4291</v>
      </c>
      <c r="K490" s="0" t="s">
        <v>24</v>
      </c>
      <c r="L490" s="0" t="s">
        <v>4292</v>
      </c>
      <c r="M490" s="0" t="s">
        <v>21</v>
      </c>
      <c r="N490" s="0" t="s">
        <v>21</v>
      </c>
      <c r="O490" s="2" t="s">
        <v>4293</v>
      </c>
      <c r="P490" s="2" t="s">
        <v>55</v>
      </c>
    </row>
    <row r="491" customFormat="false" ht="12.8" hidden="false" customHeight="false" outlineLevel="0" collapsed="false">
      <c r="A491" s="0" t="s">
        <v>4294</v>
      </c>
      <c r="B491" s="0" t="s">
        <v>4295</v>
      </c>
      <c r="C491" s="0" t="s">
        <v>4296</v>
      </c>
      <c r="D491" s="0" t="s">
        <v>4297</v>
      </c>
      <c r="E491" s="0" t="s">
        <v>4298</v>
      </c>
      <c r="F491" s="0" t="s">
        <v>4299</v>
      </c>
      <c r="G491" s="2" t="s">
        <v>507</v>
      </c>
      <c r="H491" s="0" t="s">
        <v>21</v>
      </c>
      <c r="I491" s="0" t="s">
        <v>21</v>
      </c>
      <c r="J491" s="0" t="s">
        <v>4300</v>
      </c>
      <c r="K491" s="0" t="s">
        <v>24</v>
      </c>
      <c r="L491" s="0" t="s">
        <v>1253</v>
      </c>
      <c r="M491" s="0" t="s">
        <v>21</v>
      </c>
      <c r="N491" s="0" t="s">
        <v>21</v>
      </c>
      <c r="O491" s="2" t="s">
        <v>341</v>
      </c>
      <c r="P491" s="2" t="s">
        <v>237</v>
      </c>
    </row>
    <row r="492" customFormat="false" ht="12.8" hidden="false" customHeight="false" outlineLevel="0" collapsed="false">
      <c r="A492" s="0" t="s">
        <v>4301</v>
      </c>
      <c r="B492" s="0" t="s">
        <v>4302</v>
      </c>
      <c r="C492" s="0" t="s">
        <v>4303</v>
      </c>
      <c r="D492" s="0" t="s">
        <v>4304</v>
      </c>
      <c r="E492" s="0" t="s">
        <v>4305</v>
      </c>
      <c r="F492" s="0" t="s">
        <v>4306</v>
      </c>
      <c r="G492" s="2" t="s">
        <v>254</v>
      </c>
      <c r="H492" s="0" t="s">
        <v>21</v>
      </c>
      <c r="I492" s="0" t="s">
        <v>21</v>
      </c>
      <c r="J492" s="0" t="s">
        <v>4307</v>
      </c>
      <c r="K492" s="0" t="s">
        <v>24</v>
      </c>
      <c r="L492" s="0" t="s">
        <v>787</v>
      </c>
      <c r="M492" s="0" t="s">
        <v>21</v>
      </c>
      <c r="N492" s="0" t="s">
        <v>21</v>
      </c>
      <c r="O492" s="2" t="s">
        <v>4308</v>
      </c>
      <c r="P492" s="2" t="s">
        <v>45</v>
      </c>
    </row>
    <row r="493" customFormat="false" ht="12.8" hidden="false" customHeight="false" outlineLevel="0" collapsed="false">
      <c r="A493" s="0" t="s">
        <v>4309</v>
      </c>
      <c r="B493" s="0" t="s">
        <v>4310</v>
      </c>
      <c r="C493" s="0" t="s">
        <v>4311</v>
      </c>
      <c r="D493" s="0" t="s">
        <v>4312</v>
      </c>
      <c r="E493" s="0" t="s">
        <v>4313</v>
      </c>
      <c r="F493" s="0" t="s">
        <v>4314</v>
      </c>
      <c r="G493" s="0" t="s">
        <v>21</v>
      </c>
      <c r="H493" s="0" t="s">
        <v>21</v>
      </c>
      <c r="I493" s="0" t="s">
        <v>21</v>
      </c>
      <c r="J493" s="0" t="s">
        <v>4315</v>
      </c>
      <c r="K493" s="0" t="s">
        <v>21</v>
      </c>
      <c r="L493" s="0" t="s">
        <v>21</v>
      </c>
      <c r="M493" s="0" t="s">
        <v>21</v>
      </c>
      <c r="N493" s="0" t="s">
        <v>21</v>
      </c>
      <c r="O493" s="2" t="s">
        <v>4316</v>
      </c>
      <c r="P493" s="2" t="s">
        <v>45</v>
      </c>
    </row>
    <row r="494" customFormat="false" ht="12.8" hidden="false" customHeight="false" outlineLevel="0" collapsed="false">
      <c r="A494" s="0" t="s">
        <v>4317</v>
      </c>
      <c r="B494" s="0" t="s">
        <v>4318</v>
      </c>
      <c r="C494" s="0" t="s">
        <v>4319</v>
      </c>
      <c r="D494" s="0" t="s">
        <v>4320</v>
      </c>
      <c r="E494" s="0" t="s">
        <v>4321</v>
      </c>
      <c r="F494" s="0" t="s">
        <v>4322</v>
      </c>
      <c r="G494" s="0" t="s">
        <v>21</v>
      </c>
      <c r="H494" s="0" t="s">
        <v>21</v>
      </c>
      <c r="I494" s="0" t="s">
        <v>21</v>
      </c>
      <c r="J494" s="0" t="s">
        <v>4323</v>
      </c>
      <c r="K494" s="0" t="s">
        <v>876</v>
      </c>
      <c r="L494" s="0" t="s">
        <v>4324</v>
      </c>
      <c r="M494" s="0" t="s">
        <v>21</v>
      </c>
      <c r="N494" s="0" t="s">
        <v>21</v>
      </c>
      <c r="O494" s="2" t="s">
        <v>4325</v>
      </c>
      <c r="P494" s="2" t="s">
        <v>76</v>
      </c>
    </row>
    <row r="495" customFormat="false" ht="12.8" hidden="false" customHeight="false" outlineLevel="0" collapsed="false">
      <c r="A495" s="0" t="s">
        <v>4326</v>
      </c>
      <c r="B495" s="0" t="s">
        <v>4327</v>
      </c>
      <c r="C495" s="0" t="s">
        <v>4328</v>
      </c>
      <c r="D495" s="0" t="s">
        <v>4329</v>
      </c>
      <c r="E495" s="0" t="s">
        <v>4330</v>
      </c>
      <c r="F495" s="0" t="s">
        <v>4331</v>
      </c>
      <c r="G495" s="0" t="s">
        <v>21</v>
      </c>
      <c r="H495" s="0" t="s">
        <v>21</v>
      </c>
      <c r="I495" s="0" t="s">
        <v>21</v>
      </c>
      <c r="J495" s="0" t="s">
        <v>4332</v>
      </c>
      <c r="K495" s="0" t="s">
        <v>4333</v>
      </c>
      <c r="L495" s="0" t="s">
        <v>4334</v>
      </c>
      <c r="M495" s="0" t="s">
        <v>21</v>
      </c>
      <c r="N495" s="0" t="s">
        <v>21</v>
      </c>
      <c r="O495" s="2" t="s">
        <v>4335</v>
      </c>
      <c r="P495" s="2" t="s">
        <v>34</v>
      </c>
    </row>
    <row r="496" customFormat="false" ht="12.8" hidden="false" customHeight="false" outlineLevel="0" collapsed="false">
      <c r="A496" s="0" t="s">
        <v>4336</v>
      </c>
      <c r="B496" s="0" t="s">
        <v>4337</v>
      </c>
      <c r="C496" s="0" t="s">
        <v>4338</v>
      </c>
      <c r="D496" s="0" t="s">
        <v>4339</v>
      </c>
      <c r="E496" s="0" t="s">
        <v>4340</v>
      </c>
      <c r="F496" s="0" t="s">
        <v>4341</v>
      </c>
      <c r="G496" s="0" t="s">
        <v>21</v>
      </c>
      <c r="H496" s="0" t="s">
        <v>21</v>
      </c>
      <c r="I496" s="0" t="s">
        <v>21</v>
      </c>
      <c r="J496" s="0" t="s">
        <v>4342</v>
      </c>
      <c r="K496" s="0" t="s">
        <v>24</v>
      </c>
      <c r="L496" s="0" t="s">
        <v>3259</v>
      </c>
      <c r="M496" s="0" t="s">
        <v>21</v>
      </c>
      <c r="N496" s="0" t="s">
        <v>21</v>
      </c>
      <c r="O496" s="2" t="s">
        <v>4343</v>
      </c>
      <c r="P496" s="2" t="s">
        <v>34</v>
      </c>
    </row>
    <row r="497" customFormat="false" ht="12.8" hidden="false" customHeight="false" outlineLevel="0" collapsed="false">
      <c r="A497" s="0" t="s">
        <v>4344</v>
      </c>
      <c r="B497" s="0" t="s">
        <v>4345</v>
      </c>
      <c r="C497" s="0" t="s">
        <v>4346</v>
      </c>
      <c r="D497" s="0" t="s">
        <v>4347</v>
      </c>
      <c r="E497" s="0" t="s">
        <v>4348</v>
      </c>
      <c r="F497" s="0" t="s">
        <v>4349</v>
      </c>
      <c r="G497" s="0" t="s">
        <v>21</v>
      </c>
      <c r="H497" s="0" t="s">
        <v>21</v>
      </c>
      <c r="I497" s="0" t="s">
        <v>21</v>
      </c>
      <c r="J497" s="0" t="s">
        <v>4350</v>
      </c>
      <c r="K497" s="0" t="s">
        <v>24</v>
      </c>
      <c r="L497" s="0" t="s">
        <v>4351</v>
      </c>
      <c r="M497" s="0" t="s">
        <v>21</v>
      </c>
      <c r="N497" s="0" t="s">
        <v>21</v>
      </c>
      <c r="O497" s="2" t="s">
        <v>1773</v>
      </c>
      <c r="P497" s="2" t="s">
        <v>45</v>
      </c>
    </row>
    <row r="498" customFormat="false" ht="12.8" hidden="false" customHeight="false" outlineLevel="0" collapsed="false">
      <c r="A498" s="0" t="s">
        <v>4352</v>
      </c>
      <c r="B498" s="0" t="s">
        <v>4353</v>
      </c>
      <c r="C498" s="0" t="s">
        <v>4354</v>
      </c>
      <c r="D498" s="0" t="s">
        <v>4355</v>
      </c>
      <c r="E498" s="0" t="s">
        <v>4356</v>
      </c>
      <c r="F498" s="0" t="s">
        <v>4357</v>
      </c>
      <c r="G498" s="2" t="s">
        <v>4358</v>
      </c>
      <c r="H498" s="0" t="n">
        <v>1</v>
      </c>
      <c r="I498" s="0" t="n">
        <v>10</v>
      </c>
      <c r="J498" s="0" t="s">
        <v>4359</v>
      </c>
      <c r="K498" s="0" t="s">
        <v>24</v>
      </c>
      <c r="L498" s="0" t="s">
        <v>1651</v>
      </c>
      <c r="M498" s="0" t="s">
        <v>21</v>
      </c>
      <c r="N498" s="0" t="s">
        <v>21</v>
      </c>
      <c r="O498" s="2" t="s">
        <v>4360</v>
      </c>
      <c r="P498" s="2" t="s">
        <v>334</v>
      </c>
    </row>
    <row r="499" customFormat="false" ht="12.8" hidden="false" customHeight="false" outlineLevel="0" collapsed="false">
      <c r="A499" s="0" t="s">
        <v>4361</v>
      </c>
      <c r="B499" s="0" t="s">
        <v>4362</v>
      </c>
      <c r="C499" s="0" t="s">
        <v>4363</v>
      </c>
      <c r="D499" s="0" t="s">
        <v>4364</v>
      </c>
      <c r="E499" s="0" t="s">
        <v>4365</v>
      </c>
      <c r="F499" s="0" t="s">
        <v>4366</v>
      </c>
      <c r="G499" s="0" t="s">
        <v>21</v>
      </c>
      <c r="H499" s="0" t="s">
        <v>21</v>
      </c>
      <c r="I499" s="0" t="s">
        <v>21</v>
      </c>
      <c r="J499" s="0" t="s">
        <v>4367</v>
      </c>
      <c r="K499" s="0" t="s">
        <v>24</v>
      </c>
      <c r="L499" s="0" t="s">
        <v>752</v>
      </c>
      <c r="M499" s="0" t="s">
        <v>21</v>
      </c>
      <c r="N499" s="0" t="s">
        <v>21</v>
      </c>
      <c r="O499" s="2" t="s">
        <v>1679</v>
      </c>
      <c r="P499" s="2" t="s">
        <v>45</v>
      </c>
    </row>
    <row r="500" customFormat="false" ht="12.8" hidden="false" customHeight="false" outlineLevel="0" collapsed="false">
      <c r="A500" s="0" t="s">
        <v>4368</v>
      </c>
      <c r="B500" s="0" t="s">
        <v>4369</v>
      </c>
      <c r="C500" s="0" t="s">
        <v>4370</v>
      </c>
      <c r="D500" s="0" t="s">
        <v>4371</v>
      </c>
      <c r="E500" s="0" t="s">
        <v>4372</v>
      </c>
      <c r="F500" s="0" t="s">
        <v>4373</v>
      </c>
      <c r="G500" s="2" t="s">
        <v>1168</v>
      </c>
      <c r="H500" s="0" t="n">
        <v>10001</v>
      </c>
      <c r="I500" s="0" t="n">
        <v>1000000</v>
      </c>
      <c r="J500" s="0" t="s">
        <v>4374</v>
      </c>
      <c r="K500" s="0" t="s">
        <v>24</v>
      </c>
      <c r="L500" s="0" t="s">
        <v>25</v>
      </c>
      <c r="M500" s="0" t="s">
        <v>21</v>
      </c>
      <c r="N500" s="0" t="s">
        <v>21</v>
      </c>
      <c r="O500" s="2" t="s">
        <v>4375</v>
      </c>
      <c r="P500" s="2" t="s">
        <v>324</v>
      </c>
    </row>
    <row r="501" customFormat="false" ht="12.8" hidden="false" customHeight="false" outlineLevel="0" collapsed="false">
      <c r="A501" s="0" t="s">
        <v>4376</v>
      </c>
      <c r="B501" s="0" t="s">
        <v>4377</v>
      </c>
      <c r="C501" s="0" t="s">
        <v>4378</v>
      </c>
      <c r="D501" s="0" t="s">
        <v>4379</v>
      </c>
      <c r="E501" s="0" t="s">
        <v>4380</v>
      </c>
      <c r="F501" s="0" t="s">
        <v>4381</v>
      </c>
      <c r="G501" s="2" t="s">
        <v>4382</v>
      </c>
      <c r="H501" s="0" t="s">
        <v>21</v>
      </c>
      <c r="I501" s="0" t="s">
        <v>21</v>
      </c>
      <c r="J501" s="0" t="s">
        <v>4383</v>
      </c>
      <c r="K501" s="0" t="s">
        <v>1262</v>
      </c>
      <c r="L501" s="0" t="s">
        <v>1263</v>
      </c>
      <c r="M501" s="0" t="s">
        <v>21</v>
      </c>
      <c r="N501" s="0" t="s">
        <v>21</v>
      </c>
      <c r="O501" s="2" t="s">
        <v>4384</v>
      </c>
      <c r="P501" s="2" t="s">
        <v>886</v>
      </c>
    </row>
    <row r="502" customFormat="false" ht="12.8" hidden="false" customHeight="false" outlineLevel="0" collapsed="false">
      <c r="A502" s="0" t="s">
        <v>4385</v>
      </c>
      <c r="B502" s="0" t="s">
        <v>4386</v>
      </c>
      <c r="C502" s="0" t="s">
        <v>4387</v>
      </c>
      <c r="D502" s="0" t="s">
        <v>4388</v>
      </c>
      <c r="E502" s="0" t="s">
        <v>4389</v>
      </c>
      <c r="F502" s="0" t="s">
        <v>4390</v>
      </c>
      <c r="G502" s="2" t="s">
        <v>130</v>
      </c>
      <c r="H502" s="0" t="s">
        <v>21</v>
      </c>
      <c r="I502" s="0" t="s">
        <v>21</v>
      </c>
      <c r="J502" s="0" t="s">
        <v>4391</v>
      </c>
      <c r="K502" s="0" t="s">
        <v>188</v>
      </c>
      <c r="L502" s="0" t="s">
        <v>4392</v>
      </c>
      <c r="M502" s="0" t="s">
        <v>21</v>
      </c>
      <c r="N502" s="0" t="s">
        <v>21</v>
      </c>
      <c r="O502" s="2" t="s">
        <v>4393</v>
      </c>
      <c r="P502" s="2" t="s">
        <v>237</v>
      </c>
    </row>
    <row r="503" customFormat="false" ht="12.8" hidden="false" customHeight="false" outlineLevel="0" collapsed="false">
      <c r="A503" s="0" t="s">
        <v>4394</v>
      </c>
      <c r="B503" s="0" t="s">
        <v>4395</v>
      </c>
      <c r="C503" s="0" t="s">
        <v>4396</v>
      </c>
      <c r="D503" s="0" t="s">
        <v>4397</v>
      </c>
      <c r="E503" s="0" t="s">
        <v>4398</v>
      </c>
      <c r="F503" s="0" t="s">
        <v>4399</v>
      </c>
      <c r="G503" s="2" t="s">
        <v>2736</v>
      </c>
      <c r="H503" s="0" t="n">
        <v>1</v>
      </c>
      <c r="I503" s="0" t="n">
        <v>10</v>
      </c>
      <c r="J503" s="0" t="s">
        <v>4400</v>
      </c>
      <c r="K503" s="0" t="s">
        <v>24</v>
      </c>
      <c r="L503" s="0" t="s">
        <v>4401</v>
      </c>
      <c r="M503" s="0" t="s">
        <v>21</v>
      </c>
      <c r="N503" s="0" t="s">
        <v>21</v>
      </c>
      <c r="O503" s="2" t="s">
        <v>4402</v>
      </c>
      <c r="P503" s="2" t="s">
        <v>1081</v>
      </c>
    </row>
    <row r="504" customFormat="false" ht="12.8" hidden="false" customHeight="false" outlineLevel="0" collapsed="false">
      <c r="A504" s="0" t="s">
        <v>4403</v>
      </c>
      <c r="B504" s="0" t="s">
        <v>4404</v>
      </c>
      <c r="C504" s="0" t="s">
        <v>4405</v>
      </c>
      <c r="D504" s="0" t="s">
        <v>4406</v>
      </c>
      <c r="E504" s="0" t="s">
        <v>4407</v>
      </c>
      <c r="F504" s="0" t="s">
        <v>4408</v>
      </c>
      <c r="G504" s="2" t="s">
        <v>331</v>
      </c>
      <c r="H504" s="0" t="n">
        <v>1</v>
      </c>
      <c r="I504" s="0" t="n">
        <v>10</v>
      </c>
      <c r="J504" s="0" t="s">
        <v>4409</v>
      </c>
      <c r="K504" s="0" t="s">
        <v>24</v>
      </c>
      <c r="L504" s="0" t="s">
        <v>4410</v>
      </c>
      <c r="M504" s="0" t="s">
        <v>4411</v>
      </c>
      <c r="N504" s="0" t="s">
        <v>4412</v>
      </c>
      <c r="O504" s="2" t="s">
        <v>4413</v>
      </c>
      <c r="P504" s="2" t="s">
        <v>45</v>
      </c>
    </row>
    <row r="505" customFormat="false" ht="12.8" hidden="false" customHeight="false" outlineLevel="0" collapsed="false">
      <c r="A505" s="0" t="s">
        <v>4414</v>
      </c>
      <c r="B505" s="0" t="s">
        <v>4415</v>
      </c>
      <c r="C505" s="0" t="s">
        <v>4416</v>
      </c>
      <c r="D505" s="0" t="s">
        <v>4417</v>
      </c>
      <c r="E505" s="0" t="s">
        <v>4418</v>
      </c>
      <c r="F505" s="0" t="s">
        <v>4419</v>
      </c>
      <c r="G505" s="2" t="s">
        <v>276</v>
      </c>
      <c r="H505" s="0" t="n">
        <v>1</v>
      </c>
      <c r="I505" s="0" t="n">
        <v>10</v>
      </c>
      <c r="J505" s="0" t="s">
        <v>4420</v>
      </c>
      <c r="K505" s="0" t="s">
        <v>73</v>
      </c>
      <c r="L505" s="0" t="s">
        <v>4421</v>
      </c>
      <c r="M505" s="0" t="s">
        <v>21</v>
      </c>
      <c r="N505" s="0" t="s">
        <v>21</v>
      </c>
      <c r="O505" s="2" t="s">
        <v>3782</v>
      </c>
      <c r="P505" s="2" t="s">
        <v>34</v>
      </c>
    </row>
    <row r="506" customFormat="false" ht="12.8" hidden="false" customHeight="false" outlineLevel="0" collapsed="false">
      <c r="A506" s="0" t="s">
        <v>4422</v>
      </c>
      <c r="B506" s="0" t="s">
        <v>4423</v>
      </c>
      <c r="C506" s="0" t="s">
        <v>4424</v>
      </c>
      <c r="D506" s="0" t="s">
        <v>21</v>
      </c>
      <c r="E506" s="0" t="s">
        <v>21</v>
      </c>
      <c r="F506" s="0" t="s">
        <v>21</v>
      </c>
      <c r="G506" s="0" t="s">
        <v>21</v>
      </c>
      <c r="H506" s="0" t="s">
        <v>21</v>
      </c>
      <c r="I506" s="0" t="s">
        <v>21</v>
      </c>
      <c r="J506" s="0" t="s">
        <v>21</v>
      </c>
      <c r="K506" s="0" t="s">
        <v>24</v>
      </c>
      <c r="L506" s="0" t="s">
        <v>2717</v>
      </c>
      <c r="M506" s="0" t="s">
        <v>21</v>
      </c>
      <c r="N506" s="0" t="s">
        <v>21</v>
      </c>
      <c r="O506" s="2" t="s">
        <v>4425</v>
      </c>
      <c r="P506" s="2" t="s">
        <v>4426</v>
      </c>
    </row>
    <row r="507" customFormat="false" ht="12.8" hidden="false" customHeight="false" outlineLevel="0" collapsed="false">
      <c r="A507" s="0" t="s">
        <v>4427</v>
      </c>
      <c r="B507" s="0" t="s">
        <v>4428</v>
      </c>
      <c r="C507" s="0" t="s">
        <v>4429</v>
      </c>
      <c r="D507" s="0" t="s">
        <v>4430</v>
      </c>
      <c r="E507" s="0" t="s">
        <v>4431</v>
      </c>
      <c r="F507" s="0" t="s">
        <v>4432</v>
      </c>
      <c r="G507" s="2" t="s">
        <v>4433</v>
      </c>
      <c r="H507" s="0" t="s">
        <v>21</v>
      </c>
      <c r="I507" s="0" t="s">
        <v>21</v>
      </c>
      <c r="J507" s="0" t="s">
        <v>4434</v>
      </c>
      <c r="K507" s="0" t="s">
        <v>24</v>
      </c>
      <c r="L507" s="0" t="s">
        <v>32</v>
      </c>
      <c r="M507" s="0" t="s">
        <v>4435</v>
      </c>
      <c r="N507" s="0" t="s">
        <v>4436</v>
      </c>
      <c r="O507" s="2" t="s">
        <v>3386</v>
      </c>
      <c r="P507" s="2" t="s">
        <v>45</v>
      </c>
    </row>
    <row r="508" customFormat="false" ht="12.8" hidden="false" customHeight="false" outlineLevel="0" collapsed="false">
      <c r="A508" s="0" t="s">
        <v>4437</v>
      </c>
      <c r="B508" s="0" t="s">
        <v>4438</v>
      </c>
      <c r="C508" s="0" t="s">
        <v>4439</v>
      </c>
      <c r="D508" s="0" t="s">
        <v>4440</v>
      </c>
      <c r="E508" s="0" t="s">
        <v>4441</v>
      </c>
      <c r="F508" s="0" t="s">
        <v>4442</v>
      </c>
      <c r="G508" s="2" t="s">
        <v>22</v>
      </c>
      <c r="H508" s="0" t="s">
        <v>21</v>
      </c>
      <c r="I508" s="0" t="s">
        <v>21</v>
      </c>
      <c r="J508" s="0" t="s">
        <v>4443</v>
      </c>
      <c r="K508" s="0" t="s">
        <v>24</v>
      </c>
      <c r="L508" s="0" t="s">
        <v>4444</v>
      </c>
      <c r="M508" s="0" t="s">
        <v>21</v>
      </c>
      <c r="N508" s="0" t="s">
        <v>21</v>
      </c>
      <c r="O508" s="2" t="s">
        <v>4445</v>
      </c>
      <c r="P508" s="2" t="s">
        <v>269</v>
      </c>
    </row>
    <row r="509" customFormat="false" ht="12.8" hidden="false" customHeight="false" outlineLevel="0" collapsed="false">
      <c r="A509" s="0" t="s">
        <v>4446</v>
      </c>
      <c r="B509" s="0" t="s">
        <v>4447</v>
      </c>
      <c r="C509" s="0" t="s">
        <v>4448</v>
      </c>
      <c r="D509" s="0" t="s">
        <v>4449</v>
      </c>
      <c r="E509" s="0" t="s">
        <v>4450</v>
      </c>
      <c r="F509" s="0" t="s">
        <v>21</v>
      </c>
      <c r="G509" s="0" t="s">
        <v>21</v>
      </c>
      <c r="H509" s="0" t="s">
        <v>21</v>
      </c>
      <c r="I509" s="0" t="s">
        <v>21</v>
      </c>
      <c r="J509" s="0" t="s">
        <v>21</v>
      </c>
      <c r="K509" s="0" t="s">
        <v>24</v>
      </c>
      <c r="L509" s="0" t="s">
        <v>4451</v>
      </c>
      <c r="M509" s="0" t="s">
        <v>21</v>
      </c>
      <c r="N509" s="0" t="s">
        <v>21</v>
      </c>
      <c r="O509" s="2" t="s">
        <v>4452</v>
      </c>
      <c r="P509" s="2" t="s">
        <v>269</v>
      </c>
    </row>
    <row r="510" customFormat="false" ht="12.8" hidden="false" customHeight="false" outlineLevel="0" collapsed="false">
      <c r="A510" s="0" t="s">
        <v>4453</v>
      </c>
      <c r="B510" s="0" t="s">
        <v>4454</v>
      </c>
      <c r="C510" s="0" t="s">
        <v>4455</v>
      </c>
      <c r="D510" s="0" t="s">
        <v>4456</v>
      </c>
      <c r="E510" s="0" t="s">
        <v>21</v>
      </c>
      <c r="F510" s="0" t="s">
        <v>4457</v>
      </c>
      <c r="G510" s="0" t="s">
        <v>21</v>
      </c>
      <c r="H510" s="0" t="s">
        <v>21</v>
      </c>
      <c r="I510" s="0" t="s">
        <v>21</v>
      </c>
      <c r="J510" s="0" t="s">
        <v>4458</v>
      </c>
      <c r="K510" s="0" t="s">
        <v>21</v>
      </c>
      <c r="L510" s="0" t="s">
        <v>21</v>
      </c>
      <c r="M510" s="0" t="s">
        <v>21</v>
      </c>
      <c r="N510" s="0" t="s">
        <v>21</v>
      </c>
      <c r="O510" s="2" t="s">
        <v>4261</v>
      </c>
      <c r="P510" s="2" t="s">
        <v>4261</v>
      </c>
    </row>
    <row r="511" customFormat="false" ht="12.8" hidden="false" customHeight="false" outlineLevel="0" collapsed="false">
      <c r="A511" s="0" t="s">
        <v>4459</v>
      </c>
      <c r="B511" s="0" t="s">
        <v>4460</v>
      </c>
      <c r="C511" s="0" t="s">
        <v>4461</v>
      </c>
      <c r="D511" s="0" t="s">
        <v>4462</v>
      </c>
      <c r="E511" s="0" t="s">
        <v>4463</v>
      </c>
      <c r="F511" s="0" t="s">
        <v>4464</v>
      </c>
      <c r="G511" s="2" t="s">
        <v>130</v>
      </c>
      <c r="H511" s="0" t="s">
        <v>21</v>
      </c>
      <c r="I511" s="0" t="s">
        <v>21</v>
      </c>
      <c r="J511" s="0" t="s">
        <v>4465</v>
      </c>
      <c r="K511" s="0" t="s">
        <v>24</v>
      </c>
      <c r="L511" s="0" t="s">
        <v>1232</v>
      </c>
      <c r="M511" s="0" t="s">
        <v>21</v>
      </c>
      <c r="N511" s="0" t="s">
        <v>21</v>
      </c>
      <c r="O511" s="2" t="s">
        <v>4466</v>
      </c>
      <c r="P511" s="2" t="s">
        <v>45</v>
      </c>
    </row>
    <row r="512" customFormat="false" ht="12.8" hidden="false" customHeight="false" outlineLevel="0" collapsed="false">
      <c r="A512" s="0" t="s">
        <v>4467</v>
      </c>
      <c r="B512" s="0" t="s">
        <v>4468</v>
      </c>
      <c r="C512" s="0" t="s">
        <v>4469</v>
      </c>
      <c r="D512" s="0" t="s">
        <v>4470</v>
      </c>
      <c r="E512" s="0" t="s">
        <v>4471</v>
      </c>
      <c r="F512" s="0" t="s">
        <v>4472</v>
      </c>
      <c r="G512" s="0" t="s">
        <v>21</v>
      </c>
      <c r="H512" s="0" t="s">
        <v>21</v>
      </c>
      <c r="I512" s="0" t="s">
        <v>21</v>
      </c>
      <c r="J512" s="0" t="s">
        <v>21</v>
      </c>
      <c r="K512" s="0" t="s">
        <v>24</v>
      </c>
      <c r="L512" s="0" t="s">
        <v>2855</v>
      </c>
      <c r="M512" s="0" t="s">
        <v>21</v>
      </c>
      <c r="N512" s="0" t="s">
        <v>21</v>
      </c>
      <c r="O512" s="2" t="s">
        <v>4473</v>
      </c>
      <c r="P512" s="2" t="s">
        <v>292</v>
      </c>
    </row>
    <row r="513" customFormat="false" ht="12.8" hidden="false" customHeight="false" outlineLevel="0" collapsed="false">
      <c r="A513" s="0" t="s">
        <v>4474</v>
      </c>
      <c r="B513" s="0" t="s">
        <v>4475</v>
      </c>
      <c r="C513" s="0" t="s">
        <v>4476</v>
      </c>
      <c r="D513" s="0" t="s">
        <v>4477</v>
      </c>
      <c r="E513" s="0" t="s">
        <v>4478</v>
      </c>
      <c r="F513" s="0" t="s">
        <v>4479</v>
      </c>
      <c r="G513" s="2" t="s">
        <v>477</v>
      </c>
      <c r="H513" s="0" t="s">
        <v>21</v>
      </c>
      <c r="I513" s="0" t="s">
        <v>21</v>
      </c>
      <c r="J513" s="0" t="s">
        <v>4480</v>
      </c>
      <c r="K513" s="0" t="s">
        <v>965</v>
      </c>
      <c r="L513" s="0" t="s">
        <v>966</v>
      </c>
      <c r="M513" s="0" t="s">
        <v>21</v>
      </c>
      <c r="N513" s="0" t="s">
        <v>21</v>
      </c>
      <c r="O513" s="2" t="s">
        <v>4481</v>
      </c>
      <c r="P513" s="2" t="s">
        <v>27</v>
      </c>
    </row>
    <row r="514" customFormat="false" ht="12.8" hidden="false" customHeight="false" outlineLevel="0" collapsed="false">
      <c r="A514" s="0" t="s">
        <v>4482</v>
      </c>
      <c r="B514" s="0" t="s">
        <v>4483</v>
      </c>
      <c r="C514" s="0" t="s">
        <v>4484</v>
      </c>
      <c r="D514" s="0" t="s">
        <v>21</v>
      </c>
      <c r="E514" s="0" t="s">
        <v>21</v>
      </c>
      <c r="F514" s="0" t="s">
        <v>21</v>
      </c>
      <c r="G514" s="0" t="s">
        <v>21</v>
      </c>
      <c r="H514" s="0" t="s">
        <v>21</v>
      </c>
      <c r="I514" s="0" t="s">
        <v>21</v>
      </c>
      <c r="J514" s="0" t="s">
        <v>21</v>
      </c>
      <c r="K514" s="0" t="s">
        <v>21</v>
      </c>
      <c r="L514" s="0" t="s">
        <v>21</v>
      </c>
      <c r="M514" s="0" t="s">
        <v>21</v>
      </c>
      <c r="N514" s="0" t="s">
        <v>21</v>
      </c>
      <c r="O514" s="2" t="s">
        <v>4425</v>
      </c>
      <c r="P514" s="2" t="s">
        <v>4485</v>
      </c>
    </row>
    <row r="515" customFormat="false" ht="12.8" hidden="false" customHeight="false" outlineLevel="0" collapsed="false">
      <c r="A515" s="0" t="s">
        <v>4486</v>
      </c>
      <c r="B515" s="0" t="s">
        <v>4487</v>
      </c>
      <c r="C515" s="0" t="s">
        <v>4488</v>
      </c>
      <c r="D515" s="0" t="s">
        <v>575</v>
      </c>
      <c r="E515" s="0" t="s">
        <v>4489</v>
      </c>
      <c r="F515" s="0" t="s">
        <v>4490</v>
      </c>
      <c r="G515" s="2" t="s">
        <v>22</v>
      </c>
      <c r="H515" s="0" t="s">
        <v>21</v>
      </c>
      <c r="I515" s="0" t="s">
        <v>21</v>
      </c>
      <c r="J515" s="0" t="s">
        <v>4491</v>
      </c>
      <c r="K515" s="0" t="s">
        <v>21</v>
      </c>
      <c r="L515" s="0" t="s">
        <v>21</v>
      </c>
      <c r="M515" s="0" t="s">
        <v>21</v>
      </c>
      <c r="N515" s="0" t="s">
        <v>21</v>
      </c>
      <c r="O515" s="2" t="s">
        <v>3891</v>
      </c>
      <c r="P515" s="2" t="s">
        <v>27</v>
      </c>
    </row>
    <row r="516" customFormat="false" ht="12.8" hidden="false" customHeight="false" outlineLevel="0" collapsed="false">
      <c r="A516" s="0" t="s">
        <v>4492</v>
      </c>
      <c r="B516" s="0" t="s">
        <v>4493</v>
      </c>
      <c r="C516" s="0" t="s">
        <v>4494</v>
      </c>
      <c r="D516" s="0" t="s">
        <v>4495</v>
      </c>
      <c r="E516" s="0" t="s">
        <v>4496</v>
      </c>
      <c r="F516" s="0" t="s">
        <v>4497</v>
      </c>
      <c r="G516" s="2" t="s">
        <v>254</v>
      </c>
      <c r="H516" s="0" t="s">
        <v>21</v>
      </c>
      <c r="I516" s="0" t="s">
        <v>21</v>
      </c>
      <c r="J516" s="0" t="s">
        <v>21</v>
      </c>
      <c r="K516" s="0" t="s">
        <v>24</v>
      </c>
      <c r="L516" s="0" t="s">
        <v>4498</v>
      </c>
      <c r="M516" s="0" t="s">
        <v>21</v>
      </c>
      <c r="N516" s="0" t="s">
        <v>21</v>
      </c>
      <c r="O516" s="2" t="s">
        <v>774</v>
      </c>
      <c r="P516" s="2" t="s">
        <v>219</v>
      </c>
    </row>
    <row r="517" customFormat="false" ht="12.8" hidden="false" customHeight="false" outlineLevel="0" collapsed="false">
      <c r="A517" s="0" t="s">
        <v>4499</v>
      </c>
      <c r="B517" s="0" t="s">
        <v>4500</v>
      </c>
      <c r="C517" s="0" t="s">
        <v>4501</v>
      </c>
      <c r="D517" s="0" t="s">
        <v>4501</v>
      </c>
      <c r="E517" s="0" t="s">
        <v>4502</v>
      </c>
      <c r="F517" s="0" t="s">
        <v>4503</v>
      </c>
      <c r="G517" s="2" t="s">
        <v>507</v>
      </c>
      <c r="H517" s="0" t="n">
        <v>1</v>
      </c>
      <c r="I517" s="0" t="n">
        <v>10</v>
      </c>
      <c r="J517" s="0" t="s">
        <v>4504</v>
      </c>
      <c r="K517" s="0" t="s">
        <v>24</v>
      </c>
      <c r="L517" s="0" t="s">
        <v>615</v>
      </c>
      <c r="M517" s="0" t="s">
        <v>21</v>
      </c>
      <c r="N517" s="0" t="s">
        <v>21</v>
      </c>
      <c r="O517" s="2" t="s">
        <v>4505</v>
      </c>
      <c r="P517" s="2" t="s">
        <v>45</v>
      </c>
    </row>
    <row r="518" customFormat="false" ht="12.8" hidden="false" customHeight="false" outlineLevel="0" collapsed="false">
      <c r="A518" s="0" t="s">
        <v>4506</v>
      </c>
      <c r="B518" s="0" t="s">
        <v>4507</v>
      </c>
      <c r="C518" s="0" t="s">
        <v>4508</v>
      </c>
      <c r="D518" s="0" t="s">
        <v>4509</v>
      </c>
      <c r="E518" s="0" t="s">
        <v>4510</v>
      </c>
      <c r="F518" s="0" t="s">
        <v>4511</v>
      </c>
      <c r="G518" s="2" t="s">
        <v>1760</v>
      </c>
      <c r="H518" s="0" t="n">
        <v>1</v>
      </c>
      <c r="I518" s="0" t="n">
        <v>10</v>
      </c>
      <c r="J518" s="0" t="s">
        <v>4512</v>
      </c>
      <c r="K518" s="0" t="s">
        <v>24</v>
      </c>
      <c r="L518" s="0" t="s">
        <v>448</v>
      </c>
      <c r="M518" s="0" t="s">
        <v>4513</v>
      </c>
      <c r="N518" s="0" t="s">
        <v>4514</v>
      </c>
      <c r="O518" s="2" t="s">
        <v>4515</v>
      </c>
      <c r="P518" s="2" t="s">
        <v>76</v>
      </c>
    </row>
    <row r="519" customFormat="false" ht="12.8" hidden="false" customHeight="false" outlineLevel="0" collapsed="false">
      <c r="A519" s="0" t="s">
        <v>4516</v>
      </c>
      <c r="B519" s="0" t="s">
        <v>4517</v>
      </c>
      <c r="C519" s="0" t="s">
        <v>4518</v>
      </c>
      <c r="D519" s="0" t="s">
        <v>4519</v>
      </c>
      <c r="E519" s="0" t="s">
        <v>4520</v>
      </c>
      <c r="F519" s="0" t="s">
        <v>4521</v>
      </c>
      <c r="G519" s="2" t="s">
        <v>1041</v>
      </c>
      <c r="H519" s="0" t="s">
        <v>21</v>
      </c>
      <c r="I519" s="0" t="s">
        <v>21</v>
      </c>
      <c r="J519" s="0" t="s">
        <v>4522</v>
      </c>
      <c r="K519" s="0" t="s">
        <v>937</v>
      </c>
      <c r="L519" s="0" t="s">
        <v>938</v>
      </c>
      <c r="M519" s="0" t="s">
        <v>21</v>
      </c>
      <c r="N519" s="0" t="s">
        <v>21</v>
      </c>
      <c r="O519" s="2" t="s">
        <v>1858</v>
      </c>
      <c r="P519" s="2" t="s">
        <v>45</v>
      </c>
    </row>
    <row r="520" customFormat="false" ht="12.8" hidden="false" customHeight="false" outlineLevel="0" collapsed="false">
      <c r="A520" s="0" t="s">
        <v>4523</v>
      </c>
      <c r="B520" s="0" t="s">
        <v>4524</v>
      </c>
      <c r="C520" s="0" t="s">
        <v>4525</v>
      </c>
      <c r="D520" s="0" t="s">
        <v>4526</v>
      </c>
      <c r="E520" s="0" t="s">
        <v>4527</v>
      </c>
      <c r="F520" s="0" t="s">
        <v>4528</v>
      </c>
      <c r="G520" s="2" t="s">
        <v>477</v>
      </c>
      <c r="H520" s="0" t="n">
        <v>1</v>
      </c>
      <c r="I520" s="0" t="n">
        <v>10</v>
      </c>
      <c r="J520" s="0" t="s">
        <v>4529</v>
      </c>
      <c r="K520" s="0" t="s">
        <v>24</v>
      </c>
      <c r="L520" s="0" t="s">
        <v>3424</v>
      </c>
      <c r="M520" s="0" t="s">
        <v>21</v>
      </c>
      <c r="N520" s="0" t="s">
        <v>21</v>
      </c>
      <c r="O520" s="2" t="s">
        <v>3596</v>
      </c>
      <c r="P520" s="2" t="s">
        <v>512</v>
      </c>
    </row>
    <row r="521" customFormat="false" ht="12.8" hidden="false" customHeight="false" outlineLevel="0" collapsed="false">
      <c r="A521" s="0" t="s">
        <v>4530</v>
      </c>
      <c r="B521" s="0" t="s">
        <v>4531</v>
      </c>
      <c r="C521" s="0" t="s">
        <v>4532</v>
      </c>
      <c r="D521" s="0" t="s">
        <v>4533</v>
      </c>
      <c r="E521" s="0" t="s">
        <v>4534</v>
      </c>
      <c r="F521" s="0" t="s">
        <v>4535</v>
      </c>
      <c r="G521" s="2" t="s">
        <v>798</v>
      </c>
      <c r="H521" s="0" t="s">
        <v>21</v>
      </c>
      <c r="I521" s="0" t="s">
        <v>21</v>
      </c>
      <c r="J521" s="0" t="s">
        <v>4536</v>
      </c>
      <c r="K521" s="0" t="s">
        <v>381</v>
      </c>
      <c r="L521" s="0" t="s">
        <v>4537</v>
      </c>
      <c r="M521" s="0" t="s">
        <v>21</v>
      </c>
      <c r="N521" s="0" t="s">
        <v>21</v>
      </c>
      <c r="O521" s="2" t="s">
        <v>4538</v>
      </c>
      <c r="P521" s="2" t="s">
        <v>2500</v>
      </c>
    </row>
    <row r="522" customFormat="false" ht="12.8" hidden="false" customHeight="false" outlineLevel="0" collapsed="false">
      <c r="A522" s="0" t="s">
        <v>4539</v>
      </c>
      <c r="B522" s="0" t="s">
        <v>4540</v>
      </c>
      <c r="C522" s="0" t="s">
        <v>4541</v>
      </c>
      <c r="D522" s="0" t="s">
        <v>4542</v>
      </c>
      <c r="E522" s="0" t="s">
        <v>4543</v>
      </c>
      <c r="F522" s="0" t="s">
        <v>4544</v>
      </c>
      <c r="G522" s="2" t="s">
        <v>798</v>
      </c>
      <c r="H522" s="0" t="s">
        <v>21</v>
      </c>
      <c r="I522" s="0" t="s">
        <v>21</v>
      </c>
      <c r="J522" s="0" t="s">
        <v>4545</v>
      </c>
      <c r="K522" s="0" t="s">
        <v>24</v>
      </c>
      <c r="L522" s="0" t="s">
        <v>3618</v>
      </c>
      <c r="M522" s="0" t="s">
        <v>21</v>
      </c>
      <c r="N522" s="0" t="s">
        <v>21</v>
      </c>
      <c r="O522" s="2" t="s">
        <v>4546</v>
      </c>
      <c r="P522" s="2" t="s">
        <v>34</v>
      </c>
    </row>
    <row r="523" customFormat="false" ht="12.8" hidden="false" customHeight="false" outlineLevel="0" collapsed="false">
      <c r="A523" s="0" t="s">
        <v>4547</v>
      </c>
      <c r="B523" s="0" t="s">
        <v>4548</v>
      </c>
      <c r="C523" s="0" t="s">
        <v>4549</v>
      </c>
      <c r="D523" s="0" t="s">
        <v>4550</v>
      </c>
      <c r="E523" s="0" t="s">
        <v>4551</v>
      </c>
      <c r="F523" s="0" t="s">
        <v>4552</v>
      </c>
      <c r="G523" s="2" t="s">
        <v>4553</v>
      </c>
      <c r="H523" s="0" t="n">
        <v>1</v>
      </c>
      <c r="I523" s="0" t="n">
        <v>10</v>
      </c>
      <c r="J523" s="0" t="s">
        <v>4554</v>
      </c>
      <c r="K523" s="0" t="s">
        <v>73</v>
      </c>
      <c r="L523" s="0" t="s">
        <v>4555</v>
      </c>
      <c r="M523" s="0" t="s">
        <v>21</v>
      </c>
      <c r="N523" s="0" t="s">
        <v>21</v>
      </c>
      <c r="O523" s="2" t="s">
        <v>2839</v>
      </c>
      <c r="P523" s="2" t="s">
        <v>45</v>
      </c>
    </row>
    <row r="524" customFormat="false" ht="12.8" hidden="false" customHeight="false" outlineLevel="0" collapsed="false">
      <c r="A524" s="0" t="s">
        <v>4556</v>
      </c>
      <c r="B524" s="0" t="s">
        <v>4557</v>
      </c>
      <c r="C524" s="0" t="s">
        <v>4558</v>
      </c>
      <c r="D524" s="0" t="s">
        <v>4559</v>
      </c>
      <c r="E524" s="0" t="s">
        <v>21</v>
      </c>
      <c r="F524" s="0" t="s">
        <v>21</v>
      </c>
      <c r="G524" s="2" t="s">
        <v>103</v>
      </c>
      <c r="H524" s="0" t="s">
        <v>21</v>
      </c>
      <c r="I524" s="0" t="s">
        <v>21</v>
      </c>
      <c r="J524" s="0" t="s">
        <v>4560</v>
      </c>
      <c r="K524" s="0" t="s">
        <v>24</v>
      </c>
      <c r="L524" s="0" t="s">
        <v>4561</v>
      </c>
      <c r="M524" s="0" t="s">
        <v>21</v>
      </c>
      <c r="N524" s="0" t="s">
        <v>21</v>
      </c>
      <c r="O524" s="2" t="s">
        <v>4562</v>
      </c>
      <c r="P524" s="2" t="s">
        <v>512</v>
      </c>
    </row>
    <row r="525" customFormat="false" ht="12.8" hidden="false" customHeight="false" outlineLevel="0" collapsed="false">
      <c r="A525" s="0" t="s">
        <v>4563</v>
      </c>
      <c r="B525" s="0" t="s">
        <v>4564</v>
      </c>
      <c r="C525" s="0" t="s">
        <v>4565</v>
      </c>
      <c r="D525" s="0" t="s">
        <v>4566</v>
      </c>
      <c r="E525" s="0" t="s">
        <v>4567</v>
      </c>
      <c r="F525" s="0" t="s">
        <v>4568</v>
      </c>
      <c r="G525" s="2" t="s">
        <v>4569</v>
      </c>
      <c r="H525" s="0" t="s">
        <v>21</v>
      </c>
      <c r="I525" s="0" t="s">
        <v>21</v>
      </c>
      <c r="J525" s="0" t="s">
        <v>4570</v>
      </c>
      <c r="K525" s="0" t="s">
        <v>24</v>
      </c>
      <c r="L525" s="0" t="s">
        <v>668</v>
      </c>
      <c r="M525" s="0" t="s">
        <v>21</v>
      </c>
      <c r="N525" s="0" t="s">
        <v>21</v>
      </c>
      <c r="O525" s="2" t="s">
        <v>2474</v>
      </c>
      <c r="P525" s="2" t="s">
        <v>2474</v>
      </c>
    </row>
    <row r="526" customFormat="false" ht="12.8" hidden="false" customHeight="false" outlineLevel="0" collapsed="false">
      <c r="A526" s="0" t="s">
        <v>4571</v>
      </c>
      <c r="B526" s="0" t="s">
        <v>4572</v>
      </c>
      <c r="C526" s="0" t="s">
        <v>4573</v>
      </c>
      <c r="D526" s="0" t="s">
        <v>4574</v>
      </c>
      <c r="E526" s="0" t="s">
        <v>4575</v>
      </c>
      <c r="F526" s="0" t="s">
        <v>4576</v>
      </c>
      <c r="G526" s="2" t="s">
        <v>3120</v>
      </c>
      <c r="H526" s="0" t="n">
        <v>101</v>
      </c>
      <c r="I526" s="0" t="n">
        <v>250</v>
      </c>
      <c r="J526" s="0" t="s">
        <v>4577</v>
      </c>
      <c r="K526" s="0" t="s">
        <v>24</v>
      </c>
      <c r="L526" s="0" t="s">
        <v>1433</v>
      </c>
      <c r="M526" s="0" t="s">
        <v>21</v>
      </c>
      <c r="N526" s="0" t="s">
        <v>21</v>
      </c>
      <c r="O526" s="2" t="s">
        <v>2646</v>
      </c>
      <c r="P526" s="2" t="s">
        <v>45</v>
      </c>
    </row>
    <row r="527" customFormat="false" ht="12.8" hidden="false" customHeight="false" outlineLevel="0" collapsed="false">
      <c r="A527" s="0" t="s">
        <v>4578</v>
      </c>
      <c r="B527" s="0" t="s">
        <v>4579</v>
      </c>
      <c r="C527" s="0" t="s">
        <v>4580</v>
      </c>
      <c r="D527" s="0" t="s">
        <v>4581</v>
      </c>
      <c r="E527" s="0" t="s">
        <v>4582</v>
      </c>
      <c r="F527" s="0" t="s">
        <v>4583</v>
      </c>
      <c r="G527" s="0" t="s">
        <v>21</v>
      </c>
      <c r="H527" s="0" t="s">
        <v>21</v>
      </c>
      <c r="I527" s="0" t="s">
        <v>21</v>
      </c>
      <c r="J527" s="0" t="s">
        <v>4584</v>
      </c>
      <c r="K527" s="0" t="s">
        <v>234</v>
      </c>
      <c r="L527" s="0" t="s">
        <v>4585</v>
      </c>
      <c r="M527" s="0" t="s">
        <v>21</v>
      </c>
      <c r="N527" s="0" t="s">
        <v>21</v>
      </c>
      <c r="O527" s="2" t="s">
        <v>2355</v>
      </c>
      <c r="P527" s="2" t="s">
        <v>34</v>
      </c>
    </row>
    <row r="528" customFormat="false" ht="12.8" hidden="false" customHeight="false" outlineLevel="0" collapsed="false">
      <c r="A528" s="0" t="s">
        <v>4586</v>
      </c>
      <c r="B528" s="0" t="s">
        <v>4587</v>
      </c>
      <c r="C528" s="0" t="s">
        <v>4588</v>
      </c>
      <c r="D528" s="0" t="s">
        <v>4589</v>
      </c>
      <c r="E528" s="0" t="s">
        <v>4590</v>
      </c>
      <c r="F528" s="0" t="s">
        <v>21</v>
      </c>
      <c r="G528" s="2" t="s">
        <v>507</v>
      </c>
      <c r="H528" s="0" t="s">
        <v>21</v>
      </c>
      <c r="I528" s="0" t="s">
        <v>21</v>
      </c>
      <c r="J528" s="0" t="s">
        <v>21</v>
      </c>
      <c r="K528" s="0" t="s">
        <v>24</v>
      </c>
      <c r="L528" s="0" t="s">
        <v>1926</v>
      </c>
      <c r="M528" s="0" t="s">
        <v>21</v>
      </c>
      <c r="N528" s="0" t="s">
        <v>21</v>
      </c>
      <c r="O528" s="2" t="s">
        <v>4591</v>
      </c>
      <c r="P528" s="2" t="s">
        <v>45</v>
      </c>
    </row>
    <row r="529" customFormat="false" ht="12.8" hidden="false" customHeight="false" outlineLevel="0" collapsed="false">
      <c r="A529" s="0" t="s">
        <v>4592</v>
      </c>
      <c r="B529" s="0" t="s">
        <v>4593</v>
      </c>
      <c r="C529" s="0" t="s">
        <v>4594</v>
      </c>
      <c r="D529" s="0" t="s">
        <v>4595</v>
      </c>
      <c r="E529" s="0" t="s">
        <v>4596</v>
      </c>
      <c r="F529" s="0" t="s">
        <v>21</v>
      </c>
      <c r="G529" s="0" t="s">
        <v>21</v>
      </c>
      <c r="H529" s="0" t="s">
        <v>21</v>
      </c>
      <c r="I529" s="0" t="s">
        <v>21</v>
      </c>
      <c r="J529" s="0" t="s">
        <v>4597</v>
      </c>
      <c r="K529" s="0" t="s">
        <v>24</v>
      </c>
      <c r="L529" s="0" t="s">
        <v>4598</v>
      </c>
      <c r="M529" s="0" t="s">
        <v>21</v>
      </c>
      <c r="N529" s="0" t="s">
        <v>21</v>
      </c>
      <c r="O529" s="2" t="s">
        <v>606</v>
      </c>
      <c r="P529" s="2" t="s">
        <v>334</v>
      </c>
    </row>
    <row r="530" customFormat="false" ht="12.8" hidden="false" customHeight="false" outlineLevel="0" collapsed="false">
      <c r="A530" s="0" t="s">
        <v>4599</v>
      </c>
      <c r="B530" s="0" t="s">
        <v>4600</v>
      </c>
      <c r="C530" s="0" t="s">
        <v>4601</v>
      </c>
      <c r="D530" s="0" t="s">
        <v>4602</v>
      </c>
      <c r="E530" s="0" t="s">
        <v>4603</v>
      </c>
      <c r="F530" s="0" t="s">
        <v>4604</v>
      </c>
      <c r="G530" s="2" t="s">
        <v>4605</v>
      </c>
      <c r="H530" s="0" t="s">
        <v>21</v>
      </c>
      <c r="I530" s="0" t="s">
        <v>21</v>
      </c>
      <c r="J530" s="0" t="s">
        <v>4606</v>
      </c>
      <c r="K530" s="0" t="s">
        <v>21</v>
      </c>
      <c r="L530" s="0" t="s">
        <v>21</v>
      </c>
      <c r="M530" s="0" t="s">
        <v>21</v>
      </c>
      <c r="N530" s="0" t="s">
        <v>21</v>
      </c>
      <c r="O530" s="2" t="s">
        <v>4607</v>
      </c>
      <c r="P530" s="2" t="s">
        <v>523</v>
      </c>
    </row>
    <row r="531" customFormat="false" ht="12.8" hidden="false" customHeight="false" outlineLevel="0" collapsed="false">
      <c r="A531" s="0" t="s">
        <v>4608</v>
      </c>
      <c r="B531" s="0" t="s">
        <v>4609</v>
      </c>
      <c r="C531" s="0" t="s">
        <v>4610</v>
      </c>
      <c r="D531" s="0" t="s">
        <v>4611</v>
      </c>
      <c r="E531" s="0" t="s">
        <v>4612</v>
      </c>
      <c r="F531" s="0" t="s">
        <v>21</v>
      </c>
      <c r="G531" s="0" t="s">
        <v>21</v>
      </c>
      <c r="H531" s="0" t="s">
        <v>21</v>
      </c>
      <c r="I531" s="0" t="s">
        <v>21</v>
      </c>
      <c r="J531" s="0" t="s">
        <v>21</v>
      </c>
      <c r="K531" s="0" t="s">
        <v>24</v>
      </c>
      <c r="L531" s="0" t="s">
        <v>234</v>
      </c>
      <c r="M531" s="0" t="s">
        <v>21</v>
      </c>
      <c r="N531" s="0" t="s">
        <v>21</v>
      </c>
      <c r="O531" s="2" t="s">
        <v>4613</v>
      </c>
      <c r="P531" s="2" t="s">
        <v>76</v>
      </c>
    </row>
    <row r="532" customFormat="false" ht="12.8" hidden="false" customHeight="false" outlineLevel="0" collapsed="false">
      <c r="A532" s="0" t="s">
        <v>4614</v>
      </c>
      <c r="B532" s="0" t="s">
        <v>4615</v>
      </c>
      <c r="C532" s="0" t="s">
        <v>4616</v>
      </c>
      <c r="D532" s="0" t="s">
        <v>4617</v>
      </c>
      <c r="E532" s="0" t="s">
        <v>21</v>
      </c>
      <c r="F532" s="0" t="s">
        <v>21</v>
      </c>
      <c r="G532" s="2" t="s">
        <v>4569</v>
      </c>
      <c r="H532" s="0" t="n">
        <v>1</v>
      </c>
      <c r="I532" s="0" t="n">
        <v>10</v>
      </c>
      <c r="J532" s="0" t="s">
        <v>4618</v>
      </c>
      <c r="K532" s="0" t="s">
        <v>21</v>
      </c>
      <c r="L532" s="0" t="s">
        <v>21</v>
      </c>
      <c r="M532" s="0" t="s">
        <v>21</v>
      </c>
      <c r="N532" s="0" t="s">
        <v>21</v>
      </c>
      <c r="O532" s="2" t="s">
        <v>4619</v>
      </c>
      <c r="P532" s="2" t="s">
        <v>334</v>
      </c>
    </row>
    <row r="533" customFormat="false" ht="12.8" hidden="false" customHeight="false" outlineLevel="0" collapsed="false">
      <c r="A533" s="0" t="s">
        <v>4620</v>
      </c>
      <c r="B533" s="0" t="s">
        <v>4621</v>
      </c>
      <c r="C533" s="0" t="s">
        <v>4622</v>
      </c>
      <c r="D533" s="0" t="s">
        <v>4623</v>
      </c>
      <c r="E533" s="0" t="s">
        <v>4624</v>
      </c>
      <c r="F533" s="0" t="s">
        <v>4625</v>
      </c>
      <c r="G533" s="2" t="s">
        <v>2736</v>
      </c>
      <c r="H533" s="0" t="n">
        <v>11</v>
      </c>
      <c r="I533" s="0" t="n">
        <v>50</v>
      </c>
      <c r="J533" s="0" t="s">
        <v>4626</v>
      </c>
      <c r="K533" s="0" t="s">
        <v>560</v>
      </c>
      <c r="L533" s="0" t="s">
        <v>561</v>
      </c>
      <c r="M533" s="0" t="s">
        <v>21</v>
      </c>
      <c r="N533" s="0" t="s">
        <v>21</v>
      </c>
      <c r="O533" s="2" t="s">
        <v>541</v>
      </c>
      <c r="P533" s="2" t="s">
        <v>2666</v>
      </c>
    </row>
    <row r="534" customFormat="false" ht="12.8" hidden="false" customHeight="false" outlineLevel="0" collapsed="false">
      <c r="A534" s="0" t="s">
        <v>4627</v>
      </c>
      <c r="B534" s="0" t="s">
        <v>4628</v>
      </c>
      <c r="C534" s="0" t="s">
        <v>4629</v>
      </c>
      <c r="D534" s="0" t="s">
        <v>4630</v>
      </c>
      <c r="E534" s="0" t="s">
        <v>4631</v>
      </c>
      <c r="F534" s="0" t="s">
        <v>4632</v>
      </c>
      <c r="G534" s="2" t="s">
        <v>944</v>
      </c>
      <c r="H534" s="0" t="s">
        <v>21</v>
      </c>
      <c r="I534" s="0" t="s">
        <v>21</v>
      </c>
      <c r="J534" s="0" t="s">
        <v>4633</v>
      </c>
      <c r="K534" s="0" t="s">
        <v>73</v>
      </c>
      <c r="L534" s="0" t="s">
        <v>105</v>
      </c>
      <c r="M534" s="0" t="s">
        <v>21</v>
      </c>
      <c r="N534" s="0" t="s">
        <v>21</v>
      </c>
      <c r="O534" s="2" t="s">
        <v>4634</v>
      </c>
      <c r="P534" s="2" t="s">
        <v>45</v>
      </c>
    </row>
    <row r="535" customFormat="false" ht="12.8" hidden="false" customHeight="false" outlineLevel="0" collapsed="false">
      <c r="A535" s="0" t="s">
        <v>4635</v>
      </c>
      <c r="B535" s="0" t="s">
        <v>4636</v>
      </c>
      <c r="C535" s="0" t="s">
        <v>4637</v>
      </c>
      <c r="D535" s="0" t="s">
        <v>4638</v>
      </c>
      <c r="E535" s="0" t="s">
        <v>4639</v>
      </c>
      <c r="F535" s="0" t="s">
        <v>4640</v>
      </c>
      <c r="G535" s="0" t="s">
        <v>21</v>
      </c>
      <c r="H535" s="0" t="s">
        <v>21</v>
      </c>
      <c r="I535" s="0" t="s">
        <v>21</v>
      </c>
      <c r="J535" s="0" t="s">
        <v>4641</v>
      </c>
      <c r="K535" s="0" t="s">
        <v>24</v>
      </c>
      <c r="L535" s="0" t="s">
        <v>1232</v>
      </c>
      <c r="M535" s="0" t="s">
        <v>21</v>
      </c>
      <c r="N535" s="0" t="s">
        <v>21</v>
      </c>
      <c r="O535" s="2" t="s">
        <v>1522</v>
      </c>
      <c r="P535" s="2" t="s">
        <v>237</v>
      </c>
    </row>
    <row r="536" customFormat="false" ht="12.8" hidden="false" customHeight="false" outlineLevel="0" collapsed="false">
      <c r="A536" s="0" t="s">
        <v>4642</v>
      </c>
      <c r="B536" s="0" t="s">
        <v>4643</v>
      </c>
      <c r="C536" s="0" t="s">
        <v>4644</v>
      </c>
      <c r="D536" s="0" t="s">
        <v>4644</v>
      </c>
      <c r="E536" s="0" t="s">
        <v>4645</v>
      </c>
      <c r="F536" s="0" t="s">
        <v>4646</v>
      </c>
      <c r="G536" s="2" t="s">
        <v>4647</v>
      </c>
      <c r="H536" s="0" t="s">
        <v>21</v>
      </c>
      <c r="I536" s="0" t="s">
        <v>21</v>
      </c>
      <c r="J536" s="0" t="s">
        <v>4648</v>
      </c>
      <c r="K536" s="0" t="s">
        <v>24</v>
      </c>
      <c r="L536" s="0" t="s">
        <v>4649</v>
      </c>
      <c r="M536" s="0" t="s">
        <v>4650</v>
      </c>
      <c r="N536" s="0" t="s">
        <v>4651</v>
      </c>
      <c r="O536" s="2" t="s">
        <v>4652</v>
      </c>
      <c r="P536" s="2" t="s">
        <v>4653</v>
      </c>
    </row>
    <row r="537" customFormat="false" ht="12.8" hidden="false" customHeight="false" outlineLevel="0" collapsed="false">
      <c r="A537" s="0" t="s">
        <v>4654</v>
      </c>
      <c r="B537" s="0" t="s">
        <v>4655</v>
      </c>
      <c r="C537" s="0" t="s">
        <v>4656</v>
      </c>
      <c r="D537" s="0" t="s">
        <v>4657</v>
      </c>
      <c r="E537" s="0" t="s">
        <v>4658</v>
      </c>
      <c r="F537" s="0" t="s">
        <v>4659</v>
      </c>
      <c r="G537" s="2" t="s">
        <v>798</v>
      </c>
      <c r="H537" s="0" t="s">
        <v>21</v>
      </c>
      <c r="I537" s="0" t="s">
        <v>21</v>
      </c>
      <c r="J537" s="0" t="s">
        <v>4660</v>
      </c>
      <c r="K537" s="0" t="s">
        <v>24</v>
      </c>
      <c r="L537" s="0" t="s">
        <v>1302</v>
      </c>
      <c r="M537" s="0" t="s">
        <v>21</v>
      </c>
      <c r="N537" s="0" t="s">
        <v>21</v>
      </c>
      <c r="O537" s="2" t="s">
        <v>3131</v>
      </c>
      <c r="P537" s="2" t="s">
        <v>45</v>
      </c>
    </row>
    <row r="538" customFormat="false" ht="12.8" hidden="false" customHeight="false" outlineLevel="0" collapsed="false">
      <c r="A538" s="0" t="s">
        <v>4661</v>
      </c>
      <c r="B538" s="0" t="s">
        <v>4662</v>
      </c>
      <c r="C538" s="0" t="s">
        <v>4663</v>
      </c>
      <c r="D538" s="0" t="s">
        <v>4664</v>
      </c>
      <c r="E538" s="0" t="s">
        <v>4665</v>
      </c>
      <c r="F538" s="0" t="s">
        <v>4666</v>
      </c>
      <c r="G538" s="0" t="s">
        <v>21</v>
      </c>
      <c r="H538" s="0" t="s">
        <v>21</v>
      </c>
      <c r="I538" s="0" t="s">
        <v>21</v>
      </c>
      <c r="J538" s="0" t="s">
        <v>4667</v>
      </c>
      <c r="K538" s="0" t="s">
        <v>24</v>
      </c>
      <c r="L538" s="0" t="s">
        <v>615</v>
      </c>
      <c r="M538" s="0" t="s">
        <v>21</v>
      </c>
      <c r="N538" s="0" t="s">
        <v>21</v>
      </c>
      <c r="O538" s="2" t="s">
        <v>162</v>
      </c>
      <c r="P538" s="2" t="s">
        <v>219</v>
      </c>
    </row>
    <row r="539" customFormat="false" ht="12.8" hidden="false" customHeight="false" outlineLevel="0" collapsed="false">
      <c r="A539" s="0" t="s">
        <v>4668</v>
      </c>
      <c r="B539" s="0" t="s">
        <v>4669</v>
      </c>
      <c r="C539" s="0" t="s">
        <v>4670</v>
      </c>
      <c r="D539" s="0" t="s">
        <v>4671</v>
      </c>
      <c r="E539" s="0" t="s">
        <v>4672</v>
      </c>
      <c r="F539" s="0" t="s">
        <v>4673</v>
      </c>
      <c r="G539" s="2" t="s">
        <v>4674</v>
      </c>
      <c r="H539" s="0" t="n">
        <v>10001</v>
      </c>
      <c r="I539" s="0" t="n">
        <v>1000000</v>
      </c>
      <c r="J539" s="0" t="s">
        <v>4675</v>
      </c>
      <c r="K539" s="0" t="s">
        <v>24</v>
      </c>
      <c r="L539" s="0" t="s">
        <v>1071</v>
      </c>
      <c r="M539" s="0" t="s">
        <v>21</v>
      </c>
      <c r="N539" s="0" t="s">
        <v>21</v>
      </c>
      <c r="O539" s="2" t="s">
        <v>4676</v>
      </c>
      <c r="P539" s="2" t="s">
        <v>210</v>
      </c>
    </row>
    <row r="540" customFormat="false" ht="12.8" hidden="false" customHeight="false" outlineLevel="0" collapsed="false">
      <c r="A540" s="0" t="s">
        <v>4677</v>
      </c>
      <c r="B540" s="0" t="s">
        <v>4678</v>
      </c>
      <c r="C540" s="0" t="s">
        <v>4679</v>
      </c>
      <c r="D540" s="0" t="s">
        <v>4680</v>
      </c>
      <c r="E540" s="0" t="s">
        <v>4681</v>
      </c>
      <c r="F540" s="0" t="s">
        <v>4682</v>
      </c>
      <c r="G540" s="2" t="s">
        <v>1397</v>
      </c>
      <c r="H540" s="0" t="n">
        <v>1</v>
      </c>
      <c r="I540" s="0" t="n">
        <v>10</v>
      </c>
      <c r="J540" s="0" t="s">
        <v>4683</v>
      </c>
      <c r="K540" s="0" t="s">
        <v>24</v>
      </c>
      <c r="L540" s="0" t="s">
        <v>1696</v>
      </c>
      <c r="M540" s="0" t="s">
        <v>21</v>
      </c>
      <c r="N540" s="0" t="s">
        <v>21</v>
      </c>
      <c r="O540" s="2" t="s">
        <v>4684</v>
      </c>
      <c r="P540" s="2" t="s">
        <v>55</v>
      </c>
    </row>
    <row r="541" customFormat="false" ht="12.8" hidden="false" customHeight="false" outlineLevel="0" collapsed="false">
      <c r="A541" s="0" t="s">
        <v>4685</v>
      </c>
      <c r="B541" s="0" t="s">
        <v>4686</v>
      </c>
      <c r="C541" s="0" t="s">
        <v>4687</v>
      </c>
      <c r="D541" s="0" t="s">
        <v>21</v>
      </c>
      <c r="E541" s="0" t="s">
        <v>4688</v>
      </c>
      <c r="F541" s="0" t="s">
        <v>4689</v>
      </c>
      <c r="G541" s="0" t="s">
        <v>21</v>
      </c>
      <c r="H541" s="0" t="s">
        <v>21</v>
      </c>
      <c r="I541" s="0" t="s">
        <v>21</v>
      </c>
      <c r="J541" s="0" t="s">
        <v>21</v>
      </c>
      <c r="K541" s="0" t="s">
        <v>24</v>
      </c>
      <c r="L541" s="0" t="s">
        <v>2738</v>
      </c>
      <c r="M541" s="0" t="s">
        <v>21</v>
      </c>
      <c r="N541" s="0" t="s">
        <v>21</v>
      </c>
      <c r="O541" s="2" t="s">
        <v>4690</v>
      </c>
      <c r="P541" s="2" t="s">
        <v>522</v>
      </c>
    </row>
    <row r="542" customFormat="false" ht="12.8" hidden="false" customHeight="false" outlineLevel="0" collapsed="false">
      <c r="A542" s="0" t="s">
        <v>4691</v>
      </c>
      <c r="B542" s="0" t="s">
        <v>4692</v>
      </c>
      <c r="C542" s="0" t="s">
        <v>4693</v>
      </c>
      <c r="D542" s="0" t="s">
        <v>4694</v>
      </c>
      <c r="E542" s="0" t="s">
        <v>4695</v>
      </c>
      <c r="F542" s="0" t="s">
        <v>4696</v>
      </c>
      <c r="G542" s="0" t="s">
        <v>21</v>
      </c>
      <c r="H542" s="0" t="s">
        <v>21</v>
      </c>
      <c r="I542" s="0" t="s">
        <v>21</v>
      </c>
      <c r="J542" s="0" t="s">
        <v>4697</v>
      </c>
      <c r="K542" s="0" t="s">
        <v>24</v>
      </c>
      <c r="L542" s="0" t="s">
        <v>63</v>
      </c>
      <c r="M542" s="0" t="s">
        <v>21</v>
      </c>
      <c r="N542" s="0" t="s">
        <v>21</v>
      </c>
      <c r="O542" s="2" t="s">
        <v>1660</v>
      </c>
      <c r="P542" s="2" t="s">
        <v>55</v>
      </c>
    </row>
    <row r="543" customFormat="false" ht="12.8" hidden="false" customHeight="false" outlineLevel="0" collapsed="false">
      <c r="A543" s="0" t="s">
        <v>4698</v>
      </c>
      <c r="B543" s="0" t="s">
        <v>4699</v>
      </c>
      <c r="C543" s="0" t="s">
        <v>4700</v>
      </c>
      <c r="D543" s="0" t="s">
        <v>4701</v>
      </c>
      <c r="E543" s="0" t="s">
        <v>4702</v>
      </c>
      <c r="F543" s="0" t="s">
        <v>4703</v>
      </c>
      <c r="G543" s="2" t="s">
        <v>1041</v>
      </c>
      <c r="H543" s="0" t="s">
        <v>21</v>
      </c>
      <c r="I543" s="0" t="s">
        <v>21</v>
      </c>
      <c r="J543" s="0" t="s">
        <v>4704</v>
      </c>
      <c r="K543" s="0" t="s">
        <v>24</v>
      </c>
      <c r="L543" s="0" t="s">
        <v>246</v>
      </c>
      <c r="M543" s="0" t="s">
        <v>21</v>
      </c>
      <c r="N543" s="0" t="s">
        <v>21</v>
      </c>
      <c r="O543" s="2" t="s">
        <v>4705</v>
      </c>
      <c r="P543" s="2" t="s">
        <v>219</v>
      </c>
    </row>
    <row r="544" customFormat="false" ht="12.8" hidden="false" customHeight="false" outlineLevel="0" collapsed="false">
      <c r="A544" s="0" t="s">
        <v>4706</v>
      </c>
      <c r="B544" s="0" t="s">
        <v>4707</v>
      </c>
      <c r="C544" s="0" t="s">
        <v>4708</v>
      </c>
      <c r="D544" s="0" t="s">
        <v>4709</v>
      </c>
      <c r="E544" s="0" t="s">
        <v>4710</v>
      </c>
      <c r="F544" s="0" t="s">
        <v>4711</v>
      </c>
      <c r="G544" s="2" t="s">
        <v>298</v>
      </c>
      <c r="H544" s="0" t="n">
        <v>101</v>
      </c>
      <c r="I544" s="0" t="n">
        <v>250</v>
      </c>
      <c r="J544" s="0" t="s">
        <v>4712</v>
      </c>
      <c r="K544" s="0" t="s">
        <v>24</v>
      </c>
      <c r="L544" s="0" t="s">
        <v>288</v>
      </c>
      <c r="M544" s="0" t="s">
        <v>21</v>
      </c>
      <c r="N544" s="0" t="s">
        <v>21</v>
      </c>
      <c r="O544" s="2" t="s">
        <v>1059</v>
      </c>
      <c r="P544" s="2" t="s">
        <v>45</v>
      </c>
    </row>
    <row r="545" customFormat="false" ht="12.8" hidden="false" customHeight="false" outlineLevel="0" collapsed="false">
      <c r="A545" s="0" t="s">
        <v>4713</v>
      </c>
      <c r="B545" s="0" t="s">
        <v>4714</v>
      </c>
      <c r="C545" s="0" t="s">
        <v>4715</v>
      </c>
      <c r="D545" s="0" t="s">
        <v>4716</v>
      </c>
      <c r="E545" s="0" t="s">
        <v>4717</v>
      </c>
      <c r="F545" s="0" t="s">
        <v>4718</v>
      </c>
      <c r="G545" s="0" t="s">
        <v>21</v>
      </c>
      <c r="H545" s="0" t="s">
        <v>21</v>
      </c>
      <c r="I545" s="0" t="s">
        <v>21</v>
      </c>
      <c r="J545" s="0" t="s">
        <v>4719</v>
      </c>
      <c r="K545" s="0" t="s">
        <v>24</v>
      </c>
      <c r="L545" s="0" t="s">
        <v>4720</v>
      </c>
      <c r="M545" s="0" t="s">
        <v>21</v>
      </c>
      <c r="N545" s="0" t="s">
        <v>21</v>
      </c>
      <c r="O545" s="2" t="s">
        <v>4721</v>
      </c>
      <c r="P545" s="2" t="s">
        <v>45</v>
      </c>
    </row>
    <row r="546" customFormat="false" ht="12.8" hidden="false" customHeight="false" outlineLevel="0" collapsed="false">
      <c r="A546" s="0" t="s">
        <v>4722</v>
      </c>
      <c r="B546" s="0" t="s">
        <v>4723</v>
      </c>
      <c r="C546" s="0" t="s">
        <v>4724</v>
      </c>
      <c r="D546" s="0" t="s">
        <v>4725</v>
      </c>
      <c r="E546" s="0" t="s">
        <v>4726</v>
      </c>
      <c r="F546" s="0" t="s">
        <v>4727</v>
      </c>
      <c r="G546" s="2" t="s">
        <v>331</v>
      </c>
      <c r="H546" s="0" t="n">
        <v>101</v>
      </c>
      <c r="I546" s="0" t="n">
        <v>250</v>
      </c>
      <c r="J546" s="0" t="s">
        <v>4728</v>
      </c>
      <c r="K546" s="0" t="s">
        <v>24</v>
      </c>
      <c r="L546" s="0" t="s">
        <v>1363</v>
      </c>
      <c r="M546" s="0" t="s">
        <v>21</v>
      </c>
      <c r="N546" s="0" t="s">
        <v>21</v>
      </c>
      <c r="O546" s="2" t="s">
        <v>4729</v>
      </c>
      <c r="P546" s="2" t="s">
        <v>45</v>
      </c>
    </row>
    <row r="547" customFormat="false" ht="12.8" hidden="false" customHeight="false" outlineLevel="0" collapsed="false">
      <c r="A547" s="0" t="s">
        <v>4730</v>
      </c>
      <c r="B547" s="0" t="s">
        <v>4731</v>
      </c>
      <c r="C547" s="0" t="s">
        <v>4732</v>
      </c>
      <c r="D547" s="0" t="s">
        <v>4733</v>
      </c>
      <c r="E547" s="0" t="s">
        <v>4734</v>
      </c>
      <c r="F547" s="0" t="s">
        <v>4735</v>
      </c>
      <c r="G547" s="2" t="s">
        <v>477</v>
      </c>
      <c r="H547" s="0" t="n">
        <v>101</v>
      </c>
      <c r="I547" s="0" t="n">
        <v>250</v>
      </c>
      <c r="J547" s="0" t="s">
        <v>4736</v>
      </c>
      <c r="K547" s="0" t="s">
        <v>24</v>
      </c>
      <c r="L547" s="0" t="s">
        <v>74</v>
      </c>
      <c r="M547" s="0" t="s">
        <v>21</v>
      </c>
      <c r="N547" s="0" t="s">
        <v>21</v>
      </c>
      <c r="O547" s="2" t="s">
        <v>4737</v>
      </c>
      <c r="P547" s="2" t="s">
        <v>210</v>
      </c>
    </row>
    <row r="548" customFormat="false" ht="12.8" hidden="false" customHeight="false" outlineLevel="0" collapsed="false">
      <c r="A548" s="0" t="s">
        <v>4738</v>
      </c>
      <c r="B548" s="0" t="s">
        <v>4739</v>
      </c>
      <c r="C548" s="0" t="s">
        <v>4740</v>
      </c>
      <c r="D548" s="0" t="s">
        <v>4741</v>
      </c>
      <c r="E548" s="0" t="s">
        <v>4742</v>
      </c>
      <c r="F548" s="0" t="s">
        <v>4743</v>
      </c>
      <c r="G548" s="2" t="s">
        <v>4744</v>
      </c>
      <c r="H548" s="0" t="n">
        <v>1</v>
      </c>
      <c r="I548" s="0" t="n">
        <v>10</v>
      </c>
      <c r="J548" s="0" t="s">
        <v>4745</v>
      </c>
      <c r="K548" s="0" t="s">
        <v>24</v>
      </c>
      <c r="L548" s="0" t="s">
        <v>63</v>
      </c>
      <c r="M548" s="0" t="s">
        <v>21</v>
      </c>
      <c r="N548" s="0" t="s">
        <v>21</v>
      </c>
      <c r="O548" s="2" t="s">
        <v>4746</v>
      </c>
      <c r="P548" s="2" t="s">
        <v>45</v>
      </c>
    </row>
    <row r="549" customFormat="false" ht="12.8" hidden="false" customHeight="false" outlineLevel="0" collapsed="false">
      <c r="A549" s="0" t="s">
        <v>4747</v>
      </c>
      <c r="B549" s="0" t="s">
        <v>4748</v>
      </c>
      <c r="C549" s="0" t="s">
        <v>4749</v>
      </c>
      <c r="D549" s="0" t="s">
        <v>4750</v>
      </c>
      <c r="E549" s="0" t="s">
        <v>4751</v>
      </c>
      <c r="F549" s="0" t="s">
        <v>4752</v>
      </c>
      <c r="G549" s="2" t="s">
        <v>225</v>
      </c>
      <c r="H549" s="0" t="s">
        <v>21</v>
      </c>
      <c r="I549" s="0" t="s">
        <v>21</v>
      </c>
      <c r="J549" s="0" t="s">
        <v>4753</v>
      </c>
      <c r="K549" s="0" t="s">
        <v>24</v>
      </c>
      <c r="L549" s="0" t="s">
        <v>4754</v>
      </c>
      <c r="M549" s="0" t="s">
        <v>21</v>
      </c>
      <c r="N549" s="0" t="s">
        <v>21</v>
      </c>
      <c r="O549" s="2" t="s">
        <v>4755</v>
      </c>
      <c r="P549" s="2" t="s">
        <v>45</v>
      </c>
    </row>
    <row r="550" customFormat="false" ht="12.8" hidden="false" customHeight="false" outlineLevel="0" collapsed="false">
      <c r="A550" s="0" t="s">
        <v>4756</v>
      </c>
      <c r="B550" s="0" t="s">
        <v>4757</v>
      </c>
      <c r="C550" s="0" t="s">
        <v>4758</v>
      </c>
      <c r="D550" s="0" t="s">
        <v>4759</v>
      </c>
      <c r="E550" s="0" t="s">
        <v>4760</v>
      </c>
      <c r="F550" s="0" t="s">
        <v>4761</v>
      </c>
      <c r="G550" s="2" t="s">
        <v>149</v>
      </c>
      <c r="H550" s="0" t="s">
        <v>21</v>
      </c>
      <c r="I550" s="0" t="s">
        <v>21</v>
      </c>
      <c r="J550" s="0" t="s">
        <v>4762</v>
      </c>
      <c r="K550" s="0" t="s">
        <v>24</v>
      </c>
      <c r="L550" s="0" t="s">
        <v>4763</v>
      </c>
      <c r="M550" s="0" t="s">
        <v>21</v>
      </c>
      <c r="N550" s="0" t="s">
        <v>21</v>
      </c>
      <c r="O550" s="2" t="s">
        <v>1443</v>
      </c>
      <c r="P550" s="2" t="s">
        <v>34</v>
      </c>
    </row>
    <row r="551" customFormat="false" ht="12.8" hidden="false" customHeight="false" outlineLevel="0" collapsed="false">
      <c r="A551" s="0" t="s">
        <v>4764</v>
      </c>
      <c r="B551" s="0" t="s">
        <v>4765</v>
      </c>
      <c r="C551" s="0" t="s">
        <v>4766</v>
      </c>
      <c r="D551" s="0" t="s">
        <v>4767</v>
      </c>
      <c r="E551" s="0" t="s">
        <v>21</v>
      </c>
      <c r="F551" s="0" t="s">
        <v>21</v>
      </c>
      <c r="G551" s="0" t="s">
        <v>21</v>
      </c>
      <c r="H551" s="0" t="s">
        <v>21</v>
      </c>
      <c r="I551" s="0" t="s">
        <v>21</v>
      </c>
      <c r="J551" s="0" t="s">
        <v>21</v>
      </c>
      <c r="K551" s="0" t="s">
        <v>440</v>
      </c>
      <c r="L551" s="0" t="s">
        <v>21</v>
      </c>
      <c r="M551" s="0" t="s">
        <v>21</v>
      </c>
      <c r="N551" s="0" t="s">
        <v>21</v>
      </c>
      <c r="O551" s="2" t="s">
        <v>4768</v>
      </c>
      <c r="P551" s="2" t="s">
        <v>34</v>
      </c>
    </row>
    <row r="552" customFormat="false" ht="12.8" hidden="false" customHeight="false" outlineLevel="0" collapsed="false">
      <c r="A552" s="0" t="s">
        <v>4769</v>
      </c>
      <c r="B552" s="0" t="s">
        <v>4770</v>
      </c>
      <c r="C552" s="0" t="s">
        <v>4771</v>
      </c>
      <c r="D552" s="0" t="s">
        <v>4772</v>
      </c>
      <c r="E552" s="0" t="s">
        <v>4773</v>
      </c>
      <c r="F552" s="0" t="s">
        <v>4774</v>
      </c>
      <c r="G552" s="0" t="s">
        <v>21</v>
      </c>
      <c r="H552" s="0" t="n">
        <v>11</v>
      </c>
      <c r="I552" s="0" t="n">
        <v>50</v>
      </c>
      <c r="J552" s="0" t="s">
        <v>4775</v>
      </c>
      <c r="K552" s="0" t="s">
        <v>188</v>
      </c>
      <c r="L552" s="0" t="s">
        <v>189</v>
      </c>
      <c r="M552" s="0" t="s">
        <v>21</v>
      </c>
      <c r="N552" s="0" t="s">
        <v>21</v>
      </c>
      <c r="O552" s="2" t="s">
        <v>4776</v>
      </c>
      <c r="P552" s="2" t="s">
        <v>34</v>
      </c>
    </row>
    <row r="553" customFormat="false" ht="12.8" hidden="false" customHeight="false" outlineLevel="0" collapsed="false">
      <c r="A553" s="0" t="s">
        <v>4777</v>
      </c>
      <c r="B553" s="0" t="s">
        <v>4778</v>
      </c>
      <c r="C553" s="0" t="s">
        <v>4779</v>
      </c>
      <c r="D553" s="0" t="s">
        <v>4780</v>
      </c>
      <c r="E553" s="0" t="s">
        <v>4781</v>
      </c>
      <c r="F553" s="0" t="s">
        <v>4782</v>
      </c>
      <c r="G553" s="2" t="s">
        <v>4783</v>
      </c>
      <c r="H553" s="0" t="n">
        <v>1</v>
      </c>
      <c r="I553" s="0" t="n">
        <v>10</v>
      </c>
      <c r="J553" s="0" t="s">
        <v>4784</v>
      </c>
      <c r="K553" s="0" t="s">
        <v>24</v>
      </c>
      <c r="L553" s="0" t="s">
        <v>4401</v>
      </c>
      <c r="M553" s="0" t="s">
        <v>21</v>
      </c>
      <c r="N553" s="0" t="s">
        <v>21</v>
      </c>
      <c r="O553" s="2" t="s">
        <v>4785</v>
      </c>
      <c r="P553" s="2" t="s">
        <v>45</v>
      </c>
    </row>
    <row r="554" customFormat="false" ht="12.8" hidden="false" customHeight="false" outlineLevel="0" collapsed="false">
      <c r="A554" s="0" t="s">
        <v>4786</v>
      </c>
      <c r="B554" s="0" t="s">
        <v>4787</v>
      </c>
      <c r="C554" s="0" t="s">
        <v>4788</v>
      </c>
      <c r="D554" s="0" t="s">
        <v>4789</v>
      </c>
      <c r="E554" s="0" t="s">
        <v>4790</v>
      </c>
      <c r="F554" s="0" t="s">
        <v>4791</v>
      </c>
      <c r="G554" s="2" t="s">
        <v>1204</v>
      </c>
      <c r="H554" s="0" t="s">
        <v>21</v>
      </c>
      <c r="I554" s="0" t="s">
        <v>21</v>
      </c>
      <c r="J554" s="0" t="s">
        <v>4792</v>
      </c>
      <c r="K554" s="0" t="s">
        <v>188</v>
      </c>
      <c r="L554" s="0" t="s">
        <v>4793</v>
      </c>
      <c r="M554" s="0" t="s">
        <v>4794</v>
      </c>
      <c r="N554" s="0" t="s">
        <v>4795</v>
      </c>
      <c r="O554" s="2" t="s">
        <v>4796</v>
      </c>
      <c r="P554" s="2" t="s">
        <v>753</v>
      </c>
    </row>
    <row r="555" customFormat="false" ht="12.8" hidden="false" customHeight="false" outlineLevel="0" collapsed="false">
      <c r="A555" s="0" t="s">
        <v>4797</v>
      </c>
      <c r="B555" s="0" t="s">
        <v>4798</v>
      </c>
      <c r="C555" s="0" t="s">
        <v>4799</v>
      </c>
      <c r="D555" s="0" t="s">
        <v>4800</v>
      </c>
      <c r="E555" s="0" t="s">
        <v>4801</v>
      </c>
      <c r="F555" s="0" t="s">
        <v>4802</v>
      </c>
      <c r="G555" s="0" t="s">
        <v>21</v>
      </c>
      <c r="H555" s="0" t="s">
        <v>21</v>
      </c>
      <c r="I555" s="0" t="s">
        <v>21</v>
      </c>
      <c r="J555" s="0" t="s">
        <v>4803</v>
      </c>
      <c r="K555" s="0" t="s">
        <v>24</v>
      </c>
      <c r="L555" s="0" t="s">
        <v>53</v>
      </c>
      <c r="M555" s="0" t="s">
        <v>21</v>
      </c>
      <c r="N555" s="0" t="s">
        <v>21</v>
      </c>
      <c r="O555" s="2" t="s">
        <v>4804</v>
      </c>
      <c r="P555" s="2" t="s">
        <v>2729</v>
      </c>
    </row>
    <row r="556" customFormat="false" ht="12.8" hidden="false" customHeight="false" outlineLevel="0" collapsed="false">
      <c r="A556" s="0" t="s">
        <v>4805</v>
      </c>
      <c r="B556" s="0" t="s">
        <v>4806</v>
      </c>
      <c r="C556" s="0" t="s">
        <v>4807</v>
      </c>
      <c r="D556" s="0" t="s">
        <v>4808</v>
      </c>
      <c r="E556" s="0" t="s">
        <v>4809</v>
      </c>
      <c r="F556" s="0" t="s">
        <v>4810</v>
      </c>
      <c r="G556" s="2" t="s">
        <v>1512</v>
      </c>
      <c r="H556" s="0" t="n">
        <v>11</v>
      </c>
      <c r="I556" s="0" t="n">
        <v>50</v>
      </c>
      <c r="J556" s="0" t="s">
        <v>4811</v>
      </c>
      <c r="K556" s="0" t="s">
        <v>24</v>
      </c>
      <c r="L556" s="0" t="s">
        <v>74</v>
      </c>
      <c r="M556" s="0" t="s">
        <v>21</v>
      </c>
      <c r="N556" s="0" t="s">
        <v>21</v>
      </c>
      <c r="O556" s="2" t="s">
        <v>2278</v>
      </c>
      <c r="P556" s="2" t="s">
        <v>45</v>
      </c>
    </row>
    <row r="557" customFormat="false" ht="12.8" hidden="false" customHeight="false" outlineLevel="0" collapsed="false">
      <c r="A557" s="0" t="s">
        <v>4812</v>
      </c>
      <c r="B557" s="0" t="s">
        <v>4813</v>
      </c>
      <c r="C557" s="0" t="s">
        <v>4814</v>
      </c>
      <c r="D557" s="0" t="s">
        <v>4815</v>
      </c>
      <c r="E557" s="0" t="s">
        <v>4816</v>
      </c>
      <c r="F557" s="0" t="s">
        <v>4817</v>
      </c>
      <c r="G557" s="2" t="s">
        <v>3891</v>
      </c>
      <c r="H557" s="0" t="s">
        <v>21</v>
      </c>
      <c r="I557" s="0" t="s">
        <v>21</v>
      </c>
      <c r="J557" s="0" t="s">
        <v>4818</v>
      </c>
      <c r="K557" s="0" t="s">
        <v>965</v>
      </c>
      <c r="L557" s="0" t="s">
        <v>4819</v>
      </c>
      <c r="M557" s="0" t="s">
        <v>21</v>
      </c>
      <c r="N557" s="0" t="s">
        <v>21</v>
      </c>
      <c r="O557" s="2" t="s">
        <v>4820</v>
      </c>
      <c r="P557" s="2" t="s">
        <v>76</v>
      </c>
    </row>
    <row r="558" customFormat="false" ht="12.8" hidden="false" customHeight="false" outlineLevel="0" collapsed="false">
      <c r="A558" s="0" t="s">
        <v>4821</v>
      </c>
      <c r="B558" s="0" t="s">
        <v>4822</v>
      </c>
      <c r="C558" s="0" t="s">
        <v>4823</v>
      </c>
      <c r="D558" s="0" t="s">
        <v>4824</v>
      </c>
      <c r="E558" s="0" t="s">
        <v>4825</v>
      </c>
      <c r="F558" s="0" t="s">
        <v>21</v>
      </c>
      <c r="G558" s="0" t="s">
        <v>21</v>
      </c>
      <c r="H558" s="0" t="s">
        <v>21</v>
      </c>
      <c r="I558" s="0" t="s">
        <v>21</v>
      </c>
      <c r="J558" s="0" t="s">
        <v>21</v>
      </c>
      <c r="K558" s="0" t="s">
        <v>1389</v>
      </c>
      <c r="L558" s="0" t="s">
        <v>4826</v>
      </c>
      <c r="M558" s="0" t="s">
        <v>21</v>
      </c>
      <c r="N558" s="0" t="s">
        <v>21</v>
      </c>
      <c r="O558" s="2" t="s">
        <v>4827</v>
      </c>
      <c r="P558" s="2" t="s">
        <v>512</v>
      </c>
    </row>
    <row r="559" customFormat="false" ht="12.8" hidden="false" customHeight="false" outlineLevel="0" collapsed="false">
      <c r="A559" s="0" t="s">
        <v>4828</v>
      </c>
      <c r="B559" s="0" t="s">
        <v>4829</v>
      </c>
      <c r="C559" s="0" t="s">
        <v>4830</v>
      </c>
      <c r="D559" s="0" t="s">
        <v>4831</v>
      </c>
      <c r="E559" s="0" t="s">
        <v>4832</v>
      </c>
      <c r="F559" s="0" t="s">
        <v>4833</v>
      </c>
      <c r="G559" s="2" t="s">
        <v>4834</v>
      </c>
      <c r="H559" s="0" t="n">
        <v>1</v>
      </c>
      <c r="I559" s="0" t="n">
        <v>10</v>
      </c>
      <c r="J559" s="0" t="s">
        <v>4835</v>
      </c>
      <c r="K559" s="0" t="s">
        <v>624</v>
      </c>
      <c r="L559" s="0" t="s">
        <v>4836</v>
      </c>
      <c r="M559" s="0" t="s">
        <v>21</v>
      </c>
      <c r="N559" s="0" t="s">
        <v>21</v>
      </c>
      <c r="O559" s="2" t="s">
        <v>978</v>
      </c>
      <c r="P559" s="2" t="s">
        <v>269</v>
      </c>
    </row>
    <row r="560" customFormat="false" ht="12.8" hidden="false" customHeight="false" outlineLevel="0" collapsed="false">
      <c r="A560" s="0" t="s">
        <v>4837</v>
      </c>
      <c r="B560" s="0" t="s">
        <v>4838</v>
      </c>
      <c r="C560" s="0" t="s">
        <v>4839</v>
      </c>
      <c r="D560" s="0" t="s">
        <v>4840</v>
      </c>
      <c r="E560" s="0" t="s">
        <v>4841</v>
      </c>
      <c r="F560" s="0" t="s">
        <v>4842</v>
      </c>
      <c r="G560" s="2" t="s">
        <v>996</v>
      </c>
      <c r="H560" s="0" t="s">
        <v>21</v>
      </c>
      <c r="I560" s="0" t="s">
        <v>21</v>
      </c>
      <c r="J560" s="0" t="s">
        <v>4843</v>
      </c>
      <c r="K560" s="0" t="s">
        <v>560</v>
      </c>
      <c r="L560" s="0" t="s">
        <v>1293</v>
      </c>
      <c r="M560" s="0" t="s">
        <v>21</v>
      </c>
      <c r="N560" s="0" t="s">
        <v>21</v>
      </c>
      <c r="O560" s="2" t="s">
        <v>4844</v>
      </c>
      <c r="P560" s="2" t="s">
        <v>1090</v>
      </c>
    </row>
    <row r="561" customFormat="false" ht="12.8" hidden="false" customHeight="false" outlineLevel="0" collapsed="false">
      <c r="A561" s="0" t="s">
        <v>4845</v>
      </c>
      <c r="B561" s="0" t="s">
        <v>4846</v>
      </c>
      <c r="C561" s="0" t="s">
        <v>4847</v>
      </c>
      <c r="D561" s="0" t="s">
        <v>4848</v>
      </c>
      <c r="E561" s="0" t="s">
        <v>4849</v>
      </c>
      <c r="F561" s="0" t="s">
        <v>4850</v>
      </c>
      <c r="G561" s="2" t="s">
        <v>430</v>
      </c>
      <c r="H561" s="0" t="s">
        <v>21</v>
      </c>
      <c r="I561" s="0" t="s">
        <v>21</v>
      </c>
      <c r="J561" s="0" t="s">
        <v>4851</v>
      </c>
      <c r="K561" s="0" t="s">
        <v>550</v>
      </c>
      <c r="L561" s="0" t="s">
        <v>720</v>
      </c>
      <c r="M561" s="0" t="s">
        <v>21</v>
      </c>
      <c r="N561" s="0" t="s">
        <v>21</v>
      </c>
      <c r="O561" s="2" t="s">
        <v>4852</v>
      </c>
      <c r="P561" s="2" t="s">
        <v>552</v>
      </c>
    </row>
    <row r="562" customFormat="false" ht="12.8" hidden="false" customHeight="false" outlineLevel="0" collapsed="false">
      <c r="A562" s="0" t="s">
        <v>4853</v>
      </c>
      <c r="B562" s="0" t="s">
        <v>4854</v>
      </c>
      <c r="C562" s="0" t="s">
        <v>4855</v>
      </c>
      <c r="D562" s="0" t="s">
        <v>4856</v>
      </c>
      <c r="E562" s="0" t="s">
        <v>4857</v>
      </c>
      <c r="F562" s="0" t="s">
        <v>21</v>
      </c>
      <c r="G562" s="2" t="s">
        <v>594</v>
      </c>
      <c r="H562" s="0" t="s">
        <v>21</v>
      </c>
      <c r="I562" s="0" t="s">
        <v>21</v>
      </c>
      <c r="J562" s="0" t="s">
        <v>4858</v>
      </c>
      <c r="K562" s="0" t="s">
        <v>24</v>
      </c>
      <c r="L562" s="0" t="s">
        <v>4859</v>
      </c>
      <c r="M562" s="0" t="s">
        <v>4860</v>
      </c>
      <c r="N562" s="0" t="s">
        <v>4861</v>
      </c>
      <c r="O562" s="2" t="s">
        <v>4862</v>
      </c>
      <c r="P562" s="2" t="s">
        <v>76</v>
      </c>
    </row>
    <row r="563" customFormat="false" ht="12.8" hidden="false" customHeight="false" outlineLevel="0" collapsed="false">
      <c r="A563" s="0" t="s">
        <v>4863</v>
      </c>
      <c r="B563" s="0" t="s">
        <v>4864</v>
      </c>
      <c r="C563" s="0" t="s">
        <v>4865</v>
      </c>
      <c r="D563" s="0" t="s">
        <v>4866</v>
      </c>
      <c r="E563" s="0" t="s">
        <v>4867</v>
      </c>
      <c r="F563" s="0" t="s">
        <v>4868</v>
      </c>
      <c r="G563" s="2" t="s">
        <v>22</v>
      </c>
      <c r="H563" s="0" t="s">
        <v>21</v>
      </c>
      <c r="I563" s="0" t="s">
        <v>21</v>
      </c>
      <c r="J563" s="0" t="s">
        <v>4869</v>
      </c>
      <c r="K563" s="0" t="s">
        <v>24</v>
      </c>
      <c r="L563" s="0" t="s">
        <v>4401</v>
      </c>
      <c r="M563" s="0" t="s">
        <v>21</v>
      </c>
      <c r="N563" s="0" t="s">
        <v>21</v>
      </c>
      <c r="O563" s="2" t="s">
        <v>4870</v>
      </c>
      <c r="P563" s="2" t="s">
        <v>76</v>
      </c>
    </row>
    <row r="564" customFormat="false" ht="12.8" hidden="false" customHeight="false" outlineLevel="0" collapsed="false">
      <c r="A564" s="0" t="s">
        <v>4871</v>
      </c>
      <c r="B564" s="0" t="s">
        <v>4872</v>
      </c>
      <c r="C564" s="0" t="s">
        <v>4873</v>
      </c>
      <c r="D564" s="0" t="s">
        <v>4874</v>
      </c>
      <c r="E564" s="0" t="s">
        <v>21</v>
      </c>
      <c r="F564" s="0" t="s">
        <v>21</v>
      </c>
      <c r="G564" s="0" t="s">
        <v>21</v>
      </c>
      <c r="H564" s="0" t="s">
        <v>21</v>
      </c>
      <c r="I564" s="0" t="s">
        <v>21</v>
      </c>
      <c r="J564" s="0" t="s">
        <v>4875</v>
      </c>
      <c r="K564" s="0" t="s">
        <v>21</v>
      </c>
      <c r="L564" s="0" t="s">
        <v>21</v>
      </c>
      <c r="M564" s="0" t="s">
        <v>21</v>
      </c>
      <c r="N564" s="0" t="s">
        <v>21</v>
      </c>
      <c r="O564" s="2" t="s">
        <v>4876</v>
      </c>
      <c r="P564" s="2" t="s">
        <v>393</v>
      </c>
    </row>
    <row r="565" customFormat="false" ht="12.8" hidden="false" customHeight="false" outlineLevel="0" collapsed="false">
      <c r="A565" s="0" t="s">
        <v>4877</v>
      </c>
      <c r="B565" s="0" t="s">
        <v>4878</v>
      </c>
      <c r="C565" s="0" t="s">
        <v>4879</v>
      </c>
      <c r="D565" s="0" t="s">
        <v>4880</v>
      </c>
      <c r="E565" s="0" t="s">
        <v>21</v>
      </c>
      <c r="F565" s="0" t="s">
        <v>4881</v>
      </c>
      <c r="G565" s="0" t="s">
        <v>21</v>
      </c>
      <c r="H565" s="0" t="s">
        <v>21</v>
      </c>
      <c r="I565" s="0" t="s">
        <v>21</v>
      </c>
      <c r="J565" s="0" t="s">
        <v>21</v>
      </c>
      <c r="K565" s="0" t="s">
        <v>21</v>
      </c>
      <c r="L565" s="0" t="s">
        <v>21</v>
      </c>
      <c r="M565" s="0" t="s">
        <v>21</v>
      </c>
      <c r="N565" s="0" t="s">
        <v>21</v>
      </c>
      <c r="O565" s="2" t="s">
        <v>4882</v>
      </c>
      <c r="P565" s="2" t="s">
        <v>598</v>
      </c>
    </row>
    <row r="566" customFormat="false" ht="12.8" hidden="false" customHeight="false" outlineLevel="0" collapsed="false">
      <c r="A566" s="0" t="s">
        <v>4883</v>
      </c>
      <c r="B566" s="0" t="s">
        <v>4884</v>
      </c>
      <c r="C566" s="0" t="s">
        <v>4885</v>
      </c>
      <c r="D566" s="0" t="s">
        <v>4886</v>
      </c>
      <c r="E566" s="0" t="s">
        <v>4887</v>
      </c>
      <c r="F566" s="0" t="s">
        <v>4888</v>
      </c>
      <c r="G566" s="2" t="s">
        <v>1512</v>
      </c>
      <c r="H566" s="0" t="n">
        <v>101</v>
      </c>
      <c r="I566" s="0" t="n">
        <v>250</v>
      </c>
      <c r="J566" s="0" t="s">
        <v>4889</v>
      </c>
      <c r="K566" s="0" t="s">
        <v>24</v>
      </c>
      <c r="L566" s="0" t="s">
        <v>4890</v>
      </c>
      <c r="M566" s="0" t="s">
        <v>21</v>
      </c>
      <c r="N566" s="0" t="s">
        <v>21</v>
      </c>
      <c r="O566" s="2" t="s">
        <v>3269</v>
      </c>
      <c r="P566" s="2" t="s">
        <v>45</v>
      </c>
    </row>
    <row r="567" customFormat="false" ht="12.8" hidden="false" customHeight="false" outlineLevel="0" collapsed="false">
      <c r="A567" s="0" t="s">
        <v>4891</v>
      </c>
      <c r="B567" s="0" t="s">
        <v>4892</v>
      </c>
      <c r="C567" s="0" t="s">
        <v>4893</v>
      </c>
      <c r="D567" s="0" t="s">
        <v>4894</v>
      </c>
      <c r="E567" s="0" t="s">
        <v>4895</v>
      </c>
      <c r="F567" s="0" t="s">
        <v>4896</v>
      </c>
      <c r="G567" s="2" t="s">
        <v>507</v>
      </c>
      <c r="H567" s="0" t="s">
        <v>21</v>
      </c>
      <c r="I567" s="0" t="s">
        <v>21</v>
      </c>
      <c r="J567" s="0" t="s">
        <v>4897</v>
      </c>
      <c r="K567" s="0" t="s">
        <v>624</v>
      </c>
      <c r="L567" s="0" t="s">
        <v>21</v>
      </c>
      <c r="M567" s="0" t="s">
        <v>21</v>
      </c>
      <c r="N567" s="0" t="s">
        <v>21</v>
      </c>
      <c r="O567" s="2" t="s">
        <v>4898</v>
      </c>
      <c r="P567" s="2" t="s">
        <v>45</v>
      </c>
    </row>
    <row r="568" customFormat="false" ht="12.8" hidden="false" customHeight="false" outlineLevel="0" collapsed="false">
      <c r="A568" s="0" t="s">
        <v>4899</v>
      </c>
      <c r="B568" s="0" t="s">
        <v>4900</v>
      </c>
      <c r="C568" s="0" t="s">
        <v>4901</v>
      </c>
      <c r="D568" s="0" t="s">
        <v>4902</v>
      </c>
      <c r="E568" s="0" t="s">
        <v>4903</v>
      </c>
      <c r="F568" s="0" t="s">
        <v>4904</v>
      </c>
      <c r="G568" s="2" t="s">
        <v>331</v>
      </c>
      <c r="H568" s="0" t="s">
        <v>21</v>
      </c>
      <c r="I568" s="0" t="s">
        <v>21</v>
      </c>
      <c r="J568" s="0" t="s">
        <v>4905</v>
      </c>
      <c r="K568" s="0" t="s">
        <v>73</v>
      </c>
      <c r="L568" s="0" t="s">
        <v>4906</v>
      </c>
      <c r="M568" s="0" t="s">
        <v>21</v>
      </c>
      <c r="N568" s="0" t="s">
        <v>21</v>
      </c>
      <c r="O568" s="2" t="s">
        <v>4907</v>
      </c>
      <c r="P568" s="2" t="s">
        <v>598</v>
      </c>
    </row>
    <row r="569" customFormat="false" ht="12.8" hidden="false" customHeight="false" outlineLevel="0" collapsed="false">
      <c r="A569" s="0" t="s">
        <v>4908</v>
      </c>
      <c r="B569" s="0" t="s">
        <v>4909</v>
      </c>
      <c r="C569" s="0" t="s">
        <v>4910</v>
      </c>
      <c r="D569" s="0" t="s">
        <v>4911</v>
      </c>
      <c r="E569" s="0" t="s">
        <v>4912</v>
      </c>
      <c r="F569" s="0" t="s">
        <v>4913</v>
      </c>
      <c r="G569" s="2" t="s">
        <v>4914</v>
      </c>
      <c r="H569" s="0" t="n">
        <v>1</v>
      </c>
      <c r="I569" s="0" t="n">
        <v>10</v>
      </c>
      <c r="J569" s="0" t="s">
        <v>4915</v>
      </c>
      <c r="K569" s="0" t="s">
        <v>21</v>
      </c>
      <c r="L569" s="0" t="s">
        <v>21</v>
      </c>
      <c r="M569" s="0" t="s">
        <v>21</v>
      </c>
      <c r="N569" s="0" t="s">
        <v>21</v>
      </c>
      <c r="O569" s="2" t="s">
        <v>4916</v>
      </c>
      <c r="P569" s="2" t="s">
        <v>45</v>
      </c>
    </row>
    <row r="570" customFormat="false" ht="12.8" hidden="false" customHeight="false" outlineLevel="0" collapsed="false">
      <c r="A570" s="0" t="s">
        <v>4917</v>
      </c>
      <c r="B570" s="0" t="s">
        <v>4918</v>
      </c>
      <c r="C570" s="0" t="s">
        <v>4919</v>
      </c>
      <c r="D570" s="0" t="s">
        <v>4920</v>
      </c>
      <c r="E570" s="0" t="s">
        <v>4921</v>
      </c>
      <c r="F570" s="0" t="s">
        <v>4922</v>
      </c>
      <c r="G570" s="2" t="s">
        <v>1545</v>
      </c>
      <c r="H570" s="0" t="s">
        <v>21</v>
      </c>
      <c r="I570" s="0" t="s">
        <v>21</v>
      </c>
      <c r="J570" s="0" t="s">
        <v>4923</v>
      </c>
      <c r="K570" s="0" t="s">
        <v>24</v>
      </c>
      <c r="L570" s="0" t="s">
        <v>4924</v>
      </c>
      <c r="M570" s="0" t="s">
        <v>21</v>
      </c>
      <c r="N570" s="0" t="s">
        <v>21</v>
      </c>
      <c r="O570" s="2" t="s">
        <v>2533</v>
      </c>
      <c r="P570" s="2" t="s">
        <v>45</v>
      </c>
    </row>
    <row r="571" customFormat="false" ht="12.8" hidden="false" customHeight="false" outlineLevel="0" collapsed="false">
      <c r="A571" s="0" t="s">
        <v>4925</v>
      </c>
      <c r="B571" s="0" t="s">
        <v>4926</v>
      </c>
      <c r="C571" s="0" t="s">
        <v>4927</v>
      </c>
      <c r="D571" s="0" t="s">
        <v>4928</v>
      </c>
      <c r="E571" s="0" t="s">
        <v>4929</v>
      </c>
      <c r="F571" s="0" t="s">
        <v>4930</v>
      </c>
      <c r="G571" s="2" t="s">
        <v>225</v>
      </c>
      <c r="H571" s="0" t="s">
        <v>21</v>
      </c>
      <c r="I571" s="0" t="s">
        <v>21</v>
      </c>
      <c r="J571" s="0" t="s">
        <v>4931</v>
      </c>
      <c r="K571" s="0" t="s">
        <v>21</v>
      </c>
      <c r="L571" s="0" t="s">
        <v>4932</v>
      </c>
      <c r="M571" s="0" t="s">
        <v>21</v>
      </c>
      <c r="N571" s="0" t="s">
        <v>21</v>
      </c>
      <c r="O571" s="2" t="s">
        <v>4014</v>
      </c>
      <c r="P571" s="2" t="s">
        <v>403</v>
      </c>
    </row>
    <row r="572" customFormat="false" ht="12.8" hidden="false" customHeight="false" outlineLevel="0" collapsed="false">
      <c r="A572" s="0" t="s">
        <v>4933</v>
      </c>
      <c r="B572" s="0" t="s">
        <v>4934</v>
      </c>
      <c r="C572" s="0" t="s">
        <v>4935</v>
      </c>
      <c r="D572" s="0" t="s">
        <v>4936</v>
      </c>
      <c r="E572" s="0" t="s">
        <v>4937</v>
      </c>
      <c r="F572" s="0" t="s">
        <v>4938</v>
      </c>
      <c r="G572" s="0" t="s">
        <v>21</v>
      </c>
      <c r="H572" s="0" t="s">
        <v>21</v>
      </c>
      <c r="I572" s="0" t="s">
        <v>21</v>
      </c>
      <c r="J572" s="0" t="s">
        <v>4939</v>
      </c>
      <c r="K572" s="0" t="s">
        <v>21</v>
      </c>
      <c r="L572" s="0" t="s">
        <v>4940</v>
      </c>
      <c r="M572" s="0" t="s">
        <v>21</v>
      </c>
      <c r="N572" s="0" t="s">
        <v>21</v>
      </c>
      <c r="O572" s="2" t="s">
        <v>4941</v>
      </c>
      <c r="P572" s="2" t="s">
        <v>886</v>
      </c>
    </row>
    <row r="573" customFormat="false" ht="12.8" hidden="false" customHeight="false" outlineLevel="0" collapsed="false">
      <c r="A573" s="0" t="s">
        <v>4942</v>
      </c>
      <c r="B573" s="0" t="s">
        <v>4943</v>
      </c>
      <c r="C573" s="0" t="s">
        <v>4944</v>
      </c>
      <c r="D573" s="0" t="s">
        <v>4945</v>
      </c>
      <c r="E573" s="0" t="s">
        <v>4946</v>
      </c>
      <c r="F573" s="0" t="s">
        <v>21</v>
      </c>
      <c r="G573" s="2" t="s">
        <v>2988</v>
      </c>
      <c r="H573" s="0" t="s">
        <v>21</v>
      </c>
      <c r="I573" s="0" t="s">
        <v>21</v>
      </c>
      <c r="J573" s="0" t="s">
        <v>4947</v>
      </c>
      <c r="K573" s="0" t="s">
        <v>440</v>
      </c>
      <c r="L573" s="0" t="s">
        <v>4948</v>
      </c>
      <c r="M573" s="0" t="s">
        <v>21</v>
      </c>
      <c r="N573" s="0" t="s">
        <v>21</v>
      </c>
      <c r="O573" s="2" t="s">
        <v>4949</v>
      </c>
      <c r="P573" s="2" t="s">
        <v>34</v>
      </c>
    </row>
    <row r="574" customFormat="false" ht="12.8" hidden="false" customHeight="false" outlineLevel="0" collapsed="false">
      <c r="A574" s="0" t="s">
        <v>4950</v>
      </c>
      <c r="B574" s="0" t="s">
        <v>4951</v>
      </c>
      <c r="C574" s="0" t="s">
        <v>4952</v>
      </c>
      <c r="D574" s="0" t="s">
        <v>4953</v>
      </c>
      <c r="E574" s="0" t="s">
        <v>4954</v>
      </c>
      <c r="F574" s="0" t="s">
        <v>4955</v>
      </c>
      <c r="G574" s="2" t="s">
        <v>774</v>
      </c>
      <c r="H574" s="0" t="s">
        <v>21</v>
      </c>
      <c r="I574" s="0" t="s">
        <v>21</v>
      </c>
      <c r="J574" s="0" t="s">
        <v>4956</v>
      </c>
      <c r="K574" s="0" t="s">
        <v>4957</v>
      </c>
      <c r="L574" s="0" t="s">
        <v>21</v>
      </c>
      <c r="M574" s="0" t="s">
        <v>21</v>
      </c>
      <c r="N574" s="0" t="s">
        <v>21</v>
      </c>
      <c r="O574" s="2" t="s">
        <v>1453</v>
      </c>
      <c r="P574" s="2" t="s">
        <v>45</v>
      </c>
    </row>
    <row r="575" customFormat="false" ht="12.8" hidden="false" customHeight="false" outlineLevel="0" collapsed="false">
      <c r="A575" s="0" t="s">
        <v>4958</v>
      </c>
      <c r="B575" s="0" t="s">
        <v>4959</v>
      </c>
      <c r="C575" s="0" t="s">
        <v>4960</v>
      </c>
      <c r="D575" s="0" t="s">
        <v>4961</v>
      </c>
      <c r="E575" s="0" t="s">
        <v>4962</v>
      </c>
      <c r="F575" s="0" t="s">
        <v>4963</v>
      </c>
      <c r="G575" s="2" t="s">
        <v>130</v>
      </c>
      <c r="H575" s="0" t="s">
        <v>21</v>
      </c>
      <c r="I575" s="0" t="s">
        <v>21</v>
      </c>
      <c r="J575" s="0" t="s">
        <v>4964</v>
      </c>
      <c r="K575" s="0" t="s">
        <v>21</v>
      </c>
      <c r="L575" s="0" t="s">
        <v>21</v>
      </c>
      <c r="M575" s="0" t="s">
        <v>21</v>
      </c>
      <c r="N575" s="0" t="s">
        <v>21</v>
      </c>
      <c r="O575" s="2" t="s">
        <v>2729</v>
      </c>
      <c r="P575" s="2" t="s">
        <v>598</v>
      </c>
    </row>
    <row r="576" customFormat="false" ht="12.8" hidden="false" customHeight="false" outlineLevel="0" collapsed="false">
      <c r="A576" s="0" t="s">
        <v>4965</v>
      </c>
      <c r="B576" s="0" t="s">
        <v>4966</v>
      </c>
      <c r="C576" s="0" t="s">
        <v>4967</v>
      </c>
      <c r="D576" s="0" t="s">
        <v>4968</v>
      </c>
      <c r="E576" s="0" t="s">
        <v>4969</v>
      </c>
      <c r="F576" s="0" t="s">
        <v>4970</v>
      </c>
      <c r="G576" s="2" t="s">
        <v>430</v>
      </c>
      <c r="H576" s="0" t="s">
        <v>21</v>
      </c>
      <c r="I576" s="0" t="s">
        <v>21</v>
      </c>
      <c r="J576" s="0" t="s">
        <v>4971</v>
      </c>
      <c r="K576" s="0" t="s">
        <v>73</v>
      </c>
      <c r="L576" s="0" t="s">
        <v>4972</v>
      </c>
      <c r="M576" s="0" t="s">
        <v>21</v>
      </c>
      <c r="N576" s="0" t="s">
        <v>21</v>
      </c>
      <c r="O576" s="2" t="s">
        <v>4973</v>
      </c>
      <c r="P576" s="2" t="s">
        <v>45</v>
      </c>
    </row>
    <row r="577" customFormat="false" ht="12.8" hidden="false" customHeight="false" outlineLevel="0" collapsed="false">
      <c r="A577" s="0" t="s">
        <v>4974</v>
      </c>
      <c r="B577" s="0" t="s">
        <v>4975</v>
      </c>
      <c r="C577" s="0" t="s">
        <v>4976</v>
      </c>
      <c r="D577" s="0" t="s">
        <v>4977</v>
      </c>
      <c r="E577" s="0" t="s">
        <v>4978</v>
      </c>
      <c r="F577" s="0" t="s">
        <v>4979</v>
      </c>
      <c r="G577" s="2" t="s">
        <v>298</v>
      </c>
      <c r="H577" s="0" t="s">
        <v>21</v>
      </c>
      <c r="I577" s="0" t="s">
        <v>21</v>
      </c>
      <c r="J577" s="0" t="s">
        <v>4980</v>
      </c>
      <c r="K577" s="0" t="s">
        <v>24</v>
      </c>
      <c r="L577" s="0" t="s">
        <v>53</v>
      </c>
      <c r="M577" s="0" t="s">
        <v>21</v>
      </c>
      <c r="N577" s="0" t="s">
        <v>21</v>
      </c>
      <c r="O577" s="2" t="s">
        <v>4981</v>
      </c>
      <c r="P577" s="2" t="s">
        <v>1593</v>
      </c>
    </row>
    <row r="578" customFormat="false" ht="12.8" hidden="false" customHeight="false" outlineLevel="0" collapsed="false">
      <c r="A578" s="0" t="s">
        <v>4982</v>
      </c>
      <c r="B578" s="0" t="s">
        <v>4983</v>
      </c>
      <c r="C578" s="0" t="s">
        <v>4984</v>
      </c>
      <c r="D578" s="0" t="s">
        <v>4985</v>
      </c>
      <c r="E578" s="0" t="s">
        <v>4986</v>
      </c>
      <c r="F578" s="0" t="s">
        <v>4987</v>
      </c>
      <c r="G578" s="2" t="s">
        <v>331</v>
      </c>
      <c r="H578" s="0" t="s">
        <v>21</v>
      </c>
      <c r="I578" s="0" t="s">
        <v>21</v>
      </c>
      <c r="J578" s="0" t="s">
        <v>4988</v>
      </c>
      <c r="K578" s="0" t="s">
        <v>24</v>
      </c>
      <c r="L578" s="0" t="s">
        <v>4989</v>
      </c>
      <c r="M578" s="0" t="s">
        <v>4990</v>
      </c>
      <c r="N578" s="0" t="s">
        <v>4991</v>
      </c>
      <c r="O578" s="2" t="s">
        <v>4992</v>
      </c>
      <c r="P578" s="2" t="s">
        <v>45</v>
      </c>
    </row>
    <row r="579" customFormat="false" ht="12.8" hidden="false" customHeight="false" outlineLevel="0" collapsed="false">
      <c r="A579" s="0" t="s">
        <v>4993</v>
      </c>
      <c r="B579" s="0" t="s">
        <v>4994</v>
      </c>
      <c r="C579" s="0" t="s">
        <v>4995</v>
      </c>
      <c r="D579" s="0" t="s">
        <v>4996</v>
      </c>
      <c r="E579" s="0" t="s">
        <v>4997</v>
      </c>
      <c r="F579" s="0" t="s">
        <v>4998</v>
      </c>
      <c r="G579" s="0" t="s">
        <v>21</v>
      </c>
      <c r="H579" s="0" t="s">
        <v>21</v>
      </c>
      <c r="I579" s="0" t="s">
        <v>21</v>
      </c>
      <c r="J579" s="0" t="s">
        <v>4999</v>
      </c>
      <c r="K579" s="0" t="s">
        <v>5000</v>
      </c>
      <c r="L579" s="0" t="s">
        <v>5001</v>
      </c>
      <c r="M579" s="0" t="s">
        <v>21</v>
      </c>
      <c r="N579" s="0" t="s">
        <v>21</v>
      </c>
      <c r="O579" s="2" t="s">
        <v>5002</v>
      </c>
      <c r="P579" s="2" t="s">
        <v>45</v>
      </c>
    </row>
    <row r="580" customFormat="false" ht="12.8" hidden="false" customHeight="false" outlineLevel="0" collapsed="false">
      <c r="A580" s="0" t="s">
        <v>5003</v>
      </c>
      <c r="B580" s="0" t="s">
        <v>5004</v>
      </c>
      <c r="C580" s="0" t="s">
        <v>5005</v>
      </c>
      <c r="D580" s="0" t="s">
        <v>5006</v>
      </c>
      <c r="E580" s="0" t="s">
        <v>5007</v>
      </c>
      <c r="F580" s="0" t="s">
        <v>5008</v>
      </c>
      <c r="G580" s="0" t="s">
        <v>21</v>
      </c>
      <c r="H580" s="0" t="s">
        <v>21</v>
      </c>
      <c r="I580" s="0" t="s">
        <v>21</v>
      </c>
      <c r="J580" s="0" t="s">
        <v>5009</v>
      </c>
      <c r="K580" s="0" t="s">
        <v>73</v>
      </c>
      <c r="L580" s="0" t="s">
        <v>105</v>
      </c>
      <c r="M580" s="0" t="s">
        <v>21</v>
      </c>
      <c r="N580" s="0" t="s">
        <v>21</v>
      </c>
      <c r="O580" s="2" t="s">
        <v>5010</v>
      </c>
      <c r="P580" s="2" t="s">
        <v>45</v>
      </c>
    </row>
    <row r="581" customFormat="false" ht="12.8" hidden="false" customHeight="false" outlineLevel="0" collapsed="false">
      <c r="A581" s="0" t="s">
        <v>5011</v>
      </c>
      <c r="B581" s="0" t="s">
        <v>5012</v>
      </c>
      <c r="C581" s="0" t="s">
        <v>5013</v>
      </c>
      <c r="D581" s="0" t="s">
        <v>5014</v>
      </c>
      <c r="E581" s="0" t="s">
        <v>5015</v>
      </c>
      <c r="F581" s="0" t="s">
        <v>5016</v>
      </c>
      <c r="G581" s="2" t="s">
        <v>225</v>
      </c>
      <c r="H581" s="0" t="s">
        <v>21</v>
      </c>
      <c r="I581" s="0" t="s">
        <v>21</v>
      </c>
      <c r="J581" s="0" t="s">
        <v>5017</v>
      </c>
      <c r="K581" s="0" t="s">
        <v>24</v>
      </c>
      <c r="L581" s="0" t="s">
        <v>5018</v>
      </c>
      <c r="M581" s="0" t="s">
        <v>21</v>
      </c>
      <c r="N581" s="0" t="s">
        <v>21</v>
      </c>
      <c r="O581" s="2" t="s">
        <v>5019</v>
      </c>
      <c r="P581" s="2" t="s">
        <v>45</v>
      </c>
    </row>
    <row r="582" customFormat="false" ht="12.8" hidden="false" customHeight="false" outlineLevel="0" collapsed="false">
      <c r="A582" s="0" t="s">
        <v>5020</v>
      </c>
      <c r="B582" s="0" t="s">
        <v>5021</v>
      </c>
      <c r="C582" s="0" t="s">
        <v>5022</v>
      </c>
      <c r="D582" s="0" t="s">
        <v>5023</v>
      </c>
      <c r="E582" s="0" t="s">
        <v>5024</v>
      </c>
      <c r="F582" s="0" t="s">
        <v>5025</v>
      </c>
      <c r="G582" s="0" t="s">
        <v>21</v>
      </c>
      <c r="H582" s="0" t="s">
        <v>21</v>
      </c>
      <c r="I582" s="0" t="s">
        <v>21</v>
      </c>
      <c r="J582" s="0" t="s">
        <v>5026</v>
      </c>
      <c r="K582" s="0" t="s">
        <v>937</v>
      </c>
      <c r="L582" s="0" t="s">
        <v>938</v>
      </c>
      <c r="M582" s="0" t="s">
        <v>21</v>
      </c>
      <c r="N582" s="0" t="s">
        <v>21</v>
      </c>
      <c r="O582" s="2" t="s">
        <v>1313</v>
      </c>
      <c r="P582" s="2" t="s">
        <v>269</v>
      </c>
    </row>
    <row r="583" customFormat="false" ht="12.8" hidden="false" customHeight="false" outlineLevel="0" collapsed="false">
      <c r="A583" s="0" t="s">
        <v>5027</v>
      </c>
      <c r="B583" s="0" t="s">
        <v>5028</v>
      </c>
      <c r="C583" s="0" t="s">
        <v>5029</v>
      </c>
      <c r="D583" s="0" t="s">
        <v>5030</v>
      </c>
      <c r="E583" s="0" t="s">
        <v>5031</v>
      </c>
      <c r="F583" s="0" t="s">
        <v>5032</v>
      </c>
      <c r="G583" s="0" t="s">
        <v>21</v>
      </c>
      <c r="H583" s="0" t="s">
        <v>21</v>
      </c>
      <c r="I583" s="0" t="s">
        <v>21</v>
      </c>
      <c r="J583" s="0" t="s">
        <v>5033</v>
      </c>
      <c r="K583" s="0" t="s">
        <v>21</v>
      </c>
      <c r="L583" s="0" t="s">
        <v>21</v>
      </c>
      <c r="M583" s="0" t="s">
        <v>21</v>
      </c>
      <c r="N583" s="0" t="s">
        <v>21</v>
      </c>
      <c r="O583" s="2" t="s">
        <v>333</v>
      </c>
      <c r="P583" s="2" t="s">
        <v>333</v>
      </c>
    </row>
    <row r="584" customFormat="false" ht="12.8" hidden="false" customHeight="false" outlineLevel="0" collapsed="false">
      <c r="A584" s="0" t="s">
        <v>5034</v>
      </c>
      <c r="B584" s="0" t="s">
        <v>5035</v>
      </c>
      <c r="C584" s="0" t="s">
        <v>5036</v>
      </c>
      <c r="D584" s="0" t="s">
        <v>5037</v>
      </c>
      <c r="E584" s="0" t="s">
        <v>5038</v>
      </c>
      <c r="F584" s="0" t="s">
        <v>5039</v>
      </c>
      <c r="G584" s="2" t="s">
        <v>225</v>
      </c>
      <c r="H584" s="0" t="s">
        <v>21</v>
      </c>
      <c r="I584" s="0" t="s">
        <v>21</v>
      </c>
      <c r="J584" s="0" t="s">
        <v>5040</v>
      </c>
      <c r="K584" s="0" t="s">
        <v>5041</v>
      </c>
      <c r="L584" s="0" t="s">
        <v>5042</v>
      </c>
      <c r="M584" s="0" t="s">
        <v>21</v>
      </c>
      <c r="N584" s="0" t="s">
        <v>21</v>
      </c>
      <c r="O584" s="2" t="s">
        <v>5043</v>
      </c>
      <c r="P584" s="2" t="s">
        <v>512</v>
      </c>
    </row>
    <row r="585" customFormat="false" ht="12.8" hidden="false" customHeight="false" outlineLevel="0" collapsed="false">
      <c r="A585" s="0" t="s">
        <v>5044</v>
      </c>
      <c r="B585" s="0" t="s">
        <v>5045</v>
      </c>
      <c r="C585" s="0" t="s">
        <v>5046</v>
      </c>
      <c r="D585" s="0" t="s">
        <v>5047</v>
      </c>
      <c r="E585" s="0" t="s">
        <v>5048</v>
      </c>
      <c r="F585" s="0" t="s">
        <v>5049</v>
      </c>
      <c r="G585" s="0" t="s">
        <v>21</v>
      </c>
      <c r="H585" s="0" t="s">
        <v>21</v>
      </c>
      <c r="I585" s="0" t="s">
        <v>21</v>
      </c>
      <c r="J585" s="0" t="s">
        <v>5050</v>
      </c>
      <c r="K585" s="0" t="s">
        <v>24</v>
      </c>
      <c r="L585" s="0" t="s">
        <v>4598</v>
      </c>
      <c r="M585" s="0" t="s">
        <v>21</v>
      </c>
      <c r="N585" s="0" t="s">
        <v>21</v>
      </c>
      <c r="O585" s="2" t="s">
        <v>5051</v>
      </c>
      <c r="P585" s="2" t="s">
        <v>1101</v>
      </c>
    </row>
    <row r="586" customFormat="false" ht="12.8" hidden="false" customHeight="false" outlineLevel="0" collapsed="false">
      <c r="A586" s="0" t="s">
        <v>5052</v>
      </c>
      <c r="B586" s="0" t="s">
        <v>5053</v>
      </c>
      <c r="C586" s="0" t="s">
        <v>5054</v>
      </c>
      <c r="D586" s="0" t="s">
        <v>5055</v>
      </c>
      <c r="E586" s="0" t="s">
        <v>5056</v>
      </c>
      <c r="F586" s="0" t="s">
        <v>5057</v>
      </c>
      <c r="G586" s="2" t="s">
        <v>5058</v>
      </c>
      <c r="H586" s="0" t="n">
        <v>11</v>
      </c>
      <c r="I586" s="0" t="n">
        <v>50</v>
      </c>
      <c r="J586" s="0" t="s">
        <v>5059</v>
      </c>
      <c r="K586" s="0" t="s">
        <v>24</v>
      </c>
      <c r="L586" s="0" t="s">
        <v>4754</v>
      </c>
      <c r="M586" s="0" t="s">
        <v>21</v>
      </c>
      <c r="N586" s="0" t="s">
        <v>21</v>
      </c>
      <c r="O586" s="2" t="s">
        <v>5060</v>
      </c>
      <c r="P586" s="2" t="s">
        <v>324</v>
      </c>
    </row>
    <row r="587" customFormat="false" ht="12.8" hidden="false" customHeight="false" outlineLevel="0" collapsed="false">
      <c r="A587" s="0" t="s">
        <v>5061</v>
      </c>
      <c r="B587" s="0" t="s">
        <v>5062</v>
      </c>
      <c r="C587" s="0" t="s">
        <v>5063</v>
      </c>
      <c r="D587" s="0" t="s">
        <v>5064</v>
      </c>
      <c r="E587" s="0" t="s">
        <v>21</v>
      </c>
      <c r="F587" s="0" t="s">
        <v>5065</v>
      </c>
      <c r="G587" s="2" t="s">
        <v>71</v>
      </c>
      <c r="H587" s="0" t="s">
        <v>21</v>
      </c>
      <c r="I587" s="0" t="s">
        <v>21</v>
      </c>
      <c r="J587" s="0" t="s">
        <v>5066</v>
      </c>
      <c r="K587" s="0" t="s">
        <v>5067</v>
      </c>
      <c r="L587" s="0" t="s">
        <v>21</v>
      </c>
      <c r="M587" s="0" t="s">
        <v>21</v>
      </c>
      <c r="N587" s="0" t="s">
        <v>21</v>
      </c>
      <c r="O587" s="2" t="s">
        <v>5068</v>
      </c>
      <c r="P587" s="2" t="s">
        <v>1733</v>
      </c>
    </row>
    <row r="588" customFormat="false" ht="12.8" hidden="false" customHeight="false" outlineLevel="0" collapsed="false">
      <c r="A588" s="0" t="s">
        <v>5069</v>
      </c>
      <c r="B588" s="0" t="s">
        <v>5070</v>
      </c>
      <c r="C588" s="0" t="s">
        <v>5071</v>
      </c>
      <c r="D588" s="0" t="s">
        <v>5072</v>
      </c>
      <c r="E588" s="0" t="s">
        <v>5073</v>
      </c>
      <c r="F588" s="0" t="s">
        <v>5074</v>
      </c>
      <c r="G588" s="2" t="s">
        <v>5075</v>
      </c>
      <c r="H588" s="0" t="n">
        <v>1</v>
      </c>
      <c r="I588" s="0" t="n">
        <v>10</v>
      </c>
      <c r="J588" s="0" t="s">
        <v>5076</v>
      </c>
      <c r="K588" s="0" t="s">
        <v>24</v>
      </c>
      <c r="L588" s="0" t="s">
        <v>3618</v>
      </c>
      <c r="M588" s="0" t="s">
        <v>21</v>
      </c>
      <c r="N588" s="0" t="s">
        <v>21</v>
      </c>
      <c r="O588" s="2" t="s">
        <v>5077</v>
      </c>
      <c r="P588" s="2" t="s">
        <v>45</v>
      </c>
    </row>
    <row r="589" customFormat="false" ht="12.8" hidden="false" customHeight="false" outlineLevel="0" collapsed="false">
      <c r="A589" s="0" t="s">
        <v>5078</v>
      </c>
      <c r="B589" s="0" t="s">
        <v>5079</v>
      </c>
      <c r="C589" s="0" t="s">
        <v>5080</v>
      </c>
      <c r="D589" s="0" t="s">
        <v>5081</v>
      </c>
      <c r="E589" s="0" t="s">
        <v>5082</v>
      </c>
      <c r="F589" s="0" t="s">
        <v>5083</v>
      </c>
      <c r="G589" s="2" t="s">
        <v>2619</v>
      </c>
      <c r="H589" s="0" t="n">
        <v>1</v>
      </c>
      <c r="I589" s="0" t="n">
        <v>10</v>
      </c>
      <c r="J589" s="0" t="s">
        <v>5084</v>
      </c>
      <c r="K589" s="0" t="s">
        <v>73</v>
      </c>
      <c r="L589" s="0" t="s">
        <v>105</v>
      </c>
      <c r="M589" s="0" t="s">
        <v>21</v>
      </c>
      <c r="N589" s="0" t="s">
        <v>21</v>
      </c>
      <c r="O589" s="2" t="s">
        <v>1453</v>
      </c>
      <c r="P589" s="2" t="s">
        <v>45</v>
      </c>
    </row>
    <row r="590" customFormat="false" ht="12.8" hidden="false" customHeight="false" outlineLevel="0" collapsed="false">
      <c r="A590" s="0" t="s">
        <v>5085</v>
      </c>
      <c r="B590" s="0" t="s">
        <v>5086</v>
      </c>
      <c r="C590" s="0" t="s">
        <v>5087</v>
      </c>
      <c r="D590" s="0" t="s">
        <v>5088</v>
      </c>
      <c r="E590" s="0" t="s">
        <v>5089</v>
      </c>
      <c r="F590" s="0" t="s">
        <v>5090</v>
      </c>
      <c r="G590" s="2" t="s">
        <v>5091</v>
      </c>
      <c r="H590" s="0" t="s">
        <v>21</v>
      </c>
      <c r="I590" s="0" t="s">
        <v>21</v>
      </c>
      <c r="J590" s="0" t="s">
        <v>5092</v>
      </c>
      <c r="K590" s="0" t="s">
        <v>24</v>
      </c>
      <c r="L590" s="0" t="s">
        <v>615</v>
      </c>
      <c r="M590" s="0" t="s">
        <v>21</v>
      </c>
      <c r="N590" s="0" t="s">
        <v>21</v>
      </c>
      <c r="O590" s="2" t="s">
        <v>383</v>
      </c>
      <c r="P590" s="2" t="s">
        <v>45</v>
      </c>
    </row>
    <row r="591" customFormat="false" ht="12.8" hidden="false" customHeight="false" outlineLevel="0" collapsed="false">
      <c r="A591" s="0" t="s">
        <v>5093</v>
      </c>
      <c r="B591" s="0" t="s">
        <v>5094</v>
      </c>
      <c r="C591" s="0" t="s">
        <v>5095</v>
      </c>
      <c r="D591" s="0" t="s">
        <v>5096</v>
      </c>
      <c r="E591" s="0" t="s">
        <v>5097</v>
      </c>
      <c r="F591" s="0" t="s">
        <v>5098</v>
      </c>
      <c r="G591" s="2" t="s">
        <v>5099</v>
      </c>
      <c r="H591" s="0" t="s">
        <v>21</v>
      </c>
      <c r="I591" s="0" t="s">
        <v>21</v>
      </c>
      <c r="J591" s="0" t="s">
        <v>5100</v>
      </c>
      <c r="K591" s="0" t="s">
        <v>24</v>
      </c>
      <c r="L591" s="0" t="s">
        <v>752</v>
      </c>
      <c r="M591" s="0" t="s">
        <v>5101</v>
      </c>
      <c r="N591" s="0" t="s">
        <v>5102</v>
      </c>
      <c r="O591" s="2" t="s">
        <v>5103</v>
      </c>
      <c r="P591" s="2" t="s">
        <v>45</v>
      </c>
    </row>
    <row r="592" customFormat="false" ht="12.8" hidden="false" customHeight="false" outlineLevel="0" collapsed="false">
      <c r="A592" s="0" t="s">
        <v>5104</v>
      </c>
      <c r="B592" s="0" t="s">
        <v>5105</v>
      </c>
      <c r="C592" s="0" t="s">
        <v>5106</v>
      </c>
      <c r="D592" s="0" t="s">
        <v>5107</v>
      </c>
      <c r="E592" s="0" t="s">
        <v>5108</v>
      </c>
      <c r="F592" s="0" t="s">
        <v>5109</v>
      </c>
      <c r="G592" s="0" t="s">
        <v>21</v>
      </c>
      <c r="H592" s="0" t="s">
        <v>21</v>
      </c>
      <c r="I592" s="0" t="s">
        <v>21</v>
      </c>
      <c r="J592" s="0" t="s">
        <v>5110</v>
      </c>
      <c r="K592" s="0" t="s">
        <v>300</v>
      </c>
      <c r="L592" s="0" t="s">
        <v>5111</v>
      </c>
      <c r="M592" s="0" t="s">
        <v>21</v>
      </c>
      <c r="N592" s="0" t="s">
        <v>21</v>
      </c>
      <c r="O592" s="2" t="s">
        <v>5112</v>
      </c>
      <c r="P592" s="2" t="s">
        <v>45</v>
      </c>
    </row>
    <row r="593" customFormat="false" ht="12.8" hidden="false" customHeight="false" outlineLevel="0" collapsed="false">
      <c r="A593" s="0" t="s">
        <v>5113</v>
      </c>
      <c r="B593" s="0" t="s">
        <v>5114</v>
      </c>
      <c r="C593" s="0" t="s">
        <v>5115</v>
      </c>
      <c r="D593" s="0" t="s">
        <v>5116</v>
      </c>
      <c r="E593" s="0" t="s">
        <v>5117</v>
      </c>
      <c r="F593" s="0" t="s">
        <v>5118</v>
      </c>
      <c r="G593" s="2" t="s">
        <v>5119</v>
      </c>
      <c r="H593" s="0" t="n">
        <v>11</v>
      </c>
      <c r="I593" s="0" t="n">
        <v>50</v>
      </c>
      <c r="J593" s="0" t="s">
        <v>5120</v>
      </c>
      <c r="K593" s="0" t="s">
        <v>24</v>
      </c>
      <c r="L593" s="0" t="s">
        <v>3595</v>
      </c>
      <c r="M593" s="0" t="s">
        <v>21</v>
      </c>
      <c r="N593" s="0" t="s">
        <v>21</v>
      </c>
      <c r="O593" s="2" t="s">
        <v>5121</v>
      </c>
      <c r="P593" s="2" t="s">
        <v>512</v>
      </c>
    </row>
    <row r="594" customFormat="false" ht="12.8" hidden="false" customHeight="false" outlineLevel="0" collapsed="false">
      <c r="A594" s="0" t="s">
        <v>5122</v>
      </c>
      <c r="B594" s="0" t="s">
        <v>5123</v>
      </c>
      <c r="C594" s="0" t="s">
        <v>5124</v>
      </c>
      <c r="D594" s="0" t="s">
        <v>5125</v>
      </c>
      <c r="E594" s="0" t="s">
        <v>5126</v>
      </c>
      <c r="F594" s="0" t="s">
        <v>5127</v>
      </c>
      <c r="G594" s="2" t="s">
        <v>1335</v>
      </c>
      <c r="H594" s="0" t="n">
        <v>1</v>
      </c>
      <c r="I594" s="0" t="n">
        <v>10</v>
      </c>
      <c r="J594" s="0" t="s">
        <v>5128</v>
      </c>
      <c r="K594" s="0" t="s">
        <v>24</v>
      </c>
      <c r="L594" s="0" t="s">
        <v>32</v>
      </c>
      <c r="M594" s="0" t="s">
        <v>21</v>
      </c>
      <c r="N594" s="0" t="s">
        <v>21</v>
      </c>
      <c r="O594" s="2" t="s">
        <v>5129</v>
      </c>
      <c r="P594" s="2" t="s">
        <v>45</v>
      </c>
    </row>
    <row r="595" customFormat="false" ht="12.8" hidden="false" customHeight="false" outlineLevel="0" collapsed="false">
      <c r="A595" s="0" t="s">
        <v>5130</v>
      </c>
      <c r="B595" s="0" t="s">
        <v>5131</v>
      </c>
      <c r="C595" s="0" t="s">
        <v>5132</v>
      </c>
      <c r="D595" s="0" t="s">
        <v>5133</v>
      </c>
      <c r="E595" s="0" t="s">
        <v>5134</v>
      </c>
      <c r="F595" s="0" t="s">
        <v>5135</v>
      </c>
      <c r="G595" s="2" t="s">
        <v>22</v>
      </c>
      <c r="H595" s="0" t="s">
        <v>21</v>
      </c>
      <c r="I595" s="0" t="s">
        <v>21</v>
      </c>
      <c r="J595" s="0" t="s">
        <v>5136</v>
      </c>
      <c r="K595" s="0" t="s">
        <v>24</v>
      </c>
      <c r="L595" s="0" t="s">
        <v>32</v>
      </c>
      <c r="M595" s="0" t="s">
        <v>21</v>
      </c>
      <c r="N595" s="0" t="s">
        <v>21</v>
      </c>
      <c r="O595" s="2" t="s">
        <v>5137</v>
      </c>
      <c r="P595" s="2" t="s">
        <v>45</v>
      </c>
    </row>
    <row r="596" customFormat="false" ht="12.8" hidden="false" customHeight="false" outlineLevel="0" collapsed="false">
      <c r="A596" s="0" t="s">
        <v>5138</v>
      </c>
      <c r="B596" s="0" t="s">
        <v>5139</v>
      </c>
      <c r="C596" s="0" t="s">
        <v>5140</v>
      </c>
      <c r="D596" s="0" t="s">
        <v>5141</v>
      </c>
      <c r="E596" s="0" t="s">
        <v>5142</v>
      </c>
      <c r="F596" s="0" t="s">
        <v>5143</v>
      </c>
      <c r="G596" s="2" t="s">
        <v>507</v>
      </c>
      <c r="H596" s="0" t="s">
        <v>21</v>
      </c>
      <c r="I596" s="0" t="s">
        <v>21</v>
      </c>
      <c r="J596" s="0" t="s">
        <v>5144</v>
      </c>
      <c r="K596" s="0" t="s">
        <v>24</v>
      </c>
      <c r="L596" s="0" t="s">
        <v>5145</v>
      </c>
      <c r="M596" s="0" t="s">
        <v>5146</v>
      </c>
      <c r="N596" s="0" t="s">
        <v>5147</v>
      </c>
      <c r="O596" s="2" t="s">
        <v>5148</v>
      </c>
      <c r="P596" s="2" t="s">
        <v>334</v>
      </c>
    </row>
    <row r="597" customFormat="false" ht="12.8" hidden="false" customHeight="false" outlineLevel="0" collapsed="false">
      <c r="A597" s="0" t="s">
        <v>5149</v>
      </c>
      <c r="B597" s="0" t="s">
        <v>5150</v>
      </c>
      <c r="C597" s="0" t="s">
        <v>5151</v>
      </c>
      <c r="D597" s="0" t="s">
        <v>5152</v>
      </c>
      <c r="E597" s="0" t="s">
        <v>5153</v>
      </c>
      <c r="F597" s="0" t="s">
        <v>5154</v>
      </c>
      <c r="G597" s="0" t="s">
        <v>21</v>
      </c>
      <c r="H597" s="0" t="s">
        <v>21</v>
      </c>
      <c r="I597" s="0" t="s">
        <v>21</v>
      </c>
      <c r="J597" s="0" t="s">
        <v>5155</v>
      </c>
      <c r="K597" s="0" t="s">
        <v>24</v>
      </c>
      <c r="L597" s="0" t="s">
        <v>4122</v>
      </c>
      <c r="M597" s="0" t="s">
        <v>21</v>
      </c>
      <c r="N597" s="0" t="s">
        <v>21</v>
      </c>
      <c r="O597" s="2" t="s">
        <v>5156</v>
      </c>
      <c r="P597" s="2" t="s">
        <v>403</v>
      </c>
    </row>
    <row r="598" customFormat="false" ht="12.8" hidden="false" customHeight="false" outlineLevel="0" collapsed="false">
      <c r="A598" s="0" t="s">
        <v>5157</v>
      </c>
      <c r="B598" s="0" t="s">
        <v>5158</v>
      </c>
      <c r="C598" s="0" t="s">
        <v>5159</v>
      </c>
      <c r="D598" s="0" t="s">
        <v>5160</v>
      </c>
      <c r="E598" s="0" t="s">
        <v>5161</v>
      </c>
      <c r="F598" s="0" t="s">
        <v>5162</v>
      </c>
      <c r="G598" s="2" t="s">
        <v>130</v>
      </c>
      <c r="H598" s="0" t="n">
        <v>1</v>
      </c>
      <c r="I598" s="0" t="n">
        <v>10</v>
      </c>
      <c r="J598" s="0" t="s">
        <v>5163</v>
      </c>
      <c r="K598" s="0" t="s">
        <v>560</v>
      </c>
      <c r="L598" s="0" t="s">
        <v>3058</v>
      </c>
      <c r="M598" s="0" t="s">
        <v>5164</v>
      </c>
      <c r="N598" s="0" t="s">
        <v>5165</v>
      </c>
      <c r="O598" s="2" t="s">
        <v>2354</v>
      </c>
      <c r="P598" s="2" t="s">
        <v>45</v>
      </c>
    </row>
    <row r="599" customFormat="false" ht="12.8" hidden="false" customHeight="false" outlineLevel="0" collapsed="false">
      <c r="A599" s="0" t="s">
        <v>5166</v>
      </c>
      <c r="B599" s="0" t="s">
        <v>5167</v>
      </c>
      <c r="C599" s="0" t="s">
        <v>5168</v>
      </c>
      <c r="D599" s="0" t="s">
        <v>5169</v>
      </c>
      <c r="E599" s="0" t="s">
        <v>5170</v>
      </c>
      <c r="F599" s="0" t="s">
        <v>5171</v>
      </c>
      <c r="G599" s="2" t="s">
        <v>298</v>
      </c>
      <c r="H599" s="0" t="n">
        <v>11</v>
      </c>
      <c r="I599" s="0" t="n">
        <v>50</v>
      </c>
      <c r="J599" s="0" t="s">
        <v>5172</v>
      </c>
      <c r="K599" s="0" t="s">
        <v>24</v>
      </c>
      <c r="L599" s="0" t="s">
        <v>288</v>
      </c>
      <c r="M599" s="0" t="s">
        <v>21</v>
      </c>
      <c r="N599" s="0" t="s">
        <v>21</v>
      </c>
      <c r="O599" s="2" t="s">
        <v>3196</v>
      </c>
      <c r="P599" s="2" t="s">
        <v>55</v>
      </c>
    </row>
    <row r="600" customFormat="false" ht="12.8" hidden="false" customHeight="false" outlineLevel="0" collapsed="false">
      <c r="A600" s="0" t="s">
        <v>5173</v>
      </c>
      <c r="B600" s="0" t="s">
        <v>5174</v>
      </c>
      <c r="C600" s="0" t="s">
        <v>5175</v>
      </c>
      <c r="D600" s="0" t="s">
        <v>5176</v>
      </c>
      <c r="E600" s="0" t="s">
        <v>5177</v>
      </c>
      <c r="F600" s="0" t="s">
        <v>5178</v>
      </c>
      <c r="G600" s="2" t="s">
        <v>3641</v>
      </c>
      <c r="H600" s="0" t="n">
        <v>11</v>
      </c>
      <c r="I600" s="0" t="n">
        <v>50</v>
      </c>
      <c r="J600" s="0" t="s">
        <v>5179</v>
      </c>
      <c r="K600" s="0" t="s">
        <v>24</v>
      </c>
      <c r="L600" s="0" t="s">
        <v>668</v>
      </c>
      <c r="M600" s="0" t="s">
        <v>21</v>
      </c>
      <c r="N600" s="0" t="s">
        <v>21</v>
      </c>
      <c r="O600" s="2" t="s">
        <v>4308</v>
      </c>
      <c r="P600" s="2" t="s">
        <v>45</v>
      </c>
    </row>
    <row r="601" customFormat="false" ht="12.8" hidden="false" customHeight="false" outlineLevel="0" collapsed="false">
      <c r="A601" s="0" t="s">
        <v>5180</v>
      </c>
      <c r="B601" s="0" t="s">
        <v>5181</v>
      </c>
      <c r="C601" s="0" t="s">
        <v>5182</v>
      </c>
      <c r="D601" s="0" t="s">
        <v>5183</v>
      </c>
      <c r="E601" s="0" t="s">
        <v>5184</v>
      </c>
      <c r="F601" s="0" t="s">
        <v>5185</v>
      </c>
      <c r="G601" s="2" t="s">
        <v>22</v>
      </c>
      <c r="H601" s="0" t="n">
        <v>51</v>
      </c>
      <c r="I601" s="0" t="n">
        <v>100</v>
      </c>
      <c r="J601" s="0" t="s">
        <v>5186</v>
      </c>
      <c r="K601" s="0" t="s">
        <v>188</v>
      </c>
      <c r="L601" s="0" t="s">
        <v>189</v>
      </c>
      <c r="M601" s="0" t="s">
        <v>21</v>
      </c>
      <c r="N601" s="0" t="s">
        <v>21</v>
      </c>
      <c r="O601" s="2" t="s">
        <v>5187</v>
      </c>
      <c r="P601" s="2" t="s">
        <v>45</v>
      </c>
    </row>
    <row r="602" customFormat="false" ht="12.8" hidden="false" customHeight="false" outlineLevel="0" collapsed="false">
      <c r="A602" s="0" t="s">
        <v>5188</v>
      </c>
      <c r="B602" s="0" t="s">
        <v>5189</v>
      </c>
      <c r="C602" s="0" t="s">
        <v>5190</v>
      </c>
      <c r="D602" s="0" t="s">
        <v>5191</v>
      </c>
      <c r="E602" s="0" t="s">
        <v>5192</v>
      </c>
      <c r="F602" s="0" t="s">
        <v>5193</v>
      </c>
      <c r="G602" s="2" t="s">
        <v>225</v>
      </c>
      <c r="H602" s="0" t="s">
        <v>21</v>
      </c>
      <c r="I602" s="0" t="s">
        <v>21</v>
      </c>
      <c r="J602" s="0" t="s">
        <v>5194</v>
      </c>
      <c r="K602" s="0" t="s">
        <v>624</v>
      </c>
      <c r="L602" s="0" t="s">
        <v>5195</v>
      </c>
      <c r="M602" s="0" t="s">
        <v>5196</v>
      </c>
      <c r="N602" s="0" t="s">
        <v>5197</v>
      </c>
      <c r="O602" s="2" t="s">
        <v>1959</v>
      </c>
      <c r="P602" s="2" t="s">
        <v>34</v>
      </c>
    </row>
    <row r="603" customFormat="false" ht="12.8" hidden="false" customHeight="false" outlineLevel="0" collapsed="false">
      <c r="A603" s="0" t="s">
        <v>5198</v>
      </c>
      <c r="B603" s="0" t="s">
        <v>5199</v>
      </c>
      <c r="C603" s="0" t="s">
        <v>5200</v>
      </c>
      <c r="D603" s="0" t="s">
        <v>5201</v>
      </c>
      <c r="E603" s="0" t="s">
        <v>5202</v>
      </c>
      <c r="F603" s="0" t="s">
        <v>5203</v>
      </c>
      <c r="G603" s="2" t="s">
        <v>71</v>
      </c>
      <c r="H603" s="0" t="s">
        <v>21</v>
      </c>
      <c r="I603" s="0" t="s">
        <v>21</v>
      </c>
      <c r="J603" s="0" t="s">
        <v>5204</v>
      </c>
      <c r="K603" s="0" t="s">
        <v>24</v>
      </c>
      <c r="L603" s="0" t="s">
        <v>1089</v>
      </c>
      <c r="M603" s="0" t="s">
        <v>21</v>
      </c>
      <c r="N603" s="0" t="s">
        <v>21</v>
      </c>
      <c r="O603" s="2" t="s">
        <v>1522</v>
      </c>
      <c r="P603" s="2" t="s">
        <v>237</v>
      </c>
    </row>
    <row r="604" customFormat="false" ht="12.8" hidden="false" customHeight="false" outlineLevel="0" collapsed="false">
      <c r="A604" s="0" t="s">
        <v>5205</v>
      </c>
      <c r="B604" s="0" t="s">
        <v>5206</v>
      </c>
      <c r="C604" s="0" t="s">
        <v>5207</v>
      </c>
      <c r="D604" s="0" t="s">
        <v>5208</v>
      </c>
      <c r="E604" s="0" t="s">
        <v>5209</v>
      </c>
      <c r="F604" s="0" t="s">
        <v>5210</v>
      </c>
      <c r="G604" s="2" t="s">
        <v>400</v>
      </c>
      <c r="H604" s="0" t="n">
        <v>1</v>
      </c>
      <c r="I604" s="0" t="n">
        <v>10</v>
      </c>
      <c r="J604" s="0" t="s">
        <v>5211</v>
      </c>
      <c r="K604" s="0" t="s">
        <v>21</v>
      </c>
      <c r="L604" s="0" t="s">
        <v>21</v>
      </c>
      <c r="M604" s="0" t="s">
        <v>21</v>
      </c>
      <c r="N604" s="0" t="s">
        <v>21</v>
      </c>
      <c r="O604" s="2" t="s">
        <v>5212</v>
      </c>
      <c r="P604" s="2" t="s">
        <v>403</v>
      </c>
    </row>
    <row r="605" customFormat="false" ht="12.8" hidden="false" customHeight="false" outlineLevel="0" collapsed="false">
      <c r="A605" s="0" t="s">
        <v>5213</v>
      </c>
      <c r="B605" s="0" t="s">
        <v>5214</v>
      </c>
      <c r="C605" s="0" t="s">
        <v>5215</v>
      </c>
      <c r="D605" s="0" t="s">
        <v>5216</v>
      </c>
      <c r="E605" s="0" t="s">
        <v>5217</v>
      </c>
      <c r="F605" s="0" t="s">
        <v>5218</v>
      </c>
      <c r="G605" s="2" t="s">
        <v>613</v>
      </c>
      <c r="H605" s="0" t="n">
        <v>1</v>
      </c>
      <c r="I605" s="0" t="n">
        <v>10</v>
      </c>
      <c r="J605" s="0" t="s">
        <v>5219</v>
      </c>
      <c r="K605" s="0" t="s">
        <v>24</v>
      </c>
      <c r="L605" s="0" t="s">
        <v>509</v>
      </c>
      <c r="M605" s="0" t="s">
        <v>21</v>
      </c>
      <c r="N605" s="0" t="s">
        <v>21</v>
      </c>
      <c r="O605" s="2" t="s">
        <v>678</v>
      </c>
      <c r="P605" s="2" t="s">
        <v>219</v>
      </c>
    </row>
    <row r="606" customFormat="false" ht="12.8" hidden="false" customHeight="false" outlineLevel="0" collapsed="false">
      <c r="A606" s="0" t="s">
        <v>5220</v>
      </c>
      <c r="B606" s="0" t="s">
        <v>5221</v>
      </c>
      <c r="C606" s="0" t="s">
        <v>5222</v>
      </c>
      <c r="D606" s="0" t="s">
        <v>5223</v>
      </c>
      <c r="E606" s="0" t="s">
        <v>5224</v>
      </c>
      <c r="F606" s="0" t="s">
        <v>5225</v>
      </c>
      <c r="G606" s="0" t="s">
        <v>21</v>
      </c>
      <c r="H606" s="0" t="s">
        <v>21</v>
      </c>
      <c r="I606" s="0" t="s">
        <v>21</v>
      </c>
      <c r="J606" s="0" t="s">
        <v>5226</v>
      </c>
      <c r="K606" s="0" t="s">
        <v>21</v>
      </c>
      <c r="L606" s="0" t="s">
        <v>21</v>
      </c>
      <c r="M606" s="0" t="s">
        <v>21</v>
      </c>
      <c r="N606" s="0" t="s">
        <v>21</v>
      </c>
      <c r="O606" s="2" t="s">
        <v>5227</v>
      </c>
      <c r="P606" s="2" t="s">
        <v>5227</v>
      </c>
    </row>
    <row r="607" customFormat="false" ht="12.8" hidden="false" customHeight="false" outlineLevel="0" collapsed="false">
      <c r="A607" s="0" t="s">
        <v>5228</v>
      </c>
      <c r="B607" s="0" t="s">
        <v>5229</v>
      </c>
      <c r="C607" s="0" t="s">
        <v>5230</v>
      </c>
      <c r="D607" s="0" t="s">
        <v>5231</v>
      </c>
      <c r="E607" s="0" t="s">
        <v>5232</v>
      </c>
      <c r="F607" s="0" t="s">
        <v>5233</v>
      </c>
      <c r="G607" s="2" t="s">
        <v>1050</v>
      </c>
      <c r="H607" s="0" t="n">
        <v>11</v>
      </c>
      <c r="I607" s="0" t="n">
        <v>50</v>
      </c>
      <c r="J607" s="0" t="s">
        <v>5234</v>
      </c>
      <c r="K607" s="0" t="s">
        <v>381</v>
      </c>
      <c r="L607" s="0" t="s">
        <v>1486</v>
      </c>
      <c r="M607" s="0" t="s">
        <v>21</v>
      </c>
      <c r="N607" s="0" t="s">
        <v>21</v>
      </c>
      <c r="O607" s="2" t="s">
        <v>5235</v>
      </c>
      <c r="P607" s="2" t="s">
        <v>45</v>
      </c>
    </row>
    <row r="608" customFormat="false" ht="12.8" hidden="false" customHeight="false" outlineLevel="0" collapsed="false">
      <c r="A608" s="0" t="s">
        <v>5236</v>
      </c>
      <c r="B608" s="0" t="s">
        <v>5237</v>
      </c>
      <c r="C608" s="0" t="s">
        <v>5238</v>
      </c>
      <c r="D608" s="0" t="s">
        <v>5239</v>
      </c>
      <c r="E608" s="0" t="s">
        <v>5240</v>
      </c>
      <c r="F608" s="0" t="s">
        <v>5241</v>
      </c>
      <c r="G608" s="2" t="s">
        <v>331</v>
      </c>
      <c r="H608" s="0" t="s">
        <v>21</v>
      </c>
      <c r="I608" s="0" t="s">
        <v>21</v>
      </c>
      <c r="J608" s="0" t="s">
        <v>5242</v>
      </c>
      <c r="K608" s="0" t="s">
        <v>73</v>
      </c>
      <c r="L608" s="0" t="s">
        <v>105</v>
      </c>
      <c r="M608" s="0" t="s">
        <v>21</v>
      </c>
      <c r="N608" s="0" t="s">
        <v>21</v>
      </c>
      <c r="O608" s="2" t="s">
        <v>5243</v>
      </c>
      <c r="P608" s="2" t="s">
        <v>45</v>
      </c>
    </row>
    <row r="609" customFormat="false" ht="12.8" hidden="false" customHeight="false" outlineLevel="0" collapsed="false">
      <c r="A609" s="0" t="s">
        <v>5244</v>
      </c>
      <c r="B609" s="0" t="s">
        <v>5245</v>
      </c>
      <c r="C609" s="0" t="s">
        <v>5246</v>
      </c>
      <c r="D609" s="0" t="s">
        <v>5247</v>
      </c>
      <c r="E609" s="0" t="s">
        <v>5248</v>
      </c>
      <c r="F609" s="0" t="s">
        <v>21</v>
      </c>
      <c r="G609" s="2" t="s">
        <v>331</v>
      </c>
      <c r="H609" s="0" t="s">
        <v>21</v>
      </c>
      <c r="I609" s="0" t="s">
        <v>21</v>
      </c>
      <c r="J609" s="0" t="s">
        <v>21</v>
      </c>
      <c r="K609" s="0" t="s">
        <v>24</v>
      </c>
      <c r="L609" s="0" t="s">
        <v>5249</v>
      </c>
      <c r="M609" s="0" t="s">
        <v>21</v>
      </c>
      <c r="N609" s="0" t="s">
        <v>21</v>
      </c>
      <c r="O609" s="2" t="s">
        <v>5250</v>
      </c>
      <c r="P609" s="2" t="s">
        <v>45</v>
      </c>
    </row>
    <row r="610" customFormat="false" ht="12.8" hidden="false" customHeight="false" outlineLevel="0" collapsed="false">
      <c r="A610" s="0" t="s">
        <v>5251</v>
      </c>
      <c r="B610" s="0" t="s">
        <v>5252</v>
      </c>
      <c r="C610" s="0" t="s">
        <v>5253</v>
      </c>
      <c r="D610" s="0" t="s">
        <v>5254</v>
      </c>
      <c r="E610" s="0" t="s">
        <v>5255</v>
      </c>
      <c r="F610" s="0" t="s">
        <v>5256</v>
      </c>
      <c r="G610" s="0" t="s">
        <v>21</v>
      </c>
      <c r="H610" s="0" t="s">
        <v>21</v>
      </c>
      <c r="I610" s="0" t="s">
        <v>21</v>
      </c>
      <c r="J610" s="0" t="s">
        <v>5257</v>
      </c>
      <c r="K610" s="0" t="s">
        <v>24</v>
      </c>
      <c r="L610" s="0" t="s">
        <v>74</v>
      </c>
      <c r="M610" s="0" t="s">
        <v>21</v>
      </c>
      <c r="N610" s="0" t="s">
        <v>21</v>
      </c>
      <c r="O610" s="2" t="s">
        <v>5258</v>
      </c>
      <c r="P610" s="2" t="s">
        <v>500</v>
      </c>
    </row>
    <row r="611" customFormat="false" ht="12.8" hidden="false" customHeight="false" outlineLevel="0" collapsed="false">
      <c r="A611" s="0" t="s">
        <v>5259</v>
      </c>
      <c r="B611" s="0" t="s">
        <v>5260</v>
      </c>
      <c r="C611" s="0" t="s">
        <v>5261</v>
      </c>
      <c r="D611" s="0" t="s">
        <v>5262</v>
      </c>
      <c r="E611" s="0" t="s">
        <v>5263</v>
      </c>
      <c r="F611" s="0" t="s">
        <v>5264</v>
      </c>
      <c r="G611" s="2" t="s">
        <v>430</v>
      </c>
      <c r="H611" s="0" t="n">
        <v>11</v>
      </c>
      <c r="I611" s="0" t="n">
        <v>50</v>
      </c>
      <c r="J611" s="0" t="s">
        <v>5265</v>
      </c>
      <c r="K611" s="0" t="s">
        <v>24</v>
      </c>
      <c r="L611" s="0" t="s">
        <v>74</v>
      </c>
      <c r="M611" s="0" t="s">
        <v>21</v>
      </c>
      <c r="N611" s="0" t="s">
        <v>21</v>
      </c>
      <c r="O611" s="2" t="s">
        <v>5266</v>
      </c>
      <c r="P611" s="2" t="s">
        <v>292</v>
      </c>
    </row>
    <row r="612" customFormat="false" ht="12.8" hidden="false" customHeight="false" outlineLevel="0" collapsed="false">
      <c r="A612" s="0" t="s">
        <v>5267</v>
      </c>
      <c r="B612" s="0" t="s">
        <v>5268</v>
      </c>
      <c r="C612" s="0" t="s">
        <v>5269</v>
      </c>
      <c r="D612" s="0" t="s">
        <v>5270</v>
      </c>
      <c r="E612" s="0" t="s">
        <v>5271</v>
      </c>
      <c r="F612" s="0" t="s">
        <v>5272</v>
      </c>
      <c r="G612" s="2" t="s">
        <v>1204</v>
      </c>
      <c r="H612" s="0" t="s">
        <v>21</v>
      </c>
      <c r="I612" s="0" t="s">
        <v>21</v>
      </c>
      <c r="J612" s="0" t="s">
        <v>5273</v>
      </c>
      <c r="K612" s="0" t="s">
        <v>24</v>
      </c>
      <c r="L612" s="0" t="s">
        <v>53</v>
      </c>
      <c r="M612" s="0" t="s">
        <v>21</v>
      </c>
      <c r="N612" s="0" t="s">
        <v>21</v>
      </c>
      <c r="O612" s="2" t="s">
        <v>2167</v>
      </c>
      <c r="P612" s="2" t="s">
        <v>45</v>
      </c>
    </row>
    <row r="613" customFormat="false" ht="12.8" hidden="false" customHeight="false" outlineLevel="0" collapsed="false">
      <c r="A613" s="0" t="s">
        <v>5274</v>
      </c>
      <c r="B613" s="0" t="s">
        <v>5275</v>
      </c>
      <c r="C613" s="0" t="s">
        <v>5276</v>
      </c>
      <c r="D613" s="0" t="s">
        <v>5277</v>
      </c>
      <c r="E613" s="0" t="s">
        <v>5278</v>
      </c>
      <c r="F613" s="0" t="s">
        <v>5279</v>
      </c>
      <c r="G613" s="2" t="s">
        <v>1600</v>
      </c>
      <c r="H613" s="0" t="s">
        <v>21</v>
      </c>
      <c r="I613" s="0" t="s">
        <v>21</v>
      </c>
      <c r="J613" s="0" t="s">
        <v>5280</v>
      </c>
      <c r="K613" s="0" t="s">
        <v>24</v>
      </c>
      <c r="L613" s="0" t="s">
        <v>2747</v>
      </c>
      <c r="M613" s="0" t="s">
        <v>5281</v>
      </c>
      <c r="N613" s="0" t="s">
        <v>5282</v>
      </c>
      <c r="O613" s="2" t="s">
        <v>5283</v>
      </c>
      <c r="P613" s="2" t="s">
        <v>45</v>
      </c>
    </row>
    <row r="614" customFormat="false" ht="12.8" hidden="false" customHeight="false" outlineLevel="0" collapsed="false">
      <c r="A614" s="0" t="s">
        <v>5284</v>
      </c>
      <c r="B614" s="0" t="s">
        <v>5285</v>
      </c>
      <c r="C614" s="0" t="s">
        <v>5286</v>
      </c>
      <c r="D614" s="0" t="s">
        <v>5287</v>
      </c>
      <c r="E614" s="0" t="s">
        <v>5288</v>
      </c>
      <c r="F614" s="0" t="s">
        <v>5289</v>
      </c>
      <c r="G614" s="2" t="s">
        <v>1108</v>
      </c>
      <c r="H614" s="0" t="s">
        <v>21</v>
      </c>
      <c r="I614" s="0" t="s">
        <v>21</v>
      </c>
      <c r="J614" s="0" t="s">
        <v>5290</v>
      </c>
      <c r="K614" s="0" t="s">
        <v>24</v>
      </c>
      <c r="L614" s="0" t="s">
        <v>5291</v>
      </c>
      <c r="M614" s="0" t="s">
        <v>21</v>
      </c>
      <c r="N614" s="0" t="s">
        <v>21</v>
      </c>
      <c r="O614" s="2" t="s">
        <v>827</v>
      </c>
      <c r="P614" s="2" t="s">
        <v>2729</v>
      </c>
    </row>
    <row r="615" customFormat="false" ht="12.8" hidden="false" customHeight="false" outlineLevel="0" collapsed="false">
      <c r="A615" s="0" t="s">
        <v>5292</v>
      </c>
      <c r="B615" s="0" t="s">
        <v>5293</v>
      </c>
      <c r="C615" s="0" t="s">
        <v>5294</v>
      </c>
      <c r="D615" s="0" t="s">
        <v>5295</v>
      </c>
      <c r="E615" s="0" t="s">
        <v>5296</v>
      </c>
      <c r="F615" s="0" t="s">
        <v>5297</v>
      </c>
      <c r="G615" s="2" t="s">
        <v>613</v>
      </c>
      <c r="H615" s="0" t="n">
        <v>1</v>
      </c>
      <c r="I615" s="0" t="n">
        <v>10</v>
      </c>
      <c r="J615" s="0" t="s">
        <v>5298</v>
      </c>
      <c r="K615" s="0" t="s">
        <v>24</v>
      </c>
      <c r="L615" s="0" t="s">
        <v>726</v>
      </c>
      <c r="M615" s="0" t="s">
        <v>21</v>
      </c>
      <c r="N615" s="0" t="s">
        <v>21</v>
      </c>
      <c r="O615" s="2" t="s">
        <v>537</v>
      </c>
      <c r="P615" s="2" t="s">
        <v>34</v>
      </c>
    </row>
    <row r="616" customFormat="false" ht="12.8" hidden="false" customHeight="false" outlineLevel="0" collapsed="false">
      <c r="A616" s="0" t="s">
        <v>5299</v>
      </c>
      <c r="B616" s="0" t="s">
        <v>5300</v>
      </c>
      <c r="C616" s="0" t="s">
        <v>5301</v>
      </c>
      <c r="D616" s="0" t="s">
        <v>5302</v>
      </c>
      <c r="E616" s="0" t="s">
        <v>5303</v>
      </c>
      <c r="F616" s="0" t="s">
        <v>5304</v>
      </c>
      <c r="G616" s="2" t="s">
        <v>1545</v>
      </c>
      <c r="H616" s="0" t="s">
        <v>21</v>
      </c>
      <c r="I616" s="0" t="s">
        <v>21</v>
      </c>
      <c r="J616" s="0" t="s">
        <v>5305</v>
      </c>
      <c r="K616" s="0" t="s">
        <v>24</v>
      </c>
      <c r="L616" s="0" t="s">
        <v>5306</v>
      </c>
      <c r="M616" s="0" t="s">
        <v>21</v>
      </c>
      <c r="N616" s="0" t="s">
        <v>21</v>
      </c>
      <c r="O616" s="2" t="s">
        <v>5307</v>
      </c>
      <c r="P616" s="2" t="s">
        <v>2403</v>
      </c>
    </row>
    <row r="617" customFormat="false" ht="12.8" hidden="false" customHeight="false" outlineLevel="0" collapsed="false">
      <c r="A617" s="0" t="s">
        <v>5308</v>
      </c>
      <c r="B617" s="0" t="s">
        <v>5309</v>
      </c>
      <c r="C617" s="0" t="s">
        <v>5310</v>
      </c>
      <c r="D617" s="0" t="s">
        <v>5311</v>
      </c>
      <c r="E617" s="0" t="s">
        <v>5312</v>
      </c>
      <c r="F617" s="0" t="s">
        <v>5313</v>
      </c>
      <c r="G617" s="2" t="s">
        <v>613</v>
      </c>
      <c r="H617" s="0" t="s">
        <v>21</v>
      </c>
      <c r="I617" s="0" t="s">
        <v>21</v>
      </c>
      <c r="J617" s="0" t="s">
        <v>5314</v>
      </c>
      <c r="K617" s="0" t="s">
        <v>234</v>
      </c>
      <c r="L617" s="0" t="s">
        <v>235</v>
      </c>
      <c r="M617" s="0" t="s">
        <v>21</v>
      </c>
      <c r="N617" s="0" t="s">
        <v>21</v>
      </c>
      <c r="O617" s="2" t="s">
        <v>5315</v>
      </c>
      <c r="P617" s="2" t="s">
        <v>34</v>
      </c>
    </row>
    <row r="618" customFormat="false" ht="12.8" hidden="false" customHeight="false" outlineLevel="0" collapsed="false">
      <c r="A618" s="0" t="s">
        <v>5316</v>
      </c>
      <c r="B618" s="0" t="s">
        <v>5317</v>
      </c>
      <c r="C618" s="0" t="s">
        <v>5318</v>
      </c>
      <c r="D618" s="0" t="s">
        <v>21</v>
      </c>
      <c r="E618" s="0" t="s">
        <v>21</v>
      </c>
      <c r="F618" s="0" t="s">
        <v>21</v>
      </c>
      <c r="G618" s="0" t="s">
        <v>21</v>
      </c>
      <c r="H618" s="0" t="s">
        <v>21</v>
      </c>
      <c r="I618" s="0" t="s">
        <v>21</v>
      </c>
      <c r="J618" s="0" t="s">
        <v>21</v>
      </c>
      <c r="K618" s="0" t="s">
        <v>21</v>
      </c>
      <c r="L618" s="0" t="s">
        <v>21</v>
      </c>
      <c r="M618" s="0" t="s">
        <v>21</v>
      </c>
      <c r="N618" s="0" t="s">
        <v>21</v>
      </c>
      <c r="O618" s="2" t="s">
        <v>5319</v>
      </c>
      <c r="P618" s="2" t="s">
        <v>1161</v>
      </c>
    </row>
    <row r="619" customFormat="false" ht="12.8" hidden="false" customHeight="false" outlineLevel="0" collapsed="false">
      <c r="A619" s="0" t="s">
        <v>5320</v>
      </c>
      <c r="B619" s="0" t="s">
        <v>5321</v>
      </c>
      <c r="C619" s="0" t="s">
        <v>5322</v>
      </c>
      <c r="D619" s="0" t="s">
        <v>5323</v>
      </c>
      <c r="E619" s="0" t="s">
        <v>5324</v>
      </c>
      <c r="F619" s="0" t="s">
        <v>5325</v>
      </c>
      <c r="G619" s="0" t="s">
        <v>21</v>
      </c>
      <c r="H619" s="0" t="s">
        <v>21</v>
      </c>
      <c r="I619" s="0" t="s">
        <v>21</v>
      </c>
      <c r="J619" s="0" t="s">
        <v>5326</v>
      </c>
      <c r="K619" s="0" t="s">
        <v>24</v>
      </c>
      <c r="L619" s="0" t="s">
        <v>5327</v>
      </c>
      <c r="M619" s="0" t="s">
        <v>21</v>
      </c>
      <c r="N619" s="0" t="s">
        <v>21</v>
      </c>
      <c r="O619" s="2" t="s">
        <v>5328</v>
      </c>
      <c r="P619" s="2" t="s">
        <v>45</v>
      </c>
    </row>
    <row r="620" customFormat="false" ht="12.8" hidden="false" customHeight="false" outlineLevel="0" collapsed="false">
      <c r="A620" s="0" t="s">
        <v>5329</v>
      </c>
      <c r="B620" s="0" t="s">
        <v>5330</v>
      </c>
      <c r="C620" s="0" t="s">
        <v>5331</v>
      </c>
      <c r="D620" s="0" t="s">
        <v>5332</v>
      </c>
      <c r="E620" s="0" t="s">
        <v>5333</v>
      </c>
      <c r="F620" s="0" t="s">
        <v>5334</v>
      </c>
      <c r="G620" s="0" t="s">
        <v>21</v>
      </c>
      <c r="H620" s="0" t="s">
        <v>21</v>
      </c>
      <c r="I620" s="0" t="s">
        <v>21</v>
      </c>
      <c r="J620" s="0" t="s">
        <v>5335</v>
      </c>
      <c r="K620" s="0" t="s">
        <v>24</v>
      </c>
      <c r="L620" s="0" t="s">
        <v>5336</v>
      </c>
      <c r="M620" s="0" t="s">
        <v>21</v>
      </c>
      <c r="N620" s="0" t="s">
        <v>21</v>
      </c>
      <c r="O620" s="2" t="s">
        <v>1995</v>
      </c>
      <c r="P620" s="2" t="s">
        <v>34</v>
      </c>
    </row>
    <row r="621" customFormat="false" ht="12.8" hidden="false" customHeight="false" outlineLevel="0" collapsed="false">
      <c r="A621" s="0" t="s">
        <v>5337</v>
      </c>
      <c r="B621" s="0" t="s">
        <v>5338</v>
      </c>
      <c r="C621" s="0" t="s">
        <v>5339</v>
      </c>
      <c r="D621" s="0" t="s">
        <v>5340</v>
      </c>
      <c r="E621" s="0" t="s">
        <v>5341</v>
      </c>
      <c r="F621" s="0" t="s">
        <v>5342</v>
      </c>
      <c r="G621" s="2" t="s">
        <v>613</v>
      </c>
      <c r="H621" s="0" t="s">
        <v>21</v>
      </c>
      <c r="I621" s="0" t="s">
        <v>21</v>
      </c>
      <c r="J621" s="0" t="s">
        <v>5343</v>
      </c>
      <c r="K621" s="0" t="s">
        <v>24</v>
      </c>
      <c r="L621" s="0" t="s">
        <v>668</v>
      </c>
      <c r="M621" s="0" t="s">
        <v>21</v>
      </c>
      <c r="N621" s="0" t="s">
        <v>21</v>
      </c>
      <c r="O621" s="2" t="s">
        <v>5344</v>
      </c>
      <c r="P621" s="2" t="s">
        <v>45</v>
      </c>
    </row>
    <row r="622" customFormat="false" ht="12.8" hidden="false" customHeight="false" outlineLevel="0" collapsed="false">
      <c r="A622" s="0" t="s">
        <v>5345</v>
      </c>
      <c r="B622" s="0" t="s">
        <v>5346</v>
      </c>
      <c r="C622" s="0" t="s">
        <v>5347</v>
      </c>
      <c r="D622" s="0" t="s">
        <v>5348</v>
      </c>
      <c r="E622" s="0" t="s">
        <v>5349</v>
      </c>
      <c r="F622" s="0" t="s">
        <v>5350</v>
      </c>
      <c r="G622" s="2" t="s">
        <v>331</v>
      </c>
      <c r="H622" s="0" t="s">
        <v>21</v>
      </c>
      <c r="I622" s="0" t="s">
        <v>21</v>
      </c>
      <c r="J622" s="0" t="s">
        <v>5351</v>
      </c>
      <c r="K622" s="0" t="s">
        <v>24</v>
      </c>
      <c r="L622" s="0" t="s">
        <v>1302</v>
      </c>
      <c r="M622" s="0" t="s">
        <v>21</v>
      </c>
      <c r="N622" s="0" t="s">
        <v>21</v>
      </c>
      <c r="O622" s="2" t="s">
        <v>5129</v>
      </c>
      <c r="P622" s="2" t="s">
        <v>45</v>
      </c>
    </row>
    <row r="623" customFormat="false" ht="12.8" hidden="false" customHeight="false" outlineLevel="0" collapsed="false">
      <c r="A623" s="0" t="s">
        <v>5352</v>
      </c>
      <c r="B623" s="0" t="s">
        <v>5353</v>
      </c>
      <c r="C623" s="0" t="s">
        <v>5354</v>
      </c>
      <c r="D623" s="0" t="s">
        <v>5355</v>
      </c>
      <c r="E623" s="0" t="s">
        <v>5356</v>
      </c>
      <c r="F623" s="0" t="s">
        <v>5357</v>
      </c>
      <c r="G623" s="2" t="s">
        <v>225</v>
      </c>
      <c r="H623" s="0" t="n">
        <v>11</v>
      </c>
      <c r="I623" s="0" t="n">
        <v>50</v>
      </c>
      <c r="J623" s="0" t="s">
        <v>5358</v>
      </c>
      <c r="K623" s="0" t="s">
        <v>21</v>
      </c>
      <c r="L623" s="0" t="s">
        <v>21</v>
      </c>
      <c r="M623" s="0" t="s">
        <v>21</v>
      </c>
      <c r="N623" s="0" t="s">
        <v>21</v>
      </c>
      <c r="O623" s="2" t="s">
        <v>5359</v>
      </c>
      <c r="P623" s="2" t="s">
        <v>45</v>
      </c>
    </row>
    <row r="624" customFormat="false" ht="12.8" hidden="false" customHeight="false" outlineLevel="0" collapsed="false">
      <c r="A624" s="0" t="s">
        <v>5360</v>
      </c>
      <c r="B624" s="0" t="s">
        <v>5361</v>
      </c>
      <c r="C624" s="0" t="s">
        <v>5362</v>
      </c>
      <c r="D624" s="0" t="s">
        <v>5363</v>
      </c>
      <c r="E624" s="0" t="s">
        <v>5364</v>
      </c>
      <c r="F624" s="0" t="s">
        <v>5365</v>
      </c>
      <c r="G624" s="2" t="s">
        <v>477</v>
      </c>
      <c r="H624" s="0" t="s">
        <v>21</v>
      </c>
      <c r="I624" s="0" t="s">
        <v>21</v>
      </c>
      <c r="J624" s="0" t="s">
        <v>5366</v>
      </c>
      <c r="K624" s="0" t="s">
        <v>24</v>
      </c>
      <c r="L624" s="0" t="s">
        <v>5367</v>
      </c>
      <c r="M624" s="0" t="s">
        <v>5368</v>
      </c>
      <c r="N624" s="0" t="s">
        <v>5369</v>
      </c>
      <c r="O624" s="2" t="s">
        <v>1062</v>
      </c>
      <c r="P624" s="2" t="s">
        <v>424</v>
      </c>
    </row>
    <row r="625" customFormat="false" ht="12.8" hidden="false" customHeight="false" outlineLevel="0" collapsed="false">
      <c r="A625" s="0" t="s">
        <v>5370</v>
      </c>
      <c r="B625" s="0" t="s">
        <v>5371</v>
      </c>
      <c r="C625" s="0" t="s">
        <v>5372</v>
      </c>
      <c r="D625" s="0" t="s">
        <v>21</v>
      </c>
      <c r="E625" s="0" t="s">
        <v>21</v>
      </c>
      <c r="F625" s="0" t="s">
        <v>21</v>
      </c>
      <c r="G625" s="0" t="s">
        <v>21</v>
      </c>
      <c r="H625" s="0" t="s">
        <v>21</v>
      </c>
      <c r="I625" s="0" t="s">
        <v>21</v>
      </c>
      <c r="J625" s="0" t="s">
        <v>21</v>
      </c>
      <c r="K625" s="0" t="s">
        <v>24</v>
      </c>
      <c r="L625" s="0" t="s">
        <v>668</v>
      </c>
      <c r="M625" s="0" t="s">
        <v>21</v>
      </c>
      <c r="N625" s="0" t="s">
        <v>21</v>
      </c>
      <c r="O625" s="2" t="s">
        <v>5373</v>
      </c>
      <c r="P625" s="2" t="s">
        <v>5374</v>
      </c>
    </row>
    <row r="626" customFormat="false" ht="12.8" hidden="false" customHeight="false" outlineLevel="0" collapsed="false">
      <c r="A626" s="0" t="s">
        <v>5375</v>
      </c>
      <c r="B626" s="0" t="s">
        <v>5376</v>
      </c>
      <c r="C626" s="0" t="s">
        <v>5377</v>
      </c>
      <c r="D626" s="0" t="s">
        <v>5378</v>
      </c>
      <c r="E626" s="0" t="s">
        <v>5379</v>
      </c>
      <c r="F626" s="0" t="s">
        <v>5380</v>
      </c>
      <c r="G626" s="2" t="s">
        <v>2750</v>
      </c>
      <c r="H626" s="0" t="s">
        <v>21</v>
      </c>
      <c r="I626" s="0" t="s">
        <v>21</v>
      </c>
      <c r="J626" s="0" t="s">
        <v>5381</v>
      </c>
      <c r="K626" s="0" t="s">
        <v>24</v>
      </c>
      <c r="L626" s="0" t="s">
        <v>5382</v>
      </c>
      <c r="M626" s="0" t="s">
        <v>21</v>
      </c>
      <c r="N626" s="0" t="s">
        <v>21</v>
      </c>
      <c r="O626" s="2" t="s">
        <v>5383</v>
      </c>
      <c r="P626" s="2" t="s">
        <v>1265</v>
      </c>
    </row>
    <row r="627" customFormat="false" ht="12.8" hidden="false" customHeight="false" outlineLevel="0" collapsed="false">
      <c r="A627" s="0" t="s">
        <v>5384</v>
      </c>
      <c r="B627" s="0" t="s">
        <v>5385</v>
      </c>
      <c r="C627" s="0" t="s">
        <v>5386</v>
      </c>
      <c r="D627" s="0" t="s">
        <v>5387</v>
      </c>
      <c r="E627" s="0" t="s">
        <v>5388</v>
      </c>
      <c r="F627" s="0" t="s">
        <v>5389</v>
      </c>
      <c r="G627" s="2" t="s">
        <v>5390</v>
      </c>
      <c r="H627" s="0" t="s">
        <v>21</v>
      </c>
      <c r="I627" s="0" t="s">
        <v>21</v>
      </c>
      <c r="J627" s="0" t="s">
        <v>5391</v>
      </c>
      <c r="K627" s="0" t="s">
        <v>560</v>
      </c>
      <c r="L627" s="0" t="s">
        <v>3058</v>
      </c>
      <c r="M627" s="0" t="s">
        <v>21</v>
      </c>
      <c r="N627" s="0" t="s">
        <v>21</v>
      </c>
      <c r="O627" s="2" t="s">
        <v>5392</v>
      </c>
      <c r="P627" s="2" t="s">
        <v>303</v>
      </c>
    </row>
    <row r="628" customFormat="false" ht="12.8" hidden="false" customHeight="false" outlineLevel="0" collapsed="false">
      <c r="A628" s="0" t="s">
        <v>5393</v>
      </c>
      <c r="B628" s="0" t="s">
        <v>5394</v>
      </c>
      <c r="C628" s="0" t="s">
        <v>5395</v>
      </c>
      <c r="D628" s="0" t="s">
        <v>5396</v>
      </c>
      <c r="E628" s="0" t="s">
        <v>5397</v>
      </c>
      <c r="F628" s="0" t="s">
        <v>5398</v>
      </c>
      <c r="G628" s="2" t="s">
        <v>225</v>
      </c>
      <c r="H628" s="0" t="s">
        <v>21</v>
      </c>
      <c r="I628" s="0" t="s">
        <v>21</v>
      </c>
      <c r="J628" s="0" t="s">
        <v>5399</v>
      </c>
      <c r="K628" s="0" t="s">
        <v>24</v>
      </c>
      <c r="L628" s="0" t="s">
        <v>787</v>
      </c>
      <c r="M628" s="0" t="s">
        <v>21</v>
      </c>
      <c r="N628" s="0" t="s">
        <v>21</v>
      </c>
      <c r="O628" s="2" t="s">
        <v>5400</v>
      </c>
      <c r="P628" s="2" t="s">
        <v>45</v>
      </c>
    </row>
    <row r="629" customFormat="false" ht="12.8" hidden="false" customHeight="false" outlineLevel="0" collapsed="false">
      <c r="A629" s="0" t="s">
        <v>5401</v>
      </c>
      <c r="B629" s="0" t="s">
        <v>5402</v>
      </c>
      <c r="C629" s="0" t="s">
        <v>5403</v>
      </c>
      <c r="D629" s="0" t="s">
        <v>5404</v>
      </c>
      <c r="E629" s="0" t="s">
        <v>5405</v>
      </c>
      <c r="F629" s="0" t="s">
        <v>21</v>
      </c>
      <c r="G629" s="2" t="s">
        <v>331</v>
      </c>
      <c r="H629" s="0" t="s">
        <v>21</v>
      </c>
      <c r="I629" s="0" t="s">
        <v>21</v>
      </c>
      <c r="J629" s="0" t="s">
        <v>21</v>
      </c>
      <c r="K629" s="0" t="s">
        <v>24</v>
      </c>
      <c r="L629" s="0" t="s">
        <v>288</v>
      </c>
      <c r="M629" s="0" t="s">
        <v>21</v>
      </c>
      <c r="N629" s="0" t="s">
        <v>21</v>
      </c>
      <c r="O629" s="2" t="s">
        <v>2173</v>
      </c>
      <c r="P629" s="2" t="s">
        <v>269</v>
      </c>
    </row>
    <row r="630" customFormat="false" ht="12.8" hidden="false" customHeight="false" outlineLevel="0" collapsed="false">
      <c r="A630" s="0" t="s">
        <v>5406</v>
      </c>
      <c r="B630" s="0" t="s">
        <v>5407</v>
      </c>
      <c r="C630" s="0" t="s">
        <v>5408</v>
      </c>
      <c r="D630" s="0" t="s">
        <v>5409</v>
      </c>
      <c r="E630" s="0" t="s">
        <v>5410</v>
      </c>
      <c r="F630" s="0" t="s">
        <v>5411</v>
      </c>
      <c r="G630" s="2" t="s">
        <v>1168</v>
      </c>
      <c r="H630" s="0" t="s">
        <v>21</v>
      </c>
      <c r="I630" s="0" t="s">
        <v>21</v>
      </c>
      <c r="J630" s="0" t="s">
        <v>5412</v>
      </c>
      <c r="K630" s="0" t="s">
        <v>24</v>
      </c>
      <c r="L630" s="0" t="s">
        <v>5413</v>
      </c>
      <c r="M630" s="0" t="s">
        <v>21</v>
      </c>
      <c r="N630" s="0" t="s">
        <v>21</v>
      </c>
      <c r="O630" s="2" t="s">
        <v>562</v>
      </c>
      <c r="P630" s="2" t="s">
        <v>512</v>
      </c>
    </row>
    <row r="631" customFormat="false" ht="12.8" hidden="false" customHeight="false" outlineLevel="0" collapsed="false">
      <c r="A631" s="0" t="s">
        <v>5414</v>
      </c>
      <c r="B631" s="0" t="s">
        <v>5415</v>
      </c>
      <c r="C631" s="0" t="s">
        <v>5416</v>
      </c>
      <c r="D631" s="0" t="s">
        <v>5417</v>
      </c>
      <c r="E631" s="0" t="s">
        <v>5418</v>
      </c>
      <c r="F631" s="0" t="s">
        <v>5419</v>
      </c>
      <c r="G631" s="2" t="s">
        <v>613</v>
      </c>
      <c r="H631" s="0" t="n">
        <v>11</v>
      </c>
      <c r="I631" s="0" t="n">
        <v>50</v>
      </c>
      <c r="J631" s="0" t="s">
        <v>5420</v>
      </c>
      <c r="K631" s="0" t="s">
        <v>24</v>
      </c>
      <c r="L631" s="0" t="s">
        <v>5421</v>
      </c>
      <c r="M631" s="0" t="s">
        <v>21</v>
      </c>
      <c r="N631" s="0" t="s">
        <v>21</v>
      </c>
      <c r="O631" s="2" t="s">
        <v>5422</v>
      </c>
      <c r="P631" s="2" t="s">
        <v>237</v>
      </c>
    </row>
    <row r="632" customFormat="false" ht="12.8" hidden="false" customHeight="false" outlineLevel="0" collapsed="false">
      <c r="A632" s="0" t="s">
        <v>5423</v>
      </c>
      <c r="B632" s="0" t="s">
        <v>5424</v>
      </c>
      <c r="C632" s="0" t="s">
        <v>5425</v>
      </c>
      <c r="D632" s="0" t="s">
        <v>5426</v>
      </c>
      <c r="E632" s="0" t="s">
        <v>21</v>
      </c>
      <c r="F632" s="0" t="s">
        <v>21</v>
      </c>
      <c r="G632" s="0" t="s">
        <v>21</v>
      </c>
      <c r="H632" s="0" t="s">
        <v>21</v>
      </c>
      <c r="I632" s="0" t="s">
        <v>21</v>
      </c>
      <c r="J632" s="0" t="s">
        <v>21</v>
      </c>
      <c r="K632" s="0" t="s">
        <v>21</v>
      </c>
      <c r="L632" s="0" t="s">
        <v>21</v>
      </c>
      <c r="M632" s="0" t="s">
        <v>21</v>
      </c>
      <c r="N632" s="0" t="s">
        <v>21</v>
      </c>
      <c r="O632" s="2" t="s">
        <v>5103</v>
      </c>
      <c r="P632" s="2" t="s">
        <v>45</v>
      </c>
    </row>
    <row r="633" customFormat="false" ht="12.8" hidden="false" customHeight="false" outlineLevel="0" collapsed="false">
      <c r="A633" s="0" t="s">
        <v>5427</v>
      </c>
      <c r="B633" s="0" t="s">
        <v>5428</v>
      </c>
      <c r="C633" s="0" t="s">
        <v>5429</v>
      </c>
      <c r="D633" s="0" t="s">
        <v>5430</v>
      </c>
      <c r="E633" s="0" t="s">
        <v>5431</v>
      </c>
      <c r="F633" s="0" t="s">
        <v>5432</v>
      </c>
      <c r="G633" s="0" t="s">
        <v>21</v>
      </c>
      <c r="H633" s="0" t="s">
        <v>21</v>
      </c>
      <c r="I633" s="0" t="s">
        <v>21</v>
      </c>
      <c r="J633" s="0" t="s">
        <v>5433</v>
      </c>
      <c r="K633" s="0" t="s">
        <v>188</v>
      </c>
      <c r="L633" s="0" t="s">
        <v>4392</v>
      </c>
      <c r="M633" s="0" t="s">
        <v>5434</v>
      </c>
      <c r="N633" s="0" t="s">
        <v>5435</v>
      </c>
      <c r="O633" s="2" t="s">
        <v>5436</v>
      </c>
      <c r="P633" s="2" t="s">
        <v>393</v>
      </c>
    </row>
    <row r="634" customFormat="false" ht="12.8" hidden="false" customHeight="false" outlineLevel="0" collapsed="false">
      <c r="A634" s="0" t="s">
        <v>5437</v>
      </c>
      <c r="B634" s="0" t="s">
        <v>5438</v>
      </c>
      <c r="C634" s="0" t="s">
        <v>5439</v>
      </c>
      <c r="D634" s="0" t="s">
        <v>5440</v>
      </c>
      <c r="E634" s="0" t="s">
        <v>5441</v>
      </c>
      <c r="F634" s="0" t="s">
        <v>5442</v>
      </c>
      <c r="G634" s="0" t="s">
        <v>21</v>
      </c>
      <c r="H634" s="0" t="s">
        <v>21</v>
      </c>
      <c r="I634" s="0" t="s">
        <v>21</v>
      </c>
      <c r="J634" s="0" t="s">
        <v>5443</v>
      </c>
      <c r="K634" s="0" t="s">
        <v>2313</v>
      </c>
      <c r="L634" s="0" t="s">
        <v>5444</v>
      </c>
      <c r="M634" s="0" t="s">
        <v>5445</v>
      </c>
      <c r="N634" s="0" t="s">
        <v>5446</v>
      </c>
      <c r="O634" s="2" t="s">
        <v>5447</v>
      </c>
      <c r="P634" s="2" t="s">
        <v>269</v>
      </c>
    </row>
    <row r="635" customFormat="false" ht="12.8" hidden="false" customHeight="false" outlineLevel="0" collapsed="false">
      <c r="A635" s="0" t="s">
        <v>5448</v>
      </c>
      <c r="B635" s="0" t="s">
        <v>5449</v>
      </c>
      <c r="C635" s="0" t="s">
        <v>5450</v>
      </c>
      <c r="D635" s="0" t="s">
        <v>21</v>
      </c>
      <c r="E635" s="0" t="s">
        <v>21</v>
      </c>
      <c r="F635" s="0" t="s">
        <v>21</v>
      </c>
      <c r="G635" s="0" t="s">
        <v>21</v>
      </c>
      <c r="H635" s="0" t="s">
        <v>21</v>
      </c>
      <c r="I635" s="0" t="s">
        <v>21</v>
      </c>
      <c r="J635" s="0" t="s">
        <v>21</v>
      </c>
      <c r="K635" s="0" t="s">
        <v>21</v>
      </c>
      <c r="L635" s="0" t="s">
        <v>21</v>
      </c>
      <c r="M635" s="0" t="s">
        <v>21</v>
      </c>
      <c r="N635" s="0" t="s">
        <v>21</v>
      </c>
      <c r="O635" s="2" t="s">
        <v>2418</v>
      </c>
      <c r="P635" s="2" t="s">
        <v>3632</v>
      </c>
    </row>
    <row r="636" customFormat="false" ht="12.8" hidden="false" customHeight="false" outlineLevel="0" collapsed="false">
      <c r="A636" s="0" t="s">
        <v>5451</v>
      </c>
      <c r="B636" s="0" t="s">
        <v>5452</v>
      </c>
      <c r="C636" s="0" t="s">
        <v>5453</v>
      </c>
      <c r="D636" s="0" t="s">
        <v>5454</v>
      </c>
      <c r="E636" s="0" t="s">
        <v>5455</v>
      </c>
      <c r="F636" s="0" t="s">
        <v>5456</v>
      </c>
      <c r="G636" s="2" t="s">
        <v>507</v>
      </c>
      <c r="H636" s="0" t="s">
        <v>21</v>
      </c>
      <c r="I636" s="0" t="s">
        <v>21</v>
      </c>
      <c r="J636" s="0" t="s">
        <v>5457</v>
      </c>
      <c r="K636" s="0" t="s">
        <v>351</v>
      </c>
      <c r="L636" s="0" t="s">
        <v>5458</v>
      </c>
      <c r="M636" s="0" t="s">
        <v>21</v>
      </c>
      <c r="N636" s="0" t="s">
        <v>21</v>
      </c>
      <c r="O636" s="2" t="s">
        <v>2450</v>
      </c>
      <c r="P636" s="2" t="s">
        <v>2500</v>
      </c>
    </row>
    <row r="637" customFormat="false" ht="12.8" hidden="false" customHeight="false" outlineLevel="0" collapsed="false">
      <c r="A637" s="0" t="s">
        <v>5459</v>
      </c>
      <c r="B637" s="0" t="s">
        <v>5460</v>
      </c>
      <c r="C637" s="0" t="s">
        <v>5461</v>
      </c>
      <c r="D637" s="0" t="s">
        <v>5462</v>
      </c>
      <c r="E637" s="0" t="s">
        <v>5463</v>
      </c>
      <c r="F637" s="0" t="s">
        <v>5464</v>
      </c>
      <c r="G637" s="0" t="s">
        <v>21</v>
      </c>
      <c r="H637" s="0" t="s">
        <v>21</v>
      </c>
      <c r="I637" s="0" t="s">
        <v>21</v>
      </c>
      <c r="J637" s="0" t="s">
        <v>5465</v>
      </c>
      <c r="K637" s="0" t="s">
        <v>24</v>
      </c>
      <c r="L637" s="0" t="s">
        <v>32</v>
      </c>
      <c r="M637" s="0" t="s">
        <v>21</v>
      </c>
      <c r="N637" s="0" t="s">
        <v>21</v>
      </c>
      <c r="O637" s="2" t="s">
        <v>5466</v>
      </c>
      <c r="P637" s="2" t="s">
        <v>219</v>
      </c>
    </row>
    <row r="638" customFormat="false" ht="12.8" hidden="false" customHeight="false" outlineLevel="0" collapsed="false">
      <c r="A638" s="0" t="s">
        <v>5467</v>
      </c>
      <c r="B638" s="0" t="s">
        <v>5468</v>
      </c>
      <c r="C638" s="0" t="s">
        <v>5469</v>
      </c>
      <c r="D638" s="0" t="s">
        <v>5470</v>
      </c>
      <c r="E638" s="0" t="s">
        <v>5471</v>
      </c>
      <c r="F638" s="0" t="s">
        <v>5472</v>
      </c>
      <c r="G638" s="2" t="s">
        <v>331</v>
      </c>
      <c r="H638" s="0" t="n">
        <v>11</v>
      </c>
      <c r="I638" s="0" t="n">
        <v>50</v>
      </c>
      <c r="J638" s="0" t="s">
        <v>5473</v>
      </c>
      <c r="K638" s="0" t="s">
        <v>24</v>
      </c>
      <c r="L638" s="0" t="s">
        <v>4292</v>
      </c>
      <c r="M638" s="0" t="s">
        <v>5474</v>
      </c>
      <c r="N638" s="0" t="s">
        <v>5475</v>
      </c>
      <c r="O638" s="2" t="s">
        <v>5476</v>
      </c>
      <c r="P638" s="2" t="s">
        <v>45</v>
      </c>
    </row>
    <row r="639" customFormat="false" ht="12.8" hidden="false" customHeight="false" outlineLevel="0" collapsed="false">
      <c r="A639" s="0" t="s">
        <v>5477</v>
      </c>
      <c r="B639" s="0" t="s">
        <v>5478</v>
      </c>
      <c r="C639" s="0" t="s">
        <v>5479</v>
      </c>
      <c r="D639" s="0" t="s">
        <v>5479</v>
      </c>
      <c r="E639" s="0" t="s">
        <v>21</v>
      </c>
      <c r="F639" s="0" t="s">
        <v>5480</v>
      </c>
      <c r="G639" s="0" t="s">
        <v>21</v>
      </c>
      <c r="H639" s="0" t="s">
        <v>21</v>
      </c>
      <c r="I639" s="0" t="s">
        <v>21</v>
      </c>
      <c r="J639" s="0" t="s">
        <v>21</v>
      </c>
      <c r="K639" s="0" t="s">
        <v>300</v>
      </c>
      <c r="L639" s="0" t="s">
        <v>5481</v>
      </c>
      <c r="M639" s="0" t="s">
        <v>21</v>
      </c>
      <c r="N639" s="0" t="s">
        <v>21</v>
      </c>
      <c r="O639" s="2" t="s">
        <v>2131</v>
      </c>
      <c r="P639" s="2" t="s">
        <v>3642</v>
      </c>
    </row>
    <row r="640" customFormat="false" ht="12.8" hidden="false" customHeight="false" outlineLevel="0" collapsed="false">
      <c r="A640" s="0" t="s">
        <v>5482</v>
      </c>
      <c r="B640" s="0" t="s">
        <v>5483</v>
      </c>
      <c r="C640" s="0" t="s">
        <v>5484</v>
      </c>
      <c r="D640" s="0" t="s">
        <v>5485</v>
      </c>
      <c r="E640" s="0" t="s">
        <v>5486</v>
      </c>
      <c r="F640" s="0" t="s">
        <v>5487</v>
      </c>
      <c r="G640" s="0" t="s">
        <v>21</v>
      </c>
      <c r="H640" s="0" t="s">
        <v>21</v>
      </c>
      <c r="I640" s="0" t="s">
        <v>21</v>
      </c>
      <c r="J640" s="0" t="s">
        <v>5488</v>
      </c>
      <c r="K640" s="0" t="s">
        <v>624</v>
      </c>
      <c r="L640" s="0" t="s">
        <v>2482</v>
      </c>
      <c r="M640" s="0" t="s">
        <v>21</v>
      </c>
      <c r="N640" s="0" t="s">
        <v>21</v>
      </c>
      <c r="O640" s="2" t="s">
        <v>5489</v>
      </c>
      <c r="P640" s="2" t="s">
        <v>1081</v>
      </c>
    </row>
    <row r="641" customFormat="false" ht="12.8" hidden="false" customHeight="false" outlineLevel="0" collapsed="false">
      <c r="A641" s="0" t="s">
        <v>5490</v>
      </c>
      <c r="B641" s="0" t="s">
        <v>5491</v>
      </c>
      <c r="C641" s="0" t="s">
        <v>5492</v>
      </c>
      <c r="D641" s="0" t="s">
        <v>5493</v>
      </c>
      <c r="E641" s="0" t="s">
        <v>5494</v>
      </c>
      <c r="F641" s="0" t="s">
        <v>5495</v>
      </c>
      <c r="G641" s="0" t="s">
        <v>21</v>
      </c>
      <c r="H641" s="0" t="s">
        <v>21</v>
      </c>
      <c r="I641" s="0" t="s">
        <v>21</v>
      </c>
      <c r="J641" s="0" t="s">
        <v>5496</v>
      </c>
      <c r="K641" s="0" t="s">
        <v>24</v>
      </c>
      <c r="L641" s="0" t="s">
        <v>43</v>
      </c>
      <c r="M641" s="0" t="s">
        <v>21</v>
      </c>
      <c r="N641" s="0" t="s">
        <v>21</v>
      </c>
      <c r="O641" s="2" t="s">
        <v>5497</v>
      </c>
      <c r="P641" s="2" t="s">
        <v>45</v>
      </c>
    </row>
    <row r="642" customFormat="false" ht="12.8" hidden="false" customHeight="false" outlineLevel="0" collapsed="false">
      <c r="A642" s="0" t="s">
        <v>5498</v>
      </c>
      <c r="B642" s="0" t="s">
        <v>5499</v>
      </c>
      <c r="C642" s="0" t="s">
        <v>5500</v>
      </c>
      <c r="D642" s="0" t="s">
        <v>5501</v>
      </c>
      <c r="E642" s="0" t="s">
        <v>5502</v>
      </c>
      <c r="F642" s="0" t="s">
        <v>5503</v>
      </c>
      <c r="G642" s="2" t="s">
        <v>225</v>
      </c>
      <c r="H642" s="0" t="s">
        <v>21</v>
      </c>
      <c r="I642" s="0" t="s">
        <v>21</v>
      </c>
      <c r="J642" s="0" t="s">
        <v>5504</v>
      </c>
      <c r="K642" s="0" t="s">
        <v>24</v>
      </c>
      <c r="L642" s="0" t="s">
        <v>2287</v>
      </c>
      <c r="M642" s="0" t="s">
        <v>21</v>
      </c>
      <c r="N642" s="0" t="s">
        <v>21</v>
      </c>
      <c r="O642" s="2" t="s">
        <v>5505</v>
      </c>
      <c r="P642" s="2" t="s">
        <v>76</v>
      </c>
    </row>
    <row r="643" customFormat="false" ht="12.8" hidden="false" customHeight="false" outlineLevel="0" collapsed="false">
      <c r="A643" s="0" t="s">
        <v>5506</v>
      </c>
      <c r="B643" s="0" t="s">
        <v>5507</v>
      </c>
      <c r="C643" s="0" t="s">
        <v>5508</v>
      </c>
      <c r="D643" s="0" t="s">
        <v>5509</v>
      </c>
      <c r="E643" s="0" t="s">
        <v>5510</v>
      </c>
      <c r="F643" s="0" t="s">
        <v>5511</v>
      </c>
      <c r="G643" s="2" t="s">
        <v>507</v>
      </c>
      <c r="H643" s="0" t="n">
        <v>11</v>
      </c>
      <c r="I643" s="0" t="n">
        <v>50</v>
      </c>
      <c r="J643" s="0" t="s">
        <v>5512</v>
      </c>
      <c r="K643" s="0" t="s">
        <v>24</v>
      </c>
      <c r="L643" s="0" t="s">
        <v>5513</v>
      </c>
      <c r="M643" s="0" t="s">
        <v>21</v>
      </c>
      <c r="N643" s="0" t="s">
        <v>21</v>
      </c>
      <c r="O643" s="2" t="s">
        <v>5514</v>
      </c>
      <c r="P643" s="2" t="s">
        <v>45</v>
      </c>
    </row>
    <row r="644" customFormat="false" ht="12.8" hidden="false" customHeight="false" outlineLevel="0" collapsed="false">
      <c r="A644" s="0" t="s">
        <v>5515</v>
      </c>
      <c r="B644" s="0" t="s">
        <v>5516</v>
      </c>
      <c r="C644" s="0" t="s">
        <v>5517</v>
      </c>
      <c r="D644" s="0" t="s">
        <v>5518</v>
      </c>
      <c r="E644" s="0" t="s">
        <v>5519</v>
      </c>
      <c r="F644" s="0" t="s">
        <v>5520</v>
      </c>
      <c r="G644" s="0" t="s">
        <v>21</v>
      </c>
      <c r="H644" s="0" t="s">
        <v>21</v>
      </c>
      <c r="I644" s="0" t="s">
        <v>21</v>
      </c>
      <c r="J644" s="0" t="s">
        <v>5521</v>
      </c>
      <c r="K644" s="0" t="s">
        <v>351</v>
      </c>
      <c r="L644" s="0" t="s">
        <v>5522</v>
      </c>
      <c r="M644" s="0" t="s">
        <v>21</v>
      </c>
      <c r="N644" s="0" t="s">
        <v>21</v>
      </c>
      <c r="O644" s="2" t="s">
        <v>5523</v>
      </c>
      <c r="P644" s="2" t="s">
        <v>237</v>
      </c>
    </row>
    <row r="645" customFormat="false" ht="12.8" hidden="false" customHeight="false" outlineLevel="0" collapsed="false">
      <c r="A645" s="0" t="s">
        <v>5524</v>
      </c>
      <c r="B645" s="0" t="s">
        <v>5525</v>
      </c>
      <c r="C645" s="0" t="s">
        <v>5526</v>
      </c>
      <c r="D645" s="0" t="s">
        <v>5527</v>
      </c>
      <c r="E645" s="0" t="s">
        <v>21</v>
      </c>
      <c r="F645" s="0" t="s">
        <v>21</v>
      </c>
      <c r="G645" s="0" t="s">
        <v>21</v>
      </c>
      <c r="H645" s="0" t="s">
        <v>21</v>
      </c>
      <c r="I645" s="0" t="s">
        <v>21</v>
      </c>
      <c r="J645" s="0" t="s">
        <v>21</v>
      </c>
      <c r="K645" s="0" t="s">
        <v>24</v>
      </c>
      <c r="L645" s="0" t="s">
        <v>5528</v>
      </c>
      <c r="M645" s="0" t="s">
        <v>21</v>
      </c>
      <c r="N645" s="0" t="s">
        <v>21</v>
      </c>
      <c r="O645" s="2" t="s">
        <v>3704</v>
      </c>
      <c r="P645" s="2" t="s">
        <v>424</v>
      </c>
    </row>
    <row r="646" customFormat="false" ht="12.8" hidden="false" customHeight="false" outlineLevel="0" collapsed="false">
      <c r="A646" s="0" t="s">
        <v>5529</v>
      </c>
      <c r="B646" s="0" t="s">
        <v>5530</v>
      </c>
      <c r="C646" s="0" t="s">
        <v>5531</v>
      </c>
      <c r="D646" s="0" t="s">
        <v>5532</v>
      </c>
      <c r="E646" s="0" t="s">
        <v>5533</v>
      </c>
      <c r="F646" s="0" t="s">
        <v>5534</v>
      </c>
      <c r="G646" s="0" t="s">
        <v>21</v>
      </c>
      <c r="H646" s="0" t="s">
        <v>21</v>
      </c>
      <c r="I646" s="0" t="s">
        <v>21</v>
      </c>
      <c r="J646" s="0" t="s">
        <v>5535</v>
      </c>
      <c r="K646" s="0" t="s">
        <v>24</v>
      </c>
      <c r="L646" s="0" t="s">
        <v>3530</v>
      </c>
      <c r="M646" s="0" t="s">
        <v>5536</v>
      </c>
      <c r="N646" s="0" t="s">
        <v>5537</v>
      </c>
      <c r="O646" s="2" t="s">
        <v>5538</v>
      </c>
      <c r="P646" s="2" t="s">
        <v>45</v>
      </c>
    </row>
    <row r="647" customFormat="false" ht="12.8" hidden="false" customHeight="false" outlineLevel="0" collapsed="false">
      <c r="A647" s="0" t="s">
        <v>5539</v>
      </c>
      <c r="B647" s="0" t="s">
        <v>5540</v>
      </c>
      <c r="C647" s="0" t="s">
        <v>5541</v>
      </c>
      <c r="D647" s="0" t="s">
        <v>5542</v>
      </c>
      <c r="E647" s="0" t="s">
        <v>5543</v>
      </c>
      <c r="F647" s="0" t="s">
        <v>5544</v>
      </c>
      <c r="G647" s="2" t="s">
        <v>225</v>
      </c>
      <c r="H647" s="0" t="s">
        <v>21</v>
      </c>
      <c r="I647" s="0" t="s">
        <v>21</v>
      </c>
      <c r="J647" s="0" t="s">
        <v>5545</v>
      </c>
      <c r="K647" s="0" t="s">
        <v>24</v>
      </c>
      <c r="L647" s="0" t="s">
        <v>1004</v>
      </c>
      <c r="M647" s="0" t="s">
        <v>5546</v>
      </c>
      <c r="N647" s="0" t="s">
        <v>5547</v>
      </c>
      <c r="O647" s="2" t="s">
        <v>5548</v>
      </c>
      <c r="P647" s="2" t="s">
        <v>45</v>
      </c>
    </row>
    <row r="648" customFormat="false" ht="12.8" hidden="false" customHeight="false" outlineLevel="0" collapsed="false">
      <c r="A648" s="0" t="s">
        <v>5549</v>
      </c>
      <c r="B648" s="0" t="s">
        <v>5550</v>
      </c>
      <c r="C648" s="0" t="s">
        <v>5551</v>
      </c>
      <c r="D648" s="0" t="s">
        <v>5552</v>
      </c>
      <c r="E648" s="0" t="s">
        <v>5553</v>
      </c>
      <c r="F648" s="0" t="s">
        <v>5554</v>
      </c>
      <c r="G648" s="2" t="s">
        <v>1600</v>
      </c>
      <c r="H648" s="0" t="s">
        <v>21</v>
      </c>
      <c r="I648" s="0" t="s">
        <v>21</v>
      </c>
      <c r="J648" s="0" t="s">
        <v>5555</v>
      </c>
      <c r="K648" s="0" t="s">
        <v>24</v>
      </c>
      <c r="L648" s="0" t="s">
        <v>5556</v>
      </c>
      <c r="M648" s="0" t="s">
        <v>21</v>
      </c>
      <c r="N648" s="0" t="s">
        <v>21</v>
      </c>
      <c r="O648" s="2" t="s">
        <v>5557</v>
      </c>
      <c r="P648" s="2" t="s">
        <v>269</v>
      </c>
    </row>
    <row r="649" customFormat="false" ht="12.8" hidden="false" customHeight="false" outlineLevel="0" collapsed="false">
      <c r="A649" s="0" t="s">
        <v>5558</v>
      </c>
      <c r="B649" s="0" t="s">
        <v>5559</v>
      </c>
      <c r="C649" s="0" t="s">
        <v>5560</v>
      </c>
      <c r="D649" s="0" t="s">
        <v>5561</v>
      </c>
      <c r="E649" s="0" t="s">
        <v>5562</v>
      </c>
      <c r="F649" s="0" t="s">
        <v>21</v>
      </c>
      <c r="G649" s="2" t="s">
        <v>1600</v>
      </c>
      <c r="H649" s="0" t="s">
        <v>21</v>
      </c>
      <c r="I649" s="0" t="s">
        <v>21</v>
      </c>
      <c r="J649" s="0" t="s">
        <v>5563</v>
      </c>
      <c r="K649" s="0" t="s">
        <v>24</v>
      </c>
      <c r="L649" s="0" t="s">
        <v>893</v>
      </c>
      <c r="M649" s="0" t="s">
        <v>21</v>
      </c>
      <c r="N649" s="0" t="s">
        <v>21</v>
      </c>
      <c r="O649" s="2" t="s">
        <v>2765</v>
      </c>
      <c r="P649" s="2" t="s">
        <v>512</v>
      </c>
    </row>
    <row r="650" customFormat="false" ht="12.8" hidden="false" customHeight="false" outlineLevel="0" collapsed="false">
      <c r="A650" s="0" t="s">
        <v>5564</v>
      </c>
      <c r="B650" s="0" t="s">
        <v>5565</v>
      </c>
      <c r="C650" s="0" t="s">
        <v>5566</v>
      </c>
      <c r="D650" s="0" t="s">
        <v>5567</v>
      </c>
      <c r="E650" s="0" t="s">
        <v>5568</v>
      </c>
      <c r="F650" s="0" t="s">
        <v>5569</v>
      </c>
      <c r="G650" s="2" t="s">
        <v>22</v>
      </c>
      <c r="H650" s="0" t="s">
        <v>21</v>
      </c>
      <c r="I650" s="0" t="s">
        <v>21</v>
      </c>
      <c r="J650" s="0" t="s">
        <v>5570</v>
      </c>
      <c r="K650" s="0" t="s">
        <v>24</v>
      </c>
      <c r="L650" s="0" t="s">
        <v>32</v>
      </c>
      <c r="M650" s="0" t="s">
        <v>21</v>
      </c>
      <c r="N650" s="0" t="s">
        <v>21</v>
      </c>
      <c r="O650" s="2" t="s">
        <v>5571</v>
      </c>
      <c r="P650" s="2" t="s">
        <v>45</v>
      </c>
    </row>
    <row r="651" customFormat="false" ht="12.8" hidden="false" customHeight="false" outlineLevel="0" collapsed="false">
      <c r="A651" s="0" t="s">
        <v>5572</v>
      </c>
      <c r="B651" s="0" t="s">
        <v>5573</v>
      </c>
      <c r="C651" s="0" t="s">
        <v>5574</v>
      </c>
      <c r="D651" s="0" t="s">
        <v>5575</v>
      </c>
      <c r="E651" s="0" t="s">
        <v>5576</v>
      </c>
      <c r="F651" s="0" t="s">
        <v>5577</v>
      </c>
      <c r="G651" s="2" t="s">
        <v>430</v>
      </c>
      <c r="H651" s="0" t="s">
        <v>21</v>
      </c>
      <c r="I651" s="0" t="s">
        <v>21</v>
      </c>
      <c r="J651" s="0" t="s">
        <v>5578</v>
      </c>
      <c r="K651" s="0" t="s">
        <v>300</v>
      </c>
      <c r="L651" s="0" t="s">
        <v>301</v>
      </c>
      <c r="M651" s="0" t="s">
        <v>5579</v>
      </c>
      <c r="N651" s="0" t="s">
        <v>5580</v>
      </c>
      <c r="O651" s="2" t="s">
        <v>5581</v>
      </c>
      <c r="P651" s="2" t="s">
        <v>45</v>
      </c>
    </row>
    <row r="652" customFormat="false" ht="12.8" hidden="false" customHeight="false" outlineLevel="0" collapsed="false">
      <c r="A652" s="0" t="s">
        <v>5582</v>
      </c>
      <c r="B652" s="0" t="s">
        <v>5583</v>
      </c>
      <c r="C652" s="0" t="s">
        <v>5584</v>
      </c>
      <c r="D652" s="0" t="s">
        <v>5585</v>
      </c>
      <c r="E652" s="0" t="s">
        <v>5586</v>
      </c>
      <c r="F652" s="0" t="s">
        <v>5587</v>
      </c>
      <c r="G652" s="2" t="s">
        <v>5588</v>
      </c>
      <c r="H652" s="0" t="n">
        <v>1</v>
      </c>
      <c r="I652" s="0" t="n">
        <v>10</v>
      </c>
      <c r="J652" s="0" t="s">
        <v>5589</v>
      </c>
      <c r="K652" s="0" t="s">
        <v>550</v>
      </c>
      <c r="L652" s="0" t="s">
        <v>1127</v>
      </c>
      <c r="M652" s="0" t="s">
        <v>21</v>
      </c>
      <c r="N652" s="0" t="s">
        <v>21</v>
      </c>
      <c r="O652" s="2" t="s">
        <v>5590</v>
      </c>
      <c r="P652" s="2" t="s">
        <v>1090</v>
      </c>
    </row>
    <row r="653" customFormat="false" ht="12.8" hidden="false" customHeight="false" outlineLevel="0" collapsed="false">
      <c r="A653" s="0" t="s">
        <v>5591</v>
      </c>
      <c r="B653" s="0" t="s">
        <v>5592</v>
      </c>
      <c r="C653" s="0" t="s">
        <v>5593</v>
      </c>
      <c r="D653" s="0" t="s">
        <v>5594</v>
      </c>
      <c r="E653" s="0" t="s">
        <v>5595</v>
      </c>
      <c r="F653" s="0" t="s">
        <v>5596</v>
      </c>
      <c r="G653" s="2" t="s">
        <v>2988</v>
      </c>
      <c r="H653" s="0" t="s">
        <v>21</v>
      </c>
      <c r="I653" s="0" t="s">
        <v>21</v>
      </c>
      <c r="J653" s="0" t="s">
        <v>5597</v>
      </c>
      <c r="K653" s="0" t="s">
        <v>24</v>
      </c>
      <c r="L653" s="0" t="s">
        <v>5598</v>
      </c>
      <c r="M653" s="0" t="s">
        <v>5599</v>
      </c>
      <c r="N653" s="0" t="s">
        <v>5600</v>
      </c>
      <c r="O653" s="2" t="s">
        <v>5601</v>
      </c>
      <c r="P653" s="2" t="s">
        <v>45</v>
      </c>
    </row>
    <row r="654" customFormat="false" ht="12.8" hidden="false" customHeight="false" outlineLevel="0" collapsed="false">
      <c r="A654" s="0" t="s">
        <v>5602</v>
      </c>
      <c r="B654" s="0" t="s">
        <v>5603</v>
      </c>
      <c r="C654" s="0" t="s">
        <v>5604</v>
      </c>
      <c r="D654" s="0" t="s">
        <v>5605</v>
      </c>
      <c r="E654" s="0" t="s">
        <v>5606</v>
      </c>
      <c r="F654" s="0" t="s">
        <v>5607</v>
      </c>
      <c r="G654" s="0" t="s">
        <v>21</v>
      </c>
      <c r="H654" s="0" t="s">
        <v>21</v>
      </c>
      <c r="I654" s="0" t="s">
        <v>21</v>
      </c>
      <c r="J654" s="0" t="s">
        <v>5608</v>
      </c>
      <c r="K654" s="0" t="s">
        <v>24</v>
      </c>
      <c r="L654" s="0" t="s">
        <v>1461</v>
      </c>
      <c r="M654" s="0" t="s">
        <v>21</v>
      </c>
      <c r="N654" s="0" t="s">
        <v>21</v>
      </c>
      <c r="O654" s="2" t="s">
        <v>5609</v>
      </c>
      <c r="P654" s="2" t="s">
        <v>76</v>
      </c>
    </row>
    <row r="655" customFormat="false" ht="12.8" hidden="false" customHeight="false" outlineLevel="0" collapsed="false">
      <c r="A655" s="0" t="s">
        <v>5610</v>
      </c>
      <c r="B655" s="0" t="s">
        <v>5611</v>
      </c>
      <c r="C655" s="0" t="s">
        <v>5612</v>
      </c>
      <c r="D655" s="0" t="s">
        <v>5613</v>
      </c>
      <c r="E655" s="0" t="s">
        <v>5614</v>
      </c>
      <c r="F655" s="0" t="s">
        <v>5615</v>
      </c>
      <c r="G655" s="2" t="s">
        <v>1512</v>
      </c>
      <c r="H655" s="0" t="s">
        <v>21</v>
      </c>
      <c r="I655" s="0" t="s">
        <v>21</v>
      </c>
      <c r="J655" s="0" t="s">
        <v>5616</v>
      </c>
      <c r="K655" s="0" t="s">
        <v>188</v>
      </c>
      <c r="L655" s="0" t="s">
        <v>1312</v>
      </c>
      <c r="M655" s="0" t="s">
        <v>21</v>
      </c>
      <c r="N655" s="0" t="s">
        <v>21</v>
      </c>
      <c r="O655" s="2" t="s">
        <v>1688</v>
      </c>
      <c r="P655" s="2" t="s">
        <v>34</v>
      </c>
    </row>
    <row r="656" customFormat="false" ht="12.8" hidden="false" customHeight="false" outlineLevel="0" collapsed="false">
      <c r="A656" s="0" t="s">
        <v>5617</v>
      </c>
      <c r="B656" s="0" t="s">
        <v>5618</v>
      </c>
      <c r="C656" s="0" t="s">
        <v>5619</v>
      </c>
      <c r="D656" s="0" t="s">
        <v>5620</v>
      </c>
      <c r="E656" s="0" t="s">
        <v>5621</v>
      </c>
      <c r="F656" s="0" t="s">
        <v>5622</v>
      </c>
      <c r="G656" s="2" t="s">
        <v>22</v>
      </c>
      <c r="H656" s="0" t="s">
        <v>21</v>
      </c>
      <c r="I656" s="0" t="s">
        <v>21</v>
      </c>
      <c r="J656" s="0" t="s">
        <v>5623</v>
      </c>
      <c r="K656" s="0" t="s">
        <v>24</v>
      </c>
      <c r="L656" s="0" t="s">
        <v>2003</v>
      </c>
      <c r="M656" s="0" t="s">
        <v>21</v>
      </c>
      <c r="N656" s="0" t="s">
        <v>21</v>
      </c>
      <c r="O656" s="2" t="s">
        <v>5624</v>
      </c>
      <c r="P656" s="2" t="s">
        <v>334</v>
      </c>
    </row>
    <row r="657" customFormat="false" ht="12.8" hidden="false" customHeight="false" outlineLevel="0" collapsed="false">
      <c r="A657" s="0" t="s">
        <v>5625</v>
      </c>
      <c r="B657" s="0" t="s">
        <v>5626</v>
      </c>
      <c r="C657" s="0" t="s">
        <v>5627</v>
      </c>
      <c r="D657" s="0" t="s">
        <v>5628</v>
      </c>
      <c r="E657" s="0" t="s">
        <v>5629</v>
      </c>
      <c r="F657" s="0" t="s">
        <v>5630</v>
      </c>
      <c r="G657" s="2" t="s">
        <v>1545</v>
      </c>
      <c r="H657" s="0" t="s">
        <v>21</v>
      </c>
      <c r="I657" s="0" t="s">
        <v>21</v>
      </c>
      <c r="J657" s="0" t="s">
        <v>5631</v>
      </c>
      <c r="K657" s="0" t="s">
        <v>24</v>
      </c>
      <c r="L657" s="0" t="s">
        <v>5632</v>
      </c>
      <c r="M657" s="0" t="s">
        <v>21</v>
      </c>
      <c r="N657" s="0" t="s">
        <v>21</v>
      </c>
      <c r="O657" s="2" t="s">
        <v>5633</v>
      </c>
      <c r="P657" s="2" t="s">
        <v>415</v>
      </c>
    </row>
    <row r="658" customFormat="false" ht="12.8" hidden="false" customHeight="false" outlineLevel="0" collapsed="false">
      <c r="A658" s="0" t="s">
        <v>5634</v>
      </c>
      <c r="B658" s="0" t="s">
        <v>5635</v>
      </c>
      <c r="C658" s="0" t="s">
        <v>5636</v>
      </c>
      <c r="D658" s="0" t="s">
        <v>5637</v>
      </c>
      <c r="E658" s="0" t="s">
        <v>5638</v>
      </c>
      <c r="F658" s="0" t="s">
        <v>21</v>
      </c>
      <c r="G658" s="2" t="s">
        <v>276</v>
      </c>
      <c r="H658" s="0" t="s">
        <v>21</v>
      </c>
      <c r="I658" s="0" t="s">
        <v>21</v>
      </c>
      <c r="J658" s="0" t="s">
        <v>21</v>
      </c>
      <c r="K658" s="0" t="s">
        <v>234</v>
      </c>
      <c r="L658" s="0" t="s">
        <v>235</v>
      </c>
      <c r="M658" s="0" t="s">
        <v>21</v>
      </c>
      <c r="N658" s="0" t="s">
        <v>21</v>
      </c>
      <c r="O658" s="2" t="s">
        <v>2955</v>
      </c>
      <c r="P658" s="2" t="s">
        <v>45</v>
      </c>
    </row>
    <row r="659" customFormat="false" ht="12.8" hidden="false" customHeight="false" outlineLevel="0" collapsed="false">
      <c r="A659" s="0" t="s">
        <v>5639</v>
      </c>
      <c r="B659" s="0" t="s">
        <v>5640</v>
      </c>
      <c r="C659" s="0" t="s">
        <v>5641</v>
      </c>
      <c r="D659" s="0" t="s">
        <v>5642</v>
      </c>
      <c r="E659" s="0" t="s">
        <v>5643</v>
      </c>
      <c r="F659" s="0" t="s">
        <v>5644</v>
      </c>
      <c r="G659" s="0" t="s">
        <v>21</v>
      </c>
      <c r="H659" s="0" t="s">
        <v>21</v>
      </c>
      <c r="I659" s="0" t="s">
        <v>21</v>
      </c>
      <c r="J659" s="0" t="s">
        <v>5645</v>
      </c>
      <c r="K659" s="0" t="s">
        <v>24</v>
      </c>
      <c r="L659" s="0" t="s">
        <v>288</v>
      </c>
      <c r="M659" s="0" t="s">
        <v>21</v>
      </c>
      <c r="N659" s="0" t="s">
        <v>21</v>
      </c>
      <c r="O659" s="2" t="s">
        <v>5646</v>
      </c>
      <c r="P659" s="2" t="s">
        <v>45</v>
      </c>
    </row>
    <row r="660" customFormat="false" ht="12.8" hidden="false" customHeight="false" outlineLevel="0" collapsed="false">
      <c r="A660" s="0" t="s">
        <v>5647</v>
      </c>
      <c r="B660" s="0" t="s">
        <v>5648</v>
      </c>
      <c r="C660" s="0" t="s">
        <v>5649</v>
      </c>
      <c r="D660" s="0" t="s">
        <v>5650</v>
      </c>
      <c r="E660" s="0" t="s">
        <v>5651</v>
      </c>
      <c r="F660" s="0" t="s">
        <v>5652</v>
      </c>
      <c r="G660" s="2" t="s">
        <v>5653</v>
      </c>
      <c r="H660" s="0" t="s">
        <v>21</v>
      </c>
      <c r="I660" s="0" t="s">
        <v>21</v>
      </c>
      <c r="J660" s="0" t="s">
        <v>5654</v>
      </c>
      <c r="K660" s="0" t="s">
        <v>24</v>
      </c>
      <c r="L660" s="0" t="s">
        <v>5655</v>
      </c>
      <c r="M660" s="0" t="s">
        <v>21</v>
      </c>
      <c r="N660" s="0" t="s">
        <v>21</v>
      </c>
      <c r="O660" s="2" t="s">
        <v>1688</v>
      </c>
      <c r="P660" s="2" t="s">
        <v>45</v>
      </c>
    </row>
    <row r="661" customFormat="false" ht="12.8" hidden="false" customHeight="false" outlineLevel="0" collapsed="false">
      <c r="A661" s="0" t="s">
        <v>5656</v>
      </c>
      <c r="B661" s="0" t="s">
        <v>5657</v>
      </c>
      <c r="C661" s="0" t="s">
        <v>5658</v>
      </c>
      <c r="D661" s="0" t="s">
        <v>5659</v>
      </c>
      <c r="E661" s="0" t="s">
        <v>5660</v>
      </c>
      <c r="F661" s="0" t="s">
        <v>5661</v>
      </c>
      <c r="G661" s="0" t="s">
        <v>21</v>
      </c>
      <c r="H661" s="0" t="s">
        <v>21</v>
      </c>
      <c r="I661" s="0" t="s">
        <v>21</v>
      </c>
      <c r="J661" s="0" t="s">
        <v>5662</v>
      </c>
      <c r="K661" s="0" t="s">
        <v>234</v>
      </c>
      <c r="L661" s="0" t="s">
        <v>5663</v>
      </c>
      <c r="M661" s="0" t="s">
        <v>21</v>
      </c>
      <c r="N661" s="0" t="s">
        <v>21</v>
      </c>
      <c r="O661" s="2" t="s">
        <v>4031</v>
      </c>
      <c r="P661" s="2" t="s">
        <v>34</v>
      </c>
    </row>
    <row r="662" customFormat="false" ht="12.8" hidden="false" customHeight="false" outlineLevel="0" collapsed="false">
      <c r="A662" s="0" t="s">
        <v>5664</v>
      </c>
      <c r="B662" s="0" t="s">
        <v>5665</v>
      </c>
      <c r="C662" s="0" t="s">
        <v>5666</v>
      </c>
      <c r="D662" s="0" t="s">
        <v>5667</v>
      </c>
      <c r="E662" s="0" t="s">
        <v>5668</v>
      </c>
      <c r="F662" s="0" t="s">
        <v>5669</v>
      </c>
      <c r="G662" s="2" t="s">
        <v>5670</v>
      </c>
      <c r="H662" s="0" t="s">
        <v>21</v>
      </c>
      <c r="I662" s="0" t="s">
        <v>21</v>
      </c>
      <c r="J662" s="0" t="s">
        <v>5671</v>
      </c>
      <c r="K662" s="0" t="s">
        <v>24</v>
      </c>
      <c r="L662" s="0" t="s">
        <v>5672</v>
      </c>
      <c r="M662" s="0" t="s">
        <v>21</v>
      </c>
      <c r="N662" s="0" t="s">
        <v>21</v>
      </c>
      <c r="O662" s="2" t="s">
        <v>5673</v>
      </c>
      <c r="P662" s="2" t="s">
        <v>34</v>
      </c>
    </row>
    <row r="663" customFormat="false" ht="12.8" hidden="false" customHeight="false" outlineLevel="0" collapsed="false">
      <c r="A663" s="0" t="s">
        <v>5674</v>
      </c>
      <c r="B663" s="0" t="s">
        <v>5675</v>
      </c>
      <c r="C663" s="0" t="s">
        <v>5676</v>
      </c>
      <c r="D663" s="0" t="s">
        <v>5677</v>
      </c>
      <c r="E663" s="0" t="s">
        <v>5678</v>
      </c>
      <c r="F663" s="0" t="s">
        <v>5679</v>
      </c>
      <c r="G663" s="2" t="s">
        <v>477</v>
      </c>
      <c r="H663" s="0" t="s">
        <v>21</v>
      </c>
      <c r="I663" s="0" t="s">
        <v>21</v>
      </c>
      <c r="J663" s="0" t="s">
        <v>5680</v>
      </c>
      <c r="K663" s="0" t="s">
        <v>24</v>
      </c>
      <c r="L663" s="0" t="s">
        <v>1089</v>
      </c>
      <c r="M663" s="0" t="s">
        <v>5681</v>
      </c>
      <c r="N663" s="0" t="s">
        <v>5682</v>
      </c>
      <c r="O663" s="2" t="s">
        <v>1831</v>
      </c>
      <c r="P663" s="2" t="s">
        <v>334</v>
      </c>
    </row>
    <row r="664" customFormat="false" ht="12.8" hidden="false" customHeight="false" outlineLevel="0" collapsed="false">
      <c r="A664" s="0" t="s">
        <v>5683</v>
      </c>
      <c r="B664" s="0" t="s">
        <v>5684</v>
      </c>
      <c r="C664" s="0" t="s">
        <v>5685</v>
      </c>
      <c r="D664" s="0" t="s">
        <v>5686</v>
      </c>
      <c r="E664" s="0" t="s">
        <v>5687</v>
      </c>
      <c r="F664" s="0" t="s">
        <v>5688</v>
      </c>
      <c r="G664" s="0" t="s">
        <v>21</v>
      </c>
      <c r="H664" s="0" t="n">
        <v>101</v>
      </c>
      <c r="I664" s="0" t="n">
        <v>250</v>
      </c>
      <c r="J664" s="0" t="s">
        <v>5689</v>
      </c>
      <c r="K664" s="0" t="s">
        <v>24</v>
      </c>
      <c r="L664" s="0" t="s">
        <v>5690</v>
      </c>
      <c r="M664" s="0" t="s">
        <v>21</v>
      </c>
      <c r="N664" s="0" t="s">
        <v>21</v>
      </c>
      <c r="O664" s="2" t="s">
        <v>616</v>
      </c>
      <c r="P664" s="2" t="s">
        <v>269</v>
      </c>
    </row>
    <row r="665" customFormat="false" ht="12.8" hidden="false" customHeight="false" outlineLevel="0" collapsed="false">
      <c r="A665" s="0" t="s">
        <v>5691</v>
      </c>
      <c r="B665" s="0" t="s">
        <v>5692</v>
      </c>
      <c r="C665" s="0" t="s">
        <v>5693</v>
      </c>
      <c r="D665" s="0" t="s">
        <v>5694</v>
      </c>
      <c r="E665" s="0" t="s">
        <v>5695</v>
      </c>
      <c r="F665" s="0" t="s">
        <v>5696</v>
      </c>
      <c r="G665" s="2" t="s">
        <v>265</v>
      </c>
      <c r="H665" s="0" t="s">
        <v>21</v>
      </c>
      <c r="I665" s="0" t="s">
        <v>21</v>
      </c>
      <c r="J665" s="0" t="s">
        <v>5697</v>
      </c>
      <c r="K665" s="0" t="s">
        <v>624</v>
      </c>
      <c r="L665" s="0" t="s">
        <v>5698</v>
      </c>
      <c r="M665" s="0" t="s">
        <v>21</v>
      </c>
      <c r="N665" s="0" t="s">
        <v>21</v>
      </c>
      <c r="O665" s="2" t="s">
        <v>5699</v>
      </c>
      <c r="P665" s="2" t="s">
        <v>292</v>
      </c>
    </row>
    <row r="666" customFormat="false" ht="12.8" hidden="false" customHeight="false" outlineLevel="0" collapsed="false">
      <c r="A666" s="0" t="s">
        <v>5700</v>
      </c>
      <c r="B666" s="0" t="s">
        <v>5701</v>
      </c>
      <c r="C666" s="0" t="s">
        <v>5702</v>
      </c>
      <c r="D666" s="0" t="s">
        <v>5703</v>
      </c>
      <c r="E666" s="0" t="s">
        <v>5704</v>
      </c>
      <c r="F666" s="0" t="s">
        <v>5705</v>
      </c>
      <c r="G666" s="2" t="s">
        <v>130</v>
      </c>
      <c r="H666" s="0" t="s">
        <v>21</v>
      </c>
      <c r="I666" s="0" t="s">
        <v>21</v>
      </c>
      <c r="J666" s="0" t="s">
        <v>5706</v>
      </c>
      <c r="K666" s="0" t="s">
        <v>24</v>
      </c>
      <c r="L666" s="0" t="s">
        <v>615</v>
      </c>
      <c r="M666" s="0" t="s">
        <v>21</v>
      </c>
      <c r="N666" s="0" t="s">
        <v>21</v>
      </c>
      <c r="O666" s="2" t="s">
        <v>5707</v>
      </c>
      <c r="P666" s="2" t="s">
        <v>45</v>
      </c>
    </row>
    <row r="667" customFormat="false" ht="12.8" hidden="false" customHeight="false" outlineLevel="0" collapsed="false">
      <c r="A667" s="0" t="s">
        <v>5708</v>
      </c>
      <c r="B667" s="0" t="s">
        <v>5709</v>
      </c>
      <c r="C667" s="0" t="s">
        <v>5710</v>
      </c>
      <c r="D667" s="0" t="s">
        <v>5711</v>
      </c>
      <c r="E667" s="0" t="s">
        <v>5712</v>
      </c>
      <c r="F667" s="0" t="s">
        <v>5713</v>
      </c>
      <c r="G667" s="2" t="s">
        <v>798</v>
      </c>
      <c r="H667" s="0" t="s">
        <v>21</v>
      </c>
      <c r="I667" s="0" t="s">
        <v>21</v>
      </c>
      <c r="J667" s="0" t="s">
        <v>5714</v>
      </c>
      <c r="K667" s="0" t="s">
        <v>5041</v>
      </c>
      <c r="L667" s="0" t="s">
        <v>5042</v>
      </c>
      <c r="M667" s="0" t="s">
        <v>21</v>
      </c>
      <c r="N667" s="0" t="s">
        <v>21</v>
      </c>
      <c r="O667" s="2" t="s">
        <v>5715</v>
      </c>
      <c r="P667" s="2" t="s">
        <v>34</v>
      </c>
    </row>
    <row r="668" customFormat="false" ht="12.8" hidden="false" customHeight="false" outlineLevel="0" collapsed="false">
      <c r="A668" s="0" t="s">
        <v>5716</v>
      </c>
      <c r="B668" s="0" t="s">
        <v>5717</v>
      </c>
      <c r="C668" s="0" t="s">
        <v>5718</v>
      </c>
      <c r="D668" s="0" t="s">
        <v>5719</v>
      </c>
      <c r="E668" s="0" t="s">
        <v>5720</v>
      </c>
      <c r="F668" s="0" t="s">
        <v>5721</v>
      </c>
      <c r="G668" s="0" t="s">
        <v>21</v>
      </c>
      <c r="H668" s="0" t="s">
        <v>21</v>
      </c>
      <c r="I668" s="0" t="s">
        <v>21</v>
      </c>
      <c r="J668" s="0" t="s">
        <v>5722</v>
      </c>
      <c r="K668" s="0" t="s">
        <v>381</v>
      </c>
      <c r="L668" s="0" t="s">
        <v>5723</v>
      </c>
      <c r="M668" s="0" t="s">
        <v>21</v>
      </c>
      <c r="N668" s="0" t="s">
        <v>21</v>
      </c>
      <c r="O668" s="2" t="s">
        <v>5724</v>
      </c>
      <c r="P668" s="2" t="s">
        <v>76</v>
      </c>
    </row>
    <row r="669" customFormat="false" ht="12.8" hidden="false" customHeight="false" outlineLevel="0" collapsed="false">
      <c r="A669" s="0" t="s">
        <v>5725</v>
      </c>
      <c r="B669" s="0" t="s">
        <v>5726</v>
      </c>
      <c r="C669" s="0" t="s">
        <v>5727</v>
      </c>
      <c r="D669" s="0" t="s">
        <v>5728</v>
      </c>
      <c r="E669" s="0" t="s">
        <v>5729</v>
      </c>
      <c r="F669" s="0" t="s">
        <v>5730</v>
      </c>
      <c r="G669" s="2" t="s">
        <v>71</v>
      </c>
      <c r="H669" s="0" t="s">
        <v>21</v>
      </c>
      <c r="I669" s="0" t="s">
        <v>21</v>
      </c>
      <c r="J669" s="0" t="s">
        <v>5731</v>
      </c>
      <c r="K669" s="0" t="s">
        <v>24</v>
      </c>
      <c r="L669" s="0" t="s">
        <v>1253</v>
      </c>
      <c r="M669" s="0" t="s">
        <v>5732</v>
      </c>
      <c r="N669" s="0" t="s">
        <v>5733</v>
      </c>
      <c r="O669" s="2" t="s">
        <v>2069</v>
      </c>
      <c r="P669" s="2" t="s">
        <v>219</v>
      </c>
    </row>
    <row r="670" customFormat="false" ht="12.8" hidden="false" customHeight="false" outlineLevel="0" collapsed="false">
      <c r="A670" s="0" t="s">
        <v>5734</v>
      </c>
      <c r="B670" s="0" t="s">
        <v>5735</v>
      </c>
      <c r="C670" s="0" t="s">
        <v>5736</v>
      </c>
      <c r="D670" s="0" t="s">
        <v>5737</v>
      </c>
      <c r="E670" s="0" t="s">
        <v>5738</v>
      </c>
      <c r="F670" s="0" t="s">
        <v>5739</v>
      </c>
      <c r="G670" s="2" t="s">
        <v>1204</v>
      </c>
      <c r="H670" s="0" t="n">
        <v>11</v>
      </c>
      <c r="I670" s="0" t="n">
        <v>50</v>
      </c>
      <c r="J670" s="0" t="s">
        <v>5740</v>
      </c>
      <c r="K670" s="0" t="s">
        <v>1730</v>
      </c>
      <c r="L670" s="0" t="s">
        <v>5741</v>
      </c>
      <c r="M670" s="0" t="s">
        <v>21</v>
      </c>
      <c r="N670" s="0" t="s">
        <v>21</v>
      </c>
      <c r="O670" s="2" t="s">
        <v>5742</v>
      </c>
      <c r="P670" s="2" t="s">
        <v>45</v>
      </c>
    </row>
    <row r="671" customFormat="false" ht="12.8" hidden="false" customHeight="false" outlineLevel="0" collapsed="false">
      <c r="A671" s="0" t="s">
        <v>5743</v>
      </c>
      <c r="B671" s="0" t="s">
        <v>5744</v>
      </c>
      <c r="C671" s="0" t="s">
        <v>5745</v>
      </c>
      <c r="D671" s="0" t="s">
        <v>5746</v>
      </c>
      <c r="E671" s="0" t="s">
        <v>5747</v>
      </c>
      <c r="F671" s="0" t="s">
        <v>5748</v>
      </c>
      <c r="G671" s="2" t="s">
        <v>2499</v>
      </c>
      <c r="H671" s="0" t="s">
        <v>21</v>
      </c>
      <c r="I671" s="0" t="s">
        <v>21</v>
      </c>
      <c r="J671" s="0" t="s">
        <v>5749</v>
      </c>
      <c r="K671" s="0" t="s">
        <v>624</v>
      </c>
      <c r="L671" s="0" t="s">
        <v>21</v>
      </c>
      <c r="M671" s="0" t="s">
        <v>21</v>
      </c>
      <c r="N671" s="0" t="s">
        <v>21</v>
      </c>
      <c r="O671" s="2" t="s">
        <v>5077</v>
      </c>
      <c r="P671" s="2" t="s">
        <v>857</v>
      </c>
    </row>
    <row r="672" customFormat="false" ht="12.8" hidden="false" customHeight="false" outlineLevel="0" collapsed="false">
      <c r="A672" s="0" t="s">
        <v>5750</v>
      </c>
      <c r="B672" s="0" t="s">
        <v>5751</v>
      </c>
      <c r="C672" s="0" t="s">
        <v>5752</v>
      </c>
      <c r="D672" s="0" t="s">
        <v>5753</v>
      </c>
      <c r="E672" s="0" t="s">
        <v>5754</v>
      </c>
      <c r="F672" s="0" t="s">
        <v>5755</v>
      </c>
      <c r="G672" s="0" t="s">
        <v>21</v>
      </c>
      <c r="H672" s="0" t="s">
        <v>21</v>
      </c>
      <c r="I672" s="0" t="s">
        <v>21</v>
      </c>
      <c r="J672" s="0" t="s">
        <v>5756</v>
      </c>
      <c r="K672" s="0" t="s">
        <v>1389</v>
      </c>
      <c r="L672" s="0" t="s">
        <v>5757</v>
      </c>
      <c r="M672" s="0" t="s">
        <v>21</v>
      </c>
      <c r="N672" s="0" t="s">
        <v>21</v>
      </c>
      <c r="O672" s="2" t="s">
        <v>5758</v>
      </c>
      <c r="P672" s="2" t="s">
        <v>55</v>
      </c>
    </row>
    <row r="673" customFormat="false" ht="12.8" hidden="false" customHeight="false" outlineLevel="0" collapsed="false">
      <c r="A673" s="0" t="s">
        <v>5759</v>
      </c>
      <c r="B673" s="0" t="s">
        <v>5760</v>
      </c>
      <c r="C673" s="0" t="s">
        <v>5761</v>
      </c>
      <c r="D673" s="0" t="s">
        <v>5762</v>
      </c>
      <c r="E673" s="0" t="s">
        <v>5763</v>
      </c>
      <c r="F673" s="0" t="s">
        <v>5764</v>
      </c>
      <c r="G673" s="2" t="s">
        <v>5765</v>
      </c>
      <c r="H673" s="0" t="n">
        <v>11</v>
      </c>
      <c r="I673" s="0" t="n">
        <v>50</v>
      </c>
      <c r="J673" s="0" t="s">
        <v>5766</v>
      </c>
      <c r="K673" s="0" t="s">
        <v>24</v>
      </c>
      <c r="L673" s="0" t="s">
        <v>3765</v>
      </c>
      <c r="M673" s="0" t="s">
        <v>21</v>
      </c>
      <c r="N673" s="0" t="s">
        <v>21</v>
      </c>
      <c r="O673" s="2" t="s">
        <v>5767</v>
      </c>
      <c r="P673" s="2" t="s">
        <v>45</v>
      </c>
    </row>
    <row r="674" customFormat="false" ht="12.8" hidden="false" customHeight="false" outlineLevel="0" collapsed="false">
      <c r="A674" s="0" t="s">
        <v>5768</v>
      </c>
      <c r="B674" s="0" t="s">
        <v>5769</v>
      </c>
      <c r="C674" s="0" t="s">
        <v>5770</v>
      </c>
      <c r="D674" s="0" t="s">
        <v>5771</v>
      </c>
      <c r="E674" s="0" t="s">
        <v>21</v>
      </c>
      <c r="F674" s="0" t="s">
        <v>5772</v>
      </c>
      <c r="G674" s="2" t="s">
        <v>276</v>
      </c>
      <c r="H674" s="0" t="s">
        <v>21</v>
      </c>
      <c r="I674" s="0" t="s">
        <v>21</v>
      </c>
      <c r="J674" s="0" t="s">
        <v>5773</v>
      </c>
      <c r="K674" s="0" t="s">
        <v>624</v>
      </c>
      <c r="L674" s="0" t="s">
        <v>2482</v>
      </c>
      <c r="M674" s="0" t="s">
        <v>21</v>
      </c>
      <c r="N674" s="0" t="s">
        <v>21</v>
      </c>
      <c r="O674" s="2" t="s">
        <v>5422</v>
      </c>
      <c r="P674" s="2" t="s">
        <v>34</v>
      </c>
    </row>
    <row r="675" customFormat="false" ht="12.8" hidden="false" customHeight="false" outlineLevel="0" collapsed="false">
      <c r="A675" s="0" t="s">
        <v>5774</v>
      </c>
      <c r="B675" s="0" t="s">
        <v>5775</v>
      </c>
      <c r="C675" s="0" t="s">
        <v>5776</v>
      </c>
      <c r="D675" s="0" t="s">
        <v>5777</v>
      </c>
      <c r="E675" s="0" t="s">
        <v>5778</v>
      </c>
      <c r="F675" s="0" t="s">
        <v>5779</v>
      </c>
      <c r="G675" s="2" t="s">
        <v>130</v>
      </c>
      <c r="H675" s="0" t="s">
        <v>21</v>
      </c>
      <c r="I675" s="0" t="s">
        <v>21</v>
      </c>
      <c r="J675" s="0" t="s">
        <v>5780</v>
      </c>
      <c r="K675" s="0" t="s">
        <v>24</v>
      </c>
      <c r="L675" s="0" t="s">
        <v>288</v>
      </c>
      <c r="M675" s="0" t="s">
        <v>21</v>
      </c>
      <c r="N675" s="0" t="s">
        <v>21</v>
      </c>
      <c r="O675" s="2" t="s">
        <v>75</v>
      </c>
      <c r="P675" s="2" t="s">
        <v>55</v>
      </c>
    </row>
    <row r="676" customFormat="false" ht="12.8" hidden="false" customHeight="false" outlineLevel="0" collapsed="false">
      <c r="A676" s="0" t="s">
        <v>5781</v>
      </c>
      <c r="B676" s="0" t="s">
        <v>5782</v>
      </c>
      <c r="C676" s="0" t="s">
        <v>5783</v>
      </c>
      <c r="D676" s="0" t="s">
        <v>5784</v>
      </c>
      <c r="E676" s="0" t="s">
        <v>5785</v>
      </c>
      <c r="F676" s="0" t="s">
        <v>5786</v>
      </c>
      <c r="G676" s="2" t="s">
        <v>5707</v>
      </c>
      <c r="H676" s="0" t="n">
        <v>1</v>
      </c>
      <c r="I676" s="0" t="n">
        <v>10</v>
      </c>
      <c r="J676" s="0" t="s">
        <v>5787</v>
      </c>
      <c r="K676" s="0" t="s">
        <v>937</v>
      </c>
      <c r="L676" s="0" t="s">
        <v>5788</v>
      </c>
      <c r="M676" s="0" t="s">
        <v>21</v>
      </c>
      <c r="N676" s="0" t="s">
        <v>21</v>
      </c>
      <c r="O676" s="2" t="s">
        <v>1567</v>
      </c>
      <c r="P676" s="2" t="s">
        <v>45</v>
      </c>
    </row>
    <row r="677" customFormat="false" ht="12.8" hidden="false" customHeight="false" outlineLevel="0" collapsed="false">
      <c r="A677" s="0" t="s">
        <v>5789</v>
      </c>
      <c r="B677" s="0" t="s">
        <v>5790</v>
      </c>
      <c r="C677" s="0" t="s">
        <v>5791</v>
      </c>
      <c r="D677" s="0" t="s">
        <v>5792</v>
      </c>
      <c r="E677" s="0" t="s">
        <v>5793</v>
      </c>
      <c r="F677" s="0" t="s">
        <v>5794</v>
      </c>
      <c r="G677" s="2" t="s">
        <v>5795</v>
      </c>
      <c r="H677" s="0" t="n">
        <v>11</v>
      </c>
      <c r="I677" s="0" t="n">
        <v>50</v>
      </c>
      <c r="J677" s="0" t="s">
        <v>5796</v>
      </c>
      <c r="K677" s="0" t="s">
        <v>560</v>
      </c>
      <c r="L677" s="0" t="s">
        <v>3058</v>
      </c>
      <c r="M677" s="0" t="s">
        <v>21</v>
      </c>
      <c r="N677" s="0" t="s">
        <v>21</v>
      </c>
      <c r="O677" s="2" t="s">
        <v>5797</v>
      </c>
      <c r="P677" s="2" t="s">
        <v>34</v>
      </c>
    </row>
    <row r="678" customFormat="false" ht="12.8" hidden="false" customHeight="false" outlineLevel="0" collapsed="false">
      <c r="A678" s="0" t="s">
        <v>5798</v>
      </c>
      <c r="B678" s="0" t="s">
        <v>5799</v>
      </c>
      <c r="C678" s="0" t="s">
        <v>5800</v>
      </c>
      <c r="D678" s="0" t="s">
        <v>5801</v>
      </c>
      <c r="E678" s="0" t="s">
        <v>5802</v>
      </c>
      <c r="F678" s="0" t="s">
        <v>5803</v>
      </c>
      <c r="G678" s="0" t="s">
        <v>21</v>
      </c>
      <c r="H678" s="0" t="s">
        <v>21</v>
      </c>
      <c r="I678" s="0" t="s">
        <v>21</v>
      </c>
      <c r="J678" s="0" t="s">
        <v>5804</v>
      </c>
      <c r="K678" s="0" t="s">
        <v>24</v>
      </c>
      <c r="L678" s="0" t="s">
        <v>5805</v>
      </c>
      <c r="M678" s="0" t="s">
        <v>21</v>
      </c>
      <c r="N678" s="0" t="s">
        <v>21</v>
      </c>
      <c r="O678" s="2" t="s">
        <v>5806</v>
      </c>
      <c r="P678" s="2" t="s">
        <v>45</v>
      </c>
    </row>
    <row r="679" customFormat="false" ht="12.8" hidden="false" customHeight="false" outlineLevel="0" collapsed="false">
      <c r="A679" s="0" t="s">
        <v>5807</v>
      </c>
      <c r="B679" s="0" t="s">
        <v>5808</v>
      </c>
      <c r="C679" s="0" t="s">
        <v>5809</v>
      </c>
      <c r="D679" s="0" t="s">
        <v>5810</v>
      </c>
      <c r="E679" s="0" t="s">
        <v>21</v>
      </c>
      <c r="F679" s="0" t="s">
        <v>5811</v>
      </c>
      <c r="G679" s="0" t="s">
        <v>21</v>
      </c>
      <c r="H679" s="0" t="s">
        <v>21</v>
      </c>
      <c r="I679" s="0" t="s">
        <v>21</v>
      </c>
      <c r="J679" s="0" t="s">
        <v>5812</v>
      </c>
      <c r="K679" s="0" t="s">
        <v>21</v>
      </c>
      <c r="L679" s="0" t="s">
        <v>21</v>
      </c>
      <c r="M679" s="0" t="s">
        <v>21</v>
      </c>
      <c r="N679" s="0" t="s">
        <v>21</v>
      </c>
      <c r="O679" s="2" t="s">
        <v>4820</v>
      </c>
      <c r="P679" s="2" t="s">
        <v>4820</v>
      </c>
    </row>
    <row r="680" customFormat="false" ht="12.8" hidden="false" customHeight="false" outlineLevel="0" collapsed="false">
      <c r="A680" s="0" t="s">
        <v>5813</v>
      </c>
      <c r="B680" s="0" t="s">
        <v>5814</v>
      </c>
      <c r="C680" s="0" t="s">
        <v>5815</v>
      </c>
      <c r="D680" s="0" t="s">
        <v>5816</v>
      </c>
      <c r="E680" s="0" t="s">
        <v>5817</v>
      </c>
      <c r="F680" s="0" t="s">
        <v>5818</v>
      </c>
      <c r="G680" s="2" t="s">
        <v>1041</v>
      </c>
      <c r="H680" s="0" t="s">
        <v>21</v>
      </c>
      <c r="I680" s="0" t="s">
        <v>21</v>
      </c>
      <c r="J680" s="0" t="s">
        <v>5819</v>
      </c>
      <c r="K680" s="0" t="s">
        <v>24</v>
      </c>
      <c r="L680" s="0" t="s">
        <v>5820</v>
      </c>
      <c r="M680" s="0" t="s">
        <v>5821</v>
      </c>
      <c r="N680" s="0" t="s">
        <v>5822</v>
      </c>
      <c r="O680" s="2" t="s">
        <v>5823</v>
      </c>
      <c r="P680" s="2" t="s">
        <v>45</v>
      </c>
    </row>
    <row r="681" customFormat="false" ht="12.8" hidden="false" customHeight="false" outlineLevel="0" collapsed="false">
      <c r="A681" s="0" t="s">
        <v>5824</v>
      </c>
      <c r="B681" s="0" t="s">
        <v>5825</v>
      </c>
      <c r="C681" s="0" t="s">
        <v>5826</v>
      </c>
      <c r="D681" s="0" t="s">
        <v>5827</v>
      </c>
      <c r="E681" s="0" t="s">
        <v>5828</v>
      </c>
      <c r="F681" s="0" t="s">
        <v>5829</v>
      </c>
      <c r="G681" s="2" t="s">
        <v>298</v>
      </c>
      <c r="H681" s="0" t="s">
        <v>21</v>
      </c>
      <c r="I681" s="0" t="s">
        <v>21</v>
      </c>
      <c r="J681" s="0" t="s">
        <v>5830</v>
      </c>
      <c r="K681" s="0" t="s">
        <v>24</v>
      </c>
      <c r="L681" s="0" t="s">
        <v>1935</v>
      </c>
      <c r="M681" s="0" t="s">
        <v>5831</v>
      </c>
      <c r="N681" s="0" t="s">
        <v>5832</v>
      </c>
      <c r="O681" s="2" t="s">
        <v>5833</v>
      </c>
      <c r="P681" s="2" t="s">
        <v>45</v>
      </c>
    </row>
    <row r="682" customFormat="false" ht="12.8" hidden="false" customHeight="false" outlineLevel="0" collapsed="false">
      <c r="A682" s="0" t="s">
        <v>5834</v>
      </c>
      <c r="B682" s="0" t="s">
        <v>5835</v>
      </c>
      <c r="C682" s="0" t="s">
        <v>5836</v>
      </c>
      <c r="D682" s="0" t="s">
        <v>5837</v>
      </c>
      <c r="E682" s="0" t="s">
        <v>5838</v>
      </c>
      <c r="F682" s="0" t="s">
        <v>21</v>
      </c>
      <c r="G682" s="0" t="s">
        <v>21</v>
      </c>
      <c r="H682" s="0" t="s">
        <v>21</v>
      </c>
      <c r="I682" s="0" t="s">
        <v>21</v>
      </c>
      <c r="J682" s="0" t="s">
        <v>21</v>
      </c>
      <c r="K682" s="0" t="s">
        <v>24</v>
      </c>
      <c r="L682" s="0" t="s">
        <v>809</v>
      </c>
      <c r="M682" s="0" t="s">
        <v>21</v>
      </c>
      <c r="N682" s="0" t="s">
        <v>21</v>
      </c>
      <c r="O682" s="2" t="s">
        <v>5839</v>
      </c>
      <c r="P682" s="2" t="s">
        <v>34</v>
      </c>
    </row>
    <row r="683" customFormat="false" ht="12.8" hidden="false" customHeight="false" outlineLevel="0" collapsed="false">
      <c r="A683" s="0" t="s">
        <v>5840</v>
      </c>
      <c r="B683" s="0" t="s">
        <v>5841</v>
      </c>
      <c r="C683" s="0" t="s">
        <v>5842</v>
      </c>
      <c r="D683" s="0" t="s">
        <v>5843</v>
      </c>
      <c r="E683" s="0" t="s">
        <v>5844</v>
      </c>
      <c r="F683" s="0" t="s">
        <v>5845</v>
      </c>
      <c r="G683" s="2" t="s">
        <v>1995</v>
      </c>
      <c r="H683" s="0" t="n">
        <v>1</v>
      </c>
      <c r="I683" s="0" t="n">
        <v>10</v>
      </c>
      <c r="J683" s="0" t="s">
        <v>5846</v>
      </c>
      <c r="K683" s="0" t="s">
        <v>5847</v>
      </c>
      <c r="L683" s="0" t="s">
        <v>5847</v>
      </c>
      <c r="M683" s="0" t="s">
        <v>21</v>
      </c>
      <c r="N683" s="0" t="s">
        <v>21</v>
      </c>
      <c r="O683" s="2" t="s">
        <v>5848</v>
      </c>
      <c r="P683" s="2" t="s">
        <v>34</v>
      </c>
    </row>
    <row r="684" customFormat="false" ht="12.8" hidden="false" customHeight="false" outlineLevel="0" collapsed="false">
      <c r="A684" s="0" t="s">
        <v>5849</v>
      </c>
      <c r="B684" s="0" t="s">
        <v>5850</v>
      </c>
      <c r="C684" s="0" t="s">
        <v>5851</v>
      </c>
      <c r="D684" s="0" t="s">
        <v>5852</v>
      </c>
      <c r="E684" s="0" t="s">
        <v>5853</v>
      </c>
      <c r="F684" s="0" t="s">
        <v>5854</v>
      </c>
      <c r="G684" s="0" t="s">
        <v>21</v>
      </c>
      <c r="H684" s="0" t="s">
        <v>21</v>
      </c>
      <c r="I684" s="0" t="s">
        <v>21</v>
      </c>
      <c r="J684" s="0" t="s">
        <v>5855</v>
      </c>
      <c r="K684" s="0" t="s">
        <v>21</v>
      </c>
      <c r="L684" s="0" t="s">
        <v>21</v>
      </c>
      <c r="M684" s="0" t="s">
        <v>21</v>
      </c>
      <c r="N684" s="0" t="s">
        <v>21</v>
      </c>
      <c r="O684" s="2" t="s">
        <v>279</v>
      </c>
      <c r="P684" s="2" t="s">
        <v>219</v>
      </c>
    </row>
    <row r="685" customFormat="false" ht="12.8" hidden="false" customHeight="false" outlineLevel="0" collapsed="false">
      <c r="A685" s="0" t="s">
        <v>5856</v>
      </c>
      <c r="B685" s="0" t="s">
        <v>5857</v>
      </c>
      <c r="C685" s="0" t="s">
        <v>5858</v>
      </c>
      <c r="D685" s="0" t="s">
        <v>5859</v>
      </c>
      <c r="E685" s="0" t="s">
        <v>5860</v>
      </c>
      <c r="F685" s="0" t="s">
        <v>21</v>
      </c>
      <c r="G685" s="2" t="s">
        <v>1512</v>
      </c>
      <c r="H685" s="0" t="s">
        <v>21</v>
      </c>
      <c r="I685" s="0" t="s">
        <v>21</v>
      </c>
      <c r="J685" s="0" t="s">
        <v>21</v>
      </c>
      <c r="K685" s="0" t="s">
        <v>300</v>
      </c>
      <c r="L685" s="0" t="s">
        <v>5861</v>
      </c>
      <c r="M685" s="0" t="s">
        <v>21</v>
      </c>
      <c r="N685" s="0" t="s">
        <v>21</v>
      </c>
      <c r="O685" s="2" t="s">
        <v>5862</v>
      </c>
      <c r="P685" s="2" t="s">
        <v>27</v>
      </c>
    </row>
    <row r="686" customFormat="false" ht="12.8" hidden="false" customHeight="false" outlineLevel="0" collapsed="false">
      <c r="A686" s="0" t="s">
        <v>5863</v>
      </c>
      <c r="B686" s="0" t="s">
        <v>5864</v>
      </c>
      <c r="C686" s="0" t="s">
        <v>5865</v>
      </c>
      <c r="D686" s="0" t="s">
        <v>5866</v>
      </c>
      <c r="E686" s="0" t="s">
        <v>5867</v>
      </c>
      <c r="F686" s="0" t="s">
        <v>5868</v>
      </c>
      <c r="G686" s="2" t="s">
        <v>130</v>
      </c>
      <c r="H686" s="0" t="s">
        <v>21</v>
      </c>
      <c r="I686" s="0" t="s">
        <v>21</v>
      </c>
      <c r="J686" s="0" t="s">
        <v>5869</v>
      </c>
      <c r="K686" s="0" t="s">
        <v>24</v>
      </c>
      <c r="L686" s="0" t="s">
        <v>5870</v>
      </c>
      <c r="M686" s="0" t="s">
        <v>5871</v>
      </c>
      <c r="N686" s="0" t="s">
        <v>5872</v>
      </c>
      <c r="O686" s="2" t="s">
        <v>5873</v>
      </c>
      <c r="P686" s="2" t="s">
        <v>76</v>
      </c>
    </row>
    <row r="687" customFormat="false" ht="12.8" hidden="false" customHeight="false" outlineLevel="0" collapsed="false">
      <c r="A687" s="0" t="s">
        <v>5874</v>
      </c>
      <c r="B687" s="0" t="s">
        <v>5875</v>
      </c>
      <c r="C687" s="0" t="s">
        <v>5876</v>
      </c>
      <c r="D687" s="0" t="s">
        <v>5877</v>
      </c>
      <c r="E687" s="0" t="s">
        <v>5878</v>
      </c>
      <c r="F687" s="0" t="s">
        <v>5879</v>
      </c>
      <c r="G687" s="2" t="s">
        <v>430</v>
      </c>
      <c r="H687" s="0" t="s">
        <v>21</v>
      </c>
      <c r="I687" s="0" t="s">
        <v>21</v>
      </c>
      <c r="J687" s="0" t="s">
        <v>5880</v>
      </c>
      <c r="K687" s="0" t="s">
        <v>300</v>
      </c>
      <c r="L687" s="0" t="s">
        <v>5881</v>
      </c>
      <c r="M687" s="0" t="s">
        <v>21</v>
      </c>
      <c r="N687" s="0" t="s">
        <v>21</v>
      </c>
      <c r="O687" s="2" t="s">
        <v>5882</v>
      </c>
      <c r="P687" s="2" t="s">
        <v>598</v>
      </c>
    </row>
    <row r="688" customFormat="false" ht="12.8" hidden="false" customHeight="false" outlineLevel="0" collapsed="false">
      <c r="A688" s="0" t="s">
        <v>5883</v>
      </c>
      <c r="B688" s="0" t="s">
        <v>5884</v>
      </c>
      <c r="C688" s="0" t="s">
        <v>5885</v>
      </c>
      <c r="D688" s="0" t="s">
        <v>5886</v>
      </c>
      <c r="E688" s="0" t="s">
        <v>5887</v>
      </c>
      <c r="F688" s="0" t="s">
        <v>5888</v>
      </c>
      <c r="G688" s="0" t="s">
        <v>21</v>
      </c>
      <c r="H688" s="0" t="s">
        <v>21</v>
      </c>
      <c r="I688" s="0" t="s">
        <v>21</v>
      </c>
      <c r="J688" s="0" t="s">
        <v>5889</v>
      </c>
      <c r="K688" s="0" t="s">
        <v>24</v>
      </c>
      <c r="L688" s="0" t="s">
        <v>726</v>
      </c>
      <c r="M688" s="0" t="s">
        <v>21</v>
      </c>
      <c r="N688" s="0" t="s">
        <v>21</v>
      </c>
      <c r="O688" s="2" t="s">
        <v>5890</v>
      </c>
      <c r="P688" s="2" t="s">
        <v>210</v>
      </c>
    </row>
    <row r="689" customFormat="false" ht="12.8" hidden="false" customHeight="false" outlineLevel="0" collapsed="false">
      <c r="A689" s="0" t="s">
        <v>5891</v>
      </c>
      <c r="B689" s="0" t="s">
        <v>5892</v>
      </c>
      <c r="C689" s="0" t="s">
        <v>5893</v>
      </c>
      <c r="D689" s="0" t="s">
        <v>5894</v>
      </c>
      <c r="E689" s="0" t="s">
        <v>5894</v>
      </c>
      <c r="F689" s="0" t="s">
        <v>5895</v>
      </c>
      <c r="G689" s="0" t="s">
        <v>21</v>
      </c>
      <c r="H689" s="0" t="s">
        <v>21</v>
      </c>
      <c r="I689" s="0" t="s">
        <v>21</v>
      </c>
      <c r="J689" s="0" t="s">
        <v>5896</v>
      </c>
      <c r="K689" s="0" t="s">
        <v>24</v>
      </c>
      <c r="L689" s="0" t="s">
        <v>1926</v>
      </c>
      <c r="M689" s="0" t="s">
        <v>21</v>
      </c>
      <c r="N689" s="0" t="s">
        <v>21</v>
      </c>
      <c r="O689" s="2" t="s">
        <v>4634</v>
      </c>
      <c r="P689" s="2" t="s">
        <v>45</v>
      </c>
    </row>
    <row r="690" customFormat="false" ht="12.8" hidden="false" customHeight="false" outlineLevel="0" collapsed="false">
      <c r="A690" s="0" t="s">
        <v>5897</v>
      </c>
      <c r="B690" s="0" t="s">
        <v>5898</v>
      </c>
      <c r="C690" s="0" t="s">
        <v>5899</v>
      </c>
      <c r="D690" s="0" t="s">
        <v>5900</v>
      </c>
      <c r="E690" s="0" t="s">
        <v>21</v>
      </c>
      <c r="F690" s="0" t="s">
        <v>5901</v>
      </c>
      <c r="G690" s="2" t="s">
        <v>613</v>
      </c>
      <c r="H690" s="0" t="s">
        <v>21</v>
      </c>
      <c r="I690" s="0" t="s">
        <v>21</v>
      </c>
      <c r="J690" s="0" t="s">
        <v>5902</v>
      </c>
      <c r="K690" s="0" t="s">
        <v>24</v>
      </c>
      <c r="L690" s="0" t="s">
        <v>5903</v>
      </c>
      <c r="M690" s="0" t="s">
        <v>21</v>
      </c>
      <c r="N690" s="0" t="s">
        <v>21</v>
      </c>
      <c r="O690" s="2" t="s">
        <v>5904</v>
      </c>
      <c r="P690" s="2" t="s">
        <v>424</v>
      </c>
    </row>
    <row r="691" customFormat="false" ht="12.8" hidden="false" customHeight="false" outlineLevel="0" collapsed="false">
      <c r="A691" s="0" t="s">
        <v>5905</v>
      </c>
      <c r="B691" s="0" t="s">
        <v>5906</v>
      </c>
      <c r="C691" s="0" t="s">
        <v>5907</v>
      </c>
      <c r="D691" s="0" t="s">
        <v>21</v>
      </c>
      <c r="E691" s="0" t="s">
        <v>21</v>
      </c>
      <c r="F691" s="0" t="s">
        <v>21</v>
      </c>
      <c r="G691" s="0" t="s">
        <v>21</v>
      </c>
      <c r="H691" s="0" t="s">
        <v>21</v>
      </c>
      <c r="I691" s="0" t="s">
        <v>21</v>
      </c>
      <c r="J691" s="0" t="s">
        <v>21</v>
      </c>
      <c r="K691" s="0" t="s">
        <v>21</v>
      </c>
      <c r="L691" s="0" t="s">
        <v>21</v>
      </c>
      <c r="M691" s="0" t="s">
        <v>21</v>
      </c>
      <c r="N691" s="0" t="s">
        <v>21</v>
      </c>
      <c r="O691" s="2" t="s">
        <v>5908</v>
      </c>
      <c r="P691" s="2" t="s">
        <v>5909</v>
      </c>
    </row>
    <row r="692" customFormat="false" ht="12.8" hidden="false" customHeight="false" outlineLevel="0" collapsed="false">
      <c r="A692" s="0" t="s">
        <v>5910</v>
      </c>
      <c r="B692" s="0" t="s">
        <v>5911</v>
      </c>
      <c r="C692" s="0" t="s">
        <v>5912</v>
      </c>
      <c r="D692" s="0" t="s">
        <v>5913</v>
      </c>
      <c r="E692" s="0" t="s">
        <v>5914</v>
      </c>
      <c r="F692" s="0" t="s">
        <v>5915</v>
      </c>
      <c r="G692" s="2" t="s">
        <v>130</v>
      </c>
      <c r="H692" s="0" t="s">
        <v>21</v>
      </c>
      <c r="I692" s="0" t="s">
        <v>21</v>
      </c>
      <c r="J692" s="0" t="s">
        <v>5916</v>
      </c>
      <c r="K692" s="0" t="s">
        <v>24</v>
      </c>
      <c r="L692" s="0" t="s">
        <v>579</v>
      </c>
      <c r="M692" s="0" t="s">
        <v>5917</v>
      </c>
      <c r="N692" s="0" t="s">
        <v>5918</v>
      </c>
      <c r="O692" s="2" t="s">
        <v>5919</v>
      </c>
      <c r="P692" s="2" t="s">
        <v>45</v>
      </c>
    </row>
    <row r="693" customFormat="false" ht="12.8" hidden="false" customHeight="false" outlineLevel="0" collapsed="false">
      <c r="A693" s="0" t="s">
        <v>5920</v>
      </c>
      <c r="B693" s="0" t="s">
        <v>5921</v>
      </c>
      <c r="C693" s="0" t="s">
        <v>5922</v>
      </c>
      <c r="D693" s="0" t="s">
        <v>5923</v>
      </c>
      <c r="E693" s="0" t="s">
        <v>5924</v>
      </c>
      <c r="F693" s="0" t="s">
        <v>5925</v>
      </c>
      <c r="G693" s="2" t="s">
        <v>2180</v>
      </c>
      <c r="H693" s="0" t="s">
        <v>21</v>
      </c>
      <c r="I693" s="0" t="s">
        <v>21</v>
      </c>
      <c r="J693" s="0" t="s">
        <v>5926</v>
      </c>
      <c r="K693" s="0" t="s">
        <v>24</v>
      </c>
      <c r="L693" s="0" t="s">
        <v>5927</v>
      </c>
      <c r="M693" s="0" t="s">
        <v>21</v>
      </c>
      <c r="N693" s="0" t="s">
        <v>21</v>
      </c>
      <c r="O693" s="2" t="s">
        <v>5928</v>
      </c>
      <c r="P693" s="2" t="s">
        <v>5929</v>
      </c>
    </row>
    <row r="694" customFormat="false" ht="12.8" hidden="false" customHeight="false" outlineLevel="0" collapsed="false">
      <c r="A694" s="0" t="s">
        <v>5930</v>
      </c>
      <c r="B694" s="0" t="s">
        <v>5931</v>
      </c>
      <c r="C694" s="0" t="s">
        <v>5932</v>
      </c>
      <c r="D694" s="0" t="s">
        <v>5933</v>
      </c>
      <c r="E694" s="0" t="s">
        <v>5934</v>
      </c>
      <c r="F694" s="0" t="s">
        <v>5935</v>
      </c>
      <c r="G694" s="2" t="s">
        <v>400</v>
      </c>
      <c r="H694" s="0" t="s">
        <v>21</v>
      </c>
      <c r="I694" s="0" t="s">
        <v>21</v>
      </c>
      <c r="J694" s="0" t="s">
        <v>21</v>
      </c>
      <c r="K694" s="0" t="s">
        <v>24</v>
      </c>
      <c r="L694" s="0" t="s">
        <v>32</v>
      </c>
      <c r="M694" s="0" t="s">
        <v>21</v>
      </c>
      <c r="N694" s="0" t="s">
        <v>21</v>
      </c>
      <c r="O694" s="2" t="s">
        <v>5936</v>
      </c>
      <c r="P694" s="2" t="s">
        <v>45</v>
      </c>
    </row>
    <row r="695" customFormat="false" ht="12.8" hidden="false" customHeight="false" outlineLevel="0" collapsed="false">
      <c r="A695" s="0" t="s">
        <v>5937</v>
      </c>
      <c r="B695" s="0" t="s">
        <v>5938</v>
      </c>
      <c r="C695" s="0" t="s">
        <v>5939</v>
      </c>
      <c r="D695" s="0" t="s">
        <v>5940</v>
      </c>
      <c r="E695" s="0" t="s">
        <v>5941</v>
      </c>
      <c r="F695" s="0" t="s">
        <v>5942</v>
      </c>
      <c r="G695" s="2" t="s">
        <v>5943</v>
      </c>
      <c r="H695" s="0" t="s">
        <v>21</v>
      </c>
      <c r="I695" s="0" t="s">
        <v>21</v>
      </c>
      <c r="J695" s="0" t="s">
        <v>5944</v>
      </c>
      <c r="K695" s="0" t="s">
        <v>24</v>
      </c>
      <c r="L695" s="0" t="s">
        <v>4444</v>
      </c>
      <c r="M695" s="0" t="s">
        <v>5945</v>
      </c>
      <c r="N695" s="0" t="s">
        <v>5946</v>
      </c>
      <c r="O695" s="2" t="s">
        <v>2006</v>
      </c>
      <c r="P695" s="2" t="s">
        <v>76</v>
      </c>
    </row>
    <row r="696" customFormat="false" ht="12.8" hidden="false" customHeight="false" outlineLevel="0" collapsed="false">
      <c r="A696" s="0" t="s">
        <v>5947</v>
      </c>
      <c r="B696" s="0" t="s">
        <v>5948</v>
      </c>
      <c r="C696" s="0" t="s">
        <v>5949</v>
      </c>
      <c r="D696" s="0" t="s">
        <v>5950</v>
      </c>
      <c r="E696" s="0" t="s">
        <v>5951</v>
      </c>
      <c r="F696" s="0" t="s">
        <v>5952</v>
      </c>
      <c r="G696" s="2" t="s">
        <v>22</v>
      </c>
      <c r="H696" s="0" t="s">
        <v>21</v>
      </c>
      <c r="I696" s="0" t="s">
        <v>21</v>
      </c>
      <c r="J696" s="0" t="s">
        <v>5953</v>
      </c>
      <c r="K696" s="0" t="s">
        <v>300</v>
      </c>
      <c r="L696" s="0" t="s">
        <v>5954</v>
      </c>
      <c r="M696" s="0" t="s">
        <v>5955</v>
      </c>
      <c r="N696" s="0" t="s">
        <v>5956</v>
      </c>
      <c r="O696" s="2" t="s">
        <v>5957</v>
      </c>
      <c r="P696" s="2" t="s">
        <v>34</v>
      </c>
    </row>
    <row r="697" customFormat="false" ht="12.8" hidden="false" customHeight="false" outlineLevel="0" collapsed="false">
      <c r="A697" s="0" t="s">
        <v>5958</v>
      </c>
      <c r="B697" s="0" t="s">
        <v>5959</v>
      </c>
      <c r="C697" s="0" t="s">
        <v>5960</v>
      </c>
      <c r="D697" s="0" t="s">
        <v>5961</v>
      </c>
      <c r="E697" s="0" t="s">
        <v>5962</v>
      </c>
      <c r="F697" s="0" t="s">
        <v>5963</v>
      </c>
      <c r="G697" s="2" t="s">
        <v>331</v>
      </c>
      <c r="H697" s="0" t="n">
        <v>501</v>
      </c>
      <c r="I697" s="0" t="n">
        <v>1000</v>
      </c>
      <c r="J697" s="0" t="s">
        <v>5964</v>
      </c>
      <c r="K697" s="0" t="s">
        <v>24</v>
      </c>
      <c r="L697" s="0" t="s">
        <v>5965</v>
      </c>
      <c r="M697" s="0" t="s">
        <v>5966</v>
      </c>
      <c r="N697" s="0" t="s">
        <v>5967</v>
      </c>
      <c r="O697" s="2" t="s">
        <v>5968</v>
      </c>
      <c r="P697" s="2" t="s">
        <v>45</v>
      </c>
    </row>
    <row r="698" customFormat="false" ht="12.8" hidden="false" customHeight="false" outlineLevel="0" collapsed="false">
      <c r="A698" s="0" t="s">
        <v>5969</v>
      </c>
      <c r="B698" s="0" t="s">
        <v>5970</v>
      </c>
      <c r="C698" s="0" t="s">
        <v>5971</v>
      </c>
      <c r="D698" s="0" t="s">
        <v>5972</v>
      </c>
      <c r="E698" s="0" t="s">
        <v>5973</v>
      </c>
      <c r="F698" s="0" t="s">
        <v>5974</v>
      </c>
      <c r="G698" s="2" t="s">
        <v>298</v>
      </c>
      <c r="H698" s="0" t="s">
        <v>21</v>
      </c>
      <c r="I698" s="0" t="s">
        <v>21</v>
      </c>
      <c r="J698" s="0" t="s">
        <v>5975</v>
      </c>
      <c r="K698" s="0" t="s">
        <v>24</v>
      </c>
      <c r="L698" s="0" t="s">
        <v>5976</v>
      </c>
      <c r="M698" s="0" t="s">
        <v>21</v>
      </c>
      <c r="N698" s="0" t="s">
        <v>21</v>
      </c>
      <c r="O698" s="2" t="s">
        <v>5977</v>
      </c>
      <c r="P698" s="2" t="s">
        <v>45</v>
      </c>
    </row>
    <row r="699" customFormat="false" ht="12.8" hidden="false" customHeight="false" outlineLevel="0" collapsed="false">
      <c r="A699" s="0" t="s">
        <v>5978</v>
      </c>
      <c r="B699" s="0" t="s">
        <v>5979</v>
      </c>
      <c r="C699" s="0" t="s">
        <v>5980</v>
      </c>
      <c r="D699" s="0" t="s">
        <v>5981</v>
      </c>
      <c r="E699" s="0" t="s">
        <v>5982</v>
      </c>
      <c r="F699" s="0" t="s">
        <v>5983</v>
      </c>
      <c r="G699" s="0" t="s">
        <v>21</v>
      </c>
      <c r="H699" s="0" t="n">
        <v>1</v>
      </c>
      <c r="I699" s="0" t="n">
        <v>10</v>
      </c>
      <c r="J699" s="0" t="s">
        <v>5984</v>
      </c>
      <c r="K699" s="0" t="s">
        <v>24</v>
      </c>
      <c r="L699" s="0" t="s">
        <v>2728</v>
      </c>
      <c r="M699" s="0" t="s">
        <v>21</v>
      </c>
      <c r="N699" s="0" t="s">
        <v>21</v>
      </c>
      <c r="O699" s="2" t="s">
        <v>4729</v>
      </c>
      <c r="P699" s="2" t="s">
        <v>34</v>
      </c>
    </row>
    <row r="700" customFormat="false" ht="12.8" hidden="false" customHeight="false" outlineLevel="0" collapsed="false">
      <c r="A700" s="0" t="s">
        <v>5985</v>
      </c>
      <c r="B700" s="0" t="s">
        <v>5986</v>
      </c>
      <c r="C700" s="0" t="s">
        <v>5987</v>
      </c>
      <c r="D700" s="0" t="s">
        <v>5988</v>
      </c>
      <c r="E700" s="0" t="s">
        <v>5989</v>
      </c>
      <c r="F700" s="0" t="s">
        <v>21</v>
      </c>
      <c r="G700" s="2" t="s">
        <v>254</v>
      </c>
      <c r="H700" s="0" t="s">
        <v>21</v>
      </c>
      <c r="I700" s="0" t="s">
        <v>21</v>
      </c>
      <c r="J700" s="0" t="s">
        <v>21</v>
      </c>
      <c r="K700" s="0" t="s">
        <v>234</v>
      </c>
      <c r="L700" s="0" t="s">
        <v>235</v>
      </c>
      <c r="M700" s="0" t="s">
        <v>21</v>
      </c>
      <c r="N700" s="0" t="s">
        <v>21</v>
      </c>
      <c r="O700" s="2" t="s">
        <v>5990</v>
      </c>
      <c r="P700" s="2" t="s">
        <v>1101</v>
      </c>
    </row>
    <row r="701" customFormat="false" ht="12.8" hidden="false" customHeight="false" outlineLevel="0" collapsed="false">
      <c r="A701" s="0" t="s">
        <v>5991</v>
      </c>
      <c r="B701" s="0" t="s">
        <v>5992</v>
      </c>
      <c r="C701" s="0" t="s">
        <v>5993</v>
      </c>
      <c r="D701" s="0" t="s">
        <v>5994</v>
      </c>
      <c r="E701" s="0" t="s">
        <v>5995</v>
      </c>
      <c r="F701" s="0" t="s">
        <v>5996</v>
      </c>
      <c r="G701" s="2" t="s">
        <v>2988</v>
      </c>
      <c r="H701" s="0" t="n">
        <v>11</v>
      </c>
      <c r="I701" s="0" t="n">
        <v>50</v>
      </c>
      <c r="J701" s="0" t="s">
        <v>5997</v>
      </c>
      <c r="K701" s="0" t="s">
        <v>24</v>
      </c>
      <c r="L701" s="0" t="s">
        <v>615</v>
      </c>
      <c r="M701" s="0" t="s">
        <v>21</v>
      </c>
      <c r="N701" s="0" t="s">
        <v>21</v>
      </c>
      <c r="O701" s="2" t="s">
        <v>4283</v>
      </c>
      <c r="P701" s="2" t="s">
        <v>34</v>
      </c>
    </row>
    <row r="702" customFormat="false" ht="12.8" hidden="false" customHeight="false" outlineLevel="0" collapsed="false">
      <c r="A702" s="0" t="s">
        <v>5998</v>
      </c>
      <c r="B702" s="0" t="s">
        <v>5999</v>
      </c>
      <c r="C702" s="0" t="s">
        <v>6000</v>
      </c>
      <c r="D702" s="0" t="s">
        <v>6001</v>
      </c>
      <c r="E702" s="0" t="s">
        <v>6002</v>
      </c>
      <c r="F702" s="0" t="s">
        <v>6003</v>
      </c>
      <c r="G702" s="2" t="s">
        <v>225</v>
      </c>
      <c r="H702" s="0" t="s">
        <v>21</v>
      </c>
      <c r="I702" s="0" t="s">
        <v>21</v>
      </c>
      <c r="J702" s="0" t="s">
        <v>6004</v>
      </c>
      <c r="K702" s="0" t="s">
        <v>24</v>
      </c>
      <c r="L702" s="0" t="s">
        <v>2287</v>
      </c>
      <c r="M702" s="0" t="s">
        <v>21</v>
      </c>
      <c r="N702" s="0" t="s">
        <v>21</v>
      </c>
      <c r="O702" s="2" t="s">
        <v>6005</v>
      </c>
      <c r="P702" s="2" t="s">
        <v>45</v>
      </c>
    </row>
    <row r="703" customFormat="false" ht="12.8" hidden="false" customHeight="false" outlineLevel="0" collapsed="false">
      <c r="A703" s="0" t="s">
        <v>6006</v>
      </c>
      <c r="B703" s="0" t="s">
        <v>6007</v>
      </c>
      <c r="C703" s="0" t="s">
        <v>6008</v>
      </c>
      <c r="D703" s="0" t="s">
        <v>6009</v>
      </c>
      <c r="E703" s="0" t="s">
        <v>6010</v>
      </c>
      <c r="F703" s="0" t="s">
        <v>6011</v>
      </c>
      <c r="G703" s="2" t="s">
        <v>265</v>
      </c>
      <c r="H703" s="0" t="s">
        <v>21</v>
      </c>
      <c r="I703" s="0" t="s">
        <v>21</v>
      </c>
      <c r="J703" s="0" t="s">
        <v>6012</v>
      </c>
      <c r="K703" s="0" t="s">
        <v>2313</v>
      </c>
      <c r="L703" s="0" t="s">
        <v>4225</v>
      </c>
      <c r="M703" s="0" t="s">
        <v>21</v>
      </c>
      <c r="N703" s="0" t="s">
        <v>21</v>
      </c>
      <c r="O703" s="2" t="s">
        <v>3269</v>
      </c>
      <c r="P703" s="2" t="s">
        <v>34</v>
      </c>
    </row>
    <row r="704" customFormat="false" ht="12.8" hidden="false" customHeight="false" outlineLevel="0" collapsed="false">
      <c r="A704" s="0" t="s">
        <v>6013</v>
      </c>
      <c r="B704" s="0" t="s">
        <v>6014</v>
      </c>
      <c r="C704" s="0" t="s">
        <v>6015</v>
      </c>
      <c r="D704" s="0" t="s">
        <v>6016</v>
      </c>
      <c r="E704" s="0" t="s">
        <v>6017</v>
      </c>
      <c r="F704" s="0" t="s">
        <v>6018</v>
      </c>
      <c r="G704" s="2" t="s">
        <v>6019</v>
      </c>
      <c r="H704" s="0" t="s">
        <v>21</v>
      </c>
      <c r="I704" s="0" t="s">
        <v>21</v>
      </c>
      <c r="J704" s="0" t="s">
        <v>6020</v>
      </c>
      <c r="K704" s="0" t="s">
        <v>24</v>
      </c>
      <c r="L704" s="0" t="s">
        <v>4444</v>
      </c>
      <c r="M704" s="0" t="s">
        <v>21</v>
      </c>
      <c r="N704" s="0" t="s">
        <v>21</v>
      </c>
      <c r="O704" s="2" t="s">
        <v>44</v>
      </c>
      <c r="P704" s="2" t="s">
        <v>292</v>
      </c>
    </row>
    <row r="705" customFormat="false" ht="12.8" hidden="false" customHeight="false" outlineLevel="0" collapsed="false">
      <c r="A705" s="0" t="s">
        <v>6021</v>
      </c>
      <c r="B705" s="0" t="s">
        <v>6022</v>
      </c>
      <c r="C705" s="0" t="s">
        <v>6023</v>
      </c>
      <c r="D705" s="0" t="s">
        <v>6024</v>
      </c>
      <c r="E705" s="0" t="s">
        <v>6025</v>
      </c>
      <c r="F705" s="0" t="s">
        <v>6026</v>
      </c>
      <c r="G705" s="2" t="s">
        <v>225</v>
      </c>
      <c r="H705" s="0" t="s">
        <v>21</v>
      </c>
      <c r="I705" s="0" t="s">
        <v>21</v>
      </c>
      <c r="J705" s="0" t="s">
        <v>6027</v>
      </c>
      <c r="K705" s="0" t="s">
        <v>24</v>
      </c>
      <c r="L705" s="0" t="s">
        <v>6028</v>
      </c>
      <c r="M705" s="0" t="s">
        <v>21</v>
      </c>
      <c r="N705" s="0" t="s">
        <v>21</v>
      </c>
      <c r="O705" s="2" t="s">
        <v>6029</v>
      </c>
      <c r="P705" s="2" t="s">
        <v>34</v>
      </c>
    </row>
    <row r="706" customFormat="false" ht="12.8" hidden="false" customHeight="false" outlineLevel="0" collapsed="false">
      <c r="A706" s="0" t="s">
        <v>6030</v>
      </c>
      <c r="B706" s="0" t="s">
        <v>6031</v>
      </c>
      <c r="C706" s="0" t="s">
        <v>6032</v>
      </c>
      <c r="D706" s="0" t="s">
        <v>6033</v>
      </c>
      <c r="E706" s="0" t="s">
        <v>6034</v>
      </c>
      <c r="F706" s="0" t="s">
        <v>6035</v>
      </c>
      <c r="G706" s="2" t="s">
        <v>6036</v>
      </c>
      <c r="H706" s="0" t="n">
        <v>1</v>
      </c>
      <c r="I706" s="0" t="n">
        <v>10</v>
      </c>
      <c r="J706" s="0" t="s">
        <v>6037</v>
      </c>
      <c r="K706" s="0" t="s">
        <v>24</v>
      </c>
      <c r="L706" s="0" t="s">
        <v>32</v>
      </c>
      <c r="M706" s="0" t="s">
        <v>21</v>
      </c>
      <c r="N706" s="0" t="s">
        <v>21</v>
      </c>
      <c r="O706" s="2" t="s">
        <v>6038</v>
      </c>
      <c r="P706" s="2" t="s">
        <v>6039</v>
      </c>
    </row>
    <row r="707" customFormat="false" ht="12.8" hidden="false" customHeight="false" outlineLevel="0" collapsed="false">
      <c r="A707" s="0" t="s">
        <v>6040</v>
      </c>
      <c r="B707" s="0" t="s">
        <v>6041</v>
      </c>
      <c r="C707" s="0" t="s">
        <v>6042</v>
      </c>
      <c r="D707" s="0" t="s">
        <v>6043</v>
      </c>
      <c r="E707" s="0" t="s">
        <v>6044</v>
      </c>
      <c r="F707" s="0" t="s">
        <v>6045</v>
      </c>
      <c r="G707" s="2" t="s">
        <v>613</v>
      </c>
      <c r="H707" s="0" t="s">
        <v>21</v>
      </c>
      <c r="I707" s="0" t="s">
        <v>21</v>
      </c>
      <c r="J707" s="0" t="s">
        <v>6046</v>
      </c>
      <c r="K707" s="0" t="s">
        <v>965</v>
      </c>
      <c r="L707" s="0" t="s">
        <v>966</v>
      </c>
      <c r="M707" s="0" t="s">
        <v>21</v>
      </c>
      <c r="N707" s="0" t="s">
        <v>21</v>
      </c>
      <c r="O707" s="2" t="s">
        <v>5344</v>
      </c>
      <c r="P707" s="2" t="s">
        <v>45</v>
      </c>
    </row>
    <row r="708" customFormat="false" ht="12.8" hidden="false" customHeight="false" outlineLevel="0" collapsed="false">
      <c r="A708" s="0" t="s">
        <v>6047</v>
      </c>
      <c r="B708" s="0" t="s">
        <v>6048</v>
      </c>
      <c r="C708" s="0" t="s">
        <v>6049</v>
      </c>
      <c r="D708" s="0" t="s">
        <v>6050</v>
      </c>
      <c r="E708" s="0" t="s">
        <v>6051</v>
      </c>
      <c r="F708" s="0" t="s">
        <v>6052</v>
      </c>
      <c r="G708" s="0" t="s">
        <v>21</v>
      </c>
      <c r="H708" s="0" t="s">
        <v>21</v>
      </c>
      <c r="I708" s="0" t="s">
        <v>21</v>
      </c>
      <c r="J708" s="0" t="s">
        <v>6053</v>
      </c>
      <c r="K708" s="0" t="s">
        <v>73</v>
      </c>
      <c r="L708" s="0" t="s">
        <v>6054</v>
      </c>
      <c r="M708" s="0" t="s">
        <v>21</v>
      </c>
      <c r="N708" s="0" t="s">
        <v>21</v>
      </c>
      <c r="O708" s="2" t="s">
        <v>1812</v>
      </c>
      <c r="P708" s="2" t="s">
        <v>219</v>
      </c>
    </row>
    <row r="709" customFormat="false" ht="12.8" hidden="false" customHeight="false" outlineLevel="0" collapsed="false">
      <c r="A709" s="0" t="s">
        <v>6055</v>
      </c>
      <c r="B709" s="0" t="s">
        <v>6056</v>
      </c>
      <c r="C709" s="0" t="s">
        <v>6057</v>
      </c>
      <c r="D709" s="0" t="s">
        <v>6058</v>
      </c>
      <c r="E709" s="0" t="s">
        <v>6059</v>
      </c>
      <c r="F709" s="0" t="s">
        <v>6060</v>
      </c>
      <c r="G709" s="0" t="s">
        <v>21</v>
      </c>
      <c r="H709" s="0" t="s">
        <v>21</v>
      </c>
      <c r="I709" s="0" t="s">
        <v>21</v>
      </c>
      <c r="J709" s="0" t="s">
        <v>6061</v>
      </c>
      <c r="K709" s="0" t="s">
        <v>24</v>
      </c>
      <c r="L709" s="0" t="s">
        <v>615</v>
      </c>
      <c r="M709" s="0" t="s">
        <v>21</v>
      </c>
      <c r="N709" s="0" t="s">
        <v>21</v>
      </c>
      <c r="O709" s="2" t="s">
        <v>6062</v>
      </c>
      <c r="P709" s="2" t="s">
        <v>45</v>
      </c>
    </row>
    <row r="710" customFormat="false" ht="12.8" hidden="false" customHeight="false" outlineLevel="0" collapsed="false">
      <c r="A710" s="0" t="s">
        <v>6063</v>
      </c>
      <c r="B710" s="0" t="s">
        <v>6064</v>
      </c>
      <c r="C710" s="0" t="s">
        <v>6065</v>
      </c>
      <c r="D710" s="0" t="s">
        <v>6066</v>
      </c>
      <c r="E710" s="0" t="s">
        <v>6067</v>
      </c>
      <c r="F710" s="0" t="s">
        <v>6068</v>
      </c>
      <c r="G710" s="2" t="s">
        <v>254</v>
      </c>
      <c r="H710" s="0" t="n">
        <v>51</v>
      </c>
      <c r="I710" s="0" t="n">
        <v>100</v>
      </c>
      <c r="J710" s="0" t="s">
        <v>6069</v>
      </c>
      <c r="K710" s="0" t="s">
        <v>188</v>
      </c>
      <c r="L710" s="0" t="s">
        <v>1312</v>
      </c>
      <c r="M710" s="0" t="s">
        <v>21</v>
      </c>
      <c r="N710" s="0" t="s">
        <v>21</v>
      </c>
      <c r="O710" s="2" t="s">
        <v>6070</v>
      </c>
      <c r="P710" s="2" t="s">
        <v>34</v>
      </c>
    </row>
    <row r="711" customFormat="false" ht="12.8" hidden="false" customHeight="false" outlineLevel="0" collapsed="false">
      <c r="A711" s="0" t="s">
        <v>6071</v>
      </c>
      <c r="B711" s="0" t="s">
        <v>6072</v>
      </c>
      <c r="C711" s="0" t="s">
        <v>6073</v>
      </c>
      <c r="D711" s="0" t="s">
        <v>6074</v>
      </c>
      <c r="E711" s="0" t="s">
        <v>6075</v>
      </c>
      <c r="F711" s="0" t="s">
        <v>6076</v>
      </c>
      <c r="G711" s="0" t="s">
        <v>21</v>
      </c>
      <c r="H711" s="0" t="s">
        <v>21</v>
      </c>
      <c r="I711" s="0" t="s">
        <v>21</v>
      </c>
      <c r="J711" s="0" t="s">
        <v>6077</v>
      </c>
      <c r="K711" s="0" t="s">
        <v>21</v>
      </c>
      <c r="L711" s="0" t="s">
        <v>6078</v>
      </c>
      <c r="M711" s="0" t="s">
        <v>21</v>
      </c>
      <c r="N711" s="0" t="s">
        <v>21</v>
      </c>
      <c r="O711" s="2" t="s">
        <v>6079</v>
      </c>
      <c r="P711" s="2" t="s">
        <v>45</v>
      </c>
    </row>
    <row r="712" customFormat="false" ht="12.8" hidden="false" customHeight="false" outlineLevel="0" collapsed="false">
      <c r="A712" s="0" t="s">
        <v>6080</v>
      </c>
      <c r="B712" s="0" t="s">
        <v>6081</v>
      </c>
      <c r="C712" s="0" t="s">
        <v>6082</v>
      </c>
      <c r="D712" s="0" t="s">
        <v>6083</v>
      </c>
      <c r="E712" s="0" t="s">
        <v>6084</v>
      </c>
      <c r="F712" s="0" t="s">
        <v>6085</v>
      </c>
      <c r="G712" s="0" t="s">
        <v>21</v>
      </c>
      <c r="H712" s="0" t="n">
        <v>11</v>
      </c>
      <c r="I712" s="0" t="n">
        <v>50</v>
      </c>
      <c r="J712" s="0" t="s">
        <v>6086</v>
      </c>
      <c r="K712" s="0" t="s">
        <v>24</v>
      </c>
      <c r="L712" s="0" t="s">
        <v>63</v>
      </c>
      <c r="M712" s="0" t="s">
        <v>21</v>
      </c>
      <c r="N712" s="0" t="s">
        <v>21</v>
      </c>
      <c r="O712" s="2" t="s">
        <v>3577</v>
      </c>
      <c r="P712" s="2" t="s">
        <v>45</v>
      </c>
    </row>
    <row r="713" customFormat="false" ht="12.8" hidden="false" customHeight="false" outlineLevel="0" collapsed="false">
      <c r="A713" s="0" t="s">
        <v>6087</v>
      </c>
      <c r="B713" s="0" t="s">
        <v>6088</v>
      </c>
      <c r="C713" s="0" t="s">
        <v>6089</v>
      </c>
      <c r="D713" s="0" t="s">
        <v>6090</v>
      </c>
      <c r="E713" s="0" t="s">
        <v>6090</v>
      </c>
      <c r="F713" s="0" t="s">
        <v>6091</v>
      </c>
      <c r="G713" s="2" t="s">
        <v>298</v>
      </c>
      <c r="H713" s="0" t="n">
        <v>1</v>
      </c>
      <c r="I713" s="0" t="n">
        <v>10</v>
      </c>
      <c r="J713" s="0" t="s">
        <v>6092</v>
      </c>
      <c r="K713" s="0" t="s">
        <v>24</v>
      </c>
      <c r="L713" s="0" t="s">
        <v>6093</v>
      </c>
      <c r="M713" s="0" t="s">
        <v>21</v>
      </c>
      <c r="N713" s="0" t="s">
        <v>21</v>
      </c>
      <c r="O713" s="2" t="s">
        <v>6094</v>
      </c>
      <c r="P713" s="2" t="s">
        <v>2500</v>
      </c>
    </row>
    <row r="714" customFormat="false" ht="12.8" hidden="false" customHeight="false" outlineLevel="0" collapsed="false">
      <c r="A714" s="0" t="s">
        <v>6095</v>
      </c>
      <c r="B714" s="0" t="s">
        <v>6096</v>
      </c>
      <c r="C714" s="0" t="s">
        <v>6096</v>
      </c>
      <c r="D714" s="0" t="s">
        <v>6097</v>
      </c>
      <c r="E714" s="0" t="s">
        <v>6098</v>
      </c>
      <c r="F714" s="0" t="s">
        <v>6099</v>
      </c>
      <c r="G714" s="0" t="s">
        <v>21</v>
      </c>
      <c r="H714" s="0" t="n">
        <v>1</v>
      </c>
      <c r="I714" s="0" t="n">
        <v>10</v>
      </c>
      <c r="J714" s="0" t="s">
        <v>6100</v>
      </c>
      <c r="K714" s="0" t="s">
        <v>21</v>
      </c>
      <c r="L714" s="0" t="s">
        <v>21</v>
      </c>
      <c r="M714" s="0" t="s">
        <v>21</v>
      </c>
      <c r="N714" s="0" t="s">
        <v>21</v>
      </c>
      <c r="O714" s="2" t="s">
        <v>5283</v>
      </c>
      <c r="P714" s="2" t="s">
        <v>6039</v>
      </c>
    </row>
    <row r="715" customFormat="false" ht="12.8" hidden="false" customHeight="false" outlineLevel="0" collapsed="false">
      <c r="A715" s="0" t="s">
        <v>6101</v>
      </c>
      <c r="B715" s="0" t="s">
        <v>6102</v>
      </c>
      <c r="C715" s="0" t="s">
        <v>6103</v>
      </c>
      <c r="D715" s="0" t="s">
        <v>6104</v>
      </c>
      <c r="E715" s="0" t="s">
        <v>6105</v>
      </c>
      <c r="F715" s="0" t="s">
        <v>6106</v>
      </c>
      <c r="G715" s="2" t="s">
        <v>1600</v>
      </c>
      <c r="H715" s="0" t="s">
        <v>21</v>
      </c>
      <c r="I715" s="0" t="s">
        <v>21</v>
      </c>
      <c r="J715" s="0" t="s">
        <v>6107</v>
      </c>
      <c r="K715" s="0" t="s">
        <v>24</v>
      </c>
      <c r="L715" s="0" t="s">
        <v>32</v>
      </c>
      <c r="M715" s="0" t="s">
        <v>6108</v>
      </c>
      <c r="N715" s="0" t="s">
        <v>6109</v>
      </c>
      <c r="O715" s="2" t="s">
        <v>6110</v>
      </c>
      <c r="P715" s="2" t="s">
        <v>269</v>
      </c>
    </row>
    <row r="716" customFormat="false" ht="12.8" hidden="false" customHeight="false" outlineLevel="0" collapsed="false">
      <c r="A716" s="0" t="s">
        <v>6111</v>
      </c>
      <c r="B716" s="0" t="s">
        <v>6112</v>
      </c>
      <c r="C716" s="0" t="s">
        <v>6113</v>
      </c>
      <c r="D716" s="0" t="s">
        <v>6114</v>
      </c>
      <c r="E716" s="0" t="s">
        <v>6115</v>
      </c>
      <c r="F716" s="0" t="s">
        <v>6116</v>
      </c>
      <c r="G716" s="2" t="s">
        <v>1600</v>
      </c>
      <c r="H716" s="0" t="s">
        <v>21</v>
      </c>
      <c r="I716" s="0" t="s">
        <v>21</v>
      </c>
      <c r="J716" s="0" t="s">
        <v>6117</v>
      </c>
      <c r="K716" s="0" t="s">
        <v>24</v>
      </c>
      <c r="L716" s="0" t="s">
        <v>371</v>
      </c>
      <c r="M716" s="0" t="s">
        <v>21</v>
      </c>
      <c r="N716" s="0" t="s">
        <v>21</v>
      </c>
      <c r="O716" s="2" t="s">
        <v>1936</v>
      </c>
      <c r="P716" s="2" t="s">
        <v>45</v>
      </c>
    </row>
    <row r="717" customFormat="false" ht="12.8" hidden="false" customHeight="false" outlineLevel="0" collapsed="false">
      <c r="A717" s="0" t="s">
        <v>6118</v>
      </c>
      <c r="B717" s="0" t="s">
        <v>6119</v>
      </c>
      <c r="C717" s="0" t="s">
        <v>6120</v>
      </c>
      <c r="D717" s="0" t="s">
        <v>6121</v>
      </c>
      <c r="E717" s="0" t="s">
        <v>6122</v>
      </c>
      <c r="F717" s="0" t="s">
        <v>6123</v>
      </c>
      <c r="G717" s="2" t="s">
        <v>477</v>
      </c>
      <c r="H717" s="0" t="s">
        <v>21</v>
      </c>
      <c r="I717" s="0" t="s">
        <v>21</v>
      </c>
      <c r="J717" s="0" t="s">
        <v>6124</v>
      </c>
      <c r="K717" s="0" t="s">
        <v>24</v>
      </c>
      <c r="L717" s="0" t="s">
        <v>893</v>
      </c>
      <c r="M717" s="0" t="s">
        <v>21</v>
      </c>
      <c r="N717" s="0" t="s">
        <v>21</v>
      </c>
      <c r="O717" s="2" t="s">
        <v>6125</v>
      </c>
      <c r="P717" s="2" t="s">
        <v>45</v>
      </c>
    </row>
    <row r="718" customFormat="false" ht="12.8" hidden="false" customHeight="false" outlineLevel="0" collapsed="false">
      <c r="A718" s="0" t="s">
        <v>6126</v>
      </c>
      <c r="B718" s="0" t="s">
        <v>6127</v>
      </c>
      <c r="C718" s="0" t="s">
        <v>6128</v>
      </c>
      <c r="D718" s="0" t="s">
        <v>6129</v>
      </c>
      <c r="E718" s="0" t="s">
        <v>6130</v>
      </c>
      <c r="F718" s="0" t="s">
        <v>6131</v>
      </c>
      <c r="G718" s="0" t="s">
        <v>21</v>
      </c>
      <c r="H718" s="0" t="s">
        <v>21</v>
      </c>
      <c r="I718" s="0" t="s">
        <v>21</v>
      </c>
      <c r="J718" s="0" t="s">
        <v>6132</v>
      </c>
      <c r="K718" s="0" t="s">
        <v>188</v>
      </c>
      <c r="L718" s="0" t="s">
        <v>927</v>
      </c>
      <c r="M718" s="0" t="s">
        <v>21</v>
      </c>
      <c r="N718" s="0" t="s">
        <v>21</v>
      </c>
      <c r="O718" s="2" t="s">
        <v>6133</v>
      </c>
      <c r="P718" s="2" t="s">
        <v>34</v>
      </c>
    </row>
    <row r="719" customFormat="false" ht="12.8" hidden="false" customHeight="false" outlineLevel="0" collapsed="false">
      <c r="A719" s="0" t="s">
        <v>6134</v>
      </c>
      <c r="B719" s="0" t="s">
        <v>6135</v>
      </c>
      <c r="C719" s="0" t="s">
        <v>6136</v>
      </c>
      <c r="D719" s="0" t="s">
        <v>6137</v>
      </c>
      <c r="E719" s="0" t="s">
        <v>6138</v>
      </c>
      <c r="F719" s="0" t="s">
        <v>6139</v>
      </c>
      <c r="G719" s="2" t="s">
        <v>331</v>
      </c>
      <c r="H719" s="0" t="s">
        <v>21</v>
      </c>
      <c r="I719" s="0" t="s">
        <v>21</v>
      </c>
      <c r="J719" s="0" t="s">
        <v>6140</v>
      </c>
      <c r="K719" s="0" t="s">
        <v>188</v>
      </c>
      <c r="L719" s="0" t="s">
        <v>1312</v>
      </c>
      <c r="M719" s="0" t="s">
        <v>6141</v>
      </c>
      <c r="N719" s="0" t="s">
        <v>6142</v>
      </c>
      <c r="O719" s="2" t="s">
        <v>6143</v>
      </c>
      <c r="P719" s="2" t="s">
        <v>6144</v>
      </c>
    </row>
    <row r="720" customFormat="false" ht="12.8" hidden="false" customHeight="false" outlineLevel="0" collapsed="false">
      <c r="A720" s="0" t="s">
        <v>6145</v>
      </c>
      <c r="B720" s="0" t="s">
        <v>6146</v>
      </c>
      <c r="C720" s="0" t="s">
        <v>6147</v>
      </c>
      <c r="D720" s="0" t="s">
        <v>6148</v>
      </c>
      <c r="E720" s="0" t="s">
        <v>21</v>
      </c>
      <c r="F720" s="0" t="s">
        <v>21</v>
      </c>
      <c r="G720" s="0" t="s">
        <v>21</v>
      </c>
      <c r="H720" s="0" t="s">
        <v>21</v>
      </c>
      <c r="I720" s="0" t="s">
        <v>21</v>
      </c>
      <c r="J720" s="0" t="s">
        <v>21</v>
      </c>
      <c r="K720" s="0" t="s">
        <v>21</v>
      </c>
      <c r="L720" s="0" t="s">
        <v>21</v>
      </c>
      <c r="M720" s="0" t="s">
        <v>21</v>
      </c>
      <c r="N720" s="0" t="s">
        <v>21</v>
      </c>
      <c r="O720" s="2" t="s">
        <v>6149</v>
      </c>
      <c r="P720" s="2" t="s">
        <v>978</v>
      </c>
    </row>
    <row r="721" customFormat="false" ht="12.8" hidden="false" customHeight="false" outlineLevel="0" collapsed="false">
      <c r="A721" s="0" t="s">
        <v>6150</v>
      </c>
      <c r="B721" s="0" t="s">
        <v>6151</v>
      </c>
      <c r="C721" s="0" t="s">
        <v>6152</v>
      </c>
      <c r="D721" s="0" t="s">
        <v>6153</v>
      </c>
      <c r="E721" s="0" t="s">
        <v>6154</v>
      </c>
      <c r="F721" s="0" t="s">
        <v>6155</v>
      </c>
      <c r="G721" s="2" t="s">
        <v>331</v>
      </c>
      <c r="H721" s="0" t="s">
        <v>21</v>
      </c>
      <c r="I721" s="0" t="s">
        <v>21</v>
      </c>
      <c r="J721" s="0" t="s">
        <v>6156</v>
      </c>
      <c r="K721" s="0" t="s">
        <v>24</v>
      </c>
      <c r="L721" s="0" t="s">
        <v>1061</v>
      </c>
      <c r="M721" s="0" t="s">
        <v>21</v>
      </c>
      <c r="N721" s="0" t="s">
        <v>21</v>
      </c>
      <c r="O721" s="2" t="s">
        <v>3547</v>
      </c>
      <c r="P721" s="2" t="s">
        <v>45</v>
      </c>
    </row>
    <row r="722" customFormat="false" ht="12.8" hidden="false" customHeight="false" outlineLevel="0" collapsed="false">
      <c r="A722" s="0" t="s">
        <v>6157</v>
      </c>
      <c r="B722" s="0" t="s">
        <v>6158</v>
      </c>
      <c r="C722" s="0" t="s">
        <v>6159</v>
      </c>
      <c r="D722" s="0" t="s">
        <v>6160</v>
      </c>
      <c r="E722" s="0" t="s">
        <v>6161</v>
      </c>
      <c r="F722" s="0" t="s">
        <v>6162</v>
      </c>
      <c r="G722" s="2" t="s">
        <v>6163</v>
      </c>
      <c r="H722" s="0" t="s">
        <v>21</v>
      </c>
      <c r="I722" s="0" t="s">
        <v>21</v>
      </c>
      <c r="J722" s="0" t="s">
        <v>6164</v>
      </c>
      <c r="K722" s="0" t="s">
        <v>21</v>
      </c>
      <c r="L722" s="0" t="s">
        <v>21</v>
      </c>
      <c r="M722" s="0" t="s">
        <v>21</v>
      </c>
      <c r="N722" s="0" t="s">
        <v>21</v>
      </c>
      <c r="O722" s="2" t="s">
        <v>6165</v>
      </c>
      <c r="P722" s="2" t="s">
        <v>512</v>
      </c>
    </row>
    <row r="723" customFormat="false" ht="12.8" hidden="false" customHeight="false" outlineLevel="0" collapsed="false">
      <c r="A723" s="0" t="s">
        <v>6166</v>
      </c>
      <c r="B723" s="0" t="s">
        <v>6167</v>
      </c>
      <c r="C723" s="0" t="s">
        <v>6168</v>
      </c>
      <c r="D723" s="0" t="s">
        <v>6169</v>
      </c>
      <c r="E723" s="0" t="s">
        <v>6170</v>
      </c>
      <c r="F723" s="0" t="s">
        <v>6171</v>
      </c>
      <c r="G723" s="2" t="s">
        <v>71</v>
      </c>
      <c r="H723" s="0" t="n">
        <v>11</v>
      </c>
      <c r="I723" s="0" t="n">
        <v>50</v>
      </c>
      <c r="J723" s="0" t="s">
        <v>6172</v>
      </c>
      <c r="K723" s="0" t="s">
        <v>24</v>
      </c>
      <c r="L723" s="0" t="s">
        <v>63</v>
      </c>
      <c r="M723" s="0" t="s">
        <v>21</v>
      </c>
      <c r="N723" s="0" t="s">
        <v>21</v>
      </c>
      <c r="O723" s="2" t="s">
        <v>6173</v>
      </c>
      <c r="P723" s="2" t="s">
        <v>45</v>
      </c>
    </row>
    <row r="724" customFormat="false" ht="12.8" hidden="false" customHeight="false" outlineLevel="0" collapsed="false">
      <c r="A724" s="0" t="s">
        <v>6174</v>
      </c>
      <c r="B724" s="0" t="s">
        <v>6175</v>
      </c>
      <c r="C724" s="0" t="s">
        <v>6176</v>
      </c>
      <c r="D724" s="0" t="s">
        <v>6177</v>
      </c>
      <c r="E724" s="0" t="s">
        <v>6178</v>
      </c>
      <c r="F724" s="0" t="s">
        <v>6179</v>
      </c>
      <c r="G724" s="0" t="s">
        <v>21</v>
      </c>
      <c r="H724" s="0" t="s">
        <v>21</v>
      </c>
      <c r="I724" s="0" t="s">
        <v>21</v>
      </c>
      <c r="J724" s="0" t="s">
        <v>6180</v>
      </c>
      <c r="K724" s="0" t="s">
        <v>21</v>
      </c>
      <c r="L724" s="0" t="s">
        <v>21</v>
      </c>
      <c r="M724" s="0" t="s">
        <v>21</v>
      </c>
      <c r="N724" s="0" t="s">
        <v>21</v>
      </c>
      <c r="O724" s="2" t="s">
        <v>6181</v>
      </c>
      <c r="P724" s="2" t="s">
        <v>424</v>
      </c>
    </row>
    <row r="725" customFormat="false" ht="12.8" hidden="false" customHeight="false" outlineLevel="0" collapsed="false">
      <c r="A725" s="0" t="s">
        <v>6182</v>
      </c>
      <c r="B725" s="0" t="s">
        <v>6183</v>
      </c>
      <c r="C725" s="0" t="s">
        <v>6183</v>
      </c>
      <c r="D725" s="0" t="s">
        <v>6184</v>
      </c>
      <c r="E725" s="0" t="s">
        <v>6185</v>
      </c>
      <c r="F725" s="0" t="s">
        <v>6186</v>
      </c>
      <c r="G725" s="2" t="s">
        <v>613</v>
      </c>
      <c r="H725" s="0" t="n">
        <v>11</v>
      </c>
      <c r="I725" s="0" t="n">
        <v>50</v>
      </c>
      <c r="J725" s="0" t="s">
        <v>6187</v>
      </c>
      <c r="K725" s="0" t="s">
        <v>381</v>
      </c>
      <c r="L725" s="0" t="s">
        <v>634</v>
      </c>
      <c r="M725" s="0" t="s">
        <v>21</v>
      </c>
      <c r="N725" s="0" t="s">
        <v>21</v>
      </c>
      <c r="O725" s="2" t="s">
        <v>6188</v>
      </c>
      <c r="P725" s="2" t="s">
        <v>45</v>
      </c>
    </row>
    <row r="726" customFormat="false" ht="12.8" hidden="false" customHeight="false" outlineLevel="0" collapsed="false">
      <c r="A726" s="0" t="s">
        <v>6189</v>
      </c>
      <c r="B726" s="0" t="s">
        <v>6190</v>
      </c>
      <c r="C726" s="0" t="s">
        <v>6191</v>
      </c>
      <c r="D726" s="0" t="s">
        <v>6192</v>
      </c>
      <c r="E726" s="0" t="s">
        <v>6193</v>
      </c>
      <c r="F726" s="0" t="s">
        <v>6194</v>
      </c>
      <c r="G726" s="2" t="s">
        <v>711</v>
      </c>
      <c r="H726" s="0" t="s">
        <v>21</v>
      </c>
      <c r="I726" s="0" t="s">
        <v>21</v>
      </c>
      <c r="J726" s="0" t="s">
        <v>6195</v>
      </c>
      <c r="K726" s="0" t="s">
        <v>24</v>
      </c>
      <c r="L726" s="0" t="s">
        <v>893</v>
      </c>
      <c r="M726" s="0" t="s">
        <v>21</v>
      </c>
      <c r="N726" s="0" t="s">
        <v>21</v>
      </c>
      <c r="O726" s="2" t="s">
        <v>6196</v>
      </c>
      <c r="P726" s="2" t="s">
        <v>76</v>
      </c>
    </row>
    <row r="727" customFormat="false" ht="12.8" hidden="false" customHeight="false" outlineLevel="0" collapsed="false">
      <c r="A727" s="0" t="s">
        <v>6197</v>
      </c>
      <c r="B727" s="0" t="s">
        <v>6198</v>
      </c>
      <c r="C727" s="0" t="s">
        <v>6199</v>
      </c>
      <c r="D727" s="0" t="s">
        <v>6200</v>
      </c>
      <c r="E727" s="0" t="s">
        <v>6201</v>
      </c>
      <c r="F727" s="0" t="s">
        <v>6202</v>
      </c>
      <c r="G727" s="2" t="s">
        <v>1512</v>
      </c>
      <c r="H727" s="0" t="s">
        <v>21</v>
      </c>
      <c r="I727" s="0" t="s">
        <v>21</v>
      </c>
      <c r="J727" s="0" t="s">
        <v>6203</v>
      </c>
      <c r="K727" s="0" t="s">
        <v>24</v>
      </c>
      <c r="L727" s="0" t="s">
        <v>615</v>
      </c>
      <c r="M727" s="0" t="s">
        <v>21</v>
      </c>
      <c r="N727" s="0" t="s">
        <v>21</v>
      </c>
      <c r="O727" s="2" t="s">
        <v>6133</v>
      </c>
      <c r="P727" s="2" t="s">
        <v>45</v>
      </c>
    </row>
    <row r="728" customFormat="false" ht="12.8" hidden="false" customHeight="false" outlineLevel="0" collapsed="false">
      <c r="A728" s="0" t="s">
        <v>6204</v>
      </c>
      <c r="B728" s="0" t="s">
        <v>6205</v>
      </c>
      <c r="C728" s="0" t="s">
        <v>6206</v>
      </c>
      <c r="D728" s="0" t="s">
        <v>6207</v>
      </c>
      <c r="E728" s="0" t="s">
        <v>6208</v>
      </c>
      <c r="F728" s="0" t="s">
        <v>6209</v>
      </c>
      <c r="G728" s="0" t="s">
        <v>21</v>
      </c>
      <c r="H728" s="0" t="s">
        <v>21</v>
      </c>
      <c r="I728" s="0" t="s">
        <v>21</v>
      </c>
      <c r="J728" s="0" t="s">
        <v>6210</v>
      </c>
      <c r="K728" s="0" t="s">
        <v>21</v>
      </c>
      <c r="L728" s="0" t="s">
        <v>21</v>
      </c>
      <c r="M728" s="0" t="s">
        <v>21</v>
      </c>
      <c r="N728" s="0" t="s">
        <v>21</v>
      </c>
      <c r="O728" s="2" t="s">
        <v>6211</v>
      </c>
      <c r="P728" s="2" t="s">
        <v>55</v>
      </c>
    </row>
    <row r="729" customFormat="false" ht="12.8" hidden="false" customHeight="false" outlineLevel="0" collapsed="false">
      <c r="A729" s="0" t="s">
        <v>6212</v>
      </c>
      <c r="B729" s="0" t="s">
        <v>6213</v>
      </c>
      <c r="C729" s="0" t="s">
        <v>6214</v>
      </c>
      <c r="D729" s="0" t="s">
        <v>6215</v>
      </c>
      <c r="E729" s="0" t="s">
        <v>6216</v>
      </c>
      <c r="F729" s="0" t="s">
        <v>6217</v>
      </c>
      <c r="G729" s="2" t="s">
        <v>6218</v>
      </c>
      <c r="H729" s="0" t="n">
        <v>1001</v>
      </c>
      <c r="I729" s="0" t="n">
        <v>5000</v>
      </c>
      <c r="J729" s="0" t="s">
        <v>6219</v>
      </c>
      <c r="K729" s="0" t="s">
        <v>256</v>
      </c>
      <c r="L729" s="0" t="s">
        <v>257</v>
      </c>
      <c r="M729" s="0" t="s">
        <v>21</v>
      </c>
      <c r="N729" s="0" t="s">
        <v>21</v>
      </c>
      <c r="O729" s="2" t="s">
        <v>6220</v>
      </c>
      <c r="P729" s="2" t="s">
        <v>210</v>
      </c>
    </row>
    <row r="730" customFormat="false" ht="12.8" hidden="false" customHeight="false" outlineLevel="0" collapsed="false">
      <c r="A730" s="0" t="s">
        <v>6221</v>
      </c>
      <c r="B730" s="0" t="s">
        <v>6222</v>
      </c>
      <c r="C730" s="0" t="s">
        <v>6223</v>
      </c>
      <c r="D730" s="0" t="s">
        <v>6224</v>
      </c>
      <c r="E730" s="0" t="s">
        <v>6225</v>
      </c>
      <c r="F730" s="0" t="s">
        <v>6226</v>
      </c>
      <c r="G730" s="2" t="s">
        <v>477</v>
      </c>
      <c r="H730" s="0" t="s">
        <v>21</v>
      </c>
      <c r="I730" s="0" t="s">
        <v>21</v>
      </c>
      <c r="J730" s="0" t="s">
        <v>6227</v>
      </c>
      <c r="K730" s="0" t="s">
        <v>24</v>
      </c>
      <c r="L730" s="0" t="s">
        <v>74</v>
      </c>
      <c r="M730" s="0" t="s">
        <v>6228</v>
      </c>
      <c r="N730" s="0" t="s">
        <v>6229</v>
      </c>
      <c r="O730" s="2" t="s">
        <v>5646</v>
      </c>
      <c r="P730" s="2" t="s">
        <v>45</v>
      </c>
    </row>
    <row r="731" customFormat="false" ht="12.8" hidden="false" customHeight="false" outlineLevel="0" collapsed="false">
      <c r="A731" s="0" t="s">
        <v>6230</v>
      </c>
      <c r="B731" s="0" t="s">
        <v>6231</v>
      </c>
      <c r="C731" s="0" t="s">
        <v>6232</v>
      </c>
      <c r="D731" s="0" t="s">
        <v>6233</v>
      </c>
      <c r="E731" s="0" t="s">
        <v>6234</v>
      </c>
      <c r="F731" s="0" t="s">
        <v>6235</v>
      </c>
      <c r="G731" s="2" t="s">
        <v>901</v>
      </c>
      <c r="H731" s="0" t="n">
        <v>1</v>
      </c>
      <c r="I731" s="0" t="n">
        <v>10</v>
      </c>
      <c r="J731" s="0" t="s">
        <v>6236</v>
      </c>
      <c r="K731" s="0" t="s">
        <v>24</v>
      </c>
      <c r="L731" s="0" t="s">
        <v>579</v>
      </c>
      <c r="M731" s="0" t="s">
        <v>21</v>
      </c>
      <c r="N731" s="0" t="s">
        <v>21</v>
      </c>
      <c r="O731" s="2" t="s">
        <v>6237</v>
      </c>
      <c r="P731" s="2" t="s">
        <v>45</v>
      </c>
    </row>
    <row r="732" customFormat="false" ht="12.8" hidden="false" customHeight="false" outlineLevel="0" collapsed="false">
      <c r="A732" s="0" t="s">
        <v>6238</v>
      </c>
      <c r="B732" s="0" t="s">
        <v>6239</v>
      </c>
      <c r="C732" s="0" t="s">
        <v>6240</v>
      </c>
      <c r="D732" s="0" t="s">
        <v>6241</v>
      </c>
      <c r="E732" s="0" t="s">
        <v>6242</v>
      </c>
      <c r="F732" s="0" t="s">
        <v>6243</v>
      </c>
      <c r="G732" s="2" t="s">
        <v>3303</v>
      </c>
      <c r="H732" s="0" t="n">
        <v>11</v>
      </c>
      <c r="I732" s="0" t="n">
        <v>50</v>
      </c>
      <c r="J732" s="0" t="s">
        <v>6244</v>
      </c>
      <c r="K732" s="0" t="s">
        <v>24</v>
      </c>
      <c r="L732" s="0" t="s">
        <v>787</v>
      </c>
      <c r="M732" s="0" t="s">
        <v>6245</v>
      </c>
      <c r="N732" s="0" t="s">
        <v>6246</v>
      </c>
      <c r="O732" s="2" t="s">
        <v>5590</v>
      </c>
      <c r="P732" s="2" t="s">
        <v>45</v>
      </c>
    </row>
    <row r="733" customFormat="false" ht="12.8" hidden="false" customHeight="false" outlineLevel="0" collapsed="false">
      <c r="A733" s="0" t="s">
        <v>6247</v>
      </c>
      <c r="B733" s="0" t="s">
        <v>6248</v>
      </c>
      <c r="C733" s="0" t="s">
        <v>6249</v>
      </c>
      <c r="D733" s="0" t="s">
        <v>6250</v>
      </c>
      <c r="E733" s="0" t="s">
        <v>6251</v>
      </c>
      <c r="F733" s="0" t="s">
        <v>6252</v>
      </c>
      <c r="G733" s="2" t="s">
        <v>1545</v>
      </c>
      <c r="H733" s="0" t="s">
        <v>21</v>
      </c>
      <c r="I733" s="0" t="s">
        <v>21</v>
      </c>
      <c r="J733" s="0" t="s">
        <v>6253</v>
      </c>
      <c r="K733" s="0" t="s">
        <v>24</v>
      </c>
      <c r="L733" s="0" t="s">
        <v>6254</v>
      </c>
      <c r="M733" s="0" t="s">
        <v>21</v>
      </c>
      <c r="N733" s="0" t="s">
        <v>21</v>
      </c>
      <c r="O733" s="2" t="s">
        <v>6255</v>
      </c>
      <c r="P733" s="2" t="s">
        <v>45</v>
      </c>
    </row>
    <row r="734" customFormat="false" ht="12.8" hidden="false" customHeight="false" outlineLevel="0" collapsed="false">
      <c r="A734" s="0" t="s">
        <v>6256</v>
      </c>
      <c r="B734" s="0" t="s">
        <v>6257</v>
      </c>
      <c r="C734" s="0" t="s">
        <v>6258</v>
      </c>
      <c r="D734" s="0" t="s">
        <v>6259</v>
      </c>
      <c r="E734" s="0" t="s">
        <v>6260</v>
      </c>
      <c r="F734" s="0" t="s">
        <v>6261</v>
      </c>
      <c r="G734" s="2" t="s">
        <v>298</v>
      </c>
      <c r="H734" s="0" t="n">
        <v>1</v>
      </c>
      <c r="I734" s="0" t="n">
        <v>10</v>
      </c>
      <c r="J734" s="0" t="s">
        <v>6262</v>
      </c>
      <c r="K734" s="0" t="s">
        <v>24</v>
      </c>
      <c r="L734" s="0" t="s">
        <v>6263</v>
      </c>
      <c r="M734" s="0" t="s">
        <v>21</v>
      </c>
      <c r="N734" s="0" t="s">
        <v>21</v>
      </c>
      <c r="O734" s="2" t="s">
        <v>2806</v>
      </c>
      <c r="P734" s="2" t="s">
        <v>1593</v>
      </c>
    </row>
    <row r="735" customFormat="false" ht="12.8" hidden="false" customHeight="false" outlineLevel="0" collapsed="false">
      <c r="A735" s="0" t="s">
        <v>6264</v>
      </c>
      <c r="B735" s="0" t="s">
        <v>6265</v>
      </c>
      <c r="C735" s="0" t="s">
        <v>6266</v>
      </c>
      <c r="D735" s="0" t="s">
        <v>6267</v>
      </c>
      <c r="E735" s="0" t="s">
        <v>6268</v>
      </c>
      <c r="F735" s="0" t="s">
        <v>6269</v>
      </c>
      <c r="G735" s="2" t="s">
        <v>4179</v>
      </c>
      <c r="H735" s="0" t="n">
        <v>1</v>
      </c>
      <c r="I735" s="0" t="n">
        <v>10</v>
      </c>
      <c r="J735" s="0" t="s">
        <v>6270</v>
      </c>
      <c r="K735" s="0" t="s">
        <v>440</v>
      </c>
      <c r="L735" s="0" t="s">
        <v>1558</v>
      </c>
      <c r="M735" s="0" t="s">
        <v>21</v>
      </c>
      <c r="N735" s="0" t="s">
        <v>21</v>
      </c>
      <c r="O735" s="2" t="s">
        <v>6271</v>
      </c>
      <c r="P735" s="2" t="s">
        <v>598</v>
      </c>
    </row>
    <row r="736" customFormat="false" ht="12.8" hidden="false" customHeight="false" outlineLevel="0" collapsed="false">
      <c r="A736" s="0" t="s">
        <v>6272</v>
      </c>
      <c r="B736" s="0" t="s">
        <v>6273</v>
      </c>
      <c r="C736" s="0" t="s">
        <v>6274</v>
      </c>
      <c r="D736" s="0" t="s">
        <v>6275</v>
      </c>
      <c r="E736" s="0" t="s">
        <v>6276</v>
      </c>
      <c r="F736" s="0" t="s">
        <v>21</v>
      </c>
      <c r="G736" s="2" t="s">
        <v>6277</v>
      </c>
      <c r="H736" s="0" t="s">
        <v>21</v>
      </c>
      <c r="I736" s="0" t="s">
        <v>21</v>
      </c>
      <c r="J736" s="0" t="s">
        <v>6278</v>
      </c>
      <c r="K736" s="0" t="s">
        <v>560</v>
      </c>
      <c r="L736" s="0" t="s">
        <v>6279</v>
      </c>
      <c r="M736" s="0" t="s">
        <v>21</v>
      </c>
      <c r="N736" s="0" t="s">
        <v>21</v>
      </c>
      <c r="O736" s="2" t="s">
        <v>6280</v>
      </c>
      <c r="P736" s="2" t="s">
        <v>424</v>
      </c>
    </row>
    <row r="737" customFormat="false" ht="12.8" hidden="false" customHeight="false" outlineLevel="0" collapsed="false">
      <c r="A737" s="0" t="s">
        <v>6281</v>
      </c>
      <c r="B737" s="0" t="s">
        <v>6282</v>
      </c>
      <c r="C737" s="0" t="s">
        <v>6283</v>
      </c>
      <c r="D737" s="0" t="s">
        <v>6284</v>
      </c>
      <c r="E737" s="0" t="s">
        <v>6285</v>
      </c>
      <c r="F737" s="0" t="s">
        <v>6286</v>
      </c>
      <c r="G737" s="2" t="s">
        <v>6287</v>
      </c>
      <c r="H737" s="0" t="s">
        <v>21</v>
      </c>
      <c r="I737" s="0" t="s">
        <v>21</v>
      </c>
      <c r="J737" s="0" t="s">
        <v>6288</v>
      </c>
      <c r="K737" s="0" t="s">
        <v>21</v>
      </c>
      <c r="L737" s="0" t="s">
        <v>21</v>
      </c>
      <c r="M737" s="0" t="s">
        <v>21</v>
      </c>
      <c r="N737" s="0" t="s">
        <v>21</v>
      </c>
      <c r="O737" s="2" t="s">
        <v>6287</v>
      </c>
      <c r="P737" s="2" t="s">
        <v>1128</v>
      </c>
    </row>
    <row r="738" customFormat="false" ht="12.8" hidden="false" customHeight="false" outlineLevel="0" collapsed="false">
      <c r="A738" s="0" t="s">
        <v>6289</v>
      </c>
      <c r="B738" s="0" t="s">
        <v>6290</v>
      </c>
      <c r="C738" s="0" t="s">
        <v>6291</v>
      </c>
      <c r="D738" s="0" t="s">
        <v>6292</v>
      </c>
      <c r="E738" s="0" t="s">
        <v>6293</v>
      </c>
      <c r="F738" s="0" t="s">
        <v>6294</v>
      </c>
      <c r="G738" s="2" t="s">
        <v>507</v>
      </c>
      <c r="H738" s="0" t="n">
        <v>1</v>
      </c>
      <c r="I738" s="0" t="n">
        <v>10</v>
      </c>
      <c r="J738" s="0" t="s">
        <v>6295</v>
      </c>
      <c r="K738" s="0" t="s">
        <v>560</v>
      </c>
      <c r="L738" s="0" t="s">
        <v>1293</v>
      </c>
      <c r="M738" s="0" t="s">
        <v>21</v>
      </c>
      <c r="N738" s="0" t="s">
        <v>21</v>
      </c>
      <c r="O738" s="2" t="s">
        <v>6296</v>
      </c>
      <c r="P738" s="2" t="s">
        <v>45</v>
      </c>
    </row>
    <row r="739" customFormat="false" ht="12.8" hidden="false" customHeight="false" outlineLevel="0" collapsed="false">
      <c r="A739" s="0" t="s">
        <v>6297</v>
      </c>
      <c r="B739" s="0" t="s">
        <v>6298</v>
      </c>
      <c r="C739" s="0" t="s">
        <v>6299</v>
      </c>
      <c r="D739" s="0" t="s">
        <v>6300</v>
      </c>
      <c r="E739" s="0" t="s">
        <v>6301</v>
      </c>
      <c r="F739" s="0" t="s">
        <v>6302</v>
      </c>
      <c r="G739" s="0" t="s">
        <v>21</v>
      </c>
      <c r="H739" s="0" t="s">
        <v>21</v>
      </c>
      <c r="I739" s="0" t="s">
        <v>21</v>
      </c>
      <c r="J739" s="0" t="s">
        <v>6303</v>
      </c>
      <c r="K739" s="0" t="s">
        <v>24</v>
      </c>
      <c r="L739" s="0" t="s">
        <v>288</v>
      </c>
      <c r="M739" s="0" t="s">
        <v>21</v>
      </c>
      <c r="N739" s="0" t="s">
        <v>21</v>
      </c>
      <c r="O739" s="2" t="s">
        <v>3955</v>
      </c>
      <c r="P739" s="2" t="s">
        <v>180</v>
      </c>
    </row>
    <row r="740" customFormat="false" ht="12.8" hidden="false" customHeight="false" outlineLevel="0" collapsed="false">
      <c r="A740" s="0" t="s">
        <v>6304</v>
      </c>
      <c r="B740" s="0" t="s">
        <v>6305</v>
      </c>
      <c r="C740" s="0" t="s">
        <v>6306</v>
      </c>
      <c r="D740" s="0" t="s">
        <v>6307</v>
      </c>
      <c r="E740" s="0" t="s">
        <v>6308</v>
      </c>
      <c r="F740" s="0" t="s">
        <v>21</v>
      </c>
      <c r="G740" s="2" t="s">
        <v>1310</v>
      </c>
      <c r="H740" s="0" t="s">
        <v>21</v>
      </c>
      <c r="I740" s="0" t="s">
        <v>21</v>
      </c>
      <c r="J740" s="0" t="s">
        <v>21</v>
      </c>
      <c r="K740" s="0" t="s">
        <v>24</v>
      </c>
      <c r="L740" s="0" t="s">
        <v>288</v>
      </c>
      <c r="M740" s="0" t="s">
        <v>21</v>
      </c>
      <c r="N740" s="0" t="s">
        <v>21</v>
      </c>
      <c r="O740" s="2" t="s">
        <v>6309</v>
      </c>
      <c r="P740" s="2" t="s">
        <v>45</v>
      </c>
    </row>
    <row r="741" customFormat="false" ht="12.8" hidden="false" customHeight="false" outlineLevel="0" collapsed="false">
      <c r="A741" s="0" t="s">
        <v>6310</v>
      </c>
      <c r="B741" s="0" t="s">
        <v>6311</v>
      </c>
      <c r="C741" s="0" t="s">
        <v>6312</v>
      </c>
      <c r="D741" s="0" t="s">
        <v>6313</v>
      </c>
      <c r="E741" s="0" t="s">
        <v>6314</v>
      </c>
      <c r="F741" s="0" t="s">
        <v>6315</v>
      </c>
      <c r="G741" s="2" t="s">
        <v>6316</v>
      </c>
      <c r="H741" s="0" t="s">
        <v>21</v>
      </c>
      <c r="I741" s="0" t="s">
        <v>21</v>
      </c>
      <c r="J741" s="0" t="s">
        <v>6317</v>
      </c>
      <c r="K741" s="0" t="s">
        <v>560</v>
      </c>
      <c r="L741" s="0" t="s">
        <v>6318</v>
      </c>
      <c r="M741" s="0" t="s">
        <v>21</v>
      </c>
      <c r="N741" s="0" t="s">
        <v>21</v>
      </c>
      <c r="O741" s="2" t="s">
        <v>4259</v>
      </c>
      <c r="P741" s="2" t="s">
        <v>45</v>
      </c>
    </row>
    <row r="742" customFormat="false" ht="12.8" hidden="false" customHeight="false" outlineLevel="0" collapsed="false">
      <c r="A742" s="0" t="s">
        <v>6319</v>
      </c>
      <c r="B742" s="0" t="s">
        <v>6320</v>
      </c>
      <c r="C742" s="0" t="s">
        <v>6321</v>
      </c>
      <c r="D742" s="0" t="s">
        <v>6322</v>
      </c>
      <c r="E742" s="0" t="s">
        <v>6323</v>
      </c>
      <c r="F742" s="0" t="s">
        <v>6324</v>
      </c>
      <c r="G742" s="2" t="s">
        <v>130</v>
      </c>
      <c r="H742" s="0" t="s">
        <v>21</v>
      </c>
      <c r="I742" s="0" t="s">
        <v>21</v>
      </c>
      <c r="J742" s="0" t="s">
        <v>6325</v>
      </c>
      <c r="K742" s="0" t="s">
        <v>24</v>
      </c>
      <c r="L742" s="0" t="s">
        <v>3568</v>
      </c>
      <c r="M742" s="0" t="s">
        <v>21</v>
      </c>
      <c r="N742" s="0" t="s">
        <v>21</v>
      </c>
      <c r="O742" s="2" t="s">
        <v>4591</v>
      </c>
      <c r="P742" s="2" t="s">
        <v>76</v>
      </c>
    </row>
    <row r="743" customFormat="false" ht="12.8" hidden="false" customHeight="false" outlineLevel="0" collapsed="false">
      <c r="A743" s="0" t="s">
        <v>6326</v>
      </c>
      <c r="B743" s="0" t="s">
        <v>6327</v>
      </c>
      <c r="C743" s="0" t="s">
        <v>6328</v>
      </c>
      <c r="D743" s="0" t="s">
        <v>6329</v>
      </c>
      <c r="E743" s="0" t="s">
        <v>6330</v>
      </c>
      <c r="F743" s="0" t="s">
        <v>6331</v>
      </c>
      <c r="G743" s="0" t="s">
        <v>21</v>
      </c>
      <c r="H743" s="0" t="s">
        <v>21</v>
      </c>
      <c r="I743" s="0" t="s">
        <v>21</v>
      </c>
      <c r="J743" s="0" t="s">
        <v>6332</v>
      </c>
      <c r="K743" s="0" t="s">
        <v>24</v>
      </c>
      <c r="L743" s="0" t="s">
        <v>3651</v>
      </c>
      <c r="M743" s="0" t="s">
        <v>21</v>
      </c>
      <c r="N743" s="0" t="s">
        <v>21</v>
      </c>
      <c r="O743" s="2" t="s">
        <v>6333</v>
      </c>
      <c r="P743" s="2" t="s">
        <v>55</v>
      </c>
    </row>
    <row r="744" customFormat="false" ht="12.8" hidden="false" customHeight="false" outlineLevel="0" collapsed="false">
      <c r="A744" s="0" t="s">
        <v>6334</v>
      </c>
      <c r="B744" s="0" t="s">
        <v>6335</v>
      </c>
      <c r="C744" s="0" t="s">
        <v>6336</v>
      </c>
      <c r="D744" s="0" t="s">
        <v>6337</v>
      </c>
      <c r="E744" s="0" t="s">
        <v>6338</v>
      </c>
      <c r="F744" s="0" t="s">
        <v>6339</v>
      </c>
      <c r="G744" s="2" t="s">
        <v>507</v>
      </c>
      <c r="H744" s="0" t="n">
        <v>11</v>
      </c>
      <c r="I744" s="0" t="n">
        <v>50</v>
      </c>
      <c r="J744" s="0" t="s">
        <v>6340</v>
      </c>
      <c r="K744" s="0" t="s">
        <v>24</v>
      </c>
      <c r="L744" s="0" t="s">
        <v>1461</v>
      </c>
      <c r="M744" s="0" t="s">
        <v>21</v>
      </c>
      <c r="N744" s="0" t="s">
        <v>21</v>
      </c>
      <c r="O744" s="2" t="s">
        <v>6341</v>
      </c>
      <c r="P744" s="2" t="s">
        <v>45</v>
      </c>
    </row>
    <row r="745" customFormat="false" ht="12.8" hidden="false" customHeight="false" outlineLevel="0" collapsed="false">
      <c r="A745" s="0" t="s">
        <v>6342</v>
      </c>
      <c r="B745" s="0" t="s">
        <v>6343</v>
      </c>
      <c r="C745" s="0" t="s">
        <v>6344</v>
      </c>
      <c r="D745" s="0" t="s">
        <v>21</v>
      </c>
      <c r="E745" s="0" t="s">
        <v>21</v>
      </c>
      <c r="F745" s="0" t="s">
        <v>21</v>
      </c>
      <c r="G745" s="0" t="s">
        <v>21</v>
      </c>
      <c r="H745" s="0" t="s">
        <v>21</v>
      </c>
      <c r="I745" s="0" t="s">
        <v>21</v>
      </c>
      <c r="J745" s="0" t="s">
        <v>21</v>
      </c>
      <c r="K745" s="0" t="s">
        <v>21</v>
      </c>
      <c r="L745" s="0" t="s">
        <v>21</v>
      </c>
      <c r="M745" s="0" t="s">
        <v>21</v>
      </c>
      <c r="N745" s="0" t="s">
        <v>21</v>
      </c>
      <c r="O745" s="2" t="s">
        <v>1812</v>
      </c>
      <c r="P745" s="2" t="s">
        <v>542</v>
      </c>
    </row>
    <row r="746" customFormat="false" ht="12.8" hidden="false" customHeight="false" outlineLevel="0" collapsed="false">
      <c r="A746" s="0" t="s">
        <v>6345</v>
      </c>
      <c r="B746" s="0" t="s">
        <v>6346</v>
      </c>
      <c r="C746" s="0" t="s">
        <v>6347</v>
      </c>
      <c r="D746" s="0" t="s">
        <v>6348</v>
      </c>
      <c r="E746" s="0" t="s">
        <v>6349</v>
      </c>
      <c r="F746" s="0" t="s">
        <v>6350</v>
      </c>
      <c r="G746" s="2" t="s">
        <v>71</v>
      </c>
      <c r="H746" s="0" t="s">
        <v>21</v>
      </c>
      <c r="I746" s="0" t="s">
        <v>21</v>
      </c>
      <c r="J746" s="0" t="s">
        <v>6351</v>
      </c>
      <c r="K746" s="0" t="s">
        <v>21</v>
      </c>
      <c r="L746" s="0" t="s">
        <v>6352</v>
      </c>
      <c r="M746" s="0" t="s">
        <v>6353</v>
      </c>
      <c r="N746" s="0" t="s">
        <v>6354</v>
      </c>
      <c r="O746" s="2" t="s">
        <v>22</v>
      </c>
      <c r="P746" s="2" t="s">
        <v>384</v>
      </c>
    </row>
    <row r="747" customFormat="false" ht="12.8" hidden="false" customHeight="false" outlineLevel="0" collapsed="false">
      <c r="A747" s="0" t="s">
        <v>6355</v>
      </c>
      <c r="B747" s="0" t="s">
        <v>6356</v>
      </c>
      <c r="C747" s="0" t="s">
        <v>6357</v>
      </c>
      <c r="D747" s="0" t="s">
        <v>6358</v>
      </c>
      <c r="E747" s="0" t="s">
        <v>21</v>
      </c>
      <c r="F747" s="0" t="s">
        <v>21</v>
      </c>
      <c r="G747" s="0" t="s">
        <v>21</v>
      </c>
      <c r="H747" s="0" t="s">
        <v>21</v>
      </c>
      <c r="I747" s="0" t="s">
        <v>21</v>
      </c>
      <c r="J747" s="0" t="s">
        <v>6359</v>
      </c>
      <c r="K747" s="0" t="s">
        <v>24</v>
      </c>
      <c r="L747" s="0" t="s">
        <v>3530</v>
      </c>
      <c r="M747" s="0" t="s">
        <v>21</v>
      </c>
      <c r="N747" s="0" t="s">
        <v>21</v>
      </c>
      <c r="O747" s="2" t="s">
        <v>2835</v>
      </c>
      <c r="P747" s="2" t="s">
        <v>978</v>
      </c>
    </row>
    <row r="748" customFormat="false" ht="12.8" hidden="false" customHeight="false" outlineLevel="0" collapsed="false">
      <c r="A748" s="0" t="s">
        <v>6360</v>
      </c>
      <c r="B748" s="0" t="s">
        <v>6361</v>
      </c>
      <c r="C748" s="0" t="s">
        <v>6362</v>
      </c>
      <c r="D748" s="0" t="s">
        <v>6363</v>
      </c>
      <c r="E748" s="0" t="s">
        <v>6364</v>
      </c>
      <c r="F748" s="0" t="s">
        <v>6365</v>
      </c>
      <c r="G748" s="2" t="s">
        <v>1108</v>
      </c>
      <c r="H748" s="0" t="s">
        <v>21</v>
      </c>
      <c r="I748" s="0" t="s">
        <v>21</v>
      </c>
      <c r="J748" s="0" t="s">
        <v>6366</v>
      </c>
      <c r="K748" s="0" t="s">
        <v>24</v>
      </c>
      <c r="L748" s="0" t="s">
        <v>6367</v>
      </c>
      <c r="M748" s="0" t="s">
        <v>6368</v>
      </c>
      <c r="N748" s="0" t="s">
        <v>6369</v>
      </c>
      <c r="O748" s="2" t="s">
        <v>6370</v>
      </c>
      <c r="P748" s="2" t="s">
        <v>45</v>
      </c>
    </row>
    <row r="749" customFormat="false" ht="12.8" hidden="false" customHeight="false" outlineLevel="0" collapsed="false">
      <c r="A749" s="0" t="s">
        <v>6371</v>
      </c>
      <c r="B749" s="0" t="s">
        <v>6372</v>
      </c>
      <c r="C749" s="0" t="s">
        <v>6373</v>
      </c>
      <c r="D749" s="0" t="s">
        <v>6374</v>
      </c>
      <c r="E749" s="0" t="s">
        <v>6375</v>
      </c>
      <c r="F749" s="0" t="s">
        <v>6376</v>
      </c>
      <c r="G749" s="0" t="s">
        <v>21</v>
      </c>
      <c r="H749" s="0" t="s">
        <v>21</v>
      </c>
      <c r="I749" s="0" t="s">
        <v>21</v>
      </c>
      <c r="J749" s="0" t="s">
        <v>6377</v>
      </c>
      <c r="K749" s="0" t="s">
        <v>24</v>
      </c>
      <c r="L749" s="0" t="s">
        <v>1061</v>
      </c>
      <c r="M749" s="0" t="s">
        <v>21</v>
      </c>
      <c r="N749" s="0" t="s">
        <v>21</v>
      </c>
      <c r="O749" s="2" t="s">
        <v>6378</v>
      </c>
      <c r="P749" s="2" t="s">
        <v>219</v>
      </c>
    </row>
    <row r="750" customFormat="false" ht="12.8" hidden="false" customHeight="false" outlineLevel="0" collapsed="false">
      <c r="A750" s="0" t="s">
        <v>6379</v>
      </c>
      <c r="B750" s="0" t="s">
        <v>6380</v>
      </c>
      <c r="C750" s="0" t="s">
        <v>6381</v>
      </c>
      <c r="D750" s="0" t="s">
        <v>6382</v>
      </c>
      <c r="E750" s="0" t="s">
        <v>6383</v>
      </c>
      <c r="F750" s="0" t="s">
        <v>6384</v>
      </c>
      <c r="G750" s="2" t="s">
        <v>225</v>
      </c>
      <c r="H750" s="0" t="s">
        <v>21</v>
      </c>
      <c r="I750" s="0" t="s">
        <v>21</v>
      </c>
      <c r="J750" s="0" t="s">
        <v>6385</v>
      </c>
      <c r="K750" s="0" t="s">
        <v>24</v>
      </c>
      <c r="L750" s="0" t="s">
        <v>32</v>
      </c>
      <c r="M750" s="0" t="s">
        <v>21</v>
      </c>
      <c r="N750" s="0" t="s">
        <v>21</v>
      </c>
      <c r="O750" s="2" t="s">
        <v>6386</v>
      </c>
      <c r="P750" s="2" t="s">
        <v>45</v>
      </c>
    </row>
    <row r="751" customFormat="false" ht="12.8" hidden="false" customHeight="false" outlineLevel="0" collapsed="false">
      <c r="A751" s="0" t="s">
        <v>6387</v>
      </c>
      <c r="B751" s="0" t="s">
        <v>6388</v>
      </c>
      <c r="C751" s="0" t="s">
        <v>6389</v>
      </c>
      <c r="D751" s="0" t="s">
        <v>6390</v>
      </c>
      <c r="E751" s="0" t="s">
        <v>21</v>
      </c>
      <c r="F751" s="0" t="s">
        <v>21</v>
      </c>
      <c r="G751" s="2" t="s">
        <v>6391</v>
      </c>
      <c r="H751" s="0" t="s">
        <v>21</v>
      </c>
      <c r="I751" s="0" t="s">
        <v>21</v>
      </c>
      <c r="J751" s="0" t="s">
        <v>6392</v>
      </c>
      <c r="K751" s="0" t="s">
        <v>24</v>
      </c>
      <c r="L751" s="0" t="s">
        <v>1061</v>
      </c>
      <c r="M751" s="0" t="s">
        <v>21</v>
      </c>
      <c r="N751" s="0" t="s">
        <v>21</v>
      </c>
      <c r="O751" s="2" t="s">
        <v>1147</v>
      </c>
      <c r="P751" s="2" t="s">
        <v>45</v>
      </c>
    </row>
    <row r="752" customFormat="false" ht="12.8" hidden="false" customHeight="false" outlineLevel="0" collapsed="false">
      <c r="A752" s="0" t="s">
        <v>6393</v>
      </c>
      <c r="B752" s="0" t="s">
        <v>6394</v>
      </c>
      <c r="C752" s="0" t="s">
        <v>6395</v>
      </c>
      <c r="D752" s="0" t="s">
        <v>6396</v>
      </c>
      <c r="E752" s="0" t="s">
        <v>6397</v>
      </c>
      <c r="F752" s="0" t="s">
        <v>6398</v>
      </c>
      <c r="G752" s="2" t="s">
        <v>6399</v>
      </c>
      <c r="H752" s="0" t="s">
        <v>21</v>
      </c>
      <c r="I752" s="0" t="s">
        <v>21</v>
      </c>
      <c r="J752" s="0" t="s">
        <v>6400</v>
      </c>
      <c r="K752" s="0" t="s">
        <v>24</v>
      </c>
      <c r="L752" s="0" t="s">
        <v>6401</v>
      </c>
      <c r="M752" s="0" t="s">
        <v>21</v>
      </c>
      <c r="N752" s="0" t="s">
        <v>21</v>
      </c>
      <c r="O752" s="2" t="s">
        <v>2891</v>
      </c>
      <c r="P752" s="2" t="s">
        <v>55</v>
      </c>
    </row>
    <row r="753" customFormat="false" ht="12.8" hidden="false" customHeight="false" outlineLevel="0" collapsed="false">
      <c r="A753" s="0" t="s">
        <v>6402</v>
      </c>
      <c r="B753" s="0" t="s">
        <v>6403</v>
      </c>
      <c r="C753" s="0" t="s">
        <v>6404</v>
      </c>
      <c r="D753" s="0" t="s">
        <v>6405</v>
      </c>
      <c r="E753" s="0" t="s">
        <v>6406</v>
      </c>
      <c r="F753" s="0" t="s">
        <v>6407</v>
      </c>
      <c r="G753" s="0" t="s">
        <v>21</v>
      </c>
      <c r="H753" s="0" t="s">
        <v>21</v>
      </c>
      <c r="I753" s="0" t="s">
        <v>21</v>
      </c>
      <c r="J753" s="0" t="s">
        <v>6408</v>
      </c>
      <c r="K753" s="0" t="s">
        <v>21</v>
      </c>
      <c r="L753" s="0" t="s">
        <v>634</v>
      </c>
      <c r="M753" s="0" t="s">
        <v>21</v>
      </c>
      <c r="N753" s="0" t="s">
        <v>21</v>
      </c>
      <c r="O753" s="2" t="s">
        <v>1714</v>
      </c>
      <c r="P753" s="2" t="s">
        <v>598</v>
      </c>
    </row>
    <row r="754" customFormat="false" ht="12.8" hidden="false" customHeight="false" outlineLevel="0" collapsed="false">
      <c r="A754" s="0" t="s">
        <v>6409</v>
      </c>
      <c r="B754" s="0" t="s">
        <v>6410</v>
      </c>
      <c r="C754" s="0" t="s">
        <v>6411</v>
      </c>
      <c r="D754" s="0" t="s">
        <v>21</v>
      </c>
      <c r="E754" s="0" t="s">
        <v>21</v>
      </c>
      <c r="F754" s="0" t="s">
        <v>21</v>
      </c>
      <c r="G754" s="0" t="s">
        <v>21</v>
      </c>
      <c r="H754" s="0" t="s">
        <v>21</v>
      </c>
      <c r="I754" s="0" t="s">
        <v>21</v>
      </c>
      <c r="J754" s="0" t="s">
        <v>21</v>
      </c>
      <c r="K754" s="0" t="s">
        <v>21</v>
      </c>
      <c r="L754" s="0" t="s">
        <v>21</v>
      </c>
      <c r="M754" s="0" t="s">
        <v>21</v>
      </c>
      <c r="N754" s="0" t="s">
        <v>21</v>
      </c>
      <c r="O754" s="2" t="s">
        <v>6412</v>
      </c>
      <c r="P754" s="2" t="s">
        <v>2355</v>
      </c>
    </row>
    <row r="755" customFormat="false" ht="12.8" hidden="false" customHeight="false" outlineLevel="0" collapsed="false">
      <c r="A755" s="0" t="s">
        <v>6413</v>
      </c>
      <c r="B755" s="0" t="s">
        <v>6414</v>
      </c>
      <c r="C755" s="0" t="s">
        <v>6415</v>
      </c>
      <c r="D755" s="0" t="s">
        <v>6416</v>
      </c>
      <c r="E755" s="0" t="s">
        <v>6417</v>
      </c>
      <c r="F755" s="0" t="s">
        <v>6418</v>
      </c>
      <c r="G755" s="0" t="s">
        <v>21</v>
      </c>
      <c r="H755" s="0" t="s">
        <v>21</v>
      </c>
      <c r="I755" s="0" t="s">
        <v>21</v>
      </c>
      <c r="J755" s="0" t="s">
        <v>6419</v>
      </c>
      <c r="K755" s="0" t="s">
        <v>21</v>
      </c>
      <c r="L755" s="0" t="s">
        <v>21</v>
      </c>
      <c r="M755" s="0" t="s">
        <v>21</v>
      </c>
      <c r="N755" s="0" t="s">
        <v>21</v>
      </c>
      <c r="O755" s="2" t="s">
        <v>6420</v>
      </c>
      <c r="P755" s="2" t="s">
        <v>886</v>
      </c>
    </row>
    <row r="756" customFormat="false" ht="12.8" hidden="false" customHeight="false" outlineLevel="0" collapsed="false">
      <c r="A756" s="0" t="s">
        <v>6421</v>
      </c>
      <c r="B756" s="0" t="s">
        <v>6422</v>
      </c>
      <c r="C756" s="0" t="s">
        <v>6423</v>
      </c>
      <c r="D756" s="0" t="s">
        <v>6424</v>
      </c>
      <c r="E756" s="0" t="s">
        <v>6425</v>
      </c>
      <c r="F756" s="0" t="s">
        <v>6426</v>
      </c>
      <c r="G756" s="0" t="s">
        <v>21</v>
      </c>
      <c r="H756" s="0" t="s">
        <v>21</v>
      </c>
      <c r="I756" s="0" t="s">
        <v>21</v>
      </c>
      <c r="J756" s="0" t="s">
        <v>21</v>
      </c>
      <c r="K756" s="0" t="s">
        <v>24</v>
      </c>
      <c r="L756" s="0" t="s">
        <v>6427</v>
      </c>
      <c r="M756" s="0" t="s">
        <v>21</v>
      </c>
      <c r="N756" s="0" t="s">
        <v>21</v>
      </c>
      <c r="O756" s="2" t="s">
        <v>6428</v>
      </c>
      <c r="P756" s="2" t="s">
        <v>76</v>
      </c>
    </row>
    <row r="757" customFormat="false" ht="12.8" hidden="false" customHeight="false" outlineLevel="0" collapsed="false">
      <c r="A757" s="0" t="s">
        <v>6429</v>
      </c>
      <c r="B757" s="0" t="s">
        <v>6430</v>
      </c>
      <c r="C757" s="0" t="s">
        <v>6431</v>
      </c>
      <c r="D757" s="0" t="s">
        <v>6432</v>
      </c>
      <c r="E757" s="0" t="s">
        <v>6433</v>
      </c>
      <c r="F757" s="0" t="s">
        <v>6434</v>
      </c>
      <c r="G757" s="2" t="s">
        <v>477</v>
      </c>
      <c r="H757" s="0" t="n">
        <v>1</v>
      </c>
      <c r="I757" s="0" t="n">
        <v>10</v>
      </c>
      <c r="J757" s="0" t="s">
        <v>6435</v>
      </c>
      <c r="K757" s="0" t="s">
        <v>835</v>
      </c>
      <c r="L757" s="0" t="s">
        <v>836</v>
      </c>
      <c r="M757" s="0" t="s">
        <v>21</v>
      </c>
      <c r="N757" s="0" t="s">
        <v>21</v>
      </c>
      <c r="O757" s="2" t="s">
        <v>6436</v>
      </c>
      <c r="P757" s="2" t="s">
        <v>857</v>
      </c>
    </row>
    <row r="758" customFormat="false" ht="12.8" hidden="false" customHeight="false" outlineLevel="0" collapsed="false">
      <c r="A758" s="0" t="s">
        <v>6437</v>
      </c>
      <c r="B758" s="0" t="s">
        <v>6438</v>
      </c>
      <c r="C758" s="0" t="s">
        <v>6439</v>
      </c>
      <c r="D758" s="0" t="s">
        <v>6440</v>
      </c>
      <c r="E758" s="0" t="s">
        <v>6441</v>
      </c>
      <c r="F758" s="0" t="s">
        <v>21</v>
      </c>
      <c r="G758" s="2" t="s">
        <v>798</v>
      </c>
      <c r="H758" s="0" t="s">
        <v>21</v>
      </c>
      <c r="I758" s="0" t="s">
        <v>21</v>
      </c>
      <c r="J758" s="0" t="s">
        <v>21</v>
      </c>
      <c r="K758" s="0" t="s">
        <v>24</v>
      </c>
      <c r="L758" s="0" t="s">
        <v>1433</v>
      </c>
      <c r="M758" s="0" t="s">
        <v>21</v>
      </c>
      <c r="N758" s="0" t="s">
        <v>21</v>
      </c>
      <c r="O758" s="2" t="s">
        <v>6442</v>
      </c>
      <c r="P758" s="2" t="s">
        <v>598</v>
      </c>
    </row>
    <row r="759" customFormat="false" ht="12.8" hidden="false" customHeight="false" outlineLevel="0" collapsed="false">
      <c r="A759" s="0" t="s">
        <v>6443</v>
      </c>
      <c r="B759" s="0" t="s">
        <v>6444</v>
      </c>
      <c r="C759" s="0" t="s">
        <v>6445</v>
      </c>
      <c r="D759" s="0" t="s">
        <v>6446</v>
      </c>
      <c r="E759" s="0" t="s">
        <v>6447</v>
      </c>
      <c r="F759" s="0" t="s">
        <v>6448</v>
      </c>
      <c r="G759" s="0" t="s">
        <v>21</v>
      </c>
      <c r="H759" s="0" t="s">
        <v>21</v>
      </c>
      <c r="I759" s="0" t="s">
        <v>21</v>
      </c>
      <c r="J759" s="0" t="s">
        <v>6449</v>
      </c>
      <c r="K759" s="0" t="s">
        <v>73</v>
      </c>
      <c r="L759" s="0" t="s">
        <v>74</v>
      </c>
      <c r="M759" s="0" t="s">
        <v>21</v>
      </c>
      <c r="N759" s="0" t="s">
        <v>21</v>
      </c>
      <c r="O759" s="2" t="s">
        <v>6450</v>
      </c>
      <c r="P759" s="2" t="s">
        <v>34</v>
      </c>
    </row>
    <row r="760" customFormat="false" ht="12.8" hidden="false" customHeight="false" outlineLevel="0" collapsed="false">
      <c r="A760" s="0" t="s">
        <v>6451</v>
      </c>
      <c r="B760" s="0" t="s">
        <v>6452</v>
      </c>
      <c r="C760" s="0" t="s">
        <v>6453</v>
      </c>
      <c r="D760" s="0" t="s">
        <v>6454</v>
      </c>
      <c r="E760" s="0" t="s">
        <v>6455</v>
      </c>
      <c r="F760" s="0" t="s">
        <v>6456</v>
      </c>
      <c r="G760" s="0" t="s">
        <v>21</v>
      </c>
      <c r="H760" s="0" t="s">
        <v>21</v>
      </c>
      <c r="I760" s="0" t="s">
        <v>21</v>
      </c>
      <c r="J760" s="0" t="s">
        <v>6457</v>
      </c>
      <c r="K760" s="0" t="s">
        <v>24</v>
      </c>
      <c r="L760" s="0" t="s">
        <v>615</v>
      </c>
      <c r="M760" s="0" t="s">
        <v>21</v>
      </c>
      <c r="N760" s="0" t="s">
        <v>21</v>
      </c>
      <c r="O760" s="2" t="s">
        <v>6458</v>
      </c>
      <c r="P760" s="2" t="s">
        <v>76</v>
      </c>
    </row>
    <row r="761" customFormat="false" ht="12.8" hidden="false" customHeight="false" outlineLevel="0" collapsed="false">
      <c r="A761" s="0" t="s">
        <v>6459</v>
      </c>
      <c r="B761" s="0" t="s">
        <v>6460</v>
      </c>
      <c r="C761" s="0" t="s">
        <v>6461</v>
      </c>
      <c r="D761" s="0" t="s">
        <v>6462</v>
      </c>
      <c r="E761" s="0" t="s">
        <v>6463</v>
      </c>
      <c r="F761" s="0" t="s">
        <v>21</v>
      </c>
      <c r="G761" s="2" t="s">
        <v>71</v>
      </c>
      <c r="H761" s="0" t="s">
        <v>21</v>
      </c>
      <c r="I761" s="0" t="s">
        <v>21</v>
      </c>
      <c r="J761" s="0" t="s">
        <v>21</v>
      </c>
      <c r="K761" s="0" t="s">
        <v>24</v>
      </c>
      <c r="L761" s="0" t="s">
        <v>1976</v>
      </c>
      <c r="M761" s="0" t="s">
        <v>21</v>
      </c>
      <c r="N761" s="0" t="s">
        <v>21</v>
      </c>
      <c r="O761" s="2" t="s">
        <v>3553</v>
      </c>
      <c r="P761" s="2" t="s">
        <v>45</v>
      </c>
    </row>
    <row r="762" customFormat="false" ht="12.8" hidden="false" customHeight="false" outlineLevel="0" collapsed="false">
      <c r="A762" s="0" t="s">
        <v>6464</v>
      </c>
      <c r="B762" s="0" t="s">
        <v>6465</v>
      </c>
      <c r="C762" s="0" t="s">
        <v>6466</v>
      </c>
      <c r="D762" s="0" t="s">
        <v>6466</v>
      </c>
      <c r="E762" s="0" t="s">
        <v>21</v>
      </c>
      <c r="F762" s="0" t="s">
        <v>21</v>
      </c>
      <c r="G762" s="0" t="s">
        <v>21</v>
      </c>
      <c r="H762" s="0" t="s">
        <v>21</v>
      </c>
      <c r="I762" s="0" t="s">
        <v>21</v>
      </c>
      <c r="J762" s="0" t="s">
        <v>21</v>
      </c>
      <c r="K762" s="0" t="s">
        <v>21</v>
      </c>
      <c r="L762" s="0" t="s">
        <v>21</v>
      </c>
      <c r="M762" s="0" t="s">
        <v>21</v>
      </c>
      <c r="N762" s="0" t="s">
        <v>21</v>
      </c>
      <c r="O762" s="2" t="s">
        <v>2297</v>
      </c>
      <c r="P762" s="2" t="s">
        <v>2666</v>
      </c>
    </row>
    <row r="763" customFormat="false" ht="12.8" hidden="false" customHeight="false" outlineLevel="0" collapsed="false">
      <c r="A763" s="0" t="s">
        <v>6467</v>
      </c>
      <c r="B763" s="0" t="s">
        <v>6468</v>
      </c>
      <c r="C763" s="0" t="s">
        <v>6469</v>
      </c>
      <c r="D763" s="0" t="s">
        <v>6470</v>
      </c>
      <c r="E763" s="0" t="s">
        <v>6471</v>
      </c>
      <c r="F763" s="0" t="s">
        <v>21</v>
      </c>
      <c r="G763" s="2" t="s">
        <v>265</v>
      </c>
      <c r="H763" s="0" t="s">
        <v>21</v>
      </c>
      <c r="I763" s="0" t="s">
        <v>21</v>
      </c>
      <c r="J763" s="0" t="s">
        <v>6472</v>
      </c>
      <c r="K763" s="0" t="s">
        <v>24</v>
      </c>
      <c r="L763" s="0" t="s">
        <v>448</v>
      </c>
      <c r="M763" s="0" t="s">
        <v>21</v>
      </c>
      <c r="N763" s="0" t="s">
        <v>21</v>
      </c>
      <c r="O763" s="2" t="s">
        <v>5243</v>
      </c>
      <c r="P763" s="2" t="s">
        <v>45</v>
      </c>
    </row>
    <row r="764" customFormat="false" ht="12.8" hidden="false" customHeight="false" outlineLevel="0" collapsed="false">
      <c r="A764" s="0" t="s">
        <v>6473</v>
      </c>
      <c r="B764" s="0" t="s">
        <v>6474</v>
      </c>
      <c r="C764" s="0" t="s">
        <v>6475</v>
      </c>
      <c r="D764" s="0" t="s">
        <v>6476</v>
      </c>
      <c r="E764" s="0" t="s">
        <v>6477</v>
      </c>
      <c r="F764" s="0" t="s">
        <v>6478</v>
      </c>
      <c r="G764" s="0" t="s">
        <v>21</v>
      </c>
      <c r="H764" s="0" t="s">
        <v>21</v>
      </c>
      <c r="I764" s="0" t="s">
        <v>21</v>
      </c>
      <c r="J764" s="0" t="s">
        <v>21</v>
      </c>
      <c r="K764" s="0" t="s">
        <v>24</v>
      </c>
      <c r="L764" s="0" t="s">
        <v>6479</v>
      </c>
      <c r="M764" s="0" t="s">
        <v>21</v>
      </c>
      <c r="N764" s="0" t="s">
        <v>21</v>
      </c>
      <c r="O764" s="2" t="s">
        <v>6399</v>
      </c>
      <c r="P764" s="2" t="s">
        <v>292</v>
      </c>
    </row>
    <row r="765" customFormat="false" ht="12.8" hidden="false" customHeight="false" outlineLevel="0" collapsed="false">
      <c r="A765" s="0" t="s">
        <v>6480</v>
      </c>
      <c r="B765" s="0" t="s">
        <v>6481</v>
      </c>
      <c r="C765" s="0" t="s">
        <v>6482</v>
      </c>
      <c r="D765" s="0" t="s">
        <v>6483</v>
      </c>
      <c r="E765" s="0" t="s">
        <v>6484</v>
      </c>
      <c r="F765" s="0" t="s">
        <v>21</v>
      </c>
      <c r="G765" s="2" t="s">
        <v>507</v>
      </c>
      <c r="H765" s="0" t="s">
        <v>21</v>
      </c>
      <c r="I765" s="0" t="s">
        <v>21</v>
      </c>
      <c r="J765" s="0" t="s">
        <v>21</v>
      </c>
      <c r="K765" s="0" t="s">
        <v>24</v>
      </c>
      <c r="L765" s="0" t="s">
        <v>4444</v>
      </c>
      <c r="M765" s="0" t="s">
        <v>6485</v>
      </c>
      <c r="N765" s="0" t="s">
        <v>6486</v>
      </c>
      <c r="O765" s="2" t="s">
        <v>6487</v>
      </c>
      <c r="P765" s="2" t="s">
        <v>76</v>
      </c>
    </row>
    <row r="766" customFormat="false" ht="12.8" hidden="false" customHeight="false" outlineLevel="0" collapsed="false">
      <c r="A766" s="0" t="s">
        <v>6488</v>
      </c>
      <c r="B766" s="0" t="s">
        <v>6489</v>
      </c>
      <c r="C766" s="0" t="s">
        <v>6490</v>
      </c>
      <c r="D766" s="0" t="s">
        <v>6491</v>
      </c>
      <c r="E766" s="0" t="s">
        <v>6492</v>
      </c>
      <c r="F766" s="0" t="s">
        <v>6493</v>
      </c>
      <c r="G766" s="0" t="s">
        <v>21</v>
      </c>
      <c r="H766" s="0" t="s">
        <v>21</v>
      </c>
      <c r="I766" s="0" t="s">
        <v>21</v>
      </c>
      <c r="J766" s="0" t="s">
        <v>6494</v>
      </c>
      <c r="K766" s="0" t="s">
        <v>24</v>
      </c>
      <c r="L766" s="0" t="s">
        <v>818</v>
      </c>
      <c r="M766" s="0" t="s">
        <v>6495</v>
      </c>
      <c r="N766" s="0" t="s">
        <v>6496</v>
      </c>
      <c r="O766" s="2" t="s">
        <v>6497</v>
      </c>
      <c r="P766" s="2" t="s">
        <v>6498</v>
      </c>
    </row>
    <row r="767" customFormat="false" ht="12.8" hidden="false" customHeight="false" outlineLevel="0" collapsed="false">
      <c r="A767" s="0" t="s">
        <v>6499</v>
      </c>
      <c r="B767" s="0" t="s">
        <v>6500</v>
      </c>
      <c r="C767" s="0" t="s">
        <v>6501</v>
      </c>
      <c r="D767" s="0" t="s">
        <v>6502</v>
      </c>
      <c r="E767" s="0" t="s">
        <v>6503</v>
      </c>
      <c r="F767" s="0" t="s">
        <v>6504</v>
      </c>
      <c r="G767" s="0" t="s">
        <v>21</v>
      </c>
      <c r="H767" s="0" t="s">
        <v>21</v>
      </c>
      <c r="I767" s="0" t="s">
        <v>21</v>
      </c>
      <c r="J767" s="0" t="s">
        <v>6505</v>
      </c>
      <c r="K767" s="0" t="s">
        <v>24</v>
      </c>
      <c r="L767" s="0" t="s">
        <v>6506</v>
      </c>
      <c r="M767" s="0" t="s">
        <v>21</v>
      </c>
      <c r="N767" s="0" t="s">
        <v>21</v>
      </c>
      <c r="O767" s="2" t="s">
        <v>6507</v>
      </c>
      <c r="P767" s="2" t="s">
        <v>342</v>
      </c>
    </row>
    <row r="768" customFormat="false" ht="12.8" hidden="false" customHeight="false" outlineLevel="0" collapsed="false">
      <c r="A768" s="0" t="s">
        <v>6508</v>
      </c>
      <c r="B768" s="0" t="s">
        <v>6509</v>
      </c>
      <c r="C768" s="0" t="s">
        <v>6510</v>
      </c>
      <c r="D768" s="0" t="s">
        <v>6511</v>
      </c>
      <c r="E768" s="0" t="s">
        <v>6512</v>
      </c>
      <c r="F768" s="0" t="s">
        <v>6513</v>
      </c>
      <c r="G768" s="2" t="s">
        <v>507</v>
      </c>
      <c r="H768" s="0" t="n">
        <v>251</v>
      </c>
      <c r="I768" s="0" t="n">
        <v>500</v>
      </c>
      <c r="J768" s="0" t="s">
        <v>6514</v>
      </c>
      <c r="K768" s="0" t="s">
        <v>24</v>
      </c>
      <c r="L768" s="0" t="s">
        <v>4444</v>
      </c>
      <c r="M768" s="0" t="s">
        <v>21</v>
      </c>
      <c r="N768" s="0" t="s">
        <v>21</v>
      </c>
      <c r="O768" s="2" t="s">
        <v>4445</v>
      </c>
      <c r="P768" s="2" t="s">
        <v>45</v>
      </c>
    </row>
    <row r="769" customFormat="false" ht="12.8" hidden="false" customHeight="false" outlineLevel="0" collapsed="false">
      <c r="A769" s="0" t="s">
        <v>6515</v>
      </c>
      <c r="B769" s="0" t="s">
        <v>6516</v>
      </c>
      <c r="C769" s="0" t="s">
        <v>6517</v>
      </c>
      <c r="D769" s="0" t="s">
        <v>6518</v>
      </c>
      <c r="E769" s="0" t="s">
        <v>6519</v>
      </c>
      <c r="F769" s="0" t="s">
        <v>6520</v>
      </c>
      <c r="G769" s="2" t="s">
        <v>71</v>
      </c>
      <c r="H769" s="0" t="s">
        <v>21</v>
      </c>
      <c r="I769" s="0" t="s">
        <v>21</v>
      </c>
      <c r="J769" s="0" t="s">
        <v>6521</v>
      </c>
      <c r="K769" s="0" t="s">
        <v>24</v>
      </c>
      <c r="L769" s="0" t="s">
        <v>615</v>
      </c>
      <c r="M769" s="0" t="s">
        <v>6522</v>
      </c>
      <c r="N769" s="0" t="s">
        <v>6523</v>
      </c>
      <c r="O769" s="2" t="s">
        <v>3891</v>
      </c>
      <c r="P769" s="2" t="s">
        <v>45</v>
      </c>
    </row>
    <row r="770" customFormat="false" ht="12.8" hidden="false" customHeight="false" outlineLevel="0" collapsed="false">
      <c r="A770" s="0" t="s">
        <v>6524</v>
      </c>
      <c r="B770" s="0" t="s">
        <v>6525</v>
      </c>
      <c r="C770" s="0" t="s">
        <v>6526</v>
      </c>
      <c r="D770" s="0" t="s">
        <v>6527</v>
      </c>
      <c r="E770" s="0" t="s">
        <v>6528</v>
      </c>
      <c r="F770" s="0" t="s">
        <v>6529</v>
      </c>
      <c r="G770" s="0" t="s">
        <v>21</v>
      </c>
      <c r="H770" s="0" t="s">
        <v>21</v>
      </c>
      <c r="I770" s="0" t="s">
        <v>21</v>
      </c>
      <c r="J770" s="0" t="s">
        <v>6530</v>
      </c>
      <c r="K770" s="0" t="s">
        <v>24</v>
      </c>
      <c r="L770" s="0" t="s">
        <v>1935</v>
      </c>
      <c r="M770" s="0" t="s">
        <v>21</v>
      </c>
      <c r="N770" s="0" t="s">
        <v>21</v>
      </c>
      <c r="O770" s="2" t="s">
        <v>6531</v>
      </c>
      <c r="P770" s="2" t="s">
        <v>45</v>
      </c>
    </row>
    <row r="771" customFormat="false" ht="12.8" hidden="false" customHeight="false" outlineLevel="0" collapsed="false">
      <c r="A771" s="0" t="s">
        <v>6532</v>
      </c>
      <c r="B771" s="0" t="s">
        <v>6533</v>
      </c>
      <c r="C771" s="0" t="s">
        <v>6534</v>
      </c>
      <c r="D771" s="0" t="s">
        <v>6535</v>
      </c>
      <c r="E771" s="0" t="s">
        <v>6536</v>
      </c>
      <c r="F771" s="0" t="s">
        <v>6537</v>
      </c>
      <c r="G771" s="2" t="s">
        <v>507</v>
      </c>
      <c r="H771" s="0" t="s">
        <v>21</v>
      </c>
      <c r="I771" s="0" t="s">
        <v>21</v>
      </c>
      <c r="J771" s="0" t="s">
        <v>6538</v>
      </c>
      <c r="K771" s="0" t="s">
        <v>24</v>
      </c>
      <c r="L771" s="0" t="s">
        <v>3321</v>
      </c>
      <c r="M771" s="0" t="s">
        <v>21</v>
      </c>
      <c r="N771" s="0" t="s">
        <v>21</v>
      </c>
      <c r="O771" s="2" t="s">
        <v>3146</v>
      </c>
      <c r="P771" s="2" t="s">
        <v>219</v>
      </c>
    </row>
    <row r="772" customFormat="false" ht="12.8" hidden="false" customHeight="false" outlineLevel="0" collapsed="false">
      <c r="A772" s="0" t="s">
        <v>6539</v>
      </c>
      <c r="B772" s="0" t="s">
        <v>6540</v>
      </c>
      <c r="C772" s="0" t="s">
        <v>6541</v>
      </c>
      <c r="D772" s="0" t="s">
        <v>6542</v>
      </c>
      <c r="E772" s="0" t="s">
        <v>6543</v>
      </c>
      <c r="F772" s="0" t="s">
        <v>6544</v>
      </c>
      <c r="G772" s="2" t="s">
        <v>298</v>
      </c>
      <c r="H772" s="0" t="s">
        <v>21</v>
      </c>
      <c r="I772" s="0" t="s">
        <v>21</v>
      </c>
      <c r="J772" s="0" t="s">
        <v>6545</v>
      </c>
      <c r="K772" s="0" t="s">
        <v>24</v>
      </c>
      <c r="L772" s="0" t="s">
        <v>6546</v>
      </c>
      <c r="M772" s="0" t="s">
        <v>6547</v>
      </c>
      <c r="N772" s="0" t="s">
        <v>6548</v>
      </c>
      <c r="O772" s="2" t="s">
        <v>2765</v>
      </c>
      <c r="P772" s="2" t="s">
        <v>45</v>
      </c>
    </row>
    <row r="773" customFormat="false" ht="12.8" hidden="false" customHeight="false" outlineLevel="0" collapsed="false">
      <c r="A773" s="0" t="s">
        <v>6549</v>
      </c>
      <c r="B773" s="0" t="s">
        <v>6550</v>
      </c>
      <c r="C773" s="0" t="s">
        <v>6551</v>
      </c>
      <c r="D773" s="0" t="s">
        <v>6552</v>
      </c>
      <c r="E773" s="0" t="s">
        <v>6553</v>
      </c>
      <c r="F773" s="0" t="s">
        <v>6554</v>
      </c>
      <c r="G773" s="0" t="s">
        <v>21</v>
      </c>
      <c r="H773" s="0" t="s">
        <v>21</v>
      </c>
      <c r="I773" s="0" t="s">
        <v>21</v>
      </c>
      <c r="J773" s="0" t="s">
        <v>6555</v>
      </c>
      <c r="K773" s="0" t="s">
        <v>256</v>
      </c>
      <c r="L773" s="0" t="s">
        <v>257</v>
      </c>
      <c r="M773" s="0" t="s">
        <v>6556</v>
      </c>
      <c r="N773" s="0" t="s">
        <v>6557</v>
      </c>
      <c r="O773" s="2" t="s">
        <v>6558</v>
      </c>
      <c r="P773" s="2" t="s">
        <v>6559</v>
      </c>
    </row>
    <row r="774" customFormat="false" ht="12.8" hidden="false" customHeight="false" outlineLevel="0" collapsed="false">
      <c r="A774" s="0" t="s">
        <v>6560</v>
      </c>
      <c r="B774" s="0" t="s">
        <v>6561</v>
      </c>
      <c r="C774" s="0" t="s">
        <v>6562</v>
      </c>
      <c r="D774" s="0" t="s">
        <v>6563</v>
      </c>
      <c r="E774" s="0" t="s">
        <v>6564</v>
      </c>
      <c r="F774" s="0" t="s">
        <v>6565</v>
      </c>
      <c r="G774" s="2" t="s">
        <v>507</v>
      </c>
      <c r="H774" s="0" t="s">
        <v>21</v>
      </c>
      <c r="I774" s="0" t="s">
        <v>21</v>
      </c>
      <c r="J774" s="0" t="s">
        <v>6566</v>
      </c>
      <c r="K774" s="0" t="s">
        <v>21</v>
      </c>
      <c r="L774" s="0" t="s">
        <v>6567</v>
      </c>
      <c r="M774" s="0" t="s">
        <v>21</v>
      </c>
      <c r="N774" s="0" t="s">
        <v>21</v>
      </c>
      <c r="O774" s="2" t="s">
        <v>6568</v>
      </c>
      <c r="P774" s="2" t="s">
        <v>45</v>
      </c>
    </row>
    <row r="775" customFormat="false" ht="12.8" hidden="false" customHeight="false" outlineLevel="0" collapsed="false">
      <c r="A775" s="0" t="s">
        <v>6569</v>
      </c>
      <c r="B775" s="0" t="s">
        <v>6570</v>
      </c>
      <c r="C775" s="0" t="s">
        <v>6571</v>
      </c>
      <c r="D775" s="0" t="s">
        <v>6572</v>
      </c>
      <c r="E775" s="0" t="s">
        <v>6573</v>
      </c>
      <c r="F775" s="0" t="s">
        <v>6574</v>
      </c>
      <c r="G775" s="0" t="s">
        <v>21</v>
      </c>
      <c r="H775" s="0" t="s">
        <v>21</v>
      </c>
      <c r="I775" s="0" t="s">
        <v>21</v>
      </c>
      <c r="J775" s="0" t="s">
        <v>6575</v>
      </c>
      <c r="K775" s="0" t="s">
        <v>24</v>
      </c>
      <c r="L775" s="0" t="s">
        <v>5145</v>
      </c>
      <c r="M775" s="0" t="s">
        <v>21</v>
      </c>
      <c r="N775" s="0" t="s">
        <v>21</v>
      </c>
      <c r="O775" s="2" t="s">
        <v>6576</v>
      </c>
      <c r="P775" s="2" t="s">
        <v>76</v>
      </c>
    </row>
    <row r="776" customFormat="false" ht="12.8" hidden="false" customHeight="false" outlineLevel="0" collapsed="false">
      <c r="A776" s="0" t="s">
        <v>6577</v>
      </c>
      <c r="B776" s="0" t="s">
        <v>6578</v>
      </c>
      <c r="C776" s="0" t="s">
        <v>6579</v>
      </c>
      <c r="D776" s="0" t="s">
        <v>6580</v>
      </c>
      <c r="E776" s="0" t="s">
        <v>6581</v>
      </c>
      <c r="F776" s="0" t="s">
        <v>6582</v>
      </c>
      <c r="G776" s="2" t="s">
        <v>22</v>
      </c>
      <c r="H776" s="0" t="s">
        <v>21</v>
      </c>
      <c r="I776" s="0" t="s">
        <v>21</v>
      </c>
      <c r="J776" s="0" t="s">
        <v>6583</v>
      </c>
      <c r="K776" s="0" t="s">
        <v>24</v>
      </c>
      <c r="L776" s="0" t="s">
        <v>288</v>
      </c>
      <c r="M776" s="0" t="s">
        <v>21</v>
      </c>
      <c r="N776" s="0" t="s">
        <v>21</v>
      </c>
      <c r="O776" s="2" t="s">
        <v>6584</v>
      </c>
      <c r="P776" s="2" t="s">
        <v>45</v>
      </c>
    </row>
    <row r="777" customFormat="false" ht="12.8" hidden="false" customHeight="false" outlineLevel="0" collapsed="false">
      <c r="A777" s="0" t="s">
        <v>6585</v>
      </c>
      <c r="B777" s="0" t="s">
        <v>6586</v>
      </c>
      <c r="C777" s="0" t="s">
        <v>6587</v>
      </c>
      <c r="D777" s="0" t="s">
        <v>6588</v>
      </c>
      <c r="E777" s="0" t="s">
        <v>6589</v>
      </c>
      <c r="F777" s="0" t="s">
        <v>6590</v>
      </c>
      <c r="G777" s="0" t="s">
        <v>21</v>
      </c>
      <c r="H777" s="0" t="s">
        <v>21</v>
      </c>
      <c r="I777" s="0" t="s">
        <v>21</v>
      </c>
      <c r="J777" s="0" t="s">
        <v>6591</v>
      </c>
      <c r="K777" s="0" t="s">
        <v>24</v>
      </c>
      <c r="L777" s="0" t="s">
        <v>787</v>
      </c>
      <c r="M777" s="0" t="s">
        <v>21</v>
      </c>
      <c r="N777" s="0" t="s">
        <v>21</v>
      </c>
      <c r="O777" s="2" t="s">
        <v>6592</v>
      </c>
      <c r="P777" s="2" t="s">
        <v>76</v>
      </c>
    </row>
    <row r="778" customFormat="false" ht="12.8" hidden="false" customHeight="false" outlineLevel="0" collapsed="false">
      <c r="A778" s="0" t="s">
        <v>6593</v>
      </c>
      <c r="B778" s="0" t="s">
        <v>6594</v>
      </c>
      <c r="C778" s="0" t="s">
        <v>6595</v>
      </c>
      <c r="D778" s="0" t="s">
        <v>6596</v>
      </c>
      <c r="E778" s="0" t="s">
        <v>6597</v>
      </c>
      <c r="F778" s="0" t="s">
        <v>6598</v>
      </c>
      <c r="G778" s="2" t="s">
        <v>1512</v>
      </c>
      <c r="H778" s="0" t="n">
        <v>11</v>
      </c>
      <c r="I778" s="0" t="n">
        <v>50</v>
      </c>
      <c r="J778" s="0" t="s">
        <v>6599</v>
      </c>
      <c r="K778" s="0" t="s">
        <v>24</v>
      </c>
      <c r="L778" s="0" t="s">
        <v>6600</v>
      </c>
      <c r="M778" s="0" t="s">
        <v>21</v>
      </c>
      <c r="N778" s="0" t="s">
        <v>21</v>
      </c>
      <c r="O778" s="2" t="s">
        <v>6601</v>
      </c>
      <c r="P778" s="2" t="s">
        <v>34</v>
      </c>
    </row>
    <row r="779" customFormat="false" ht="12.8" hidden="false" customHeight="false" outlineLevel="0" collapsed="false">
      <c r="A779" s="0" t="s">
        <v>6602</v>
      </c>
      <c r="B779" s="0" t="s">
        <v>6603</v>
      </c>
      <c r="C779" s="0" t="s">
        <v>6604</v>
      </c>
      <c r="D779" s="0" t="s">
        <v>6605</v>
      </c>
      <c r="E779" s="0" t="s">
        <v>6606</v>
      </c>
      <c r="F779" s="0" t="s">
        <v>6607</v>
      </c>
      <c r="G779" s="2" t="s">
        <v>1204</v>
      </c>
      <c r="H779" s="0" t="n">
        <v>101</v>
      </c>
      <c r="I779" s="0" t="n">
        <v>250</v>
      </c>
      <c r="J779" s="0" t="s">
        <v>6608</v>
      </c>
      <c r="K779" s="0" t="s">
        <v>24</v>
      </c>
      <c r="L779" s="0" t="s">
        <v>278</v>
      </c>
      <c r="M779" s="0" t="s">
        <v>21</v>
      </c>
      <c r="N779" s="0" t="s">
        <v>21</v>
      </c>
      <c r="O779" s="2" t="s">
        <v>2062</v>
      </c>
      <c r="P779" s="2" t="s">
        <v>45</v>
      </c>
    </row>
    <row r="780" customFormat="false" ht="12.8" hidden="false" customHeight="false" outlineLevel="0" collapsed="false">
      <c r="A780" s="0" t="s">
        <v>6609</v>
      </c>
      <c r="B780" s="0" t="s">
        <v>6610</v>
      </c>
      <c r="C780" s="0" t="s">
        <v>6611</v>
      </c>
      <c r="D780" s="0" t="s">
        <v>21</v>
      </c>
      <c r="E780" s="0" t="s">
        <v>21</v>
      </c>
      <c r="F780" s="0" t="s">
        <v>21</v>
      </c>
      <c r="G780" s="0" t="s">
        <v>21</v>
      </c>
      <c r="H780" s="0" t="s">
        <v>21</v>
      </c>
      <c r="I780" s="0" t="s">
        <v>21</v>
      </c>
      <c r="J780" s="0" t="s">
        <v>21</v>
      </c>
      <c r="K780" s="0" t="s">
        <v>21</v>
      </c>
      <c r="L780" s="0" t="s">
        <v>21</v>
      </c>
      <c r="M780" s="0" t="s">
        <v>21</v>
      </c>
      <c r="N780" s="0" t="s">
        <v>21</v>
      </c>
      <c r="O780" s="2" t="s">
        <v>868</v>
      </c>
      <c r="P780" s="2" t="s">
        <v>6612</v>
      </c>
    </row>
    <row r="781" customFormat="false" ht="12.8" hidden="false" customHeight="false" outlineLevel="0" collapsed="false">
      <c r="A781" s="0" t="s">
        <v>6613</v>
      </c>
      <c r="B781" s="0" t="s">
        <v>6614</v>
      </c>
      <c r="C781" s="0" t="s">
        <v>6615</v>
      </c>
      <c r="D781" s="0" t="s">
        <v>6616</v>
      </c>
      <c r="E781" s="0" t="s">
        <v>6617</v>
      </c>
      <c r="F781" s="0" t="s">
        <v>6618</v>
      </c>
      <c r="G781" s="2" t="s">
        <v>1600</v>
      </c>
      <c r="H781" s="0" t="s">
        <v>21</v>
      </c>
      <c r="I781" s="0" t="s">
        <v>21</v>
      </c>
      <c r="J781" s="0" t="s">
        <v>6619</v>
      </c>
      <c r="K781" s="0" t="s">
        <v>24</v>
      </c>
      <c r="L781" s="0" t="s">
        <v>6620</v>
      </c>
      <c r="M781" s="0" t="s">
        <v>21</v>
      </c>
      <c r="N781" s="0" t="s">
        <v>21</v>
      </c>
      <c r="O781" s="2" t="s">
        <v>3704</v>
      </c>
      <c r="P781" s="2" t="s">
        <v>978</v>
      </c>
    </row>
    <row r="782" customFormat="false" ht="12.8" hidden="false" customHeight="false" outlineLevel="0" collapsed="false">
      <c r="A782" s="0" t="s">
        <v>6621</v>
      </c>
      <c r="B782" s="0" t="s">
        <v>6622</v>
      </c>
      <c r="C782" s="0" t="s">
        <v>6623</v>
      </c>
      <c r="D782" s="0" t="s">
        <v>6624</v>
      </c>
      <c r="E782" s="0" t="s">
        <v>6625</v>
      </c>
      <c r="F782" s="0" t="s">
        <v>6626</v>
      </c>
      <c r="G782" s="2" t="s">
        <v>71</v>
      </c>
      <c r="H782" s="0" t="s">
        <v>21</v>
      </c>
      <c r="I782" s="0" t="s">
        <v>21</v>
      </c>
      <c r="J782" s="0" t="s">
        <v>6627</v>
      </c>
      <c r="K782" s="0" t="s">
        <v>24</v>
      </c>
      <c r="L782" s="0" t="s">
        <v>278</v>
      </c>
      <c r="M782" s="0" t="s">
        <v>21</v>
      </c>
      <c r="N782" s="0" t="s">
        <v>21</v>
      </c>
      <c r="O782" s="2" t="s">
        <v>4335</v>
      </c>
      <c r="P782" s="2" t="s">
        <v>828</v>
      </c>
    </row>
    <row r="783" customFormat="false" ht="12.8" hidden="false" customHeight="false" outlineLevel="0" collapsed="false">
      <c r="A783" s="0" t="s">
        <v>6628</v>
      </c>
      <c r="B783" s="0" t="s">
        <v>6629</v>
      </c>
      <c r="C783" s="0" t="s">
        <v>6630</v>
      </c>
      <c r="D783" s="0" t="s">
        <v>6631</v>
      </c>
      <c r="E783" s="0" t="s">
        <v>6632</v>
      </c>
      <c r="F783" s="0" t="s">
        <v>6633</v>
      </c>
      <c r="G783" s="2" t="s">
        <v>507</v>
      </c>
      <c r="H783" s="0" t="s">
        <v>21</v>
      </c>
      <c r="I783" s="0" t="s">
        <v>21</v>
      </c>
      <c r="J783" s="0" t="s">
        <v>6634</v>
      </c>
      <c r="K783" s="0" t="s">
        <v>965</v>
      </c>
      <c r="L783" s="0" t="s">
        <v>3221</v>
      </c>
      <c r="M783" s="0" t="s">
        <v>21</v>
      </c>
      <c r="N783" s="0" t="s">
        <v>21</v>
      </c>
      <c r="O783" s="2" t="s">
        <v>6635</v>
      </c>
      <c r="P783" s="2" t="s">
        <v>1265</v>
      </c>
    </row>
    <row r="784" customFormat="false" ht="12.8" hidden="false" customHeight="false" outlineLevel="0" collapsed="false">
      <c r="A784" s="0" t="s">
        <v>6636</v>
      </c>
      <c r="B784" s="0" t="s">
        <v>6637</v>
      </c>
      <c r="C784" s="0" t="s">
        <v>6638</v>
      </c>
      <c r="D784" s="0" t="s">
        <v>6639</v>
      </c>
      <c r="E784" s="0" t="s">
        <v>6640</v>
      </c>
      <c r="F784" s="0" t="s">
        <v>6641</v>
      </c>
      <c r="G784" s="2" t="s">
        <v>798</v>
      </c>
      <c r="H784" s="0" t="s">
        <v>21</v>
      </c>
      <c r="I784" s="0" t="s">
        <v>21</v>
      </c>
      <c r="J784" s="0" t="s">
        <v>6642</v>
      </c>
      <c r="K784" s="0" t="s">
        <v>24</v>
      </c>
      <c r="L784" s="0" t="s">
        <v>1741</v>
      </c>
      <c r="M784" s="0" t="s">
        <v>21</v>
      </c>
      <c r="N784" s="0" t="s">
        <v>21</v>
      </c>
      <c r="O784" s="2" t="s">
        <v>3110</v>
      </c>
      <c r="P784" s="2" t="s">
        <v>45</v>
      </c>
    </row>
    <row r="785" customFormat="false" ht="12.8" hidden="false" customHeight="false" outlineLevel="0" collapsed="false">
      <c r="A785" s="0" t="s">
        <v>6643</v>
      </c>
      <c r="B785" s="0" t="s">
        <v>6644</v>
      </c>
      <c r="C785" s="0" t="s">
        <v>6645</v>
      </c>
      <c r="D785" s="0" t="s">
        <v>6646</v>
      </c>
      <c r="E785" s="0" t="s">
        <v>6647</v>
      </c>
      <c r="F785" s="0" t="s">
        <v>6648</v>
      </c>
      <c r="G785" s="2" t="s">
        <v>331</v>
      </c>
      <c r="H785" s="0" t="s">
        <v>21</v>
      </c>
      <c r="I785" s="0" t="s">
        <v>21</v>
      </c>
      <c r="J785" s="0" t="s">
        <v>6649</v>
      </c>
      <c r="K785" s="0" t="s">
        <v>24</v>
      </c>
      <c r="L785" s="0" t="s">
        <v>1908</v>
      </c>
      <c r="M785" s="0" t="s">
        <v>21</v>
      </c>
      <c r="N785" s="0" t="s">
        <v>21</v>
      </c>
      <c r="O785" s="2" t="s">
        <v>6650</v>
      </c>
      <c r="P785" s="2" t="s">
        <v>45</v>
      </c>
    </row>
    <row r="786" customFormat="false" ht="12.8" hidden="false" customHeight="false" outlineLevel="0" collapsed="false">
      <c r="A786" s="0" t="s">
        <v>6651</v>
      </c>
      <c r="B786" s="0" t="s">
        <v>6652</v>
      </c>
      <c r="C786" s="0" t="s">
        <v>6653</v>
      </c>
      <c r="D786" s="0" t="s">
        <v>6654</v>
      </c>
      <c r="E786" s="0" t="s">
        <v>6655</v>
      </c>
      <c r="F786" s="0" t="s">
        <v>21</v>
      </c>
      <c r="G786" s="2" t="s">
        <v>71</v>
      </c>
      <c r="H786" s="0" t="s">
        <v>21</v>
      </c>
      <c r="I786" s="0" t="s">
        <v>21</v>
      </c>
      <c r="J786" s="0" t="s">
        <v>21</v>
      </c>
      <c r="K786" s="0" t="s">
        <v>24</v>
      </c>
      <c r="L786" s="0" t="s">
        <v>726</v>
      </c>
      <c r="M786" s="0" t="s">
        <v>21</v>
      </c>
      <c r="N786" s="0" t="s">
        <v>21</v>
      </c>
      <c r="O786" s="2" t="s">
        <v>6656</v>
      </c>
      <c r="P786" s="2" t="s">
        <v>269</v>
      </c>
    </row>
    <row r="787" customFormat="false" ht="12.8" hidden="false" customHeight="false" outlineLevel="0" collapsed="false">
      <c r="A787" s="0" t="s">
        <v>6657</v>
      </c>
      <c r="B787" s="0" t="s">
        <v>6658</v>
      </c>
      <c r="C787" s="0" t="s">
        <v>6659</v>
      </c>
      <c r="D787" s="0" t="s">
        <v>6660</v>
      </c>
      <c r="E787" s="0" t="s">
        <v>6661</v>
      </c>
      <c r="F787" s="0" t="s">
        <v>21</v>
      </c>
      <c r="G787" s="0" t="s">
        <v>21</v>
      </c>
      <c r="H787" s="0" t="s">
        <v>21</v>
      </c>
      <c r="I787" s="0" t="s">
        <v>21</v>
      </c>
      <c r="J787" s="0" t="s">
        <v>21</v>
      </c>
      <c r="K787" s="0" t="s">
        <v>965</v>
      </c>
      <c r="L787" s="0" t="s">
        <v>6662</v>
      </c>
      <c r="M787" s="0" t="s">
        <v>21</v>
      </c>
      <c r="N787" s="0" t="s">
        <v>21</v>
      </c>
      <c r="O787" s="2" t="s">
        <v>5862</v>
      </c>
      <c r="P787" s="2" t="s">
        <v>403</v>
      </c>
    </row>
    <row r="788" customFormat="false" ht="12.8" hidden="false" customHeight="false" outlineLevel="0" collapsed="false">
      <c r="A788" s="0" t="s">
        <v>6663</v>
      </c>
      <c r="B788" s="0" t="s">
        <v>6664</v>
      </c>
      <c r="C788" s="0" t="s">
        <v>6665</v>
      </c>
      <c r="D788" s="0" t="s">
        <v>6666</v>
      </c>
      <c r="E788" s="0" t="s">
        <v>6667</v>
      </c>
      <c r="F788" s="0" t="s">
        <v>6668</v>
      </c>
      <c r="G788" s="2" t="s">
        <v>71</v>
      </c>
      <c r="H788" s="0" t="s">
        <v>21</v>
      </c>
      <c r="I788" s="0" t="s">
        <v>21</v>
      </c>
      <c r="J788" s="0" t="s">
        <v>6669</v>
      </c>
      <c r="K788" s="0" t="s">
        <v>24</v>
      </c>
      <c r="L788" s="0" t="s">
        <v>615</v>
      </c>
      <c r="M788" s="0" t="s">
        <v>21</v>
      </c>
      <c r="N788" s="0" t="s">
        <v>21</v>
      </c>
      <c r="O788" s="2" t="s">
        <v>6670</v>
      </c>
      <c r="P788" s="2" t="s">
        <v>55</v>
      </c>
    </row>
    <row r="789" customFormat="false" ht="12.8" hidden="false" customHeight="false" outlineLevel="0" collapsed="false">
      <c r="A789" s="0" t="s">
        <v>6671</v>
      </c>
      <c r="B789" s="0" t="s">
        <v>6672</v>
      </c>
      <c r="C789" s="0" t="s">
        <v>6673</v>
      </c>
      <c r="D789" s="0" t="s">
        <v>6674</v>
      </c>
      <c r="E789" s="0" t="s">
        <v>21</v>
      </c>
      <c r="F789" s="0" t="s">
        <v>6675</v>
      </c>
      <c r="G789" s="0" t="s">
        <v>21</v>
      </c>
      <c r="H789" s="0" t="s">
        <v>21</v>
      </c>
      <c r="I789" s="0" t="s">
        <v>21</v>
      </c>
      <c r="J789" s="0" t="s">
        <v>6676</v>
      </c>
      <c r="K789" s="0" t="s">
        <v>24</v>
      </c>
      <c r="L789" s="0" t="s">
        <v>63</v>
      </c>
      <c r="M789" s="0" t="s">
        <v>21</v>
      </c>
      <c r="N789" s="0" t="s">
        <v>21</v>
      </c>
      <c r="O789" s="2" t="s">
        <v>1714</v>
      </c>
      <c r="P789" s="2" t="s">
        <v>403</v>
      </c>
    </row>
    <row r="790" customFormat="false" ht="12.8" hidden="false" customHeight="false" outlineLevel="0" collapsed="false">
      <c r="A790" s="0" t="s">
        <v>6677</v>
      </c>
      <c r="B790" s="0" t="s">
        <v>6678</v>
      </c>
      <c r="C790" s="0" t="s">
        <v>6679</v>
      </c>
      <c r="D790" s="0" t="s">
        <v>6680</v>
      </c>
      <c r="E790" s="0" t="s">
        <v>6681</v>
      </c>
      <c r="F790" s="0" t="s">
        <v>6682</v>
      </c>
      <c r="G790" s="2" t="s">
        <v>22</v>
      </c>
      <c r="H790" s="0" t="n">
        <v>11</v>
      </c>
      <c r="I790" s="0" t="n">
        <v>50</v>
      </c>
      <c r="J790" s="0" t="s">
        <v>6683</v>
      </c>
      <c r="K790" s="0" t="s">
        <v>24</v>
      </c>
      <c r="L790" s="0" t="s">
        <v>1433</v>
      </c>
      <c r="M790" s="0" t="s">
        <v>21</v>
      </c>
      <c r="N790" s="0" t="s">
        <v>21</v>
      </c>
      <c r="O790" s="2" t="s">
        <v>133</v>
      </c>
      <c r="P790" s="2" t="s">
        <v>45</v>
      </c>
    </row>
    <row r="791" customFormat="false" ht="12.8" hidden="false" customHeight="false" outlineLevel="0" collapsed="false">
      <c r="A791" s="0" t="s">
        <v>6684</v>
      </c>
      <c r="B791" s="0" t="s">
        <v>6685</v>
      </c>
      <c r="C791" s="0" t="s">
        <v>6686</v>
      </c>
      <c r="D791" s="0" t="s">
        <v>6687</v>
      </c>
      <c r="E791" s="0" t="s">
        <v>6688</v>
      </c>
      <c r="F791" s="0" t="s">
        <v>6689</v>
      </c>
      <c r="G791" s="0" t="s">
        <v>21</v>
      </c>
      <c r="H791" s="0" t="s">
        <v>21</v>
      </c>
      <c r="I791" s="0" t="s">
        <v>21</v>
      </c>
      <c r="J791" s="0" t="s">
        <v>6690</v>
      </c>
      <c r="K791" s="0" t="s">
        <v>937</v>
      </c>
      <c r="L791" s="0" t="s">
        <v>6691</v>
      </c>
      <c r="M791" s="0" t="s">
        <v>21</v>
      </c>
      <c r="N791" s="0" t="s">
        <v>21</v>
      </c>
      <c r="O791" s="2" t="s">
        <v>3397</v>
      </c>
      <c r="P791" s="2" t="s">
        <v>76</v>
      </c>
    </row>
    <row r="792" customFormat="false" ht="12.8" hidden="false" customHeight="false" outlineLevel="0" collapsed="false">
      <c r="A792" s="0" t="s">
        <v>6692</v>
      </c>
      <c r="B792" s="0" t="s">
        <v>6693</v>
      </c>
      <c r="C792" s="0" t="s">
        <v>6694</v>
      </c>
      <c r="D792" s="0" t="s">
        <v>6695</v>
      </c>
      <c r="E792" s="0" t="s">
        <v>6696</v>
      </c>
      <c r="F792" s="0" t="s">
        <v>6697</v>
      </c>
      <c r="G792" s="2" t="s">
        <v>254</v>
      </c>
      <c r="H792" s="0" t="s">
        <v>21</v>
      </c>
      <c r="I792" s="0" t="s">
        <v>21</v>
      </c>
      <c r="J792" s="0" t="s">
        <v>6698</v>
      </c>
      <c r="K792" s="0" t="s">
        <v>73</v>
      </c>
      <c r="L792" s="0" t="s">
        <v>6699</v>
      </c>
      <c r="M792" s="0" t="s">
        <v>21</v>
      </c>
      <c r="N792" s="0" t="s">
        <v>21</v>
      </c>
      <c r="O792" s="2" t="s">
        <v>6700</v>
      </c>
      <c r="P792" s="2" t="s">
        <v>598</v>
      </c>
    </row>
    <row r="793" customFormat="false" ht="12.8" hidden="false" customHeight="false" outlineLevel="0" collapsed="false">
      <c r="A793" s="0" t="s">
        <v>6701</v>
      </c>
      <c r="B793" s="0" t="s">
        <v>6702</v>
      </c>
      <c r="C793" s="0" t="s">
        <v>6703</v>
      </c>
      <c r="D793" s="0" t="s">
        <v>6704</v>
      </c>
      <c r="E793" s="0" t="s">
        <v>6705</v>
      </c>
      <c r="F793" s="0" t="s">
        <v>6706</v>
      </c>
      <c r="G793" s="2" t="s">
        <v>6707</v>
      </c>
      <c r="H793" s="0" t="s">
        <v>21</v>
      </c>
      <c r="I793" s="0" t="s">
        <v>21</v>
      </c>
      <c r="J793" s="0" t="s">
        <v>6708</v>
      </c>
      <c r="K793" s="0" t="s">
        <v>24</v>
      </c>
      <c r="L793" s="0" t="s">
        <v>1363</v>
      </c>
      <c r="M793" s="0" t="s">
        <v>6709</v>
      </c>
      <c r="N793" s="0" t="s">
        <v>6710</v>
      </c>
      <c r="O793" s="2" t="s">
        <v>6711</v>
      </c>
      <c r="P793" s="2" t="s">
        <v>45</v>
      </c>
    </row>
    <row r="794" customFormat="false" ht="12.8" hidden="false" customHeight="false" outlineLevel="0" collapsed="false">
      <c r="A794" s="0" t="s">
        <v>6712</v>
      </c>
      <c r="B794" s="0" t="s">
        <v>6713</v>
      </c>
      <c r="C794" s="0" t="s">
        <v>6714</v>
      </c>
      <c r="D794" s="0" t="s">
        <v>6715</v>
      </c>
      <c r="E794" s="0" t="s">
        <v>6716</v>
      </c>
      <c r="F794" s="0" t="s">
        <v>6717</v>
      </c>
      <c r="G794" s="0" t="s">
        <v>21</v>
      </c>
      <c r="H794" s="0" t="s">
        <v>21</v>
      </c>
      <c r="I794" s="0" t="s">
        <v>21</v>
      </c>
      <c r="J794" s="0" t="s">
        <v>6718</v>
      </c>
      <c r="K794" s="0" t="s">
        <v>256</v>
      </c>
      <c r="L794" s="0" t="s">
        <v>6719</v>
      </c>
      <c r="M794" s="0" t="s">
        <v>6720</v>
      </c>
      <c r="N794" s="0" t="s">
        <v>6721</v>
      </c>
      <c r="O794" s="2" t="s">
        <v>6722</v>
      </c>
      <c r="P794" s="2" t="s">
        <v>76</v>
      </c>
    </row>
    <row r="795" customFormat="false" ht="12.8" hidden="false" customHeight="false" outlineLevel="0" collapsed="false">
      <c r="A795" s="0" t="s">
        <v>6723</v>
      </c>
      <c r="B795" s="0" t="s">
        <v>6724</v>
      </c>
      <c r="C795" s="0" t="s">
        <v>6725</v>
      </c>
      <c r="D795" s="0" t="s">
        <v>6726</v>
      </c>
      <c r="E795" s="0" t="s">
        <v>6727</v>
      </c>
      <c r="F795" s="0" t="s">
        <v>6728</v>
      </c>
      <c r="G795" s="2" t="s">
        <v>6729</v>
      </c>
      <c r="H795" s="0" t="s">
        <v>21</v>
      </c>
      <c r="I795" s="0" t="s">
        <v>21</v>
      </c>
      <c r="J795" s="0" t="s">
        <v>6730</v>
      </c>
      <c r="K795" s="0" t="s">
        <v>24</v>
      </c>
      <c r="L795" s="0" t="s">
        <v>1433</v>
      </c>
      <c r="M795" s="0" t="s">
        <v>21</v>
      </c>
      <c r="N795" s="0" t="s">
        <v>21</v>
      </c>
      <c r="O795" s="2" t="s">
        <v>6731</v>
      </c>
      <c r="P795" s="2" t="s">
        <v>753</v>
      </c>
    </row>
    <row r="796" customFormat="false" ht="12.8" hidden="false" customHeight="false" outlineLevel="0" collapsed="false">
      <c r="A796" s="0" t="s">
        <v>6732</v>
      </c>
      <c r="B796" s="0" t="s">
        <v>6733</v>
      </c>
      <c r="C796" s="0" t="s">
        <v>6734</v>
      </c>
      <c r="D796" s="0" t="s">
        <v>6735</v>
      </c>
      <c r="E796" s="0" t="s">
        <v>6736</v>
      </c>
      <c r="F796" s="0" t="s">
        <v>6737</v>
      </c>
      <c r="G796" s="0" t="s">
        <v>21</v>
      </c>
      <c r="H796" s="0" t="s">
        <v>21</v>
      </c>
      <c r="I796" s="0" t="s">
        <v>21</v>
      </c>
      <c r="J796" s="0" t="s">
        <v>6738</v>
      </c>
      <c r="K796" s="0" t="s">
        <v>1389</v>
      </c>
      <c r="L796" s="0" t="s">
        <v>5757</v>
      </c>
      <c r="M796" s="0" t="s">
        <v>21</v>
      </c>
      <c r="N796" s="0" t="s">
        <v>21</v>
      </c>
      <c r="O796" s="2" t="s">
        <v>6739</v>
      </c>
      <c r="P796" s="2" t="s">
        <v>512</v>
      </c>
    </row>
    <row r="797" customFormat="false" ht="12.8" hidden="false" customHeight="false" outlineLevel="0" collapsed="false">
      <c r="A797" s="0" t="s">
        <v>6740</v>
      </c>
      <c r="B797" s="0" t="s">
        <v>6741</v>
      </c>
      <c r="C797" s="0" t="s">
        <v>6742</v>
      </c>
      <c r="D797" s="0" t="s">
        <v>6743</v>
      </c>
      <c r="E797" s="0" t="s">
        <v>6744</v>
      </c>
      <c r="F797" s="0" t="s">
        <v>6745</v>
      </c>
      <c r="G797" s="2" t="s">
        <v>130</v>
      </c>
      <c r="H797" s="0" t="s">
        <v>21</v>
      </c>
      <c r="I797" s="0" t="s">
        <v>21</v>
      </c>
      <c r="J797" s="0" t="s">
        <v>6746</v>
      </c>
      <c r="K797" s="0" t="s">
        <v>550</v>
      </c>
      <c r="L797" s="0" t="s">
        <v>6747</v>
      </c>
      <c r="M797" s="0" t="s">
        <v>21</v>
      </c>
      <c r="N797" s="0" t="s">
        <v>21</v>
      </c>
      <c r="O797" s="2" t="s">
        <v>6748</v>
      </c>
      <c r="P797" s="2" t="s">
        <v>45</v>
      </c>
    </row>
    <row r="798" customFormat="false" ht="12.8" hidden="false" customHeight="false" outlineLevel="0" collapsed="false">
      <c r="A798" s="0" t="s">
        <v>6749</v>
      </c>
      <c r="B798" s="0" t="s">
        <v>6750</v>
      </c>
      <c r="C798" s="0" t="s">
        <v>6751</v>
      </c>
      <c r="D798" s="0" t="s">
        <v>6752</v>
      </c>
      <c r="E798" s="0" t="s">
        <v>6753</v>
      </c>
      <c r="F798" s="0" t="s">
        <v>6754</v>
      </c>
      <c r="G798" s="2" t="s">
        <v>298</v>
      </c>
      <c r="H798" s="0" t="s">
        <v>21</v>
      </c>
      <c r="I798" s="0" t="s">
        <v>21</v>
      </c>
      <c r="J798" s="0" t="s">
        <v>6755</v>
      </c>
      <c r="K798" s="0" t="s">
        <v>24</v>
      </c>
      <c r="L798" s="0" t="s">
        <v>288</v>
      </c>
      <c r="M798" s="0" t="s">
        <v>21</v>
      </c>
      <c r="N798" s="0" t="s">
        <v>21</v>
      </c>
      <c r="O798" s="2" t="s">
        <v>1878</v>
      </c>
      <c r="P798" s="2" t="s">
        <v>45</v>
      </c>
    </row>
    <row r="799" customFormat="false" ht="12.8" hidden="false" customHeight="false" outlineLevel="0" collapsed="false">
      <c r="A799" s="0" t="s">
        <v>6756</v>
      </c>
      <c r="B799" s="0" t="s">
        <v>6757</v>
      </c>
      <c r="C799" s="0" t="s">
        <v>6758</v>
      </c>
      <c r="D799" s="0" t="s">
        <v>6759</v>
      </c>
      <c r="E799" s="0" t="s">
        <v>6760</v>
      </c>
      <c r="F799" s="0" t="s">
        <v>6761</v>
      </c>
      <c r="G799" s="2" t="s">
        <v>477</v>
      </c>
      <c r="H799" s="0" t="n">
        <v>1</v>
      </c>
      <c r="I799" s="0" t="n">
        <v>10</v>
      </c>
      <c r="J799" s="0" t="s">
        <v>6762</v>
      </c>
      <c r="K799" s="0" t="s">
        <v>24</v>
      </c>
      <c r="L799" s="0" t="s">
        <v>278</v>
      </c>
      <c r="M799" s="0" t="s">
        <v>21</v>
      </c>
      <c r="N799" s="0" t="s">
        <v>21</v>
      </c>
      <c r="O799" s="2" t="s">
        <v>6763</v>
      </c>
      <c r="P799" s="2" t="s">
        <v>76</v>
      </c>
    </row>
    <row r="800" customFormat="false" ht="12.8" hidden="false" customHeight="false" outlineLevel="0" collapsed="false">
      <c r="A800" s="0" t="s">
        <v>6764</v>
      </c>
      <c r="B800" s="0" t="s">
        <v>6765</v>
      </c>
      <c r="C800" s="0" t="s">
        <v>6766</v>
      </c>
      <c r="D800" s="0" t="s">
        <v>6767</v>
      </c>
      <c r="E800" s="0" t="s">
        <v>6768</v>
      </c>
      <c r="F800" s="0" t="s">
        <v>6769</v>
      </c>
      <c r="G800" s="0" t="s">
        <v>21</v>
      </c>
      <c r="H800" s="0" t="s">
        <v>21</v>
      </c>
      <c r="I800" s="0" t="s">
        <v>21</v>
      </c>
      <c r="J800" s="0" t="s">
        <v>6770</v>
      </c>
      <c r="K800" s="0" t="s">
        <v>24</v>
      </c>
      <c r="L800" s="0" t="s">
        <v>6771</v>
      </c>
      <c r="M800" s="0" t="s">
        <v>21</v>
      </c>
      <c r="N800" s="0" t="s">
        <v>21</v>
      </c>
      <c r="O800" s="2" t="s">
        <v>5187</v>
      </c>
      <c r="P800" s="2" t="s">
        <v>6772</v>
      </c>
    </row>
    <row r="801" customFormat="false" ht="12.8" hidden="false" customHeight="false" outlineLevel="0" collapsed="false">
      <c r="A801" s="0" t="s">
        <v>6773</v>
      </c>
      <c r="B801" s="0" t="s">
        <v>6774</v>
      </c>
      <c r="C801" s="0" t="s">
        <v>6775</v>
      </c>
      <c r="D801" s="0" t="s">
        <v>6776</v>
      </c>
      <c r="E801" s="0" t="s">
        <v>6777</v>
      </c>
      <c r="F801" s="0" t="s">
        <v>6778</v>
      </c>
      <c r="G801" s="2" t="s">
        <v>1168</v>
      </c>
      <c r="H801" s="0" t="s">
        <v>21</v>
      </c>
      <c r="I801" s="0" t="s">
        <v>21</v>
      </c>
      <c r="J801" s="0" t="s">
        <v>6779</v>
      </c>
      <c r="K801" s="0" t="s">
        <v>234</v>
      </c>
      <c r="L801" s="0" t="s">
        <v>6780</v>
      </c>
      <c r="M801" s="0" t="s">
        <v>21</v>
      </c>
      <c r="N801" s="0" t="s">
        <v>21</v>
      </c>
      <c r="O801" s="2" t="s">
        <v>6781</v>
      </c>
      <c r="P801" s="2" t="s">
        <v>210</v>
      </c>
    </row>
    <row r="802" customFormat="false" ht="12.8" hidden="false" customHeight="false" outlineLevel="0" collapsed="false">
      <c r="A802" s="0" t="s">
        <v>6782</v>
      </c>
      <c r="B802" s="0" t="s">
        <v>6783</v>
      </c>
      <c r="C802" s="0" t="s">
        <v>6784</v>
      </c>
      <c r="D802" s="0" t="s">
        <v>6785</v>
      </c>
      <c r="E802" s="0" t="s">
        <v>6786</v>
      </c>
      <c r="F802" s="0" t="s">
        <v>21</v>
      </c>
      <c r="G802" s="0" t="s">
        <v>21</v>
      </c>
      <c r="H802" s="0" t="s">
        <v>21</v>
      </c>
      <c r="I802" s="0" t="s">
        <v>21</v>
      </c>
      <c r="J802" s="0" t="s">
        <v>6787</v>
      </c>
      <c r="K802" s="0" t="s">
        <v>73</v>
      </c>
      <c r="L802" s="0" t="s">
        <v>6788</v>
      </c>
      <c r="M802" s="0" t="s">
        <v>21</v>
      </c>
      <c r="N802" s="0" t="s">
        <v>21</v>
      </c>
      <c r="O802" s="2" t="s">
        <v>6789</v>
      </c>
      <c r="P802" s="2" t="s">
        <v>512</v>
      </c>
    </row>
    <row r="803" customFormat="false" ht="12.8" hidden="false" customHeight="false" outlineLevel="0" collapsed="false">
      <c r="A803" s="0" t="s">
        <v>6790</v>
      </c>
      <c r="B803" s="0" t="s">
        <v>6791</v>
      </c>
      <c r="C803" s="0" t="s">
        <v>6792</v>
      </c>
      <c r="D803" s="0" t="s">
        <v>6793</v>
      </c>
      <c r="E803" s="0" t="s">
        <v>6794</v>
      </c>
      <c r="F803" s="0" t="s">
        <v>6795</v>
      </c>
      <c r="G803" s="2" t="s">
        <v>225</v>
      </c>
      <c r="H803" s="0" t="s">
        <v>21</v>
      </c>
      <c r="I803" s="0" t="s">
        <v>21</v>
      </c>
      <c r="J803" s="0" t="s">
        <v>6796</v>
      </c>
      <c r="K803" s="0" t="s">
        <v>624</v>
      </c>
      <c r="L803" s="0" t="s">
        <v>6797</v>
      </c>
      <c r="M803" s="0" t="s">
        <v>21</v>
      </c>
      <c r="N803" s="0" t="s">
        <v>21</v>
      </c>
      <c r="O803" s="2" t="s">
        <v>6798</v>
      </c>
      <c r="P803" s="2" t="s">
        <v>269</v>
      </c>
    </row>
    <row r="804" customFormat="false" ht="12.8" hidden="false" customHeight="false" outlineLevel="0" collapsed="false">
      <c r="A804" s="0" t="s">
        <v>6799</v>
      </c>
      <c r="B804" s="0" t="s">
        <v>6800</v>
      </c>
      <c r="C804" s="0" t="s">
        <v>6801</v>
      </c>
      <c r="D804" s="0" t="s">
        <v>6802</v>
      </c>
      <c r="E804" s="0" t="s">
        <v>6803</v>
      </c>
      <c r="F804" s="0" t="s">
        <v>6804</v>
      </c>
      <c r="G804" s="2" t="s">
        <v>71</v>
      </c>
      <c r="H804" s="0" t="s">
        <v>21</v>
      </c>
      <c r="I804" s="0" t="s">
        <v>21</v>
      </c>
      <c r="J804" s="0" t="s">
        <v>6805</v>
      </c>
      <c r="K804" s="0" t="s">
        <v>188</v>
      </c>
      <c r="L804" s="0" t="s">
        <v>1312</v>
      </c>
      <c r="M804" s="0" t="s">
        <v>21</v>
      </c>
      <c r="N804" s="0" t="s">
        <v>21</v>
      </c>
      <c r="O804" s="2" t="s">
        <v>6806</v>
      </c>
      <c r="P804" s="2" t="s">
        <v>6807</v>
      </c>
    </row>
    <row r="805" customFormat="false" ht="12.8" hidden="false" customHeight="false" outlineLevel="0" collapsed="false">
      <c r="A805" s="0" t="s">
        <v>6808</v>
      </c>
      <c r="B805" s="0" t="s">
        <v>6809</v>
      </c>
      <c r="C805" s="0" t="s">
        <v>6810</v>
      </c>
      <c r="D805" s="0" t="s">
        <v>6811</v>
      </c>
      <c r="E805" s="0" t="s">
        <v>6812</v>
      </c>
      <c r="F805" s="0" t="s">
        <v>21</v>
      </c>
      <c r="G805" s="2" t="s">
        <v>265</v>
      </c>
      <c r="H805" s="0" t="s">
        <v>21</v>
      </c>
      <c r="I805" s="0" t="s">
        <v>21</v>
      </c>
      <c r="J805" s="0" t="s">
        <v>6813</v>
      </c>
      <c r="K805" s="0" t="s">
        <v>381</v>
      </c>
      <c r="L805" s="0" t="s">
        <v>6814</v>
      </c>
      <c r="M805" s="0" t="s">
        <v>21</v>
      </c>
      <c r="N805" s="0" t="s">
        <v>21</v>
      </c>
      <c r="O805" s="2" t="s">
        <v>4949</v>
      </c>
      <c r="P805" s="2" t="s">
        <v>45</v>
      </c>
    </row>
    <row r="806" customFormat="false" ht="12.8" hidden="false" customHeight="false" outlineLevel="0" collapsed="false">
      <c r="A806" s="0" t="s">
        <v>6815</v>
      </c>
      <c r="B806" s="0" t="s">
        <v>6816</v>
      </c>
      <c r="C806" s="0" t="s">
        <v>6817</v>
      </c>
      <c r="D806" s="0" t="s">
        <v>6818</v>
      </c>
      <c r="E806" s="0" t="s">
        <v>6819</v>
      </c>
      <c r="F806" s="0" t="s">
        <v>6820</v>
      </c>
      <c r="G806" s="0" t="s">
        <v>21</v>
      </c>
      <c r="H806" s="0" t="s">
        <v>21</v>
      </c>
      <c r="I806" s="0" t="s">
        <v>21</v>
      </c>
      <c r="J806" s="0" t="s">
        <v>6821</v>
      </c>
      <c r="K806" s="0" t="s">
        <v>234</v>
      </c>
      <c r="L806" s="0" t="s">
        <v>235</v>
      </c>
      <c r="M806" s="0" t="s">
        <v>21</v>
      </c>
      <c r="N806" s="0" t="s">
        <v>21</v>
      </c>
      <c r="O806" s="2" t="s">
        <v>1321</v>
      </c>
      <c r="P806" s="2" t="s">
        <v>303</v>
      </c>
    </row>
    <row r="807" customFormat="false" ht="12.8" hidden="false" customHeight="false" outlineLevel="0" collapsed="false">
      <c r="A807" s="0" t="s">
        <v>6822</v>
      </c>
      <c r="B807" s="0" t="s">
        <v>6823</v>
      </c>
      <c r="C807" s="0" t="s">
        <v>6824</v>
      </c>
      <c r="D807" s="0" t="s">
        <v>6825</v>
      </c>
      <c r="E807" s="0" t="s">
        <v>6826</v>
      </c>
      <c r="F807" s="0" t="s">
        <v>6827</v>
      </c>
      <c r="G807" s="0" t="s">
        <v>21</v>
      </c>
      <c r="H807" s="0" t="s">
        <v>21</v>
      </c>
      <c r="I807" s="0" t="s">
        <v>21</v>
      </c>
      <c r="J807" s="0" t="s">
        <v>6828</v>
      </c>
      <c r="K807" s="0" t="s">
        <v>24</v>
      </c>
      <c r="L807" s="0" t="s">
        <v>6829</v>
      </c>
      <c r="M807" s="0" t="s">
        <v>21</v>
      </c>
      <c r="N807" s="0" t="s">
        <v>21</v>
      </c>
      <c r="O807" s="2" t="s">
        <v>6830</v>
      </c>
      <c r="P807" s="2" t="s">
        <v>1101</v>
      </c>
    </row>
    <row r="808" customFormat="false" ht="12.8" hidden="false" customHeight="false" outlineLevel="0" collapsed="false">
      <c r="A808" s="0" t="s">
        <v>6831</v>
      </c>
      <c r="B808" s="0" t="s">
        <v>6832</v>
      </c>
      <c r="C808" s="0" t="s">
        <v>6833</v>
      </c>
      <c r="D808" s="0" t="s">
        <v>6834</v>
      </c>
      <c r="E808" s="0" t="s">
        <v>6835</v>
      </c>
      <c r="F808" s="0" t="s">
        <v>6836</v>
      </c>
      <c r="G808" s="2" t="s">
        <v>6837</v>
      </c>
      <c r="H808" s="0" t="n">
        <v>11</v>
      </c>
      <c r="I808" s="0" t="n">
        <v>50</v>
      </c>
      <c r="J808" s="0" t="s">
        <v>6838</v>
      </c>
      <c r="K808" s="0" t="s">
        <v>351</v>
      </c>
      <c r="L808" s="0" t="s">
        <v>6839</v>
      </c>
      <c r="M808" s="0" t="s">
        <v>21</v>
      </c>
      <c r="N808" s="0" t="s">
        <v>21</v>
      </c>
      <c r="O808" s="2" t="s">
        <v>6840</v>
      </c>
      <c r="P808" s="2" t="s">
        <v>45</v>
      </c>
    </row>
    <row r="809" customFormat="false" ht="12.8" hidden="false" customHeight="false" outlineLevel="0" collapsed="false">
      <c r="A809" s="0" t="s">
        <v>6841</v>
      </c>
      <c r="B809" s="0" t="s">
        <v>6842</v>
      </c>
      <c r="C809" s="0" t="s">
        <v>6843</v>
      </c>
      <c r="D809" s="0" t="s">
        <v>21</v>
      </c>
      <c r="E809" s="0" t="s">
        <v>21</v>
      </c>
      <c r="F809" s="0" t="s">
        <v>21</v>
      </c>
      <c r="G809" s="0" t="s">
        <v>21</v>
      </c>
      <c r="H809" s="0" t="s">
        <v>21</v>
      </c>
      <c r="I809" s="0" t="s">
        <v>21</v>
      </c>
      <c r="J809" s="0" t="s">
        <v>21</v>
      </c>
      <c r="K809" s="0" t="s">
        <v>21</v>
      </c>
      <c r="L809" s="0" t="s">
        <v>21</v>
      </c>
      <c r="M809" s="0" t="s">
        <v>21</v>
      </c>
      <c r="N809" s="0" t="s">
        <v>21</v>
      </c>
      <c r="O809" s="2" t="s">
        <v>1303</v>
      </c>
      <c r="P809" s="2" t="s">
        <v>1345</v>
      </c>
    </row>
    <row r="810" customFormat="false" ht="12.8" hidden="false" customHeight="false" outlineLevel="0" collapsed="false">
      <c r="A810" s="0" t="s">
        <v>6844</v>
      </c>
      <c r="B810" s="0" t="s">
        <v>6845</v>
      </c>
      <c r="C810" s="0" t="s">
        <v>6846</v>
      </c>
      <c r="D810" s="0" t="s">
        <v>6847</v>
      </c>
      <c r="E810" s="0" t="s">
        <v>6848</v>
      </c>
      <c r="F810" s="0" t="s">
        <v>6849</v>
      </c>
      <c r="G810" s="2" t="s">
        <v>254</v>
      </c>
      <c r="H810" s="0" t="n">
        <v>51</v>
      </c>
      <c r="I810" s="0" t="n">
        <v>100</v>
      </c>
      <c r="J810" s="0" t="s">
        <v>6850</v>
      </c>
      <c r="K810" s="0" t="s">
        <v>24</v>
      </c>
      <c r="L810" s="0" t="s">
        <v>615</v>
      </c>
      <c r="M810" s="0" t="s">
        <v>21</v>
      </c>
      <c r="N810" s="0" t="s">
        <v>21</v>
      </c>
      <c r="O810" s="2" t="s">
        <v>6851</v>
      </c>
      <c r="P810" s="2" t="s">
        <v>45</v>
      </c>
    </row>
    <row r="811" customFormat="false" ht="12.8" hidden="false" customHeight="false" outlineLevel="0" collapsed="false">
      <c r="A811" s="0" t="s">
        <v>6852</v>
      </c>
      <c r="B811" s="0" t="s">
        <v>6853</v>
      </c>
      <c r="C811" s="0" t="s">
        <v>6854</v>
      </c>
      <c r="D811" s="0" t="s">
        <v>6855</v>
      </c>
      <c r="E811" s="0" t="s">
        <v>6856</v>
      </c>
      <c r="F811" s="0" t="s">
        <v>21</v>
      </c>
      <c r="G811" s="0" t="s">
        <v>21</v>
      </c>
      <c r="H811" s="0" t="s">
        <v>21</v>
      </c>
      <c r="I811" s="0" t="s">
        <v>21</v>
      </c>
      <c r="J811" s="0" t="s">
        <v>21</v>
      </c>
      <c r="K811" s="0" t="s">
        <v>2313</v>
      </c>
      <c r="L811" s="0" t="s">
        <v>2926</v>
      </c>
      <c r="M811" s="0" t="s">
        <v>21</v>
      </c>
      <c r="N811" s="0" t="s">
        <v>21</v>
      </c>
      <c r="O811" s="2" t="s">
        <v>6857</v>
      </c>
      <c r="P811" s="2" t="s">
        <v>76</v>
      </c>
    </row>
    <row r="812" customFormat="false" ht="12.8" hidden="false" customHeight="false" outlineLevel="0" collapsed="false">
      <c r="A812" s="0" t="s">
        <v>6858</v>
      </c>
      <c r="B812" s="0" t="s">
        <v>6859</v>
      </c>
      <c r="C812" s="0" t="s">
        <v>6860</v>
      </c>
      <c r="D812" s="0" t="s">
        <v>6861</v>
      </c>
      <c r="E812" s="0" t="s">
        <v>6862</v>
      </c>
      <c r="F812" s="0" t="s">
        <v>6863</v>
      </c>
      <c r="G812" s="0" t="s">
        <v>21</v>
      </c>
      <c r="H812" s="0" t="s">
        <v>21</v>
      </c>
      <c r="I812" s="0" t="s">
        <v>21</v>
      </c>
      <c r="J812" s="0" t="s">
        <v>6864</v>
      </c>
      <c r="K812" s="0" t="s">
        <v>24</v>
      </c>
      <c r="L812" s="0" t="s">
        <v>4754</v>
      </c>
      <c r="M812" s="0" t="s">
        <v>6865</v>
      </c>
      <c r="N812" s="0" t="s">
        <v>6866</v>
      </c>
      <c r="O812" s="2" t="s">
        <v>6867</v>
      </c>
      <c r="P812" s="2" t="s">
        <v>269</v>
      </c>
    </row>
    <row r="813" customFormat="false" ht="12.8" hidden="false" customHeight="false" outlineLevel="0" collapsed="false">
      <c r="A813" s="0" t="s">
        <v>6868</v>
      </c>
      <c r="B813" s="0" t="s">
        <v>6869</v>
      </c>
      <c r="C813" s="0" t="s">
        <v>6870</v>
      </c>
      <c r="D813" s="0" t="s">
        <v>6871</v>
      </c>
      <c r="E813" s="0" t="s">
        <v>6872</v>
      </c>
      <c r="F813" s="0" t="s">
        <v>6873</v>
      </c>
      <c r="G813" s="2" t="s">
        <v>1512</v>
      </c>
      <c r="H813" s="0" t="s">
        <v>21</v>
      </c>
      <c r="I813" s="0" t="s">
        <v>21</v>
      </c>
      <c r="J813" s="0" t="s">
        <v>6874</v>
      </c>
      <c r="K813" s="0" t="s">
        <v>24</v>
      </c>
      <c r="L813" s="0" t="s">
        <v>63</v>
      </c>
      <c r="M813" s="0" t="s">
        <v>21</v>
      </c>
      <c r="N813" s="0" t="s">
        <v>21</v>
      </c>
      <c r="O813" s="2" t="s">
        <v>5400</v>
      </c>
      <c r="P813" s="2" t="s">
        <v>45</v>
      </c>
    </row>
    <row r="814" customFormat="false" ht="12.8" hidden="false" customHeight="false" outlineLevel="0" collapsed="false">
      <c r="A814" s="0" t="s">
        <v>6875</v>
      </c>
      <c r="B814" s="0" t="s">
        <v>6876</v>
      </c>
      <c r="C814" s="0" t="s">
        <v>6876</v>
      </c>
      <c r="D814" s="0" t="s">
        <v>6877</v>
      </c>
      <c r="E814" s="0" t="s">
        <v>6878</v>
      </c>
      <c r="F814" s="0" t="s">
        <v>6879</v>
      </c>
      <c r="G814" s="2" t="s">
        <v>225</v>
      </c>
      <c r="H814" s="0" t="s">
        <v>21</v>
      </c>
      <c r="I814" s="0" t="s">
        <v>21</v>
      </c>
      <c r="J814" s="0" t="s">
        <v>6880</v>
      </c>
      <c r="K814" s="0" t="s">
        <v>381</v>
      </c>
      <c r="L814" s="0" t="s">
        <v>6881</v>
      </c>
      <c r="M814" s="0" t="s">
        <v>21</v>
      </c>
      <c r="N814" s="0" t="s">
        <v>21</v>
      </c>
      <c r="O814" s="2" t="s">
        <v>6882</v>
      </c>
      <c r="P814" s="2" t="s">
        <v>237</v>
      </c>
    </row>
    <row r="815" customFormat="false" ht="12.8" hidden="false" customHeight="false" outlineLevel="0" collapsed="false">
      <c r="A815" s="0" t="s">
        <v>6883</v>
      </c>
      <c r="B815" s="0" t="s">
        <v>6884</v>
      </c>
      <c r="C815" s="0" t="s">
        <v>6885</v>
      </c>
      <c r="D815" s="0" t="s">
        <v>6886</v>
      </c>
      <c r="E815" s="0" t="s">
        <v>6887</v>
      </c>
      <c r="F815" s="0" t="s">
        <v>21</v>
      </c>
      <c r="G815" s="0" t="s">
        <v>21</v>
      </c>
      <c r="H815" s="0" t="s">
        <v>21</v>
      </c>
      <c r="I815" s="0" t="s">
        <v>21</v>
      </c>
      <c r="J815" s="0" t="s">
        <v>21</v>
      </c>
      <c r="K815" s="0" t="s">
        <v>24</v>
      </c>
      <c r="L815" s="0" t="s">
        <v>6888</v>
      </c>
      <c r="M815" s="0" t="s">
        <v>21</v>
      </c>
      <c r="N815" s="0" t="s">
        <v>21</v>
      </c>
      <c r="O815" s="2" t="s">
        <v>6889</v>
      </c>
      <c r="P815" s="2" t="s">
        <v>45</v>
      </c>
    </row>
    <row r="816" customFormat="false" ht="12.8" hidden="false" customHeight="false" outlineLevel="0" collapsed="false">
      <c r="A816" s="0" t="s">
        <v>6890</v>
      </c>
      <c r="B816" s="0" t="s">
        <v>6891</v>
      </c>
      <c r="C816" s="0" t="s">
        <v>6892</v>
      </c>
      <c r="D816" s="0" t="s">
        <v>6893</v>
      </c>
      <c r="E816" s="0" t="s">
        <v>6894</v>
      </c>
      <c r="F816" s="0" t="s">
        <v>6895</v>
      </c>
      <c r="G816" s="2" t="s">
        <v>6458</v>
      </c>
      <c r="H816" s="0" t="s">
        <v>21</v>
      </c>
      <c r="I816" s="0" t="s">
        <v>21</v>
      </c>
      <c r="J816" s="0" t="s">
        <v>6896</v>
      </c>
      <c r="K816" s="0" t="s">
        <v>24</v>
      </c>
      <c r="L816" s="0" t="s">
        <v>6897</v>
      </c>
      <c r="M816" s="0" t="s">
        <v>21</v>
      </c>
      <c r="N816" s="0" t="s">
        <v>21</v>
      </c>
      <c r="O816" s="2" t="s">
        <v>1688</v>
      </c>
      <c r="P816" s="2" t="s">
        <v>292</v>
      </c>
    </row>
    <row r="817" customFormat="false" ht="12.8" hidden="false" customHeight="false" outlineLevel="0" collapsed="false">
      <c r="A817" s="0" t="s">
        <v>6898</v>
      </c>
      <c r="B817" s="0" t="s">
        <v>6899</v>
      </c>
      <c r="C817" s="0" t="s">
        <v>6900</v>
      </c>
      <c r="D817" s="0" t="s">
        <v>6901</v>
      </c>
      <c r="E817" s="0" t="s">
        <v>6902</v>
      </c>
      <c r="F817" s="0" t="s">
        <v>6903</v>
      </c>
      <c r="G817" s="0" t="s">
        <v>21</v>
      </c>
      <c r="H817" s="0" t="s">
        <v>21</v>
      </c>
      <c r="I817" s="0" t="s">
        <v>21</v>
      </c>
      <c r="J817" s="0" t="s">
        <v>6904</v>
      </c>
      <c r="K817" s="0" t="s">
        <v>381</v>
      </c>
      <c r="L817" s="0" t="s">
        <v>6905</v>
      </c>
      <c r="M817" s="0" t="s">
        <v>21</v>
      </c>
      <c r="N817" s="0" t="s">
        <v>21</v>
      </c>
      <c r="O817" s="2" t="s">
        <v>5557</v>
      </c>
      <c r="P817" s="2" t="s">
        <v>45</v>
      </c>
    </row>
    <row r="818" customFormat="false" ht="12.8" hidden="false" customHeight="false" outlineLevel="0" collapsed="false">
      <c r="A818" s="0" t="s">
        <v>6906</v>
      </c>
      <c r="B818" s="0" t="s">
        <v>6907</v>
      </c>
      <c r="C818" s="0" t="s">
        <v>6908</v>
      </c>
      <c r="D818" s="0" t="s">
        <v>6909</v>
      </c>
      <c r="E818" s="0" t="s">
        <v>6910</v>
      </c>
      <c r="F818" s="0" t="s">
        <v>6911</v>
      </c>
      <c r="G818" s="2" t="s">
        <v>430</v>
      </c>
      <c r="H818" s="0" t="s">
        <v>21</v>
      </c>
      <c r="I818" s="0" t="s">
        <v>21</v>
      </c>
      <c r="J818" s="0" t="s">
        <v>6912</v>
      </c>
      <c r="K818" s="0" t="s">
        <v>24</v>
      </c>
      <c r="L818" s="0" t="s">
        <v>6913</v>
      </c>
      <c r="M818" s="0" t="s">
        <v>21</v>
      </c>
      <c r="N818" s="0" t="s">
        <v>21</v>
      </c>
      <c r="O818" s="2" t="s">
        <v>3553</v>
      </c>
      <c r="P818" s="2" t="s">
        <v>45</v>
      </c>
    </row>
    <row r="819" customFormat="false" ht="12.8" hidden="false" customHeight="false" outlineLevel="0" collapsed="false">
      <c r="A819" s="0" t="s">
        <v>6914</v>
      </c>
      <c r="B819" s="0" t="s">
        <v>6915</v>
      </c>
      <c r="C819" s="0" t="s">
        <v>6916</v>
      </c>
      <c r="D819" s="0" t="s">
        <v>6917</v>
      </c>
      <c r="E819" s="0" t="s">
        <v>6918</v>
      </c>
      <c r="F819" s="0" t="s">
        <v>21</v>
      </c>
      <c r="G819" s="2" t="s">
        <v>254</v>
      </c>
      <c r="H819" s="0" t="s">
        <v>21</v>
      </c>
      <c r="I819" s="0" t="s">
        <v>21</v>
      </c>
      <c r="J819" s="0" t="s">
        <v>21</v>
      </c>
      <c r="K819" s="0" t="s">
        <v>6919</v>
      </c>
      <c r="L819" s="0" t="s">
        <v>6920</v>
      </c>
      <c r="M819" s="0" t="s">
        <v>21</v>
      </c>
      <c r="N819" s="0" t="s">
        <v>21</v>
      </c>
      <c r="O819" s="2" t="s">
        <v>6921</v>
      </c>
      <c r="P819" s="2" t="s">
        <v>1593</v>
      </c>
    </row>
    <row r="820" customFormat="false" ht="12.8" hidden="false" customHeight="false" outlineLevel="0" collapsed="false">
      <c r="A820" s="0" t="s">
        <v>6922</v>
      </c>
      <c r="B820" s="0" t="s">
        <v>6923</v>
      </c>
      <c r="C820" s="0" t="s">
        <v>6924</v>
      </c>
      <c r="D820" s="0" t="s">
        <v>6925</v>
      </c>
      <c r="E820" s="0" t="s">
        <v>6926</v>
      </c>
      <c r="F820" s="0" t="s">
        <v>6927</v>
      </c>
      <c r="G820" s="0" t="s">
        <v>21</v>
      </c>
      <c r="H820" s="0" t="s">
        <v>21</v>
      </c>
      <c r="I820" s="0" t="s">
        <v>21</v>
      </c>
      <c r="J820" s="0" t="s">
        <v>6928</v>
      </c>
      <c r="K820" s="0" t="s">
        <v>24</v>
      </c>
      <c r="L820" s="0" t="s">
        <v>6929</v>
      </c>
      <c r="M820" s="0" t="s">
        <v>6930</v>
      </c>
      <c r="N820" s="0" t="s">
        <v>6931</v>
      </c>
      <c r="O820" s="2" t="s">
        <v>1831</v>
      </c>
      <c r="P820" s="2" t="s">
        <v>45</v>
      </c>
    </row>
    <row r="821" customFormat="false" ht="12.8" hidden="false" customHeight="false" outlineLevel="0" collapsed="false">
      <c r="A821" s="0" t="s">
        <v>6932</v>
      </c>
      <c r="B821" s="0" t="s">
        <v>6933</v>
      </c>
      <c r="C821" s="0" t="s">
        <v>6934</v>
      </c>
      <c r="D821" s="0" t="s">
        <v>21</v>
      </c>
      <c r="E821" s="0" t="s">
        <v>21</v>
      </c>
      <c r="F821" s="0" t="s">
        <v>21</v>
      </c>
      <c r="G821" s="0" t="s">
        <v>21</v>
      </c>
      <c r="H821" s="0" t="s">
        <v>21</v>
      </c>
      <c r="I821" s="0" t="s">
        <v>21</v>
      </c>
      <c r="J821" s="0" t="s">
        <v>21</v>
      </c>
      <c r="K821" s="0" t="s">
        <v>21</v>
      </c>
      <c r="L821" s="0" t="s">
        <v>21</v>
      </c>
      <c r="M821" s="0" t="s">
        <v>21</v>
      </c>
      <c r="N821" s="0" t="s">
        <v>21</v>
      </c>
      <c r="O821" s="2" t="s">
        <v>5571</v>
      </c>
      <c r="P821" s="2" t="s">
        <v>469</v>
      </c>
    </row>
    <row r="822" customFormat="false" ht="12.8" hidden="false" customHeight="false" outlineLevel="0" collapsed="false">
      <c r="A822" s="0" t="s">
        <v>6935</v>
      </c>
      <c r="B822" s="0" t="s">
        <v>6936</v>
      </c>
      <c r="C822" s="0" t="s">
        <v>6937</v>
      </c>
      <c r="D822" s="0" t="s">
        <v>6938</v>
      </c>
      <c r="E822" s="0" t="s">
        <v>6939</v>
      </c>
      <c r="F822" s="0" t="s">
        <v>6940</v>
      </c>
      <c r="G822" s="2" t="s">
        <v>798</v>
      </c>
      <c r="H822" s="0" t="n">
        <v>101</v>
      </c>
      <c r="I822" s="0" t="n">
        <v>250</v>
      </c>
      <c r="J822" s="0" t="s">
        <v>6941</v>
      </c>
      <c r="K822" s="0" t="s">
        <v>24</v>
      </c>
      <c r="L822" s="0" t="s">
        <v>6942</v>
      </c>
      <c r="M822" s="0" t="s">
        <v>6943</v>
      </c>
      <c r="N822" s="0" t="s">
        <v>6944</v>
      </c>
      <c r="O822" s="2" t="s">
        <v>6945</v>
      </c>
      <c r="P822" s="2" t="s">
        <v>34</v>
      </c>
    </row>
    <row r="823" customFormat="false" ht="12.8" hidden="false" customHeight="false" outlineLevel="0" collapsed="false">
      <c r="A823" s="0" t="s">
        <v>6946</v>
      </c>
      <c r="B823" s="0" t="s">
        <v>6947</v>
      </c>
      <c r="C823" s="0" t="s">
        <v>6948</v>
      </c>
      <c r="D823" s="0" t="s">
        <v>6949</v>
      </c>
      <c r="E823" s="0" t="s">
        <v>6950</v>
      </c>
      <c r="F823" s="0" t="s">
        <v>6951</v>
      </c>
      <c r="G823" s="2" t="s">
        <v>149</v>
      </c>
      <c r="H823" s="0" t="s">
        <v>21</v>
      </c>
      <c r="I823" s="0" t="s">
        <v>21</v>
      </c>
      <c r="J823" s="0" t="s">
        <v>6952</v>
      </c>
      <c r="K823" s="0" t="s">
        <v>24</v>
      </c>
      <c r="L823" s="0" t="s">
        <v>1696</v>
      </c>
      <c r="M823" s="0" t="s">
        <v>21</v>
      </c>
      <c r="N823" s="0" t="s">
        <v>21</v>
      </c>
      <c r="O823" s="2" t="s">
        <v>6953</v>
      </c>
      <c r="P823" s="2" t="s">
        <v>45</v>
      </c>
    </row>
    <row r="824" customFormat="false" ht="12.8" hidden="false" customHeight="false" outlineLevel="0" collapsed="false">
      <c r="A824" s="0" t="s">
        <v>6954</v>
      </c>
      <c r="B824" s="0" t="s">
        <v>6955</v>
      </c>
      <c r="C824" s="0" t="s">
        <v>6956</v>
      </c>
      <c r="D824" s="0" t="s">
        <v>6957</v>
      </c>
      <c r="E824" s="0" t="s">
        <v>21</v>
      </c>
      <c r="F824" s="0" t="s">
        <v>6958</v>
      </c>
      <c r="G824" s="0" t="s">
        <v>21</v>
      </c>
      <c r="H824" s="0" t="s">
        <v>21</v>
      </c>
      <c r="I824" s="0" t="s">
        <v>21</v>
      </c>
      <c r="J824" s="0" t="s">
        <v>6959</v>
      </c>
      <c r="K824" s="0" t="s">
        <v>24</v>
      </c>
      <c r="L824" s="0" t="s">
        <v>6546</v>
      </c>
      <c r="M824" s="0" t="s">
        <v>21</v>
      </c>
      <c r="N824" s="0" t="s">
        <v>21</v>
      </c>
      <c r="O824" s="2" t="s">
        <v>6960</v>
      </c>
      <c r="P824" s="2" t="s">
        <v>791</v>
      </c>
    </row>
    <row r="825" customFormat="false" ht="12.8" hidden="false" customHeight="false" outlineLevel="0" collapsed="false">
      <c r="A825" s="0" t="s">
        <v>6961</v>
      </c>
      <c r="B825" s="0" t="s">
        <v>6962</v>
      </c>
      <c r="C825" s="0" t="s">
        <v>6963</v>
      </c>
      <c r="D825" s="0" t="s">
        <v>6964</v>
      </c>
      <c r="E825" s="0" t="s">
        <v>6965</v>
      </c>
      <c r="F825" s="0" t="s">
        <v>6966</v>
      </c>
      <c r="G825" s="2" t="s">
        <v>149</v>
      </c>
      <c r="H825" s="0" t="s">
        <v>21</v>
      </c>
      <c r="I825" s="0" t="s">
        <v>21</v>
      </c>
      <c r="J825" s="0" t="s">
        <v>6967</v>
      </c>
      <c r="K825" s="0" t="s">
        <v>24</v>
      </c>
      <c r="L825" s="0" t="s">
        <v>6968</v>
      </c>
      <c r="M825" s="0" t="s">
        <v>21</v>
      </c>
      <c r="N825" s="0" t="s">
        <v>21</v>
      </c>
      <c r="O825" s="2" t="s">
        <v>6969</v>
      </c>
      <c r="P825" s="2" t="s">
        <v>279</v>
      </c>
    </row>
    <row r="826" customFormat="false" ht="12.8" hidden="false" customHeight="false" outlineLevel="0" collapsed="false">
      <c r="A826" s="0" t="s">
        <v>6970</v>
      </c>
      <c r="B826" s="0" t="s">
        <v>6971</v>
      </c>
      <c r="C826" s="0" t="s">
        <v>6972</v>
      </c>
      <c r="D826" s="0" t="s">
        <v>6973</v>
      </c>
      <c r="E826" s="0" t="s">
        <v>6974</v>
      </c>
      <c r="F826" s="0" t="s">
        <v>6975</v>
      </c>
      <c r="G826" s="2" t="s">
        <v>430</v>
      </c>
      <c r="H826" s="0" t="s">
        <v>21</v>
      </c>
      <c r="I826" s="0" t="s">
        <v>21</v>
      </c>
      <c r="J826" s="0" t="s">
        <v>6976</v>
      </c>
      <c r="K826" s="0" t="s">
        <v>24</v>
      </c>
      <c r="L826" s="0" t="s">
        <v>246</v>
      </c>
      <c r="M826" s="0" t="s">
        <v>21</v>
      </c>
      <c r="N826" s="0" t="s">
        <v>21</v>
      </c>
      <c r="O826" s="2" t="s">
        <v>6977</v>
      </c>
      <c r="P826" s="2" t="s">
        <v>269</v>
      </c>
    </row>
    <row r="827" customFormat="false" ht="12.8" hidden="false" customHeight="false" outlineLevel="0" collapsed="false">
      <c r="A827" s="0" t="s">
        <v>6978</v>
      </c>
      <c r="B827" s="0" t="s">
        <v>6979</v>
      </c>
      <c r="C827" s="0" t="s">
        <v>6980</v>
      </c>
      <c r="D827" s="0" t="s">
        <v>6981</v>
      </c>
      <c r="E827" s="0" t="s">
        <v>6982</v>
      </c>
      <c r="F827" s="0" t="s">
        <v>6983</v>
      </c>
      <c r="G827" s="2" t="s">
        <v>149</v>
      </c>
      <c r="H827" s="0" t="s">
        <v>21</v>
      </c>
      <c r="I827" s="0" t="s">
        <v>21</v>
      </c>
      <c r="J827" s="0" t="s">
        <v>6984</v>
      </c>
      <c r="K827" s="0" t="s">
        <v>24</v>
      </c>
      <c r="L827" s="0" t="s">
        <v>6985</v>
      </c>
      <c r="M827" s="0" t="s">
        <v>21</v>
      </c>
      <c r="N827" s="0" t="s">
        <v>21</v>
      </c>
      <c r="O827" s="2" t="s">
        <v>1812</v>
      </c>
      <c r="P827" s="2" t="s">
        <v>500</v>
      </c>
    </row>
    <row r="828" customFormat="false" ht="12.8" hidden="false" customHeight="false" outlineLevel="0" collapsed="false">
      <c r="A828" s="0" t="s">
        <v>6986</v>
      </c>
      <c r="B828" s="0" t="s">
        <v>6987</v>
      </c>
      <c r="C828" s="0" t="s">
        <v>6988</v>
      </c>
      <c r="D828" s="0" t="s">
        <v>6989</v>
      </c>
      <c r="E828" s="0" t="s">
        <v>6990</v>
      </c>
      <c r="F828" s="0" t="s">
        <v>6991</v>
      </c>
      <c r="G828" s="2" t="s">
        <v>2180</v>
      </c>
      <c r="H828" s="0" t="s">
        <v>21</v>
      </c>
      <c r="I828" s="0" t="s">
        <v>21</v>
      </c>
      <c r="J828" s="0" t="s">
        <v>6992</v>
      </c>
      <c r="K828" s="0" t="s">
        <v>24</v>
      </c>
      <c r="L828" s="0" t="s">
        <v>1407</v>
      </c>
      <c r="M828" s="0" t="s">
        <v>21</v>
      </c>
      <c r="N828" s="0" t="s">
        <v>21</v>
      </c>
      <c r="O828" s="2" t="s">
        <v>2835</v>
      </c>
      <c r="P828" s="2" t="s">
        <v>334</v>
      </c>
    </row>
    <row r="829" customFormat="false" ht="12.8" hidden="false" customHeight="false" outlineLevel="0" collapsed="false">
      <c r="A829" s="0" t="s">
        <v>6993</v>
      </c>
      <c r="B829" s="0" t="s">
        <v>6994</v>
      </c>
      <c r="C829" s="0" t="s">
        <v>6995</v>
      </c>
      <c r="D829" s="0" t="s">
        <v>6996</v>
      </c>
      <c r="E829" s="0" t="s">
        <v>6997</v>
      </c>
      <c r="F829" s="0" t="s">
        <v>6998</v>
      </c>
      <c r="G829" s="2" t="s">
        <v>477</v>
      </c>
      <c r="H829" s="0" t="s">
        <v>21</v>
      </c>
      <c r="I829" s="0" t="s">
        <v>21</v>
      </c>
      <c r="J829" s="0" t="s">
        <v>6999</v>
      </c>
      <c r="K829" s="0" t="s">
        <v>24</v>
      </c>
      <c r="L829" s="0" t="s">
        <v>6929</v>
      </c>
      <c r="M829" s="0" t="s">
        <v>7000</v>
      </c>
      <c r="N829" s="0" t="s">
        <v>7001</v>
      </c>
      <c r="O829" s="2" t="s">
        <v>7002</v>
      </c>
      <c r="P829" s="2" t="s">
        <v>828</v>
      </c>
    </row>
    <row r="830" customFormat="false" ht="12.8" hidden="false" customHeight="false" outlineLevel="0" collapsed="false">
      <c r="A830" s="0" t="s">
        <v>7003</v>
      </c>
      <c r="B830" s="0" t="s">
        <v>7004</v>
      </c>
      <c r="C830" s="0" t="s">
        <v>7005</v>
      </c>
      <c r="D830" s="0" t="s">
        <v>7006</v>
      </c>
      <c r="E830" s="0" t="s">
        <v>7007</v>
      </c>
      <c r="F830" s="0" t="s">
        <v>7008</v>
      </c>
      <c r="G830" s="2" t="s">
        <v>2988</v>
      </c>
      <c r="H830" s="0" t="s">
        <v>21</v>
      </c>
      <c r="I830" s="0" t="s">
        <v>21</v>
      </c>
      <c r="J830" s="0" t="s">
        <v>7009</v>
      </c>
      <c r="K830" s="0" t="s">
        <v>24</v>
      </c>
      <c r="L830" s="0" t="s">
        <v>4498</v>
      </c>
      <c r="M830" s="0" t="s">
        <v>21</v>
      </c>
      <c r="N830" s="0" t="s">
        <v>21</v>
      </c>
      <c r="O830" s="2" t="s">
        <v>2167</v>
      </c>
      <c r="P830" s="2" t="s">
        <v>219</v>
      </c>
    </row>
    <row r="831" customFormat="false" ht="12.8" hidden="false" customHeight="false" outlineLevel="0" collapsed="false">
      <c r="A831" s="0" t="s">
        <v>7010</v>
      </c>
      <c r="B831" s="0" t="s">
        <v>7011</v>
      </c>
      <c r="C831" s="0" t="s">
        <v>7012</v>
      </c>
      <c r="D831" s="0" t="s">
        <v>7013</v>
      </c>
      <c r="E831" s="0" t="s">
        <v>21</v>
      </c>
      <c r="F831" s="0" t="s">
        <v>21</v>
      </c>
      <c r="G831" s="0" t="s">
        <v>21</v>
      </c>
      <c r="H831" s="0" t="s">
        <v>21</v>
      </c>
      <c r="I831" s="0" t="s">
        <v>21</v>
      </c>
      <c r="J831" s="0" t="s">
        <v>21</v>
      </c>
      <c r="K831" s="0" t="s">
        <v>24</v>
      </c>
      <c r="L831" s="0" t="s">
        <v>7014</v>
      </c>
      <c r="M831" s="0" t="s">
        <v>21</v>
      </c>
      <c r="N831" s="0" t="s">
        <v>21</v>
      </c>
      <c r="O831" s="2" t="s">
        <v>1275</v>
      </c>
      <c r="P831" s="2" t="s">
        <v>76</v>
      </c>
    </row>
    <row r="832" customFormat="false" ht="12.8" hidden="false" customHeight="false" outlineLevel="0" collapsed="false">
      <c r="A832" s="0" t="s">
        <v>7015</v>
      </c>
      <c r="B832" s="0" t="s">
        <v>7016</v>
      </c>
      <c r="C832" s="0" t="s">
        <v>7017</v>
      </c>
      <c r="D832" s="0" t="s">
        <v>7018</v>
      </c>
      <c r="E832" s="0" t="s">
        <v>7019</v>
      </c>
      <c r="F832" s="0" t="s">
        <v>7020</v>
      </c>
      <c r="G832" s="2" t="s">
        <v>594</v>
      </c>
      <c r="H832" s="0" t="s">
        <v>21</v>
      </c>
      <c r="I832" s="0" t="s">
        <v>21</v>
      </c>
      <c r="J832" s="0" t="s">
        <v>7021</v>
      </c>
      <c r="K832" s="0" t="s">
        <v>24</v>
      </c>
      <c r="L832" s="0" t="s">
        <v>7022</v>
      </c>
      <c r="M832" s="0" t="s">
        <v>21</v>
      </c>
      <c r="N832" s="0" t="s">
        <v>21</v>
      </c>
      <c r="O832" s="2" t="s">
        <v>7023</v>
      </c>
      <c r="P832" s="2" t="s">
        <v>886</v>
      </c>
    </row>
    <row r="833" customFormat="false" ht="12.8" hidden="false" customHeight="false" outlineLevel="0" collapsed="false">
      <c r="A833" s="0" t="s">
        <v>7024</v>
      </c>
      <c r="B833" s="0" t="s">
        <v>7025</v>
      </c>
      <c r="C833" s="0" t="s">
        <v>7026</v>
      </c>
      <c r="D833" s="0" t="s">
        <v>7027</v>
      </c>
      <c r="E833" s="0" t="s">
        <v>7028</v>
      </c>
      <c r="F833" s="0" t="s">
        <v>7029</v>
      </c>
      <c r="G833" s="2" t="s">
        <v>298</v>
      </c>
      <c r="H833" s="0" t="s">
        <v>21</v>
      </c>
      <c r="I833" s="0" t="s">
        <v>21</v>
      </c>
      <c r="J833" s="0" t="s">
        <v>7030</v>
      </c>
      <c r="K833" s="0" t="s">
        <v>24</v>
      </c>
      <c r="L833" s="0" t="s">
        <v>1926</v>
      </c>
      <c r="M833" s="0" t="s">
        <v>21</v>
      </c>
      <c r="N833" s="0" t="s">
        <v>21</v>
      </c>
      <c r="O833" s="2" t="s">
        <v>7031</v>
      </c>
      <c r="P833" s="2" t="s">
        <v>45</v>
      </c>
    </row>
    <row r="834" customFormat="false" ht="12.8" hidden="false" customHeight="false" outlineLevel="0" collapsed="false">
      <c r="A834" s="0" t="s">
        <v>7032</v>
      </c>
      <c r="B834" s="0" t="s">
        <v>7033</v>
      </c>
      <c r="C834" s="0" t="s">
        <v>7034</v>
      </c>
      <c r="D834" s="0" t="s">
        <v>7035</v>
      </c>
      <c r="E834" s="0" t="s">
        <v>7036</v>
      </c>
      <c r="F834" s="0" t="s">
        <v>7037</v>
      </c>
      <c r="G834" s="2" t="s">
        <v>331</v>
      </c>
      <c r="H834" s="0" t="s">
        <v>21</v>
      </c>
      <c r="I834" s="0" t="s">
        <v>21</v>
      </c>
      <c r="J834" s="0" t="s">
        <v>7038</v>
      </c>
      <c r="K834" s="0" t="s">
        <v>560</v>
      </c>
      <c r="L834" s="0" t="s">
        <v>7039</v>
      </c>
      <c r="M834" s="0" t="s">
        <v>21</v>
      </c>
      <c r="N834" s="0" t="s">
        <v>21</v>
      </c>
      <c r="O834" s="2" t="s">
        <v>7040</v>
      </c>
      <c r="P834" s="2" t="s">
        <v>7041</v>
      </c>
    </row>
    <row r="835" customFormat="false" ht="12.8" hidden="false" customHeight="false" outlineLevel="0" collapsed="false">
      <c r="A835" s="0" t="s">
        <v>7042</v>
      </c>
      <c r="B835" s="0" t="s">
        <v>7043</v>
      </c>
      <c r="C835" s="0" t="s">
        <v>7044</v>
      </c>
      <c r="D835" s="0" t="s">
        <v>7045</v>
      </c>
      <c r="E835" s="0" t="s">
        <v>7046</v>
      </c>
      <c r="F835" s="0" t="s">
        <v>7047</v>
      </c>
      <c r="G835" s="0" t="s">
        <v>21</v>
      </c>
      <c r="H835" s="0" t="s">
        <v>21</v>
      </c>
      <c r="I835" s="0" t="s">
        <v>21</v>
      </c>
      <c r="J835" s="0" t="s">
        <v>7048</v>
      </c>
      <c r="K835" s="0" t="s">
        <v>24</v>
      </c>
      <c r="L835" s="0" t="s">
        <v>7049</v>
      </c>
      <c r="M835" s="0" t="s">
        <v>21</v>
      </c>
      <c r="N835" s="0" t="s">
        <v>21</v>
      </c>
      <c r="O835" s="2" t="s">
        <v>721</v>
      </c>
      <c r="P835" s="2" t="s">
        <v>45</v>
      </c>
    </row>
    <row r="836" customFormat="false" ht="12.8" hidden="false" customHeight="false" outlineLevel="0" collapsed="false">
      <c r="A836" s="0" t="s">
        <v>7050</v>
      </c>
      <c r="B836" s="0" t="s">
        <v>7051</v>
      </c>
      <c r="C836" s="0" t="s">
        <v>7052</v>
      </c>
      <c r="D836" s="0" t="s">
        <v>21</v>
      </c>
      <c r="E836" s="0" t="s">
        <v>21</v>
      </c>
      <c r="F836" s="0" t="s">
        <v>21</v>
      </c>
      <c r="G836" s="0" t="s">
        <v>21</v>
      </c>
      <c r="H836" s="0" t="s">
        <v>21</v>
      </c>
      <c r="I836" s="0" t="s">
        <v>21</v>
      </c>
      <c r="J836" s="0" t="s">
        <v>21</v>
      </c>
      <c r="K836" s="0" t="s">
        <v>21</v>
      </c>
      <c r="L836" s="0" t="s">
        <v>21</v>
      </c>
      <c r="M836" s="0" t="s">
        <v>21</v>
      </c>
      <c r="N836" s="0" t="s">
        <v>21</v>
      </c>
      <c r="O836" s="2" t="s">
        <v>7053</v>
      </c>
      <c r="P836" s="2" t="s">
        <v>4485</v>
      </c>
    </row>
    <row r="837" customFormat="false" ht="12.8" hidden="false" customHeight="false" outlineLevel="0" collapsed="false">
      <c r="A837" s="0" t="s">
        <v>7054</v>
      </c>
      <c r="B837" s="0" t="s">
        <v>7055</v>
      </c>
      <c r="C837" s="0" t="s">
        <v>7056</v>
      </c>
      <c r="D837" s="0" t="s">
        <v>7057</v>
      </c>
      <c r="E837" s="0" t="s">
        <v>7058</v>
      </c>
      <c r="F837" s="0" t="s">
        <v>7059</v>
      </c>
      <c r="G837" s="2" t="s">
        <v>1600</v>
      </c>
      <c r="H837" s="0" t="s">
        <v>21</v>
      </c>
      <c r="I837" s="0" t="s">
        <v>21</v>
      </c>
      <c r="J837" s="0" t="s">
        <v>7060</v>
      </c>
      <c r="K837" s="0" t="s">
        <v>24</v>
      </c>
      <c r="L837" s="0" t="s">
        <v>53</v>
      </c>
      <c r="M837" s="0" t="s">
        <v>21</v>
      </c>
      <c r="N837" s="0" t="s">
        <v>21</v>
      </c>
      <c r="O837" s="2" t="s">
        <v>3704</v>
      </c>
      <c r="P837" s="2" t="s">
        <v>237</v>
      </c>
    </row>
    <row r="838" customFormat="false" ht="12.8" hidden="false" customHeight="false" outlineLevel="0" collapsed="false">
      <c r="A838" s="0" t="s">
        <v>7061</v>
      </c>
      <c r="B838" s="0" t="s">
        <v>7062</v>
      </c>
      <c r="C838" s="0" t="s">
        <v>7063</v>
      </c>
      <c r="D838" s="0" t="s">
        <v>7064</v>
      </c>
      <c r="E838" s="0" t="s">
        <v>7065</v>
      </c>
      <c r="F838" s="0" t="s">
        <v>7066</v>
      </c>
      <c r="G838" s="2" t="s">
        <v>3721</v>
      </c>
      <c r="H838" s="0" t="s">
        <v>21</v>
      </c>
      <c r="I838" s="0" t="s">
        <v>21</v>
      </c>
      <c r="J838" s="0" t="s">
        <v>7067</v>
      </c>
      <c r="K838" s="0" t="s">
        <v>24</v>
      </c>
      <c r="L838" s="0" t="s">
        <v>63</v>
      </c>
      <c r="M838" s="0" t="s">
        <v>7068</v>
      </c>
      <c r="N838" s="0" t="s">
        <v>7069</v>
      </c>
      <c r="O838" s="2" t="s">
        <v>7070</v>
      </c>
      <c r="P838" s="2" t="s">
        <v>34</v>
      </c>
    </row>
    <row r="839" customFormat="false" ht="12.8" hidden="false" customHeight="false" outlineLevel="0" collapsed="false">
      <c r="A839" s="0" t="s">
        <v>7071</v>
      </c>
      <c r="B839" s="0" t="s">
        <v>7072</v>
      </c>
      <c r="C839" s="0" t="s">
        <v>7073</v>
      </c>
      <c r="D839" s="0" t="s">
        <v>7074</v>
      </c>
      <c r="E839" s="0" t="s">
        <v>7075</v>
      </c>
      <c r="F839" s="0" t="s">
        <v>7076</v>
      </c>
      <c r="G839" s="2" t="s">
        <v>3721</v>
      </c>
      <c r="H839" s="0" t="s">
        <v>21</v>
      </c>
      <c r="I839" s="0" t="s">
        <v>21</v>
      </c>
      <c r="J839" s="0" t="s">
        <v>7077</v>
      </c>
      <c r="K839" s="0" t="s">
        <v>24</v>
      </c>
      <c r="L839" s="0" t="s">
        <v>7078</v>
      </c>
      <c r="M839" s="0" t="s">
        <v>21</v>
      </c>
      <c r="N839" s="0" t="s">
        <v>21</v>
      </c>
      <c r="O839" s="2" t="s">
        <v>7079</v>
      </c>
      <c r="P839" s="2" t="s">
        <v>292</v>
      </c>
    </row>
    <row r="840" customFormat="false" ht="12.8" hidden="false" customHeight="false" outlineLevel="0" collapsed="false">
      <c r="A840" s="0" t="s">
        <v>7080</v>
      </c>
      <c r="B840" s="0" t="s">
        <v>7081</v>
      </c>
      <c r="C840" s="0" t="s">
        <v>7082</v>
      </c>
      <c r="D840" s="0" t="s">
        <v>7083</v>
      </c>
      <c r="E840" s="0" t="s">
        <v>7084</v>
      </c>
      <c r="F840" s="0" t="s">
        <v>7085</v>
      </c>
      <c r="G840" s="0" t="s">
        <v>21</v>
      </c>
      <c r="H840" s="0" t="s">
        <v>21</v>
      </c>
      <c r="I840" s="0" t="s">
        <v>21</v>
      </c>
      <c r="J840" s="0" t="s">
        <v>7086</v>
      </c>
      <c r="K840" s="0" t="s">
        <v>24</v>
      </c>
      <c r="L840" s="0" t="s">
        <v>1461</v>
      </c>
      <c r="M840" s="0" t="s">
        <v>21</v>
      </c>
      <c r="N840" s="0" t="s">
        <v>21</v>
      </c>
      <c r="O840" s="2" t="s">
        <v>7087</v>
      </c>
      <c r="P840" s="2" t="s">
        <v>76</v>
      </c>
    </row>
    <row r="841" customFormat="false" ht="12.8" hidden="false" customHeight="false" outlineLevel="0" collapsed="false">
      <c r="A841" s="0" t="s">
        <v>7088</v>
      </c>
      <c r="B841" s="0" t="s">
        <v>7089</v>
      </c>
      <c r="C841" s="0" t="s">
        <v>7090</v>
      </c>
      <c r="D841" s="0" t="s">
        <v>7091</v>
      </c>
      <c r="E841" s="0" t="s">
        <v>7092</v>
      </c>
      <c r="F841" s="0" t="s">
        <v>7093</v>
      </c>
      <c r="G841" s="2" t="s">
        <v>2988</v>
      </c>
      <c r="H841" s="0" t="s">
        <v>21</v>
      </c>
      <c r="I841" s="0" t="s">
        <v>21</v>
      </c>
      <c r="J841" s="0" t="s">
        <v>7094</v>
      </c>
      <c r="K841" s="0" t="s">
        <v>73</v>
      </c>
      <c r="L841" s="0" t="s">
        <v>74</v>
      </c>
      <c r="M841" s="0" t="s">
        <v>21</v>
      </c>
      <c r="N841" s="0" t="s">
        <v>21</v>
      </c>
      <c r="O841" s="2" t="s">
        <v>7095</v>
      </c>
      <c r="P841" s="2" t="s">
        <v>45</v>
      </c>
    </row>
    <row r="842" customFormat="false" ht="12.8" hidden="false" customHeight="false" outlineLevel="0" collapsed="false">
      <c r="A842" s="0" t="s">
        <v>7096</v>
      </c>
      <c r="B842" s="0" t="s">
        <v>7097</v>
      </c>
      <c r="C842" s="0" t="s">
        <v>7098</v>
      </c>
      <c r="D842" s="0" t="s">
        <v>7099</v>
      </c>
      <c r="E842" s="0" t="s">
        <v>7100</v>
      </c>
      <c r="F842" s="0" t="s">
        <v>7101</v>
      </c>
      <c r="G842" s="2" t="s">
        <v>2979</v>
      </c>
      <c r="H842" s="0" t="n">
        <v>1</v>
      </c>
      <c r="I842" s="0" t="n">
        <v>10</v>
      </c>
      <c r="J842" s="0" t="s">
        <v>7102</v>
      </c>
      <c r="K842" s="0" t="s">
        <v>24</v>
      </c>
      <c r="L842" s="0" t="s">
        <v>752</v>
      </c>
      <c r="M842" s="0" t="s">
        <v>21</v>
      </c>
      <c r="N842" s="0" t="s">
        <v>21</v>
      </c>
      <c r="O842" s="2" t="s">
        <v>7103</v>
      </c>
      <c r="P842" s="2" t="s">
        <v>292</v>
      </c>
    </row>
    <row r="843" customFormat="false" ht="12.8" hidden="false" customHeight="false" outlineLevel="0" collapsed="false">
      <c r="A843" s="0" t="s">
        <v>7104</v>
      </c>
      <c r="B843" s="0" t="s">
        <v>7105</v>
      </c>
      <c r="C843" s="0" t="s">
        <v>7106</v>
      </c>
      <c r="D843" s="0" t="s">
        <v>7107</v>
      </c>
      <c r="E843" s="0" t="s">
        <v>7108</v>
      </c>
      <c r="F843" s="0" t="s">
        <v>7109</v>
      </c>
      <c r="G843" s="2" t="s">
        <v>1108</v>
      </c>
      <c r="H843" s="0" t="s">
        <v>21</v>
      </c>
      <c r="I843" s="0" t="s">
        <v>21</v>
      </c>
      <c r="J843" s="0" t="s">
        <v>7110</v>
      </c>
      <c r="K843" s="0" t="s">
        <v>24</v>
      </c>
      <c r="L843" s="0" t="s">
        <v>1926</v>
      </c>
      <c r="M843" s="0" t="s">
        <v>21</v>
      </c>
      <c r="N843" s="0" t="s">
        <v>21</v>
      </c>
      <c r="O843" s="2" t="s">
        <v>4737</v>
      </c>
      <c r="P843" s="2" t="s">
        <v>34</v>
      </c>
    </row>
    <row r="844" customFormat="false" ht="12.8" hidden="false" customHeight="false" outlineLevel="0" collapsed="false">
      <c r="A844" s="0" t="s">
        <v>7111</v>
      </c>
      <c r="B844" s="0" t="s">
        <v>7112</v>
      </c>
      <c r="C844" s="0" t="s">
        <v>7113</v>
      </c>
      <c r="D844" s="0" t="s">
        <v>7114</v>
      </c>
      <c r="E844" s="0" t="s">
        <v>7115</v>
      </c>
      <c r="F844" s="0" t="s">
        <v>7116</v>
      </c>
      <c r="G844" s="2" t="s">
        <v>507</v>
      </c>
      <c r="H844" s="0" t="s">
        <v>21</v>
      </c>
      <c r="I844" s="0" t="s">
        <v>21</v>
      </c>
      <c r="J844" s="0" t="s">
        <v>7117</v>
      </c>
      <c r="K844" s="0" t="s">
        <v>24</v>
      </c>
      <c r="L844" s="0" t="s">
        <v>809</v>
      </c>
      <c r="M844" s="0" t="s">
        <v>21</v>
      </c>
      <c r="N844" s="0" t="s">
        <v>21</v>
      </c>
      <c r="O844" s="2" t="s">
        <v>2491</v>
      </c>
      <c r="P844" s="2" t="s">
        <v>598</v>
      </c>
    </row>
    <row r="845" customFormat="false" ht="12.8" hidden="false" customHeight="false" outlineLevel="0" collapsed="false">
      <c r="A845" s="0" t="s">
        <v>7118</v>
      </c>
      <c r="B845" s="0" t="s">
        <v>7119</v>
      </c>
      <c r="C845" s="0" t="s">
        <v>7120</v>
      </c>
      <c r="D845" s="0" t="s">
        <v>7121</v>
      </c>
      <c r="E845" s="0" t="s">
        <v>7122</v>
      </c>
      <c r="F845" s="0" t="s">
        <v>7123</v>
      </c>
      <c r="G845" s="2" t="s">
        <v>1512</v>
      </c>
      <c r="H845" s="0" t="s">
        <v>21</v>
      </c>
      <c r="I845" s="0" t="s">
        <v>21</v>
      </c>
      <c r="J845" s="0" t="s">
        <v>7124</v>
      </c>
      <c r="K845" s="0" t="s">
        <v>24</v>
      </c>
      <c r="L845" s="0" t="s">
        <v>7125</v>
      </c>
      <c r="M845" s="0" t="s">
        <v>7126</v>
      </c>
      <c r="N845" s="0" t="s">
        <v>7127</v>
      </c>
      <c r="O845" s="2" t="s">
        <v>7128</v>
      </c>
      <c r="P845" s="2" t="s">
        <v>415</v>
      </c>
    </row>
    <row r="846" customFormat="false" ht="12.8" hidden="false" customHeight="false" outlineLevel="0" collapsed="false">
      <c r="A846" s="0" t="s">
        <v>7129</v>
      </c>
      <c r="B846" s="0" t="s">
        <v>7130</v>
      </c>
      <c r="C846" s="0" t="s">
        <v>7131</v>
      </c>
      <c r="D846" s="0" t="s">
        <v>7132</v>
      </c>
      <c r="E846" s="0" t="s">
        <v>7133</v>
      </c>
      <c r="F846" s="0" t="s">
        <v>7134</v>
      </c>
      <c r="G846" s="2" t="s">
        <v>71</v>
      </c>
      <c r="H846" s="0" t="s">
        <v>21</v>
      </c>
      <c r="I846" s="0" t="s">
        <v>21</v>
      </c>
      <c r="J846" s="0" t="s">
        <v>7135</v>
      </c>
      <c r="K846" s="0" t="s">
        <v>24</v>
      </c>
      <c r="L846" s="0" t="s">
        <v>5367</v>
      </c>
      <c r="M846" s="0" t="s">
        <v>21</v>
      </c>
      <c r="N846" s="0" t="s">
        <v>21</v>
      </c>
      <c r="O846" s="2" t="s">
        <v>2069</v>
      </c>
      <c r="P846" s="2" t="s">
        <v>55</v>
      </c>
    </row>
    <row r="847" customFormat="false" ht="12.8" hidden="false" customHeight="false" outlineLevel="0" collapsed="false">
      <c r="A847" s="0" t="s">
        <v>7136</v>
      </c>
      <c r="B847" s="0" t="s">
        <v>7137</v>
      </c>
      <c r="C847" s="0" t="s">
        <v>7138</v>
      </c>
      <c r="D847" s="0" t="s">
        <v>7139</v>
      </c>
      <c r="E847" s="0" t="s">
        <v>7140</v>
      </c>
      <c r="F847" s="0" t="s">
        <v>7141</v>
      </c>
      <c r="G847" s="0" t="s">
        <v>21</v>
      </c>
      <c r="H847" s="0" t="n">
        <v>1</v>
      </c>
      <c r="I847" s="0" t="n">
        <v>10</v>
      </c>
      <c r="J847" s="0" t="s">
        <v>7142</v>
      </c>
      <c r="K847" s="0" t="s">
        <v>965</v>
      </c>
      <c r="L847" s="0" t="s">
        <v>7143</v>
      </c>
      <c r="M847" s="0" t="s">
        <v>21</v>
      </c>
      <c r="N847" s="0" t="s">
        <v>21</v>
      </c>
      <c r="O847" s="2" t="s">
        <v>4393</v>
      </c>
      <c r="P847" s="2" t="s">
        <v>3843</v>
      </c>
    </row>
    <row r="848" customFormat="false" ht="12.8" hidden="false" customHeight="false" outlineLevel="0" collapsed="false">
      <c r="A848" s="0" t="s">
        <v>7144</v>
      </c>
      <c r="B848" s="0" t="s">
        <v>7145</v>
      </c>
      <c r="C848" s="0" t="s">
        <v>7146</v>
      </c>
      <c r="D848" s="0" t="s">
        <v>7147</v>
      </c>
      <c r="E848" s="0" t="s">
        <v>7148</v>
      </c>
      <c r="F848" s="0" t="s">
        <v>7149</v>
      </c>
      <c r="G848" s="2" t="s">
        <v>71</v>
      </c>
      <c r="H848" s="0" t="n">
        <v>1</v>
      </c>
      <c r="I848" s="0" t="n">
        <v>10</v>
      </c>
      <c r="J848" s="0" t="s">
        <v>7150</v>
      </c>
      <c r="K848" s="0" t="s">
        <v>24</v>
      </c>
      <c r="L848" s="0" t="s">
        <v>7151</v>
      </c>
      <c r="M848" s="0" t="s">
        <v>21</v>
      </c>
      <c r="N848" s="0" t="s">
        <v>21</v>
      </c>
      <c r="O848" s="2" t="s">
        <v>7152</v>
      </c>
      <c r="P848" s="2" t="s">
        <v>269</v>
      </c>
    </row>
    <row r="849" customFormat="false" ht="12.8" hidden="false" customHeight="false" outlineLevel="0" collapsed="false">
      <c r="A849" s="0" t="s">
        <v>7153</v>
      </c>
      <c r="B849" s="0" t="s">
        <v>7154</v>
      </c>
      <c r="C849" s="0" t="s">
        <v>7155</v>
      </c>
      <c r="D849" s="0" t="s">
        <v>7156</v>
      </c>
      <c r="E849" s="0" t="s">
        <v>7157</v>
      </c>
      <c r="F849" s="0" t="s">
        <v>7158</v>
      </c>
      <c r="G849" s="2" t="s">
        <v>7159</v>
      </c>
      <c r="H849" s="0" t="s">
        <v>21</v>
      </c>
      <c r="I849" s="0" t="s">
        <v>21</v>
      </c>
      <c r="J849" s="0" t="s">
        <v>7160</v>
      </c>
      <c r="K849" s="0" t="s">
        <v>21</v>
      </c>
      <c r="L849" s="0" t="s">
        <v>21</v>
      </c>
      <c r="M849" s="0" t="s">
        <v>21</v>
      </c>
      <c r="N849" s="0" t="s">
        <v>21</v>
      </c>
      <c r="O849" s="2" t="s">
        <v>7161</v>
      </c>
      <c r="P849" s="2" t="s">
        <v>978</v>
      </c>
    </row>
    <row r="850" customFormat="false" ht="12.8" hidden="false" customHeight="false" outlineLevel="0" collapsed="false">
      <c r="A850" s="0" t="s">
        <v>7162</v>
      </c>
      <c r="B850" s="0" t="s">
        <v>7163</v>
      </c>
      <c r="C850" s="0" t="s">
        <v>7164</v>
      </c>
      <c r="D850" s="0" t="s">
        <v>7165</v>
      </c>
      <c r="E850" s="0" t="s">
        <v>7166</v>
      </c>
      <c r="F850" s="0" t="s">
        <v>7167</v>
      </c>
      <c r="G850" s="0" t="s">
        <v>21</v>
      </c>
      <c r="H850" s="0" t="s">
        <v>21</v>
      </c>
      <c r="I850" s="0" t="s">
        <v>21</v>
      </c>
      <c r="J850" s="0" t="s">
        <v>7168</v>
      </c>
      <c r="K850" s="0" t="s">
        <v>24</v>
      </c>
      <c r="L850" s="0" t="s">
        <v>615</v>
      </c>
      <c r="M850" s="0" t="s">
        <v>21</v>
      </c>
      <c r="N850" s="0" t="s">
        <v>21</v>
      </c>
      <c r="O850" s="2" t="s">
        <v>7169</v>
      </c>
      <c r="P850" s="2" t="s">
        <v>45</v>
      </c>
    </row>
    <row r="851" customFormat="false" ht="12.8" hidden="false" customHeight="false" outlineLevel="0" collapsed="false">
      <c r="A851" s="0" t="s">
        <v>7170</v>
      </c>
      <c r="B851" s="0" t="s">
        <v>7171</v>
      </c>
      <c r="C851" s="0" t="s">
        <v>7172</v>
      </c>
      <c r="D851" s="0" t="s">
        <v>7173</v>
      </c>
      <c r="E851" s="0" t="s">
        <v>7174</v>
      </c>
      <c r="F851" s="0" t="s">
        <v>7175</v>
      </c>
      <c r="G851" s="2" t="s">
        <v>71</v>
      </c>
      <c r="H851" s="0" t="n">
        <v>1</v>
      </c>
      <c r="I851" s="0" t="n">
        <v>10</v>
      </c>
      <c r="J851" s="0" t="s">
        <v>7176</v>
      </c>
      <c r="K851" s="0" t="s">
        <v>24</v>
      </c>
      <c r="L851" s="0" t="s">
        <v>32</v>
      </c>
      <c r="M851" s="0" t="s">
        <v>21</v>
      </c>
      <c r="N851" s="0" t="s">
        <v>21</v>
      </c>
      <c r="O851" s="2" t="s">
        <v>4538</v>
      </c>
      <c r="P851" s="2" t="s">
        <v>303</v>
      </c>
    </row>
    <row r="852" customFormat="false" ht="12.8" hidden="false" customHeight="false" outlineLevel="0" collapsed="false">
      <c r="A852" s="0" t="s">
        <v>7177</v>
      </c>
      <c r="B852" s="0" t="s">
        <v>7178</v>
      </c>
      <c r="C852" s="0" t="s">
        <v>7179</v>
      </c>
      <c r="D852" s="0" t="s">
        <v>7180</v>
      </c>
      <c r="E852" s="0" t="s">
        <v>7181</v>
      </c>
      <c r="F852" s="0" t="s">
        <v>7182</v>
      </c>
      <c r="G852" s="2" t="s">
        <v>298</v>
      </c>
      <c r="H852" s="0" t="s">
        <v>21</v>
      </c>
      <c r="I852" s="0" t="s">
        <v>21</v>
      </c>
      <c r="J852" s="0" t="s">
        <v>7183</v>
      </c>
      <c r="K852" s="0" t="s">
        <v>24</v>
      </c>
      <c r="L852" s="0" t="s">
        <v>7184</v>
      </c>
      <c r="M852" s="0" t="s">
        <v>7185</v>
      </c>
      <c r="N852" s="0" t="s">
        <v>7186</v>
      </c>
      <c r="O852" s="2" t="s">
        <v>1443</v>
      </c>
      <c r="P852" s="2" t="s">
        <v>1593</v>
      </c>
    </row>
    <row r="853" customFormat="false" ht="12.8" hidden="false" customHeight="false" outlineLevel="0" collapsed="false">
      <c r="A853" s="0" t="s">
        <v>7187</v>
      </c>
      <c r="B853" s="0" t="s">
        <v>7188</v>
      </c>
      <c r="C853" s="0" t="s">
        <v>7189</v>
      </c>
      <c r="D853" s="0" t="s">
        <v>7190</v>
      </c>
      <c r="E853" s="0" t="s">
        <v>7191</v>
      </c>
      <c r="F853" s="0" t="s">
        <v>7192</v>
      </c>
      <c r="G853" s="2" t="s">
        <v>477</v>
      </c>
      <c r="H853" s="0" t="n">
        <v>1</v>
      </c>
      <c r="I853" s="0" t="n">
        <v>10</v>
      </c>
      <c r="J853" s="0" t="s">
        <v>7193</v>
      </c>
      <c r="K853" s="0" t="s">
        <v>24</v>
      </c>
      <c r="L853" s="0" t="s">
        <v>668</v>
      </c>
      <c r="M853" s="0" t="s">
        <v>21</v>
      </c>
      <c r="N853" s="0" t="s">
        <v>21</v>
      </c>
      <c r="O853" s="2" t="s">
        <v>7194</v>
      </c>
      <c r="P853" s="2" t="s">
        <v>34</v>
      </c>
    </row>
    <row r="854" customFormat="false" ht="12.8" hidden="false" customHeight="false" outlineLevel="0" collapsed="false">
      <c r="A854" s="0" t="s">
        <v>7195</v>
      </c>
      <c r="B854" s="0" t="s">
        <v>7196</v>
      </c>
      <c r="C854" s="0" t="s">
        <v>7197</v>
      </c>
      <c r="D854" s="0" t="s">
        <v>7198</v>
      </c>
      <c r="E854" s="0" t="s">
        <v>7199</v>
      </c>
      <c r="F854" s="0" t="s">
        <v>7200</v>
      </c>
      <c r="G854" s="2" t="s">
        <v>22</v>
      </c>
      <c r="H854" s="0" t="n">
        <v>1</v>
      </c>
      <c r="I854" s="0" t="n">
        <v>10</v>
      </c>
      <c r="J854" s="0" t="s">
        <v>7201</v>
      </c>
      <c r="K854" s="0" t="s">
        <v>24</v>
      </c>
      <c r="L854" s="0" t="s">
        <v>7202</v>
      </c>
      <c r="M854" s="0" t="s">
        <v>21</v>
      </c>
      <c r="N854" s="0" t="s">
        <v>21</v>
      </c>
      <c r="O854" s="2" t="s">
        <v>7203</v>
      </c>
      <c r="P854" s="2" t="s">
        <v>45</v>
      </c>
    </row>
    <row r="855" customFormat="false" ht="12.8" hidden="false" customHeight="false" outlineLevel="0" collapsed="false">
      <c r="A855" s="0" t="s">
        <v>7204</v>
      </c>
      <c r="B855" s="0" t="s">
        <v>7205</v>
      </c>
      <c r="C855" s="0" t="s">
        <v>7206</v>
      </c>
      <c r="D855" s="0" t="s">
        <v>7207</v>
      </c>
      <c r="E855" s="0" t="s">
        <v>7208</v>
      </c>
      <c r="F855" s="0" t="s">
        <v>7209</v>
      </c>
      <c r="G855" s="0" t="s">
        <v>21</v>
      </c>
      <c r="H855" s="0" t="s">
        <v>21</v>
      </c>
      <c r="I855" s="0" t="s">
        <v>21</v>
      </c>
      <c r="J855" s="0" t="s">
        <v>7210</v>
      </c>
      <c r="K855" s="0" t="s">
        <v>73</v>
      </c>
      <c r="L855" s="0" t="s">
        <v>7211</v>
      </c>
      <c r="M855" s="0" t="s">
        <v>21</v>
      </c>
      <c r="N855" s="0" t="s">
        <v>21</v>
      </c>
      <c r="O855" s="2" t="s">
        <v>7212</v>
      </c>
      <c r="P855" s="2" t="s">
        <v>1081</v>
      </c>
    </row>
    <row r="856" customFormat="false" ht="12.8" hidden="false" customHeight="false" outlineLevel="0" collapsed="false">
      <c r="A856" s="0" t="s">
        <v>7213</v>
      </c>
      <c r="B856" s="0" t="s">
        <v>7214</v>
      </c>
      <c r="C856" s="0" t="s">
        <v>7215</v>
      </c>
      <c r="D856" s="0" t="s">
        <v>7216</v>
      </c>
      <c r="E856" s="0" t="s">
        <v>7217</v>
      </c>
      <c r="F856" s="0" t="s">
        <v>7218</v>
      </c>
      <c r="G856" s="2" t="s">
        <v>1050</v>
      </c>
      <c r="H856" s="0" t="n">
        <v>11</v>
      </c>
      <c r="I856" s="0" t="n">
        <v>50</v>
      </c>
      <c r="J856" s="0" t="s">
        <v>7219</v>
      </c>
      <c r="K856" s="0" t="s">
        <v>7220</v>
      </c>
      <c r="L856" s="0" t="s">
        <v>7221</v>
      </c>
      <c r="M856" s="0" t="s">
        <v>21</v>
      </c>
      <c r="N856" s="0" t="s">
        <v>21</v>
      </c>
      <c r="O856" s="2" t="s">
        <v>324</v>
      </c>
      <c r="P856" s="2" t="s">
        <v>324</v>
      </c>
    </row>
    <row r="857" customFormat="false" ht="12.8" hidden="false" customHeight="false" outlineLevel="0" collapsed="false">
      <c r="A857" s="0" t="s">
        <v>7222</v>
      </c>
      <c r="B857" s="0" t="s">
        <v>7223</v>
      </c>
      <c r="C857" s="0" t="s">
        <v>7224</v>
      </c>
      <c r="D857" s="0" t="s">
        <v>7225</v>
      </c>
      <c r="E857" s="0" t="s">
        <v>7226</v>
      </c>
      <c r="F857" s="0" t="s">
        <v>7227</v>
      </c>
      <c r="G857" s="2" t="s">
        <v>1530</v>
      </c>
      <c r="H857" s="0" t="s">
        <v>21</v>
      </c>
      <c r="I857" s="0" t="s">
        <v>21</v>
      </c>
      <c r="J857" s="0" t="s">
        <v>7228</v>
      </c>
      <c r="K857" s="0" t="s">
        <v>1389</v>
      </c>
      <c r="L857" s="0" t="s">
        <v>7229</v>
      </c>
      <c r="M857" s="0" t="s">
        <v>21</v>
      </c>
      <c r="N857" s="0" t="s">
        <v>21</v>
      </c>
      <c r="O857" s="2" t="s">
        <v>7230</v>
      </c>
      <c r="P857" s="2" t="s">
        <v>34</v>
      </c>
    </row>
    <row r="858" customFormat="false" ht="12.8" hidden="false" customHeight="false" outlineLevel="0" collapsed="false">
      <c r="A858" s="0" t="s">
        <v>7231</v>
      </c>
      <c r="B858" s="0" t="s">
        <v>7232</v>
      </c>
      <c r="C858" s="0" t="s">
        <v>7233</v>
      </c>
      <c r="D858" s="0" t="s">
        <v>7234</v>
      </c>
      <c r="E858" s="0" t="s">
        <v>7235</v>
      </c>
      <c r="F858" s="0" t="s">
        <v>7236</v>
      </c>
      <c r="G858" s="0" t="s">
        <v>21</v>
      </c>
      <c r="H858" s="0" t="s">
        <v>21</v>
      </c>
      <c r="I858" s="0" t="s">
        <v>21</v>
      </c>
      <c r="J858" s="0" t="s">
        <v>7237</v>
      </c>
      <c r="K858" s="0" t="s">
        <v>24</v>
      </c>
      <c r="L858" s="0" t="s">
        <v>7238</v>
      </c>
      <c r="M858" s="0" t="s">
        <v>21</v>
      </c>
      <c r="N858" s="0" t="s">
        <v>21</v>
      </c>
      <c r="O858" s="2" t="s">
        <v>7239</v>
      </c>
      <c r="P858" s="2" t="s">
        <v>76</v>
      </c>
    </row>
    <row r="859" customFormat="false" ht="12.8" hidden="false" customHeight="false" outlineLevel="0" collapsed="false">
      <c r="A859" s="0" t="s">
        <v>7240</v>
      </c>
      <c r="B859" s="0" t="s">
        <v>7241</v>
      </c>
      <c r="C859" s="0" t="s">
        <v>7242</v>
      </c>
      <c r="D859" s="0" t="s">
        <v>7243</v>
      </c>
      <c r="E859" s="0" t="s">
        <v>7244</v>
      </c>
      <c r="F859" s="0" t="s">
        <v>7245</v>
      </c>
      <c r="G859" s="2" t="s">
        <v>1600</v>
      </c>
      <c r="H859" s="0" t="s">
        <v>21</v>
      </c>
      <c r="I859" s="0" t="s">
        <v>21</v>
      </c>
      <c r="J859" s="0" t="s">
        <v>7246</v>
      </c>
      <c r="K859" s="0" t="s">
        <v>188</v>
      </c>
      <c r="L859" s="0" t="s">
        <v>189</v>
      </c>
      <c r="M859" s="0" t="s">
        <v>7247</v>
      </c>
      <c r="N859" s="0" t="s">
        <v>7248</v>
      </c>
      <c r="O859" s="2" t="s">
        <v>3577</v>
      </c>
      <c r="P859" s="2" t="s">
        <v>237</v>
      </c>
    </row>
    <row r="860" customFormat="false" ht="12.8" hidden="false" customHeight="false" outlineLevel="0" collapsed="false">
      <c r="A860" s="0" t="s">
        <v>7249</v>
      </c>
      <c r="B860" s="0" t="s">
        <v>7250</v>
      </c>
      <c r="C860" s="0" t="s">
        <v>7251</v>
      </c>
      <c r="D860" s="0" t="s">
        <v>7252</v>
      </c>
      <c r="E860" s="0" t="s">
        <v>7253</v>
      </c>
      <c r="F860" s="0" t="s">
        <v>7254</v>
      </c>
      <c r="G860" s="2" t="s">
        <v>616</v>
      </c>
      <c r="H860" s="0" t="n">
        <v>1</v>
      </c>
      <c r="I860" s="0" t="n">
        <v>10</v>
      </c>
      <c r="J860" s="0" t="s">
        <v>21</v>
      </c>
      <c r="K860" s="0" t="s">
        <v>21</v>
      </c>
      <c r="L860" s="0" t="s">
        <v>21</v>
      </c>
      <c r="M860" s="0" t="s">
        <v>21</v>
      </c>
      <c r="N860" s="0" t="s">
        <v>21</v>
      </c>
      <c r="O860" s="2" t="s">
        <v>7255</v>
      </c>
      <c r="P860" s="2" t="s">
        <v>269</v>
      </c>
    </row>
    <row r="861" customFormat="false" ht="12.8" hidden="false" customHeight="false" outlineLevel="0" collapsed="false">
      <c r="A861" s="0" t="s">
        <v>7256</v>
      </c>
      <c r="B861" s="0" t="s">
        <v>7257</v>
      </c>
      <c r="C861" s="0" t="s">
        <v>7258</v>
      </c>
      <c r="D861" s="0" t="s">
        <v>7259</v>
      </c>
      <c r="E861" s="0" t="s">
        <v>7260</v>
      </c>
      <c r="F861" s="0" t="s">
        <v>7261</v>
      </c>
      <c r="G861" s="2" t="s">
        <v>276</v>
      </c>
      <c r="H861" s="0" t="s">
        <v>21</v>
      </c>
      <c r="I861" s="0" t="s">
        <v>21</v>
      </c>
      <c r="J861" s="0" t="s">
        <v>7262</v>
      </c>
      <c r="K861" s="0" t="s">
        <v>73</v>
      </c>
      <c r="L861" s="0" t="s">
        <v>105</v>
      </c>
      <c r="M861" s="0" t="s">
        <v>21</v>
      </c>
      <c r="N861" s="0" t="s">
        <v>21</v>
      </c>
      <c r="O861" s="2" t="s">
        <v>7263</v>
      </c>
      <c r="P861" s="2" t="s">
        <v>45</v>
      </c>
    </row>
    <row r="862" customFormat="false" ht="12.8" hidden="false" customHeight="false" outlineLevel="0" collapsed="false">
      <c r="A862" s="0" t="s">
        <v>7264</v>
      </c>
      <c r="B862" s="0" t="s">
        <v>7265</v>
      </c>
      <c r="C862" s="0" t="s">
        <v>7266</v>
      </c>
      <c r="D862" s="0" t="s">
        <v>7267</v>
      </c>
      <c r="E862" s="0" t="s">
        <v>7268</v>
      </c>
      <c r="F862" s="0" t="s">
        <v>21</v>
      </c>
      <c r="G862" s="2" t="s">
        <v>71</v>
      </c>
      <c r="H862" s="0" t="s">
        <v>21</v>
      </c>
      <c r="I862" s="0" t="s">
        <v>21</v>
      </c>
      <c r="J862" s="0" t="s">
        <v>21</v>
      </c>
      <c r="K862" s="0" t="s">
        <v>24</v>
      </c>
      <c r="L862" s="0" t="s">
        <v>208</v>
      </c>
      <c r="M862" s="0" t="s">
        <v>21</v>
      </c>
      <c r="N862" s="0" t="s">
        <v>21</v>
      </c>
      <c r="O862" s="2" t="s">
        <v>5137</v>
      </c>
      <c r="P862" s="2" t="s">
        <v>523</v>
      </c>
    </row>
    <row r="863" customFormat="false" ht="12.8" hidden="false" customHeight="false" outlineLevel="0" collapsed="false">
      <c r="A863" s="0" t="s">
        <v>7269</v>
      </c>
      <c r="B863" s="0" t="s">
        <v>7270</v>
      </c>
      <c r="C863" s="0" t="s">
        <v>7271</v>
      </c>
      <c r="D863" s="0" t="s">
        <v>7272</v>
      </c>
      <c r="E863" s="0" t="s">
        <v>7273</v>
      </c>
      <c r="F863" s="0" t="s">
        <v>7274</v>
      </c>
      <c r="G863" s="2" t="s">
        <v>1310</v>
      </c>
      <c r="H863" s="0" t="s">
        <v>21</v>
      </c>
      <c r="I863" s="0" t="s">
        <v>21</v>
      </c>
      <c r="J863" s="0" t="s">
        <v>7275</v>
      </c>
      <c r="K863" s="0" t="s">
        <v>24</v>
      </c>
      <c r="L863" s="0" t="s">
        <v>7276</v>
      </c>
      <c r="M863" s="0" t="s">
        <v>21</v>
      </c>
      <c r="N863" s="0" t="s">
        <v>21</v>
      </c>
      <c r="O863" s="2" t="s">
        <v>2515</v>
      </c>
      <c r="P863" s="2" t="s">
        <v>45</v>
      </c>
    </row>
    <row r="864" customFormat="false" ht="12.8" hidden="false" customHeight="false" outlineLevel="0" collapsed="false">
      <c r="A864" s="0" t="s">
        <v>7277</v>
      </c>
      <c r="B864" s="0" t="s">
        <v>7278</v>
      </c>
      <c r="C864" s="0" t="s">
        <v>7279</v>
      </c>
      <c r="D864" s="0" t="s">
        <v>7280</v>
      </c>
      <c r="E864" s="0" t="s">
        <v>7281</v>
      </c>
      <c r="F864" s="0" t="s">
        <v>7282</v>
      </c>
      <c r="G864" s="2" t="s">
        <v>130</v>
      </c>
      <c r="H864" s="0" t="s">
        <v>21</v>
      </c>
      <c r="I864" s="0" t="s">
        <v>21</v>
      </c>
      <c r="J864" s="0" t="s">
        <v>21</v>
      </c>
      <c r="K864" s="0" t="s">
        <v>24</v>
      </c>
      <c r="L864" s="0" t="s">
        <v>32</v>
      </c>
      <c r="M864" s="0" t="s">
        <v>7283</v>
      </c>
      <c r="N864" s="0" t="s">
        <v>7284</v>
      </c>
      <c r="O864" s="2" t="s">
        <v>1505</v>
      </c>
      <c r="P864" s="2" t="s">
        <v>55</v>
      </c>
    </row>
    <row r="865" customFormat="false" ht="12.8" hidden="false" customHeight="false" outlineLevel="0" collapsed="false">
      <c r="A865" s="0" t="s">
        <v>7285</v>
      </c>
      <c r="B865" s="0" t="s">
        <v>7286</v>
      </c>
      <c r="C865" s="0" t="s">
        <v>7287</v>
      </c>
      <c r="D865" s="0" t="s">
        <v>7288</v>
      </c>
      <c r="E865" s="0" t="s">
        <v>7289</v>
      </c>
      <c r="F865" s="0" t="s">
        <v>21</v>
      </c>
      <c r="G865" s="2" t="s">
        <v>1204</v>
      </c>
      <c r="H865" s="0" t="s">
        <v>21</v>
      </c>
      <c r="I865" s="0" t="s">
        <v>21</v>
      </c>
      <c r="J865" s="0" t="s">
        <v>21</v>
      </c>
      <c r="K865" s="0" t="s">
        <v>24</v>
      </c>
      <c r="L865" s="0" t="s">
        <v>3530</v>
      </c>
      <c r="M865" s="0" t="s">
        <v>7290</v>
      </c>
      <c r="N865" s="0" t="s">
        <v>7291</v>
      </c>
      <c r="O865" s="2" t="s">
        <v>7292</v>
      </c>
      <c r="P865" s="2" t="s">
        <v>403</v>
      </c>
    </row>
    <row r="866" customFormat="false" ht="12.8" hidden="false" customHeight="false" outlineLevel="0" collapsed="false">
      <c r="A866" s="0" t="s">
        <v>7293</v>
      </c>
      <c r="B866" s="0" t="s">
        <v>7294</v>
      </c>
      <c r="C866" s="0" t="s">
        <v>7295</v>
      </c>
      <c r="D866" s="0" t="s">
        <v>7296</v>
      </c>
      <c r="E866" s="0" t="s">
        <v>7297</v>
      </c>
      <c r="F866" s="0" t="s">
        <v>7298</v>
      </c>
      <c r="G866" s="2" t="s">
        <v>225</v>
      </c>
      <c r="H866" s="0" t="s">
        <v>21</v>
      </c>
      <c r="I866" s="0" t="s">
        <v>21</v>
      </c>
      <c r="J866" s="0" t="s">
        <v>21</v>
      </c>
      <c r="K866" s="0" t="s">
        <v>24</v>
      </c>
      <c r="L866" s="0" t="s">
        <v>3538</v>
      </c>
      <c r="M866" s="0" t="s">
        <v>21</v>
      </c>
      <c r="N866" s="0" t="s">
        <v>21</v>
      </c>
      <c r="O866" s="2" t="s">
        <v>7299</v>
      </c>
      <c r="P866" s="2" t="s">
        <v>45</v>
      </c>
    </row>
    <row r="867" customFormat="false" ht="12.8" hidden="false" customHeight="false" outlineLevel="0" collapsed="false">
      <c r="A867" s="0" t="s">
        <v>7300</v>
      </c>
      <c r="B867" s="0" t="s">
        <v>7301</v>
      </c>
      <c r="C867" s="0" t="s">
        <v>7302</v>
      </c>
      <c r="D867" s="0" t="s">
        <v>7303</v>
      </c>
      <c r="E867" s="0" t="s">
        <v>7304</v>
      </c>
      <c r="F867" s="0" t="s">
        <v>7305</v>
      </c>
      <c r="G867" s="0" t="s">
        <v>21</v>
      </c>
      <c r="H867" s="0" t="s">
        <v>21</v>
      </c>
      <c r="I867" s="0" t="s">
        <v>21</v>
      </c>
      <c r="J867" s="0" t="s">
        <v>7306</v>
      </c>
      <c r="K867" s="0" t="s">
        <v>24</v>
      </c>
      <c r="L867" s="0" t="s">
        <v>7307</v>
      </c>
      <c r="M867" s="0" t="s">
        <v>21</v>
      </c>
      <c r="N867" s="0" t="s">
        <v>21</v>
      </c>
      <c r="O867" s="2" t="s">
        <v>7308</v>
      </c>
      <c r="P867" s="2" t="s">
        <v>45</v>
      </c>
    </row>
    <row r="868" customFormat="false" ht="12.8" hidden="false" customHeight="false" outlineLevel="0" collapsed="false">
      <c r="A868" s="0" t="s">
        <v>7309</v>
      </c>
      <c r="B868" s="0" t="s">
        <v>7310</v>
      </c>
      <c r="C868" s="0" t="s">
        <v>7311</v>
      </c>
      <c r="D868" s="0" t="s">
        <v>7312</v>
      </c>
      <c r="E868" s="0" t="s">
        <v>7313</v>
      </c>
      <c r="F868" s="0" t="s">
        <v>21</v>
      </c>
      <c r="G868" s="2" t="s">
        <v>298</v>
      </c>
      <c r="H868" s="0" t="s">
        <v>21</v>
      </c>
      <c r="I868" s="0" t="s">
        <v>21</v>
      </c>
      <c r="J868" s="0" t="s">
        <v>21</v>
      </c>
      <c r="K868" s="0" t="s">
        <v>24</v>
      </c>
      <c r="L868" s="0" t="s">
        <v>4754</v>
      </c>
      <c r="M868" s="0" t="s">
        <v>21</v>
      </c>
      <c r="N868" s="0" t="s">
        <v>21</v>
      </c>
      <c r="O868" s="2" t="s">
        <v>7314</v>
      </c>
      <c r="P868" s="2" t="s">
        <v>403</v>
      </c>
    </row>
    <row r="869" customFormat="false" ht="12.8" hidden="false" customHeight="false" outlineLevel="0" collapsed="false">
      <c r="A869" s="0" t="s">
        <v>7315</v>
      </c>
      <c r="B869" s="0" t="s">
        <v>7316</v>
      </c>
      <c r="C869" s="0" t="s">
        <v>7317</v>
      </c>
      <c r="D869" s="0" t="s">
        <v>7318</v>
      </c>
      <c r="E869" s="0" t="s">
        <v>21</v>
      </c>
      <c r="F869" s="0" t="s">
        <v>21</v>
      </c>
      <c r="G869" s="0" t="s">
        <v>21</v>
      </c>
      <c r="H869" s="0" t="s">
        <v>21</v>
      </c>
      <c r="I869" s="0" t="s">
        <v>21</v>
      </c>
      <c r="J869" s="0" t="s">
        <v>7319</v>
      </c>
      <c r="K869" s="0" t="s">
        <v>24</v>
      </c>
      <c r="L869" s="0" t="s">
        <v>3033</v>
      </c>
      <c r="M869" s="0" t="s">
        <v>21</v>
      </c>
      <c r="N869" s="0" t="s">
        <v>21</v>
      </c>
      <c r="O869" s="2" t="s">
        <v>7320</v>
      </c>
      <c r="P869" s="2" t="s">
        <v>34</v>
      </c>
    </row>
    <row r="870" customFormat="false" ht="12.8" hidden="false" customHeight="false" outlineLevel="0" collapsed="false">
      <c r="A870" s="0" t="s">
        <v>7321</v>
      </c>
      <c r="B870" s="0" t="s">
        <v>7322</v>
      </c>
      <c r="C870" s="0" t="s">
        <v>7323</v>
      </c>
      <c r="D870" s="0" t="s">
        <v>7324</v>
      </c>
      <c r="E870" s="0" t="s">
        <v>7325</v>
      </c>
      <c r="F870" s="0" t="s">
        <v>7326</v>
      </c>
      <c r="G870" s="2" t="s">
        <v>477</v>
      </c>
      <c r="H870" s="0" t="n">
        <v>11</v>
      </c>
      <c r="I870" s="0" t="n">
        <v>50</v>
      </c>
      <c r="J870" s="0" t="s">
        <v>7327</v>
      </c>
      <c r="K870" s="0" t="s">
        <v>1389</v>
      </c>
      <c r="L870" s="0" t="s">
        <v>7328</v>
      </c>
      <c r="M870" s="0" t="s">
        <v>21</v>
      </c>
      <c r="N870" s="0" t="s">
        <v>21</v>
      </c>
      <c r="O870" s="2" t="s">
        <v>7329</v>
      </c>
      <c r="P870" s="2" t="s">
        <v>500</v>
      </c>
    </row>
    <row r="871" customFormat="false" ht="12.8" hidden="false" customHeight="false" outlineLevel="0" collapsed="false">
      <c r="A871" s="0" t="s">
        <v>7330</v>
      </c>
      <c r="B871" s="0" t="s">
        <v>7331</v>
      </c>
      <c r="C871" s="0" t="s">
        <v>7332</v>
      </c>
      <c r="D871" s="0" t="s">
        <v>7333</v>
      </c>
      <c r="E871" s="0" t="s">
        <v>7334</v>
      </c>
      <c r="F871" s="0" t="s">
        <v>7335</v>
      </c>
      <c r="G871" s="2" t="s">
        <v>225</v>
      </c>
      <c r="H871" s="0" t="n">
        <v>11</v>
      </c>
      <c r="I871" s="0" t="n">
        <v>50</v>
      </c>
      <c r="J871" s="0" t="s">
        <v>7336</v>
      </c>
      <c r="K871" s="0" t="s">
        <v>24</v>
      </c>
      <c r="L871" s="0" t="s">
        <v>509</v>
      </c>
      <c r="M871" s="0" t="s">
        <v>21</v>
      </c>
      <c r="N871" s="0" t="s">
        <v>21</v>
      </c>
      <c r="O871" s="2" t="s">
        <v>7337</v>
      </c>
      <c r="P871" s="2" t="s">
        <v>45</v>
      </c>
    </row>
    <row r="872" customFormat="false" ht="12.8" hidden="false" customHeight="false" outlineLevel="0" collapsed="false">
      <c r="A872" s="0" t="s">
        <v>7338</v>
      </c>
      <c r="B872" s="0" t="s">
        <v>7339</v>
      </c>
      <c r="C872" s="0" t="s">
        <v>7340</v>
      </c>
      <c r="D872" s="0" t="s">
        <v>7341</v>
      </c>
      <c r="E872" s="0" t="s">
        <v>7342</v>
      </c>
      <c r="F872" s="0" t="s">
        <v>7343</v>
      </c>
      <c r="G872" s="2" t="s">
        <v>225</v>
      </c>
      <c r="H872" s="0" t="s">
        <v>21</v>
      </c>
      <c r="I872" s="0" t="s">
        <v>21</v>
      </c>
      <c r="J872" s="0" t="s">
        <v>7344</v>
      </c>
      <c r="K872" s="0" t="s">
        <v>21</v>
      </c>
      <c r="L872" s="0" t="s">
        <v>21</v>
      </c>
      <c r="M872" s="0" t="s">
        <v>21</v>
      </c>
      <c r="N872" s="0" t="s">
        <v>21</v>
      </c>
      <c r="O872" s="2" t="s">
        <v>133</v>
      </c>
      <c r="P872" s="2" t="s">
        <v>1733</v>
      </c>
    </row>
    <row r="873" customFormat="false" ht="12.8" hidden="false" customHeight="false" outlineLevel="0" collapsed="false">
      <c r="A873" s="0" t="s">
        <v>7345</v>
      </c>
      <c r="B873" s="0" t="s">
        <v>7346</v>
      </c>
      <c r="C873" s="0" t="s">
        <v>7347</v>
      </c>
      <c r="D873" s="0" t="s">
        <v>7348</v>
      </c>
      <c r="E873" s="0" t="s">
        <v>7349</v>
      </c>
      <c r="F873" s="0" t="s">
        <v>7350</v>
      </c>
      <c r="G873" s="2" t="s">
        <v>7351</v>
      </c>
      <c r="H873" s="0" t="n">
        <v>1</v>
      </c>
      <c r="I873" s="0" t="n">
        <v>10</v>
      </c>
      <c r="J873" s="0" t="s">
        <v>7352</v>
      </c>
      <c r="K873" s="0" t="s">
        <v>24</v>
      </c>
      <c r="L873" s="0" t="s">
        <v>53</v>
      </c>
      <c r="M873" s="0" t="s">
        <v>21</v>
      </c>
      <c r="N873" s="0" t="s">
        <v>21</v>
      </c>
      <c r="O873" s="2" t="s">
        <v>7353</v>
      </c>
      <c r="P873" s="2" t="s">
        <v>34</v>
      </c>
    </row>
    <row r="874" customFormat="false" ht="12.8" hidden="false" customHeight="false" outlineLevel="0" collapsed="false">
      <c r="A874" s="0" t="s">
        <v>7354</v>
      </c>
      <c r="B874" s="0" t="s">
        <v>7355</v>
      </c>
      <c r="C874" s="0" t="s">
        <v>7356</v>
      </c>
      <c r="D874" s="0" t="s">
        <v>7357</v>
      </c>
      <c r="E874" s="0" t="s">
        <v>7358</v>
      </c>
      <c r="F874" s="0" t="s">
        <v>7359</v>
      </c>
      <c r="G874" s="0" t="s">
        <v>21</v>
      </c>
      <c r="H874" s="0" t="n">
        <v>1</v>
      </c>
      <c r="I874" s="0" t="n">
        <v>10</v>
      </c>
      <c r="J874" s="0" t="s">
        <v>7360</v>
      </c>
      <c r="K874" s="0" t="s">
        <v>24</v>
      </c>
      <c r="L874" s="0" t="s">
        <v>1061</v>
      </c>
      <c r="M874" s="0" t="s">
        <v>21</v>
      </c>
      <c r="N874" s="0" t="s">
        <v>21</v>
      </c>
      <c r="O874" s="2" t="s">
        <v>4485</v>
      </c>
      <c r="P874" s="2" t="s">
        <v>219</v>
      </c>
    </row>
    <row r="875" customFormat="false" ht="12.8" hidden="false" customHeight="false" outlineLevel="0" collapsed="false">
      <c r="A875" s="0" t="s">
        <v>7361</v>
      </c>
      <c r="B875" s="0" t="s">
        <v>7362</v>
      </c>
      <c r="C875" s="0" t="s">
        <v>7363</v>
      </c>
      <c r="D875" s="0" t="s">
        <v>7364</v>
      </c>
      <c r="E875" s="0" t="s">
        <v>7365</v>
      </c>
      <c r="F875" s="0" t="s">
        <v>21</v>
      </c>
      <c r="G875" s="2" t="s">
        <v>1108</v>
      </c>
      <c r="H875" s="0" t="s">
        <v>21</v>
      </c>
      <c r="I875" s="0" t="s">
        <v>21</v>
      </c>
      <c r="J875" s="0" t="s">
        <v>7366</v>
      </c>
      <c r="K875" s="0" t="s">
        <v>24</v>
      </c>
      <c r="L875" s="0" t="s">
        <v>3080</v>
      </c>
      <c r="M875" s="0" t="s">
        <v>21</v>
      </c>
      <c r="N875" s="0" t="s">
        <v>21</v>
      </c>
      <c r="O875" s="2" t="s">
        <v>1275</v>
      </c>
      <c r="P875" s="2" t="s">
        <v>753</v>
      </c>
    </row>
    <row r="876" customFormat="false" ht="12.8" hidden="false" customHeight="false" outlineLevel="0" collapsed="false">
      <c r="A876" s="0" t="s">
        <v>7367</v>
      </c>
      <c r="B876" s="0" t="s">
        <v>7368</v>
      </c>
      <c r="C876" s="0" t="s">
        <v>7369</v>
      </c>
      <c r="D876" s="0" t="s">
        <v>7370</v>
      </c>
      <c r="E876" s="0" t="s">
        <v>7371</v>
      </c>
      <c r="F876" s="0" t="s">
        <v>7372</v>
      </c>
      <c r="G876" s="0" t="s">
        <v>21</v>
      </c>
      <c r="H876" s="0" t="s">
        <v>21</v>
      </c>
      <c r="I876" s="0" t="s">
        <v>21</v>
      </c>
      <c r="J876" s="0" t="s">
        <v>7373</v>
      </c>
      <c r="K876" s="0" t="s">
        <v>24</v>
      </c>
      <c r="L876" s="0" t="s">
        <v>246</v>
      </c>
      <c r="M876" s="0" t="s">
        <v>21</v>
      </c>
      <c r="N876" s="0" t="s">
        <v>21</v>
      </c>
      <c r="O876" s="2" t="s">
        <v>7374</v>
      </c>
      <c r="P876" s="2" t="s">
        <v>45</v>
      </c>
    </row>
    <row r="877" customFormat="false" ht="12.8" hidden="false" customHeight="false" outlineLevel="0" collapsed="false">
      <c r="A877" s="0" t="s">
        <v>7375</v>
      </c>
      <c r="B877" s="0" t="s">
        <v>7376</v>
      </c>
      <c r="C877" s="0" t="s">
        <v>7377</v>
      </c>
      <c r="D877" s="0" t="s">
        <v>7378</v>
      </c>
      <c r="E877" s="0" t="s">
        <v>7379</v>
      </c>
      <c r="F877" s="0" t="s">
        <v>7380</v>
      </c>
      <c r="G877" s="2" t="s">
        <v>22</v>
      </c>
      <c r="H877" s="0" t="n">
        <v>1</v>
      </c>
      <c r="I877" s="0" t="n">
        <v>10</v>
      </c>
      <c r="J877" s="0" t="s">
        <v>7381</v>
      </c>
      <c r="K877" s="0" t="s">
        <v>24</v>
      </c>
      <c r="L877" s="0" t="s">
        <v>7382</v>
      </c>
      <c r="M877" s="0" t="s">
        <v>21</v>
      </c>
      <c r="N877" s="0" t="s">
        <v>21</v>
      </c>
      <c r="O877" s="2" t="s">
        <v>4087</v>
      </c>
      <c r="P877" s="2" t="s">
        <v>34</v>
      </c>
    </row>
    <row r="878" customFormat="false" ht="12.8" hidden="false" customHeight="false" outlineLevel="0" collapsed="false">
      <c r="A878" s="0" t="s">
        <v>7383</v>
      </c>
      <c r="B878" s="0" t="s">
        <v>7384</v>
      </c>
      <c r="C878" s="0" t="s">
        <v>7385</v>
      </c>
      <c r="D878" s="0" t="s">
        <v>7386</v>
      </c>
      <c r="E878" s="0" t="s">
        <v>7387</v>
      </c>
      <c r="F878" s="0" t="s">
        <v>7388</v>
      </c>
      <c r="G878" s="2" t="s">
        <v>1108</v>
      </c>
      <c r="H878" s="0" t="s">
        <v>21</v>
      </c>
      <c r="I878" s="0" t="s">
        <v>21</v>
      </c>
      <c r="J878" s="0" t="s">
        <v>7389</v>
      </c>
      <c r="K878" s="0" t="s">
        <v>24</v>
      </c>
      <c r="L878" s="0" t="s">
        <v>4924</v>
      </c>
      <c r="M878" s="0" t="s">
        <v>21</v>
      </c>
      <c r="N878" s="0" t="s">
        <v>21</v>
      </c>
      <c r="O878" s="2" t="s">
        <v>5436</v>
      </c>
      <c r="P878" s="2" t="s">
        <v>1128</v>
      </c>
    </row>
    <row r="879" customFormat="false" ht="12.8" hidden="false" customHeight="false" outlineLevel="0" collapsed="false">
      <c r="A879" s="0" t="s">
        <v>7390</v>
      </c>
      <c r="B879" s="0" t="s">
        <v>7391</v>
      </c>
      <c r="C879" s="0" t="s">
        <v>7392</v>
      </c>
      <c r="D879" s="0" t="s">
        <v>7393</v>
      </c>
      <c r="E879" s="0" t="s">
        <v>7394</v>
      </c>
      <c r="F879" s="0" t="s">
        <v>7395</v>
      </c>
      <c r="G879" s="2" t="s">
        <v>130</v>
      </c>
      <c r="H879" s="0" t="n">
        <v>11</v>
      </c>
      <c r="I879" s="0" t="n">
        <v>50</v>
      </c>
      <c r="J879" s="0" t="s">
        <v>7396</v>
      </c>
      <c r="K879" s="0" t="s">
        <v>24</v>
      </c>
      <c r="L879" s="0" t="s">
        <v>32</v>
      </c>
      <c r="M879" s="0" t="s">
        <v>21</v>
      </c>
      <c r="N879" s="0" t="s">
        <v>21</v>
      </c>
      <c r="O879" s="2" t="s">
        <v>7299</v>
      </c>
      <c r="P879" s="2" t="s">
        <v>45</v>
      </c>
    </row>
    <row r="880" customFormat="false" ht="12.8" hidden="false" customHeight="false" outlineLevel="0" collapsed="false">
      <c r="A880" s="0" t="s">
        <v>7397</v>
      </c>
      <c r="B880" s="0" t="s">
        <v>7398</v>
      </c>
      <c r="C880" s="0" t="s">
        <v>7399</v>
      </c>
      <c r="D880" s="0" t="s">
        <v>7400</v>
      </c>
      <c r="E880" s="0" t="s">
        <v>7401</v>
      </c>
      <c r="F880" s="2" t="s">
        <v>1335</v>
      </c>
      <c r="G880" s="0" t="n">
        <v>1</v>
      </c>
      <c r="H880" s="0" t="n">
        <v>10</v>
      </c>
      <c r="I880" s="0" t="s">
        <v>7402</v>
      </c>
      <c r="J880" s="0" t="s">
        <v>24</v>
      </c>
      <c r="K880" s="0" t="s">
        <v>1461</v>
      </c>
      <c r="L880" s="0" t="s">
        <v>21</v>
      </c>
      <c r="M880" s="0" t="s">
        <v>21</v>
      </c>
      <c r="N880" s="2" t="s">
        <v>7403</v>
      </c>
      <c r="O880" s="2" t="s">
        <v>45</v>
      </c>
    </row>
    <row r="881" customFormat="false" ht="12.8" hidden="false" customHeight="false" outlineLevel="0" collapsed="false">
      <c r="A881" s="0" t="s">
        <v>7404</v>
      </c>
      <c r="B881" s="0" t="s">
        <v>7405</v>
      </c>
      <c r="C881" s="0" t="s">
        <v>7406</v>
      </c>
      <c r="D881" s="0" t="s">
        <v>7407</v>
      </c>
      <c r="E881" s="0" t="s">
        <v>7408</v>
      </c>
      <c r="F881" s="0" t="s">
        <v>7409</v>
      </c>
      <c r="G881" s="2" t="s">
        <v>2988</v>
      </c>
      <c r="H881" s="0" t="n">
        <v>11</v>
      </c>
      <c r="I881" s="0" t="n">
        <v>50</v>
      </c>
      <c r="J881" s="0" t="s">
        <v>7410</v>
      </c>
      <c r="K881" s="0" t="s">
        <v>351</v>
      </c>
      <c r="L881" s="0" t="s">
        <v>7411</v>
      </c>
      <c r="M881" s="0" t="s">
        <v>21</v>
      </c>
      <c r="N881" s="0" t="s">
        <v>21</v>
      </c>
      <c r="O881" s="2" t="s">
        <v>7412</v>
      </c>
      <c r="P881" s="2" t="s">
        <v>2374</v>
      </c>
    </row>
    <row r="882" customFormat="false" ht="12.8" hidden="false" customHeight="false" outlineLevel="0" collapsed="false">
      <c r="A882" s="0" t="s">
        <v>7413</v>
      </c>
      <c r="B882" s="0" t="s">
        <v>7414</v>
      </c>
      <c r="C882" s="0" t="s">
        <v>7415</v>
      </c>
      <c r="D882" s="0" t="s">
        <v>7416</v>
      </c>
      <c r="E882" s="0" t="s">
        <v>7417</v>
      </c>
      <c r="F882" s="0" t="s">
        <v>21</v>
      </c>
      <c r="G882" s="2" t="s">
        <v>7418</v>
      </c>
      <c r="H882" s="0" t="s">
        <v>21</v>
      </c>
      <c r="I882" s="0" t="s">
        <v>21</v>
      </c>
      <c r="J882" s="0" t="s">
        <v>21</v>
      </c>
      <c r="K882" s="0" t="s">
        <v>73</v>
      </c>
      <c r="L882" s="0" t="s">
        <v>74</v>
      </c>
      <c r="M882" s="0" t="s">
        <v>21</v>
      </c>
      <c r="N882" s="0" t="s">
        <v>21</v>
      </c>
      <c r="O882" s="2" t="s">
        <v>7419</v>
      </c>
      <c r="P882" s="2" t="s">
        <v>219</v>
      </c>
    </row>
    <row r="883" customFormat="false" ht="12.8" hidden="false" customHeight="false" outlineLevel="0" collapsed="false">
      <c r="A883" s="0" t="s">
        <v>7420</v>
      </c>
      <c r="B883" s="0" t="s">
        <v>7421</v>
      </c>
      <c r="C883" s="0" t="s">
        <v>7422</v>
      </c>
      <c r="D883" s="0" t="s">
        <v>7423</v>
      </c>
      <c r="E883" s="0" t="s">
        <v>7424</v>
      </c>
      <c r="F883" s="0" t="s">
        <v>7425</v>
      </c>
      <c r="G883" s="2" t="s">
        <v>3711</v>
      </c>
      <c r="H883" s="0" t="n">
        <v>11</v>
      </c>
      <c r="I883" s="0" t="n">
        <v>50</v>
      </c>
      <c r="J883" s="0" t="s">
        <v>7426</v>
      </c>
      <c r="K883" s="0" t="s">
        <v>73</v>
      </c>
      <c r="L883" s="0" t="s">
        <v>7427</v>
      </c>
      <c r="M883" s="0" t="s">
        <v>21</v>
      </c>
      <c r="N883" s="0" t="s">
        <v>21</v>
      </c>
      <c r="O883" s="2" t="s">
        <v>1706</v>
      </c>
      <c r="P883" s="2" t="s">
        <v>334</v>
      </c>
    </row>
    <row r="884" customFormat="false" ht="12.8" hidden="false" customHeight="false" outlineLevel="0" collapsed="false">
      <c r="A884" s="0" t="s">
        <v>7428</v>
      </c>
      <c r="B884" s="0" t="s">
        <v>7429</v>
      </c>
      <c r="C884" s="0" t="s">
        <v>7430</v>
      </c>
      <c r="D884" s="0" t="s">
        <v>21</v>
      </c>
      <c r="E884" s="0" t="s">
        <v>21</v>
      </c>
      <c r="F884" s="0" t="s">
        <v>21</v>
      </c>
      <c r="G884" s="0" t="s">
        <v>21</v>
      </c>
      <c r="H884" s="0" t="s">
        <v>21</v>
      </c>
      <c r="I884" s="0" t="s">
        <v>21</v>
      </c>
      <c r="J884" s="0" t="s">
        <v>21</v>
      </c>
      <c r="K884" s="0" t="s">
        <v>21</v>
      </c>
      <c r="L884" s="0" t="s">
        <v>21</v>
      </c>
      <c r="M884" s="0" t="s">
        <v>21</v>
      </c>
      <c r="N884" s="0" t="s">
        <v>21</v>
      </c>
      <c r="O884" s="2" t="s">
        <v>7431</v>
      </c>
      <c r="P884" s="2" t="s">
        <v>2729</v>
      </c>
    </row>
    <row r="885" customFormat="false" ht="12.8" hidden="false" customHeight="false" outlineLevel="0" collapsed="false">
      <c r="A885" s="0" t="s">
        <v>7432</v>
      </c>
      <c r="B885" s="0" t="s">
        <v>7433</v>
      </c>
      <c r="C885" s="0" t="s">
        <v>7434</v>
      </c>
      <c r="D885" s="0" t="s">
        <v>7435</v>
      </c>
      <c r="E885" s="0" t="s">
        <v>7436</v>
      </c>
      <c r="F885" s="0" t="s">
        <v>7437</v>
      </c>
      <c r="G885" s="0" t="s">
        <v>21</v>
      </c>
      <c r="H885" s="0" t="s">
        <v>21</v>
      </c>
      <c r="I885" s="0" t="s">
        <v>21</v>
      </c>
      <c r="J885" s="0" t="s">
        <v>7438</v>
      </c>
      <c r="K885" s="0" t="s">
        <v>24</v>
      </c>
      <c r="L885" s="0" t="s">
        <v>6620</v>
      </c>
      <c r="M885" s="0" t="s">
        <v>21</v>
      </c>
      <c r="N885" s="0" t="s">
        <v>21</v>
      </c>
      <c r="O885" s="2" t="s">
        <v>7439</v>
      </c>
      <c r="P885" s="2" t="s">
        <v>7440</v>
      </c>
    </row>
    <row r="886" customFormat="false" ht="12.8" hidden="false" customHeight="false" outlineLevel="0" collapsed="false">
      <c r="A886" s="0" t="s">
        <v>7441</v>
      </c>
      <c r="B886" s="0" t="s">
        <v>7442</v>
      </c>
      <c r="C886" s="0" t="s">
        <v>7443</v>
      </c>
      <c r="D886" s="0" t="s">
        <v>7444</v>
      </c>
      <c r="E886" s="0" t="s">
        <v>7445</v>
      </c>
      <c r="F886" s="0" t="s">
        <v>7446</v>
      </c>
      <c r="G886" s="0" t="s">
        <v>21</v>
      </c>
      <c r="H886" s="0" t="s">
        <v>21</v>
      </c>
      <c r="I886" s="0" t="s">
        <v>21</v>
      </c>
      <c r="J886" s="0" t="s">
        <v>7447</v>
      </c>
      <c r="K886" s="0" t="s">
        <v>21</v>
      </c>
      <c r="L886" s="0" t="s">
        <v>21</v>
      </c>
      <c r="M886" s="0" t="s">
        <v>21</v>
      </c>
      <c r="N886" s="0" t="s">
        <v>21</v>
      </c>
      <c r="O886" s="2" t="s">
        <v>7448</v>
      </c>
      <c r="P886" s="2" t="s">
        <v>76</v>
      </c>
    </row>
    <row r="887" customFormat="false" ht="12.8" hidden="false" customHeight="false" outlineLevel="0" collapsed="false">
      <c r="A887" s="0" t="s">
        <v>7449</v>
      </c>
      <c r="B887" s="0" t="s">
        <v>7450</v>
      </c>
      <c r="C887" s="0" t="s">
        <v>7451</v>
      </c>
      <c r="D887" s="0" t="s">
        <v>7452</v>
      </c>
      <c r="E887" s="0" t="s">
        <v>7453</v>
      </c>
      <c r="F887" s="0" t="s">
        <v>7454</v>
      </c>
      <c r="G887" s="2" t="s">
        <v>1069</v>
      </c>
      <c r="H887" s="0" t="s">
        <v>21</v>
      </c>
      <c r="I887" s="0" t="s">
        <v>21</v>
      </c>
      <c r="J887" s="0" t="s">
        <v>7455</v>
      </c>
      <c r="K887" s="0" t="s">
        <v>24</v>
      </c>
      <c r="L887" s="0" t="s">
        <v>7456</v>
      </c>
      <c r="M887" s="0" t="s">
        <v>21</v>
      </c>
      <c r="N887" s="0" t="s">
        <v>21</v>
      </c>
      <c r="O887" s="2" t="s">
        <v>4729</v>
      </c>
      <c r="P887" s="2" t="s">
        <v>76</v>
      </c>
    </row>
    <row r="888" customFormat="false" ht="12.8" hidden="false" customHeight="false" outlineLevel="0" collapsed="false">
      <c r="A888" s="0" t="s">
        <v>7457</v>
      </c>
      <c r="B888" s="0" t="s">
        <v>7458</v>
      </c>
      <c r="C888" s="0" t="s">
        <v>7459</v>
      </c>
      <c r="D888" s="0" t="s">
        <v>7460</v>
      </c>
      <c r="E888" s="0" t="s">
        <v>7461</v>
      </c>
      <c r="F888" s="0" t="s">
        <v>7462</v>
      </c>
      <c r="G888" s="0" t="s">
        <v>21</v>
      </c>
      <c r="H888" s="0" t="s">
        <v>21</v>
      </c>
      <c r="I888" s="0" t="s">
        <v>21</v>
      </c>
      <c r="J888" s="0" t="s">
        <v>7463</v>
      </c>
      <c r="K888" s="0" t="s">
        <v>24</v>
      </c>
      <c r="L888" s="0" t="s">
        <v>246</v>
      </c>
      <c r="M888" s="0" t="s">
        <v>21</v>
      </c>
      <c r="N888" s="0" t="s">
        <v>21</v>
      </c>
      <c r="O888" s="2" t="s">
        <v>7464</v>
      </c>
      <c r="P888" s="2" t="s">
        <v>76</v>
      </c>
    </row>
    <row r="889" customFormat="false" ht="12.8" hidden="false" customHeight="false" outlineLevel="0" collapsed="false">
      <c r="A889" s="0" t="s">
        <v>7465</v>
      </c>
      <c r="B889" s="0" t="s">
        <v>7466</v>
      </c>
      <c r="C889" s="0" t="s">
        <v>7467</v>
      </c>
      <c r="D889" s="0" t="s">
        <v>7468</v>
      </c>
      <c r="E889" s="0" t="s">
        <v>7469</v>
      </c>
      <c r="F889" s="0" t="s">
        <v>7470</v>
      </c>
      <c r="G889" s="0" t="s">
        <v>21</v>
      </c>
      <c r="H889" s="0" t="s">
        <v>21</v>
      </c>
      <c r="I889" s="0" t="s">
        <v>21</v>
      </c>
      <c r="J889" s="0" t="s">
        <v>7471</v>
      </c>
      <c r="K889" s="0" t="s">
        <v>73</v>
      </c>
      <c r="L889" s="0" t="s">
        <v>7472</v>
      </c>
      <c r="M889" s="0" t="s">
        <v>21</v>
      </c>
      <c r="N889" s="0" t="s">
        <v>21</v>
      </c>
      <c r="O889" s="2" t="s">
        <v>7473</v>
      </c>
      <c r="P889" s="2" t="s">
        <v>34</v>
      </c>
    </row>
    <row r="890" customFormat="false" ht="12.8" hidden="false" customHeight="false" outlineLevel="0" collapsed="false">
      <c r="A890" s="0" t="s">
        <v>7474</v>
      </c>
      <c r="B890" s="0" t="s">
        <v>7475</v>
      </c>
      <c r="C890" s="0" t="s">
        <v>7476</v>
      </c>
      <c r="D890" s="0" t="s">
        <v>7477</v>
      </c>
      <c r="E890" s="0" t="s">
        <v>7478</v>
      </c>
      <c r="F890" s="0" t="s">
        <v>7479</v>
      </c>
      <c r="G890" s="2" t="s">
        <v>331</v>
      </c>
      <c r="H890" s="0" t="s">
        <v>21</v>
      </c>
      <c r="I890" s="0" t="s">
        <v>21</v>
      </c>
      <c r="J890" s="0" t="s">
        <v>7480</v>
      </c>
      <c r="K890" s="0" t="s">
        <v>550</v>
      </c>
      <c r="L890" s="0" t="s">
        <v>7481</v>
      </c>
      <c r="M890" s="0" t="s">
        <v>21</v>
      </c>
      <c r="N890" s="0" t="s">
        <v>21</v>
      </c>
      <c r="O890" s="2" t="s">
        <v>7482</v>
      </c>
      <c r="P890" s="2" t="s">
        <v>2403</v>
      </c>
    </row>
    <row r="891" customFormat="false" ht="12.8" hidden="false" customHeight="false" outlineLevel="0" collapsed="false">
      <c r="A891" s="0" t="s">
        <v>7483</v>
      </c>
      <c r="B891" s="0" t="s">
        <v>7484</v>
      </c>
      <c r="C891" s="0" t="s">
        <v>7485</v>
      </c>
      <c r="D891" s="0" t="s">
        <v>7486</v>
      </c>
      <c r="E891" s="0" t="s">
        <v>7487</v>
      </c>
      <c r="F891" s="0" t="s">
        <v>7488</v>
      </c>
      <c r="G891" s="2" t="s">
        <v>3711</v>
      </c>
      <c r="H891" s="0" t="s">
        <v>21</v>
      </c>
      <c r="I891" s="0" t="s">
        <v>21</v>
      </c>
      <c r="J891" s="0" t="s">
        <v>7489</v>
      </c>
      <c r="K891" s="0" t="s">
        <v>24</v>
      </c>
      <c r="L891" s="0" t="s">
        <v>615</v>
      </c>
      <c r="M891" s="0" t="s">
        <v>21</v>
      </c>
      <c r="N891" s="0" t="s">
        <v>21</v>
      </c>
      <c r="O891" s="2" t="s">
        <v>5266</v>
      </c>
      <c r="P891" s="2" t="s">
        <v>45</v>
      </c>
    </row>
    <row r="892" customFormat="false" ht="12.8" hidden="false" customHeight="false" outlineLevel="0" collapsed="false">
      <c r="A892" s="0" t="s">
        <v>7490</v>
      </c>
      <c r="B892" s="0" t="s">
        <v>7491</v>
      </c>
      <c r="C892" s="0" t="s">
        <v>7492</v>
      </c>
      <c r="D892" s="0" t="s">
        <v>7493</v>
      </c>
      <c r="E892" s="0" t="s">
        <v>7494</v>
      </c>
      <c r="F892" s="0" t="s">
        <v>7495</v>
      </c>
      <c r="G892" s="2" t="s">
        <v>1041</v>
      </c>
      <c r="H892" s="0" t="s">
        <v>21</v>
      </c>
      <c r="I892" s="0" t="s">
        <v>21</v>
      </c>
      <c r="J892" s="0" t="s">
        <v>7496</v>
      </c>
      <c r="K892" s="0" t="s">
        <v>24</v>
      </c>
      <c r="L892" s="0" t="s">
        <v>677</v>
      </c>
      <c r="M892" s="0" t="s">
        <v>7497</v>
      </c>
      <c r="N892" s="0" t="s">
        <v>7498</v>
      </c>
      <c r="O892" s="2" t="s">
        <v>7499</v>
      </c>
      <c r="P892" s="2" t="s">
        <v>45</v>
      </c>
    </row>
    <row r="893" customFormat="false" ht="12.8" hidden="false" customHeight="false" outlineLevel="0" collapsed="false">
      <c r="A893" s="0" t="s">
        <v>7500</v>
      </c>
      <c r="B893" s="0" t="s">
        <v>7501</v>
      </c>
      <c r="C893" s="0" t="s">
        <v>7502</v>
      </c>
      <c r="D893" s="0" t="s">
        <v>7503</v>
      </c>
      <c r="E893" s="0" t="s">
        <v>7504</v>
      </c>
      <c r="F893" s="0" t="s">
        <v>7505</v>
      </c>
      <c r="G893" s="2" t="s">
        <v>594</v>
      </c>
      <c r="H893" s="0" t="s">
        <v>21</v>
      </c>
      <c r="I893" s="0" t="s">
        <v>21</v>
      </c>
      <c r="J893" s="0" t="s">
        <v>7506</v>
      </c>
      <c r="K893" s="0" t="s">
        <v>24</v>
      </c>
      <c r="L893" s="0" t="s">
        <v>7507</v>
      </c>
      <c r="M893" s="0" t="s">
        <v>21</v>
      </c>
      <c r="N893" s="0" t="s">
        <v>21</v>
      </c>
      <c r="O893" s="2" t="s">
        <v>7508</v>
      </c>
      <c r="P893" s="2" t="s">
        <v>2500</v>
      </c>
    </row>
    <row r="894" customFormat="false" ht="12.8" hidden="false" customHeight="false" outlineLevel="0" collapsed="false">
      <c r="A894" s="0" t="s">
        <v>7509</v>
      </c>
      <c r="B894" s="0" t="s">
        <v>7510</v>
      </c>
      <c r="C894" s="0" t="s">
        <v>7511</v>
      </c>
      <c r="D894" s="0" t="s">
        <v>7512</v>
      </c>
      <c r="E894" s="0" t="s">
        <v>7513</v>
      </c>
      <c r="F894" s="0" t="s">
        <v>7514</v>
      </c>
      <c r="G894" s="0" t="s">
        <v>21</v>
      </c>
      <c r="H894" s="0" t="s">
        <v>21</v>
      </c>
      <c r="I894" s="0" t="s">
        <v>21</v>
      </c>
      <c r="J894" s="0" t="s">
        <v>21</v>
      </c>
      <c r="K894" s="0" t="s">
        <v>24</v>
      </c>
      <c r="L894" s="0" t="s">
        <v>615</v>
      </c>
      <c r="M894" s="0" t="s">
        <v>21</v>
      </c>
      <c r="N894" s="0" t="s">
        <v>21</v>
      </c>
      <c r="O894" s="2" t="s">
        <v>7515</v>
      </c>
      <c r="P894" s="2" t="s">
        <v>512</v>
      </c>
    </row>
    <row r="895" customFormat="false" ht="12.8" hidden="false" customHeight="false" outlineLevel="0" collapsed="false">
      <c r="A895" s="0" t="s">
        <v>7516</v>
      </c>
      <c r="B895" s="0" t="s">
        <v>7517</v>
      </c>
      <c r="C895" s="0" t="s">
        <v>7518</v>
      </c>
      <c r="D895" s="0" t="s">
        <v>7519</v>
      </c>
      <c r="E895" s="0" t="s">
        <v>7520</v>
      </c>
      <c r="F895" s="0" t="s">
        <v>7521</v>
      </c>
      <c r="G895" s="0" t="s">
        <v>21</v>
      </c>
      <c r="H895" s="0" t="s">
        <v>21</v>
      </c>
      <c r="I895" s="0" t="s">
        <v>21</v>
      </c>
      <c r="J895" s="0" t="s">
        <v>7522</v>
      </c>
      <c r="K895" s="0" t="s">
        <v>300</v>
      </c>
      <c r="L895" s="0" t="s">
        <v>301</v>
      </c>
      <c r="M895" s="0" t="s">
        <v>21</v>
      </c>
      <c r="N895" s="0" t="s">
        <v>21</v>
      </c>
      <c r="O895" s="2" t="s">
        <v>7523</v>
      </c>
      <c r="P895" s="2" t="s">
        <v>34</v>
      </c>
    </row>
    <row r="896" customFormat="false" ht="12.8" hidden="false" customHeight="false" outlineLevel="0" collapsed="false">
      <c r="A896" s="0" t="s">
        <v>7524</v>
      </c>
      <c r="B896" s="0" t="s">
        <v>7525</v>
      </c>
      <c r="C896" s="0" t="s">
        <v>7526</v>
      </c>
      <c r="D896" s="0" t="s">
        <v>7527</v>
      </c>
      <c r="E896" s="0" t="s">
        <v>7528</v>
      </c>
      <c r="F896" s="0" t="s">
        <v>7529</v>
      </c>
      <c r="G896" s="2" t="s">
        <v>254</v>
      </c>
      <c r="H896" s="0" t="s">
        <v>21</v>
      </c>
      <c r="I896" s="0" t="s">
        <v>21</v>
      </c>
      <c r="J896" s="0" t="s">
        <v>7530</v>
      </c>
      <c r="K896" s="0" t="s">
        <v>24</v>
      </c>
      <c r="L896" s="0" t="s">
        <v>752</v>
      </c>
      <c r="M896" s="0" t="s">
        <v>7531</v>
      </c>
      <c r="N896" s="0" t="s">
        <v>7532</v>
      </c>
      <c r="O896" s="2" t="s">
        <v>5823</v>
      </c>
      <c r="P896" s="2" t="s">
        <v>45</v>
      </c>
    </row>
    <row r="897" customFormat="false" ht="12.8" hidden="false" customHeight="false" outlineLevel="0" collapsed="false">
      <c r="A897" s="0" t="s">
        <v>7533</v>
      </c>
      <c r="B897" s="0" t="s">
        <v>7534</v>
      </c>
      <c r="C897" s="0" t="s">
        <v>7535</v>
      </c>
      <c r="D897" s="0" t="s">
        <v>21</v>
      </c>
      <c r="E897" s="0" t="s">
        <v>21</v>
      </c>
      <c r="F897" s="0" t="s">
        <v>21</v>
      </c>
      <c r="G897" s="0" t="s">
        <v>21</v>
      </c>
      <c r="H897" s="0" t="s">
        <v>21</v>
      </c>
      <c r="I897" s="0" t="s">
        <v>21</v>
      </c>
      <c r="J897" s="0" t="s">
        <v>21</v>
      </c>
      <c r="K897" s="0" t="s">
        <v>21</v>
      </c>
      <c r="L897" s="0" t="s">
        <v>21</v>
      </c>
      <c r="M897" s="0" t="s">
        <v>21</v>
      </c>
      <c r="N897" s="0" t="s">
        <v>21</v>
      </c>
      <c r="O897" s="2" t="s">
        <v>7536</v>
      </c>
      <c r="P897" s="2" t="s">
        <v>7537</v>
      </c>
    </row>
    <row r="898" customFormat="false" ht="12.8" hidden="false" customHeight="false" outlineLevel="0" collapsed="false">
      <c r="A898" s="0" t="s">
        <v>7538</v>
      </c>
      <c r="B898" s="0" t="s">
        <v>7539</v>
      </c>
      <c r="C898" s="0" t="s">
        <v>7540</v>
      </c>
      <c r="D898" s="0" t="s">
        <v>7541</v>
      </c>
      <c r="E898" s="0" t="s">
        <v>7542</v>
      </c>
      <c r="F898" s="0" t="s">
        <v>7543</v>
      </c>
      <c r="G898" s="0" t="s">
        <v>21</v>
      </c>
      <c r="H898" s="0" t="s">
        <v>21</v>
      </c>
      <c r="I898" s="0" t="s">
        <v>21</v>
      </c>
      <c r="J898" s="0" t="s">
        <v>7544</v>
      </c>
      <c r="K898" s="0" t="s">
        <v>24</v>
      </c>
      <c r="L898" s="0" t="s">
        <v>615</v>
      </c>
      <c r="M898" s="0" t="s">
        <v>7545</v>
      </c>
      <c r="N898" s="0" t="s">
        <v>7546</v>
      </c>
      <c r="O898" s="2" t="s">
        <v>7547</v>
      </c>
      <c r="P898" s="2" t="s">
        <v>1265</v>
      </c>
    </row>
    <row r="899" customFormat="false" ht="12.8" hidden="false" customHeight="false" outlineLevel="0" collapsed="false">
      <c r="A899" s="0" t="s">
        <v>7548</v>
      </c>
      <c r="B899" s="0" t="s">
        <v>7549</v>
      </c>
      <c r="C899" s="0" t="s">
        <v>7550</v>
      </c>
      <c r="D899" s="0" t="s">
        <v>7551</v>
      </c>
      <c r="E899" s="0" t="s">
        <v>7552</v>
      </c>
      <c r="F899" s="0" t="s">
        <v>21</v>
      </c>
      <c r="G899" s="2" t="s">
        <v>22</v>
      </c>
      <c r="H899" s="0" t="s">
        <v>21</v>
      </c>
      <c r="I899" s="0" t="s">
        <v>21</v>
      </c>
      <c r="J899" s="0" t="s">
        <v>7553</v>
      </c>
      <c r="K899" s="0" t="s">
        <v>24</v>
      </c>
      <c r="L899" s="0" t="s">
        <v>1232</v>
      </c>
      <c r="M899" s="0" t="s">
        <v>21</v>
      </c>
      <c r="N899" s="0" t="s">
        <v>21</v>
      </c>
      <c r="O899" s="2" t="s">
        <v>7554</v>
      </c>
      <c r="P899" s="2" t="s">
        <v>219</v>
      </c>
    </row>
    <row r="900" customFormat="false" ht="12.8" hidden="false" customHeight="false" outlineLevel="0" collapsed="false">
      <c r="A900" s="0" t="s">
        <v>7555</v>
      </c>
      <c r="B900" s="0" t="s">
        <v>7556</v>
      </c>
      <c r="C900" s="0" t="s">
        <v>7557</v>
      </c>
      <c r="D900" s="0" t="s">
        <v>7558</v>
      </c>
      <c r="E900" s="0" t="s">
        <v>7559</v>
      </c>
      <c r="F900" s="0" t="s">
        <v>7560</v>
      </c>
      <c r="G900" s="0" t="s">
        <v>21</v>
      </c>
      <c r="H900" s="0" t="s">
        <v>21</v>
      </c>
      <c r="I900" s="0" t="s">
        <v>21</v>
      </c>
      <c r="J900" s="0" t="s">
        <v>7561</v>
      </c>
      <c r="K900" s="0" t="s">
        <v>21</v>
      </c>
      <c r="L900" s="0" t="s">
        <v>7562</v>
      </c>
      <c r="M900" s="0" t="s">
        <v>7563</v>
      </c>
      <c r="N900" s="0" t="s">
        <v>7564</v>
      </c>
      <c r="O900" s="2" t="s">
        <v>7565</v>
      </c>
      <c r="P900" s="2" t="s">
        <v>45</v>
      </c>
    </row>
    <row r="901" customFormat="false" ht="12.8" hidden="false" customHeight="false" outlineLevel="0" collapsed="false">
      <c r="A901" s="0" t="s">
        <v>7566</v>
      </c>
      <c r="B901" s="0" t="s">
        <v>7567</v>
      </c>
      <c r="C901" s="0" t="s">
        <v>7568</v>
      </c>
      <c r="D901" s="0" t="s">
        <v>7569</v>
      </c>
      <c r="E901" s="0" t="s">
        <v>7570</v>
      </c>
      <c r="F901" s="0" t="s">
        <v>7571</v>
      </c>
      <c r="G901" s="2" t="s">
        <v>130</v>
      </c>
      <c r="H901" s="0" t="n">
        <v>1</v>
      </c>
      <c r="I901" s="0" t="n">
        <v>10</v>
      </c>
      <c r="J901" s="0" t="s">
        <v>7572</v>
      </c>
      <c r="K901" s="0" t="s">
        <v>21</v>
      </c>
      <c r="L901" s="0" t="s">
        <v>21</v>
      </c>
      <c r="M901" s="0" t="s">
        <v>21</v>
      </c>
      <c r="N901" s="0" t="s">
        <v>21</v>
      </c>
      <c r="O901" s="2" t="s">
        <v>3083</v>
      </c>
      <c r="P901" s="2" t="s">
        <v>27</v>
      </c>
    </row>
    <row r="902" customFormat="false" ht="12.8" hidden="false" customHeight="false" outlineLevel="0" collapsed="false">
      <c r="A902" s="0" t="s">
        <v>7573</v>
      </c>
      <c r="B902" s="0" t="s">
        <v>7574</v>
      </c>
      <c r="C902" s="0" t="s">
        <v>7575</v>
      </c>
      <c r="D902" s="0" t="s">
        <v>7576</v>
      </c>
      <c r="E902" s="0" t="s">
        <v>7577</v>
      </c>
      <c r="F902" s="0" t="s">
        <v>7578</v>
      </c>
      <c r="G902" s="0" t="s">
        <v>21</v>
      </c>
      <c r="H902" s="0" t="s">
        <v>21</v>
      </c>
      <c r="I902" s="0" t="s">
        <v>21</v>
      </c>
      <c r="J902" s="0" t="s">
        <v>7579</v>
      </c>
      <c r="K902" s="0" t="s">
        <v>24</v>
      </c>
      <c r="L902" s="0" t="s">
        <v>1253</v>
      </c>
      <c r="M902" s="0" t="s">
        <v>21</v>
      </c>
      <c r="N902" s="0" t="s">
        <v>21</v>
      </c>
      <c r="O902" s="2" t="s">
        <v>6039</v>
      </c>
      <c r="P902" s="2" t="s">
        <v>2500</v>
      </c>
    </row>
    <row r="903" customFormat="false" ht="12.8" hidden="false" customHeight="false" outlineLevel="0" collapsed="false">
      <c r="A903" s="0" t="s">
        <v>7580</v>
      </c>
      <c r="B903" s="0" t="s">
        <v>7581</v>
      </c>
      <c r="C903" s="0" t="s">
        <v>7582</v>
      </c>
      <c r="D903" s="0" t="s">
        <v>7583</v>
      </c>
      <c r="E903" s="0" t="s">
        <v>7584</v>
      </c>
      <c r="F903" s="0" t="s">
        <v>21</v>
      </c>
      <c r="G903" s="0" t="s">
        <v>21</v>
      </c>
      <c r="H903" s="0" t="s">
        <v>21</v>
      </c>
      <c r="I903" s="0" t="s">
        <v>21</v>
      </c>
      <c r="J903" s="0" t="s">
        <v>7585</v>
      </c>
      <c r="K903" s="0" t="s">
        <v>21</v>
      </c>
      <c r="L903" s="0" t="s">
        <v>21</v>
      </c>
      <c r="M903" s="0" t="s">
        <v>21</v>
      </c>
      <c r="N903" s="0" t="s">
        <v>21</v>
      </c>
      <c r="O903" s="2" t="s">
        <v>7586</v>
      </c>
      <c r="P903" s="2" t="s">
        <v>403</v>
      </c>
    </row>
    <row r="904" customFormat="false" ht="12.8" hidden="false" customHeight="false" outlineLevel="0" collapsed="false">
      <c r="A904" s="0" t="s">
        <v>7587</v>
      </c>
      <c r="B904" s="0" t="s">
        <v>7588</v>
      </c>
      <c r="C904" s="0" t="s">
        <v>7589</v>
      </c>
      <c r="D904" s="0" t="s">
        <v>7590</v>
      </c>
      <c r="E904" s="0" t="s">
        <v>7591</v>
      </c>
      <c r="F904" s="0" t="s">
        <v>7592</v>
      </c>
      <c r="G904" s="2" t="s">
        <v>477</v>
      </c>
      <c r="H904" s="0" t="s">
        <v>21</v>
      </c>
      <c r="I904" s="0" t="s">
        <v>21</v>
      </c>
      <c r="J904" s="0" t="s">
        <v>7593</v>
      </c>
      <c r="K904" s="0" t="s">
        <v>24</v>
      </c>
      <c r="L904" s="0" t="s">
        <v>4292</v>
      </c>
      <c r="M904" s="0" t="s">
        <v>21</v>
      </c>
      <c r="N904" s="0" t="s">
        <v>21</v>
      </c>
      <c r="O904" s="2" t="s">
        <v>7594</v>
      </c>
      <c r="P904" s="2" t="s">
        <v>6807</v>
      </c>
    </row>
    <row r="905" customFormat="false" ht="12.8" hidden="false" customHeight="false" outlineLevel="0" collapsed="false">
      <c r="A905" s="0" t="s">
        <v>7595</v>
      </c>
      <c r="B905" s="0" t="s">
        <v>7596</v>
      </c>
      <c r="C905" s="0" t="s">
        <v>7597</v>
      </c>
      <c r="D905" s="0" t="s">
        <v>7598</v>
      </c>
      <c r="E905" s="0" t="s">
        <v>21</v>
      </c>
      <c r="F905" s="0" t="s">
        <v>21</v>
      </c>
      <c r="G905" s="2" t="s">
        <v>5099</v>
      </c>
      <c r="H905" s="0" t="s">
        <v>21</v>
      </c>
      <c r="I905" s="0" t="s">
        <v>21</v>
      </c>
      <c r="J905" s="0" t="s">
        <v>7599</v>
      </c>
      <c r="K905" s="0" t="s">
        <v>21</v>
      </c>
      <c r="L905" s="0" t="s">
        <v>21</v>
      </c>
      <c r="M905" s="0" t="s">
        <v>21</v>
      </c>
      <c r="N905" s="0" t="s">
        <v>21</v>
      </c>
      <c r="O905" s="2" t="s">
        <v>7600</v>
      </c>
      <c r="P905" s="2" t="s">
        <v>393</v>
      </c>
    </row>
    <row r="906" customFormat="false" ht="12.8" hidden="false" customHeight="false" outlineLevel="0" collapsed="false">
      <c r="A906" s="0" t="s">
        <v>7601</v>
      </c>
      <c r="B906" s="0" t="s">
        <v>7602</v>
      </c>
      <c r="C906" s="0" t="s">
        <v>7603</v>
      </c>
      <c r="D906" s="0" t="s">
        <v>7604</v>
      </c>
      <c r="E906" s="0" t="s">
        <v>7605</v>
      </c>
      <c r="F906" s="0" t="s">
        <v>7606</v>
      </c>
      <c r="G906" s="2" t="s">
        <v>7607</v>
      </c>
      <c r="H906" s="0" t="s">
        <v>21</v>
      </c>
      <c r="I906" s="0" t="s">
        <v>21</v>
      </c>
      <c r="J906" s="0" t="s">
        <v>7608</v>
      </c>
      <c r="K906" s="0" t="s">
        <v>24</v>
      </c>
      <c r="L906" s="0" t="s">
        <v>2130</v>
      </c>
      <c r="M906" s="0" t="s">
        <v>21</v>
      </c>
      <c r="N906" s="0" t="s">
        <v>21</v>
      </c>
      <c r="O906" s="2" t="s">
        <v>6889</v>
      </c>
      <c r="P906" s="2" t="s">
        <v>45</v>
      </c>
    </row>
    <row r="907" customFormat="false" ht="12.8" hidden="false" customHeight="false" outlineLevel="0" collapsed="false">
      <c r="A907" s="0" t="s">
        <v>7609</v>
      </c>
      <c r="B907" s="0" t="s">
        <v>7610</v>
      </c>
      <c r="C907" s="0" t="s">
        <v>7611</v>
      </c>
      <c r="D907" s="0" t="s">
        <v>7612</v>
      </c>
      <c r="E907" s="0" t="s">
        <v>7613</v>
      </c>
      <c r="F907" s="0" t="s">
        <v>7614</v>
      </c>
      <c r="G907" s="2" t="s">
        <v>1600</v>
      </c>
      <c r="H907" s="0" t="s">
        <v>21</v>
      </c>
      <c r="I907" s="0" t="s">
        <v>21</v>
      </c>
      <c r="J907" s="0" t="s">
        <v>7615</v>
      </c>
      <c r="K907" s="0" t="s">
        <v>7616</v>
      </c>
      <c r="L907" s="0" t="s">
        <v>7617</v>
      </c>
      <c r="M907" s="0" t="s">
        <v>21</v>
      </c>
      <c r="N907" s="0" t="s">
        <v>21</v>
      </c>
      <c r="O907" s="2" t="s">
        <v>6428</v>
      </c>
      <c r="P907" s="2" t="s">
        <v>45</v>
      </c>
    </row>
    <row r="908" customFormat="false" ht="12.8" hidden="false" customHeight="false" outlineLevel="0" collapsed="false">
      <c r="A908" s="0" t="s">
        <v>7618</v>
      </c>
      <c r="B908" s="0" t="s">
        <v>7619</v>
      </c>
      <c r="C908" s="0" t="s">
        <v>7620</v>
      </c>
      <c r="D908" s="0" t="s">
        <v>7621</v>
      </c>
      <c r="E908" s="0" t="s">
        <v>7622</v>
      </c>
      <c r="F908" s="0" t="s">
        <v>7623</v>
      </c>
      <c r="G908" s="2" t="s">
        <v>1530</v>
      </c>
      <c r="H908" s="0" t="n">
        <v>1</v>
      </c>
      <c r="I908" s="0" t="n">
        <v>10</v>
      </c>
      <c r="J908" s="0" t="s">
        <v>7624</v>
      </c>
      <c r="K908" s="0" t="s">
        <v>21</v>
      </c>
      <c r="L908" s="0" t="s">
        <v>21</v>
      </c>
      <c r="M908" s="0" t="s">
        <v>21</v>
      </c>
      <c r="N908" s="0" t="s">
        <v>21</v>
      </c>
      <c r="O908" s="2" t="s">
        <v>7625</v>
      </c>
      <c r="P908" s="2" t="s">
        <v>1101</v>
      </c>
    </row>
    <row r="909" customFormat="false" ht="12.8" hidden="false" customHeight="false" outlineLevel="0" collapsed="false">
      <c r="A909" s="0" t="s">
        <v>7626</v>
      </c>
      <c r="B909" s="0" t="s">
        <v>7627</v>
      </c>
      <c r="C909" s="0" t="s">
        <v>7628</v>
      </c>
      <c r="D909" s="0" t="s">
        <v>7629</v>
      </c>
      <c r="E909" s="0" t="s">
        <v>7630</v>
      </c>
      <c r="F909" s="0" t="s">
        <v>7631</v>
      </c>
      <c r="G909" s="2" t="s">
        <v>4834</v>
      </c>
      <c r="H909" s="0" t="n">
        <v>1</v>
      </c>
      <c r="I909" s="0" t="n">
        <v>10</v>
      </c>
      <c r="J909" s="0" t="s">
        <v>7632</v>
      </c>
      <c r="K909" s="0" t="s">
        <v>24</v>
      </c>
      <c r="L909" s="0" t="s">
        <v>2855</v>
      </c>
      <c r="M909" s="0" t="s">
        <v>21</v>
      </c>
      <c r="N909" s="0" t="s">
        <v>21</v>
      </c>
      <c r="O909" s="2" t="s">
        <v>471</v>
      </c>
      <c r="P909" s="2" t="s">
        <v>45</v>
      </c>
    </row>
    <row r="910" customFormat="false" ht="12.8" hidden="false" customHeight="false" outlineLevel="0" collapsed="false">
      <c r="A910" s="0" t="s">
        <v>7633</v>
      </c>
      <c r="B910" s="0" t="s">
        <v>7634</v>
      </c>
      <c r="C910" s="0" t="s">
        <v>7635</v>
      </c>
      <c r="D910" s="0" t="s">
        <v>7636</v>
      </c>
      <c r="E910" s="0" t="s">
        <v>7637</v>
      </c>
      <c r="F910" s="0" t="s">
        <v>7638</v>
      </c>
      <c r="G910" s="0" t="s">
        <v>21</v>
      </c>
      <c r="H910" s="0" t="n">
        <v>11</v>
      </c>
      <c r="I910" s="0" t="n">
        <v>50</v>
      </c>
      <c r="J910" s="0" t="s">
        <v>7639</v>
      </c>
      <c r="K910" s="0" t="s">
        <v>24</v>
      </c>
      <c r="L910" s="0" t="s">
        <v>32</v>
      </c>
      <c r="M910" s="0" t="s">
        <v>21</v>
      </c>
      <c r="N910" s="0" t="s">
        <v>21</v>
      </c>
      <c r="O910" s="2" t="s">
        <v>3241</v>
      </c>
      <c r="P910" s="2" t="s">
        <v>34</v>
      </c>
    </row>
    <row r="911" customFormat="false" ht="12.8" hidden="false" customHeight="false" outlineLevel="0" collapsed="false">
      <c r="A911" s="0" t="s">
        <v>7640</v>
      </c>
      <c r="B911" s="0" t="s">
        <v>7641</v>
      </c>
      <c r="C911" s="0" t="s">
        <v>7642</v>
      </c>
      <c r="D911" s="0" t="s">
        <v>7643</v>
      </c>
      <c r="E911" s="0" t="s">
        <v>7644</v>
      </c>
      <c r="F911" s="0" t="s">
        <v>7645</v>
      </c>
      <c r="G911" s="0" t="s">
        <v>21</v>
      </c>
      <c r="H911" s="0" t="s">
        <v>21</v>
      </c>
      <c r="I911" s="0" t="s">
        <v>21</v>
      </c>
      <c r="J911" s="0" t="s">
        <v>7646</v>
      </c>
      <c r="K911" s="0" t="s">
        <v>381</v>
      </c>
      <c r="L911" s="0" t="s">
        <v>7647</v>
      </c>
      <c r="M911" s="0" t="s">
        <v>21</v>
      </c>
      <c r="N911" s="0" t="s">
        <v>21</v>
      </c>
      <c r="O911" s="2" t="s">
        <v>6420</v>
      </c>
      <c r="P911" s="2" t="s">
        <v>1265</v>
      </c>
    </row>
    <row r="912" customFormat="false" ht="12.8" hidden="false" customHeight="false" outlineLevel="0" collapsed="false">
      <c r="A912" s="0" t="s">
        <v>7648</v>
      </c>
      <c r="B912" s="0" t="s">
        <v>7649</v>
      </c>
      <c r="C912" s="0" t="s">
        <v>7650</v>
      </c>
      <c r="D912" s="0" t="s">
        <v>7651</v>
      </c>
      <c r="E912" s="0" t="s">
        <v>7652</v>
      </c>
      <c r="F912" s="0" t="s">
        <v>7653</v>
      </c>
      <c r="G912" s="2" t="s">
        <v>507</v>
      </c>
      <c r="H912" s="0" t="n">
        <v>1</v>
      </c>
      <c r="I912" s="0" t="n">
        <v>10</v>
      </c>
      <c r="J912" s="0" t="s">
        <v>7654</v>
      </c>
      <c r="K912" s="0" t="s">
        <v>21</v>
      </c>
      <c r="L912" s="0" t="s">
        <v>21</v>
      </c>
      <c r="M912" s="0" t="s">
        <v>21</v>
      </c>
      <c r="N912" s="0" t="s">
        <v>21</v>
      </c>
      <c r="O912" s="2" t="s">
        <v>4705</v>
      </c>
      <c r="P912" s="2" t="s">
        <v>403</v>
      </c>
    </row>
    <row r="913" customFormat="false" ht="12.8" hidden="false" customHeight="false" outlineLevel="0" collapsed="false">
      <c r="A913" s="0" t="s">
        <v>7655</v>
      </c>
      <c r="B913" s="0" t="s">
        <v>7656</v>
      </c>
      <c r="C913" s="0" t="s">
        <v>7657</v>
      </c>
      <c r="D913" s="0" t="s">
        <v>7658</v>
      </c>
      <c r="E913" s="0" t="s">
        <v>21</v>
      </c>
      <c r="F913" s="0" t="s">
        <v>7659</v>
      </c>
      <c r="G913" s="2" t="s">
        <v>613</v>
      </c>
      <c r="H913" s="0" t="s">
        <v>21</v>
      </c>
      <c r="I913" s="0" t="s">
        <v>21</v>
      </c>
      <c r="J913" s="0" t="s">
        <v>7660</v>
      </c>
      <c r="K913" s="0" t="s">
        <v>24</v>
      </c>
      <c r="L913" s="0" t="s">
        <v>752</v>
      </c>
      <c r="M913" s="0" t="s">
        <v>21</v>
      </c>
      <c r="N913" s="0" t="s">
        <v>21</v>
      </c>
      <c r="O913" s="2" t="s">
        <v>7661</v>
      </c>
      <c r="P913" s="2" t="s">
        <v>45</v>
      </c>
    </row>
    <row r="914" customFormat="false" ht="12.8" hidden="false" customHeight="false" outlineLevel="0" collapsed="false">
      <c r="A914" s="0" t="s">
        <v>7662</v>
      </c>
      <c r="B914" s="0" t="s">
        <v>7663</v>
      </c>
      <c r="C914" s="0" t="s">
        <v>7664</v>
      </c>
      <c r="D914" s="0" t="s">
        <v>7665</v>
      </c>
      <c r="E914" s="0" t="s">
        <v>7666</v>
      </c>
      <c r="F914" s="0" t="s">
        <v>7667</v>
      </c>
      <c r="G914" s="0" t="s">
        <v>21</v>
      </c>
      <c r="H914" s="0" t="n">
        <v>11</v>
      </c>
      <c r="I914" s="0" t="n">
        <v>50</v>
      </c>
      <c r="J914" s="0" t="s">
        <v>7668</v>
      </c>
      <c r="K914" s="0" t="s">
        <v>188</v>
      </c>
      <c r="L914" s="0" t="s">
        <v>7669</v>
      </c>
      <c r="M914" s="0" t="s">
        <v>21</v>
      </c>
      <c r="N914" s="0" t="s">
        <v>21</v>
      </c>
      <c r="O914" s="2" t="s">
        <v>7670</v>
      </c>
      <c r="P914" s="2" t="s">
        <v>45</v>
      </c>
    </row>
    <row r="915" customFormat="false" ht="12.8" hidden="false" customHeight="false" outlineLevel="0" collapsed="false">
      <c r="A915" s="0" t="s">
        <v>7671</v>
      </c>
      <c r="B915" s="0" t="s">
        <v>7672</v>
      </c>
      <c r="C915" s="0" t="s">
        <v>7673</v>
      </c>
      <c r="D915" s="0" t="s">
        <v>7674</v>
      </c>
      <c r="E915" s="0" t="s">
        <v>7675</v>
      </c>
      <c r="F915" s="0" t="s">
        <v>7676</v>
      </c>
      <c r="G915" s="2" t="s">
        <v>5051</v>
      </c>
      <c r="H915" s="0" t="n">
        <v>1</v>
      </c>
      <c r="I915" s="0" t="n">
        <v>10</v>
      </c>
      <c r="J915" s="0" t="s">
        <v>7677</v>
      </c>
      <c r="K915" s="0" t="s">
        <v>73</v>
      </c>
      <c r="L915" s="0" t="s">
        <v>105</v>
      </c>
      <c r="M915" s="0" t="s">
        <v>7678</v>
      </c>
      <c r="N915" s="0" t="s">
        <v>7679</v>
      </c>
      <c r="O915" s="2" t="s">
        <v>7680</v>
      </c>
      <c r="P915" s="2" t="s">
        <v>45</v>
      </c>
    </row>
    <row r="916" customFormat="false" ht="12.8" hidden="false" customHeight="false" outlineLevel="0" collapsed="false">
      <c r="A916" s="0" t="s">
        <v>7681</v>
      </c>
      <c r="B916" s="0" t="s">
        <v>7682</v>
      </c>
      <c r="C916" s="0" t="s">
        <v>7683</v>
      </c>
      <c r="D916" s="0" t="s">
        <v>7684</v>
      </c>
      <c r="E916" s="0" t="s">
        <v>7685</v>
      </c>
      <c r="F916" s="0" t="s">
        <v>7686</v>
      </c>
      <c r="G916" s="0" t="s">
        <v>21</v>
      </c>
      <c r="H916" s="0" t="s">
        <v>21</v>
      </c>
      <c r="I916" s="0" t="s">
        <v>21</v>
      </c>
      <c r="J916" s="0" t="s">
        <v>7687</v>
      </c>
      <c r="K916" s="0" t="s">
        <v>21</v>
      </c>
      <c r="L916" s="0" t="s">
        <v>21</v>
      </c>
      <c r="M916" s="0" t="s">
        <v>21</v>
      </c>
      <c r="N916" s="0" t="s">
        <v>21</v>
      </c>
      <c r="O916" s="2" t="s">
        <v>7688</v>
      </c>
      <c r="P916" s="2" t="s">
        <v>1081</v>
      </c>
    </row>
    <row r="917" customFormat="false" ht="12.8" hidden="false" customHeight="false" outlineLevel="0" collapsed="false">
      <c r="A917" s="0" t="s">
        <v>7689</v>
      </c>
      <c r="B917" s="0" t="s">
        <v>7690</v>
      </c>
      <c r="C917" s="0" t="s">
        <v>7691</v>
      </c>
      <c r="D917" s="0" t="s">
        <v>7692</v>
      </c>
      <c r="E917" s="0" t="s">
        <v>7693</v>
      </c>
      <c r="F917" s="0" t="s">
        <v>7694</v>
      </c>
      <c r="G917" s="2" t="s">
        <v>5099</v>
      </c>
      <c r="H917" s="0" t="n">
        <v>1</v>
      </c>
      <c r="I917" s="0" t="n">
        <v>10</v>
      </c>
      <c r="J917" s="0" t="s">
        <v>7695</v>
      </c>
      <c r="K917" s="0" t="s">
        <v>21</v>
      </c>
      <c r="L917" s="0" t="s">
        <v>21</v>
      </c>
      <c r="M917" s="0" t="s">
        <v>21</v>
      </c>
      <c r="N917" s="0" t="s">
        <v>21</v>
      </c>
      <c r="O917" s="2" t="s">
        <v>6497</v>
      </c>
      <c r="P917" s="2" t="s">
        <v>7696</v>
      </c>
    </row>
    <row r="918" customFormat="false" ht="12.8" hidden="false" customHeight="false" outlineLevel="0" collapsed="false">
      <c r="A918" s="0" t="s">
        <v>7697</v>
      </c>
      <c r="B918" s="0" t="s">
        <v>7698</v>
      </c>
      <c r="C918" s="0" t="s">
        <v>7699</v>
      </c>
      <c r="D918" s="0" t="s">
        <v>7700</v>
      </c>
      <c r="E918" s="0" t="s">
        <v>7701</v>
      </c>
      <c r="F918" s="0" t="s">
        <v>7702</v>
      </c>
      <c r="G918" s="2" t="s">
        <v>71</v>
      </c>
      <c r="H918" s="0" t="s">
        <v>21</v>
      </c>
      <c r="I918" s="0" t="s">
        <v>21</v>
      </c>
      <c r="J918" s="0" t="s">
        <v>7703</v>
      </c>
      <c r="K918" s="0" t="s">
        <v>24</v>
      </c>
      <c r="L918" s="0" t="s">
        <v>1061</v>
      </c>
      <c r="M918" s="0" t="s">
        <v>21</v>
      </c>
      <c r="N918" s="0" t="s">
        <v>21</v>
      </c>
      <c r="O918" s="2" t="s">
        <v>750</v>
      </c>
      <c r="P918" s="2" t="s">
        <v>1081</v>
      </c>
    </row>
    <row r="919" customFormat="false" ht="12.8" hidden="false" customHeight="false" outlineLevel="0" collapsed="false">
      <c r="A919" s="0" t="s">
        <v>7704</v>
      </c>
      <c r="B919" s="0" t="s">
        <v>7705</v>
      </c>
      <c r="C919" s="0" t="s">
        <v>7706</v>
      </c>
      <c r="D919" s="0" t="s">
        <v>7707</v>
      </c>
      <c r="E919" s="0" t="s">
        <v>7708</v>
      </c>
      <c r="F919" s="0" t="s">
        <v>7709</v>
      </c>
      <c r="G919" s="2" t="s">
        <v>7710</v>
      </c>
      <c r="H919" s="0" t="s">
        <v>21</v>
      </c>
      <c r="I919" s="0" t="s">
        <v>21</v>
      </c>
      <c r="J919" s="0" t="s">
        <v>7711</v>
      </c>
      <c r="K919" s="0" t="s">
        <v>21</v>
      </c>
      <c r="L919" s="0" t="s">
        <v>21</v>
      </c>
      <c r="M919" s="0" t="s">
        <v>21</v>
      </c>
      <c r="N919" s="0" t="s">
        <v>21</v>
      </c>
      <c r="O919" s="2" t="s">
        <v>1559</v>
      </c>
      <c r="P919" s="2" t="s">
        <v>3843</v>
      </c>
    </row>
    <row r="920" customFormat="false" ht="12.8" hidden="false" customHeight="false" outlineLevel="0" collapsed="false">
      <c r="A920" s="0" t="s">
        <v>7712</v>
      </c>
      <c r="B920" s="0" t="s">
        <v>7713</v>
      </c>
      <c r="C920" s="0" t="s">
        <v>7714</v>
      </c>
      <c r="D920" s="0" t="s">
        <v>7715</v>
      </c>
      <c r="E920" s="0" t="s">
        <v>7716</v>
      </c>
      <c r="F920" s="0" t="s">
        <v>7717</v>
      </c>
      <c r="G920" s="0" t="s">
        <v>21</v>
      </c>
      <c r="H920" s="0" t="n">
        <v>1</v>
      </c>
      <c r="I920" s="0" t="n">
        <v>10</v>
      </c>
      <c r="J920" s="0" t="s">
        <v>7718</v>
      </c>
      <c r="K920" s="0" t="s">
        <v>560</v>
      </c>
      <c r="L920" s="0" t="s">
        <v>7719</v>
      </c>
      <c r="M920" s="0" t="s">
        <v>21</v>
      </c>
      <c r="N920" s="0" t="s">
        <v>21</v>
      </c>
      <c r="O920" s="2" t="s">
        <v>7720</v>
      </c>
      <c r="P920" s="2" t="s">
        <v>269</v>
      </c>
    </row>
    <row r="921" customFormat="false" ht="12.8" hidden="false" customHeight="false" outlineLevel="0" collapsed="false">
      <c r="A921" s="0" t="s">
        <v>7721</v>
      </c>
      <c r="B921" s="0" t="s">
        <v>7722</v>
      </c>
      <c r="C921" s="0" t="s">
        <v>7723</v>
      </c>
      <c r="D921" s="0" t="s">
        <v>7724</v>
      </c>
      <c r="E921" s="0" t="s">
        <v>7725</v>
      </c>
      <c r="F921" s="0" t="s">
        <v>7726</v>
      </c>
      <c r="G921" s="0" t="s">
        <v>21</v>
      </c>
      <c r="H921" s="0" t="n">
        <v>11</v>
      </c>
      <c r="I921" s="0" t="n">
        <v>50</v>
      </c>
      <c r="J921" s="0" t="s">
        <v>7727</v>
      </c>
      <c r="K921" s="0" t="s">
        <v>24</v>
      </c>
      <c r="L921" s="0" t="s">
        <v>288</v>
      </c>
      <c r="M921" s="0" t="s">
        <v>21</v>
      </c>
      <c r="N921" s="0" t="s">
        <v>21</v>
      </c>
      <c r="O921" s="2" t="s">
        <v>7728</v>
      </c>
      <c r="P921" s="2" t="s">
        <v>45</v>
      </c>
    </row>
    <row r="922" customFormat="false" ht="12.8" hidden="false" customHeight="false" outlineLevel="0" collapsed="false">
      <c r="A922" s="0" t="s">
        <v>7729</v>
      </c>
      <c r="B922" s="0" t="s">
        <v>7730</v>
      </c>
      <c r="C922" s="0" t="s">
        <v>7731</v>
      </c>
      <c r="D922" s="0" t="s">
        <v>7732</v>
      </c>
      <c r="E922" s="0" t="s">
        <v>7733</v>
      </c>
      <c r="F922" s="0" t="s">
        <v>7734</v>
      </c>
      <c r="G922" s="2" t="s">
        <v>7735</v>
      </c>
      <c r="H922" s="0" t="s">
        <v>21</v>
      </c>
      <c r="I922" s="0" t="s">
        <v>21</v>
      </c>
      <c r="J922" s="0" t="s">
        <v>7736</v>
      </c>
      <c r="K922" s="0" t="s">
        <v>560</v>
      </c>
      <c r="L922" s="0" t="s">
        <v>1099</v>
      </c>
      <c r="M922" s="0" t="s">
        <v>21</v>
      </c>
      <c r="N922" s="0" t="s">
        <v>21</v>
      </c>
      <c r="O922" s="2" t="s">
        <v>7737</v>
      </c>
      <c r="P922" s="2" t="s">
        <v>45</v>
      </c>
    </row>
    <row r="923" customFormat="false" ht="12.8" hidden="false" customHeight="false" outlineLevel="0" collapsed="false">
      <c r="A923" s="0" t="s">
        <v>7738</v>
      </c>
      <c r="B923" s="0" t="s">
        <v>7739</v>
      </c>
      <c r="C923" s="0" t="s">
        <v>7740</v>
      </c>
      <c r="D923" s="0" t="s">
        <v>7741</v>
      </c>
      <c r="E923" s="0" t="s">
        <v>21</v>
      </c>
      <c r="F923" s="0" t="s">
        <v>7742</v>
      </c>
      <c r="G923" s="0" t="s">
        <v>21</v>
      </c>
      <c r="H923" s="0" t="s">
        <v>21</v>
      </c>
      <c r="I923" s="0" t="s">
        <v>21</v>
      </c>
      <c r="J923" s="0" t="s">
        <v>7743</v>
      </c>
      <c r="K923" s="0" t="s">
        <v>560</v>
      </c>
      <c r="L923" s="0" t="s">
        <v>7719</v>
      </c>
      <c r="M923" s="0" t="s">
        <v>21</v>
      </c>
      <c r="N923" s="0" t="s">
        <v>21</v>
      </c>
      <c r="O923" s="2" t="s">
        <v>7744</v>
      </c>
      <c r="P923" s="2" t="s">
        <v>1101</v>
      </c>
    </row>
    <row r="924" customFormat="false" ht="12.8" hidden="false" customHeight="false" outlineLevel="0" collapsed="false">
      <c r="A924" s="0" t="s">
        <v>7745</v>
      </c>
      <c r="B924" s="0" t="s">
        <v>7746</v>
      </c>
      <c r="C924" s="0" t="s">
        <v>7747</v>
      </c>
      <c r="D924" s="0" t="s">
        <v>7748</v>
      </c>
      <c r="E924" s="0" t="s">
        <v>7749</v>
      </c>
      <c r="F924" s="0" t="s">
        <v>7750</v>
      </c>
      <c r="G924" s="2" t="s">
        <v>130</v>
      </c>
      <c r="H924" s="0" t="s">
        <v>21</v>
      </c>
      <c r="I924" s="0" t="s">
        <v>21</v>
      </c>
      <c r="J924" s="0" t="s">
        <v>7751</v>
      </c>
      <c r="K924" s="0" t="s">
        <v>560</v>
      </c>
      <c r="L924" s="0" t="s">
        <v>1293</v>
      </c>
      <c r="M924" s="0" t="s">
        <v>21</v>
      </c>
      <c r="N924" s="0" t="s">
        <v>21</v>
      </c>
      <c r="O924" s="2" t="s">
        <v>7752</v>
      </c>
      <c r="P924" s="2" t="s">
        <v>45</v>
      </c>
    </row>
    <row r="925" customFormat="false" ht="12.8" hidden="false" customHeight="false" outlineLevel="0" collapsed="false">
      <c r="A925" s="0" t="s">
        <v>7753</v>
      </c>
      <c r="B925" s="0" t="s">
        <v>7754</v>
      </c>
      <c r="C925" s="0" t="s">
        <v>7755</v>
      </c>
      <c r="D925" s="0" t="s">
        <v>7756</v>
      </c>
      <c r="E925" s="0" t="s">
        <v>7757</v>
      </c>
      <c r="F925" s="0" t="s">
        <v>7758</v>
      </c>
      <c r="G925" s="2" t="s">
        <v>22</v>
      </c>
      <c r="H925" s="0" t="n">
        <v>1</v>
      </c>
      <c r="I925" s="0" t="n">
        <v>10</v>
      </c>
      <c r="J925" s="0" t="s">
        <v>7759</v>
      </c>
      <c r="K925" s="0" t="s">
        <v>188</v>
      </c>
      <c r="L925" s="0" t="s">
        <v>686</v>
      </c>
      <c r="M925" s="0" t="s">
        <v>21</v>
      </c>
      <c r="N925" s="0" t="s">
        <v>21</v>
      </c>
      <c r="O925" s="2" t="s">
        <v>6412</v>
      </c>
      <c r="P925" s="2" t="s">
        <v>45</v>
      </c>
    </row>
    <row r="926" customFormat="false" ht="12.8" hidden="false" customHeight="false" outlineLevel="0" collapsed="false">
      <c r="A926" s="0" t="s">
        <v>7760</v>
      </c>
      <c r="B926" s="0" t="s">
        <v>7761</v>
      </c>
      <c r="C926" s="0" t="s">
        <v>7762</v>
      </c>
      <c r="D926" s="0" t="s">
        <v>7763</v>
      </c>
      <c r="E926" s="0" t="s">
        <v>7764</v>
      </c>
      <c r="F926" s="0" t="s">
        <v>7765</v>
      </c>
      <c r="G926" s="0" t="s">
        <v>21</v>
      </c>
      <c r="H926" s="0" t="s">
        <v>21</v>
      </c>
      <c r="I926" s="0" t="s">
        <v>21</v>
      </c>
      <c r="J926" s="0" t="s">
        <v>21</v>
      </c>
      <c r="K926" s="0" t="s">
        <v>965</v>
      </c>
      <c r="L926" s="0" t="s">
        <v>7766</v>
      </c>
      <c r="M926" s="0" t="s">
        <v>21</v>
      </c>
      <c r="N926" s="0" t="s">
        <v>21</v>
      </c>
      <c r="O926" s="2" t="s">
        <v>7767</v>
      </c>
      <c r="P926" s="2" t="s">
        <v>7767</v>
      </c>
    </row>
    <row r="927" customFormat="false" ht="12.8" hidden="false" customHeight="false" outlineLevel="0" collapsed="false">
      <c r="A927" s="0" t="s">
        <v>7768</v>
      </c>
      <c r="B927" s="0" t="s">
        <v>7769</v>
      </c>
      <c r="C927" s="0" t="s">
        <v>7770</v>
      </c>
      <c r="D927" s="0" t="s">
        <v>7771</v>
      </c>
      <c r="E927" s="0" t="s">
        <v>7772</v>
      </c>
      <c r="F927" s="0" t="s">
        <v>21</v>
      </c>
      <c r="G927" s="2" t="s">
        <v>7773</v>
      </c>
      <c r="H927" s="0" t="s">
        <v>21</v>
      </c>
      <c r="I927" s="0" t="s">
        <v>21</v>
      </c>
      <c r="J927" s="0" t="s">
        <v>7774</v>
      </c>
      <c r="K927" s="0" t="s">
        <v>381</v>
      </c>
      <c r="L927" s="0" t="s">
        <v>7775</v>
      </c>
      <c r="M927" s="0" t="s">
        <v>21</v>
      </c>
      <c r="N927" s="0" t="s">
        <v>21</v>
      </c>
      <c r="O927" s="2" t="s">
        <v>7776</v>
      </c>
      <c r="P927" s="2" t="s">
        <v>512</v>
      </c>
    </row>
    <row r="928" customFormat="false" ht="12.8" hidden="false" customHeight="false" outlineLevel="0" collapsed="false">
      <c r="A928" s="0" t="s">
        <v>7777</v>
      </c>
      <c r="B928" s="0" t="s">
        <v>7778</v>
      </c>
      <c r="C928" s="0" t="s">
        <v>7779</v>
      </c>
      <c r="D928" s="0" t="s">
        <v>7780</v>
      </c>
      <c r="E928" s="0" t="s">
        <v>7781</v>
      </c>
      <c r="F928" s="0" t="s">
        <v>7782</v>
      </c>
      <c r="G928" s="2" t="s">
        <v>507</v>
      </c>
      <c r="H928" s="0" t="s">
        <v>21</v>
      </c>
      <c r="I928" s="0" t="s">
        <v>21</v>
      </c>
      <c r="J928" s="0" t="s">
        <v>7783</v>
      </c>
      <c r="K928" s="0" t="s">
        <v>24</v>
      </c>
      <c r="L928" s="0" t="s">
        <v>615</v>
      </c>
      <c r="M928" s="0" t="s">
        <v>7784</v>
      </c>
      <c r="N928" s="0" t="s">
        <v>7785</v>
      </c>
      <c r="O928" s="2" t="s">
        <v>7786</v>
      </c>
      <c r="P928" s="2" t="s">
        <v>45</v>
      </c>
    </row>
    <row r="929" customFormat="false" ht="12.8" hidden="false" customHeight="false" outlineLevel="0" collapsed="false">
      <c r="A929" s="0" t="s">
        <v>7787</v>
      </c>
      <c r="B929" s="0" t="s">
        <v>7788</v>
      </c>
      <c r="C929" s="0" t="s">
        <v>7789</v>
      </c>
      <c r="D929" s="0" t="s">
        <v>7790</v>
      </c>
      <c r="E929" s="0" t="s">
        <v>7791</v>
      </c>
      <c r="F929" s="0" t="s">
        <v>7792</v>
      </c>
      <c r="G929" s="2" t="s">
        <v>7793</v>
      </c>
      <c r="H929" s="0" t="s">
        <v>21</v>
      </c>
      <c r="I929" s="0" t="s">
        <v>21</v>
      </c>
      <c r="J929" s="0" t="s">
        <v>7794</v>
      </c>
      <c r="K929" s="0" t="s">
        <v>560</v>
      </c>
      <c r="L929" s="0" t="s">
        <v>1099</v>
      </c>
      <c r="M929" s="0" t="s">
        <v>7795</v>
      </c>
      <c r="N929" s="0" t="s">
        <v>7796</v>
      </c>
      <c r="O929" s="2" t="s">
        <v>3704</v>
      </c>
      <c r="P929" s="2" t="s">
        <v>45</v>
      </c>
    </row>
    <row r="930" customFormat="false" ht="12.8" hidden="false" customHeight="false" outlineLevel="0" collapsed="false">
      <c r="A930" s="0" t="s">
        <v>7797</v>
      </c>
      <c r="B930" s="0" t="s">
        <v>7798</v>
      </c>
      <c r="C930" s="0" t="s">
        <v>7799</v>
      </c>
      <c r="D930" s="0" t="s">
        <v>7800</v>
      </c>
      <c r="E930" s="0" t="s">
        <v>7801</v>
      </c>
      <c r="F930" s="0" t="s">
        <v>7802</v>
      </c>
      <c r="G930" s="0" t="s">
        <v>21</v>
      </c>
      <c r="H930" s="0" t="s">
        <v>21</v>
      </c>
      <c r="I930" s="0" t="s">
        <v>21</v>
      </c>
      <c r="J930" s="0" t="s">
        <v>7803</v>
      </c>
      <c r="K930" s="0" t="s">
        <v>883</v>
      </c>
      <c r="L930" s="0" t="s">
        <v>7804</v>
      </c>
      <c r="M930" s="0" t="s">
        <v>21</v>
      </c>
      <c r="N930" s="0" t="s">
        <v>21</v>
      </c>
      <c r="O930" s="2" t="s">
        <v>1206</v>
      </c>
      <c r="P930" s="2" t="s">
        <v>34</v>
      </c>
    </row>
    <row r="931" customFormat="false" ht="12.8" hidden="false" customHeight="false" outlineLevel="0" collapsed="false">
      <c r="A931" s="0" t="s">
        <v>7805</v>
      </c>
      <c r="B931" s="0" t="s">
        <v>7806</v>
      </c>
      <c r="C931" s="0" t="s">
        <v>7807</v>
      </c>
      <c r="D931" s="0" t="s">
        <v>7808</v>
      </c>
      <c r="E931" s="0" t="s">
        <v>7809</v>
      </c>
      <c r="F931" s="0" t="s">
        <v>7810</v>
      </c>
      <c r="G931" s="2" t="s">
        <v>477</v>
      </c>
      <c r="H931" s="0" t="s">
        <v>21</v>
      </c>
      <c r="I931" s="0" t="s">
        <v>21</v>
      </c>
      <c r="J931" s="0" t="s">
        <v>7811</v>
      </c>
      <c r="K931" s="0" t="s">
        <v>24</v>
      </c>
      <c r="L931" s="0" t="s">
        <v>4754</v>
      </c>
      <c r="M931" s="0" t="s">
        <v>7812</v>
      </c>
      <c r="N931" s="0" t="s">
        <v>7813</v>
      </c>
      <c r="O931" s="2" t="s">
        <v>7814</v>
      </c>
      <c r="P931" s="2" t="s">
        <v>45</v>
      </c>
    </row>
    <row r="932" customFormat="false" ht="12.8" hidden="false" customHeight="false" outlineLevel="0" collapsed="false">
      <c r="A932" s="0" t="s">
        <v>7815</v>
      </c>
      <c r="B932" s="0" t="s">
        <v>7816</v>
      </c>
      <c r="C932" s="0" t="s">
        <v>7817</v>
      </c>
      <c r="D932" s="0" t="s">
        <v>7818</v>
      </c>
      <c r="E932" s="0" t="s">
        <v>7818</v>
      </c>
      <c r="F932" s="0" t="s">
        <v>7819</v>
      </c>
      <c r="G932" s="0" t="s">
        <v>21</v>
      </c>
      <c r="H932" s="0" t="n">
        <v>1</v>
      </c>
      <c r="I932" s="0" t="n">
        <v>10</v>
      </c>
      <c r="J932" s="0" t="s">
        <v>7820</v>
      </c>
      <c r="K932" s="0" t="s">
        <v>24</v>
      </c>
      <c r="L932" s="0" t="s">
        <v>32</v>
      </c>
      <c r="M932" s="0" t="s">
        <v>21</v>
      </c>
      <c r="N932" s="0" t="s">
        <v>21</v>
      </c>
      <c r="O932" s="2" t="s">
        <v>1697</v>
      </c>
      <c r="P932" s="2" t="s">
        <v>76</v>
      </c>
    </row>
    <row r="933" customFormat="false" ht="12.8" hidden="false" customHeight="false" outlineLevel="0" collapsed="false">
      <c r="A933" s="0" t="s">
        <v>7821</v>
      </c>
      <c r="B933" s="0" t="s">
        <v>7822</v>
      </c>
      <c r="C933" s="0" t="s">
        <v>7823</v>
      </c>
      <c r="D933" s="0" t="s">
        <v>7824</v>
      </c>
      <c r="E933" s="0" t="s">
        <v>7825</v>
      </c>
      <c r="F933" s="0" t="s">
        <v>7826</v>
      </c>
      <c r="G933" s="2" t="s">
        <v>331</v>
      </c>
      <c r="H933" s="0" t="n">
        <v>11</v>
      </c>
      <c r="I933" s="0" t="n">
        <v>50</v>
      </c>
      <c r="J933" s="0" t="s">
        <v>7827</v>
      </c>
      <c r="K933" s="0" t="s">
        <v>24</v>
      </c>
      <c r="L933" s="0" t="s">
        <v>615</v>
      </c>
      <c r="M933" s="0" t="s">
        <v>21</v>
      </c>
      <c r="N933" s="0" t="s">
        <v>21</v>
      </c>
      <c r="O933" s="2" t="s">
        <v>4546</v>
      </c>
      <c r="P933" s="2" t="s">
        <v>324</v>
      </c>
    </row>
    <row r="934" customFormat="false" ht="12.8" hidden="false" customHeight="false" outlineLevel="0" collapsed="false">
      <c r="A934" s="0" t="s">
        <v>7828</v>
      </c>
      <c r="B934" s="0" t="s">
        <v>7829</v>
      </c>
      <c r="C934" s="0" t="s">
        <v>7830</v>
      </c>
      <c r="D934" s="0" t="s">
        <v>7831</v>
      </c>
      <c r="E934" s="0" t="s">
        <v>7832</v>
      </c>
      <c r="F934" s="0" t="s">
        <v>7833</v>
      </c>
      <c r="G934" s="2" t="s">
        <v>6019</v>
      </c>
      <c r="H934" s="0" t="s">
        <v>21</v>
      </c>
      <c r="I934" s="0" t="s">
        <v>21</v>
      </c>
      <c r="J934" s="0" t="s">
        <v>7834</v>
      </c>
      <c r="K934" s="0" t="s">
        <v>21</v>
      </c>
      <c r="L934" s="0" t="s">
        <v>21</v>
      </c>
      <c r="M934" s="0" t="s">
        <v>21</v>
      </c>
      <c r="N934" s="0" t="s">
        <v>21</v>
      </c>
      <c r="O934" s="2" t="s">
        <v>7835</v>
      </c>
      <c r="P934" s="2" t="s">
        <v>512</v>
      </c>
    </row>
    <row r="935" customFormat="false" ht="12.8" hidden="false" customHeight="false" outlineLevel="0" collapsed="false">
      <c r="A935" s="0" t="s">
        <v>7836</v>
      </c>
      <c r="B935" s="0" t="s">
        <v>7837</v>
      </c>
      <c r="C935" s="0" t="s">
        <v>7838</v>
      </c>
      <c r="D935" s="0" t="s">
        <v>7839</v>
      </c>
      <c r="E935" s="0" t="s">
        <v>7840</v>
      </c>
      <c r="F935" s="0" t="s">
        <v>7841</v>
      </c>
      <c r="G935" s="0" t="s">
        <v>21</v>
      </c>
      <c r="H935" s="0" t="s">
        <v>21</v>
      </c>
      <c r="I935" s="0" t="s">
        <v>21</v>
      </c>
      <c r="J935" s="0" t="s">
        <v>7842</v>
      </c>
      <c r="K935" s="0" t="s">
        <v>24</v>
      </c>
      <c r="L935" s="0" t="s">
        <v>63</v>
      </c>
      <c r="M935" s="0" t="s">
        <v>7843</v>
      </c>
      <c r="N935" s="0" t="s">
        <v>7844</v>
      </c>
      <c r="O935" s="2" t="s">
        <v>4591</v>
      </c>
      <c r="P935" s="2" t="s">
        <v>76</v>
      </c>
    </row>
    <row r="936" customFormat="false" ht="12.8" hidden="false" customHeight="false" outlineLevel="0" collapsed="false">
      <c r="A936" s="0" t="s">
        <v>7845</v>
      </c>
      <c r="B936" s="0" t="s">
        <v>7846</v>
      </c>
      <c r="C936" s="0" t="s">
        <v>7847</v>
      </c>
      <c r="D936" s="0" t="s">
        <v>7848</v>
      </c>
      <c r="E936" s="0" t="s">
        <v>7849</v>
      </c>
      <c r="F936" s="0" t="s">
        <v>7850</v>
      </c>
      <c r="G936" s="2" t="s">
        <v>7586</v>
      </c>
      <c r="H936" s="0" t="n">
        <v>11</v>
      </c>
      <c r="I936" s="0" t="n">
        <v>50</v>
      </c>
      <c r="J936" s="0" t="s">
        <v>7851</v>
      </c>
      <c r="K936" s="0" t="s">
        <v>256</v>
      </c>
      <c r="L936" s="0" t="s">
        <v>7852</v>
      </c>
      <c r="M936" s="0" t="s">
        <v>21</v>
      </c>
      <c r="N936" s="0" t="s">
        <v>21</v>
      </c>
      <c r="O936" s="2" t="s">
        <v>3766</v>
      </c>
      <c r="P936" s="2" t="s">
        <v>45</v>
      </c>
    </row>
    <row r="937" customFormat="false" ht="12.8" hidden="false" customHeight="false" outlineLevel="0" collapsed="false">
      <c r="A937" s="0" t="s">
        <v>7853</v>
      </c>
      <c r="B937" s="0" t="s">
        <v>7854</v>
      </c>
      <c r="C937" s="0" t="s">
        <v>7855</v>
      </c>
      <c r="D937" s="0" t="s">
        <v>7856</v>
      </c>
      <c r="E937" s="0" t="s">
        <v>7857</v>
      </c>
      <c r="F937" s="0" t="s">
        <v>7858</v>
      </c>
      <c r="G937" s="2" t="s">
        <v>225</v>
      </c>
      <c r="H937" s="0" t="s">
        <v>21</v>
      </c>
      <c r="I937" s="0" t="s">
        <v>21</v>
      </c>
      <c r="J937" s="0" t="s">
        <v>7859</v>
      </c>
      <c r="K937" s="0" t="s">
        <v>24</v>
      </c>
      <c r="L937" s="0" t="s">
        <v>4351</v>
      </c>
      <c r="M937" s="0" t="s">
        <v>7860</v>
      </c>
      <c r="N937" s="0" t="s">
        <v>7861</v>
      </c>
      <c r="O937" s="2" t="s">
        <v>7862</v>
      </c>
      <c r="P937" s="2" t="s">
        <v>45</v>
      </c>
    </row>
    <row r="938" customFormat="false" ht="12.8" hidden="false" customHeight="false" outlineLevel="0" collapsed="false">
      <c r="A938" s="0" t="s">
        <v>7863</v>
      </c>
      <c r="B938" s="0" t="s">
        <v>7864</v>
      </c>
      <c r="C938" s="0" t="s">
        <v>7865</v>
      </c>
      <c r="D938" s="0" t="s">
        <v>7866</v>
      </c>
      <c r="E938" s="0" t="s">
        <v>7867</v>
      </c>
      <c r="F938" s="0" t="s">
        <v>7868</v>
      </c>
      <c r="G938" s="2" t="s">
        <v>7869</v>
      </c>
      <c r="H938" s="0" t="n">
        <v>11</v>
      </c>
      <c r="I938" s="0" t="n">
        <v>50</v>
      </c>
      <c r="J938" s="0" t="s">
        <v>7870</v>
      </c>
      <c r="K938" s="0" t="s">
        <v>24</v>
      </c>
      <c r="L938" s="0" t="s">
        <v>7669</v>
      </c>
      <c r="M938" s="0" t="s">
        <v>21</v>
      </c>
      <c r="N938" s="0" t="s">
        <v>21</v>
      </c>
      <c r="O938" s="2" t="s">
        <v>6584</v>
      </c>
      <c r="P938" s="2" t="s">
        <v>45</v>
      </c>
    </row>
    <row r="939" customFormat="false" ht="12.8" hidden="false" customHeight="false" outlineLevel="0" collapsed="false">
      <c r="A939" s="0" t="s">
        <v>7871</v>
      </c>
      <c r="B939" s="0" t="s">
        <v>7872</v>
      </c>
      <c r="C939" s="0" t="s">
        <v>7873</v>
      </c>
      <c r="D939" s="0" t="s">
        <v>7874</v>
      </c>
      <c r="E939" s="0" t="s">
        <v>7875</v>
      </c>
      <c r="F939" s="0" t="s">
        <v>7876</v>
      </c>
      <c r="G939" s="2" t="s">
        <v>298</v>
      </c>
      <c r="H939" s="0" t="s">
        <v>21</v>
      </c>
      <c r="I939" s="0" t="s">
        <v>21</v>
      </c>
      <c r="J939" s="0" t="s">
        <v>7877</v>
      </c>
      <c r="K939" s="0" t="s">
        <v>24</v>
      </c>
      <c r="L939" s="0" t="s">
        <v>74</v>
      </c>
      <c r="M939" s="0" t="s">
        <v>21</v>
      </c>
      <c r="N939" s="0" t="s">
        <v>21</v>
      </c>
      <c r="O939" s="2" t="s">
        <v>7878</v>
      </c>
      <c r="P939" s="2" t="s">
        <v>219</v>
      </c>
    </row>
    <row r="940" customFormat="false" ht="12.8" hidden="false" customHeight="false" outlineLevel="0" collapsed="false">
      <c r="A940" s="0" t="s">
        <v>7879</v>
      </c>
      <c r="B940" s="0" t="s">
        <v>7880</v>
      </c>
      <c r="C940" s="0" t="s">
        <v>7881</v>
      </c>
      <c r="D940" s="0" t="s">
        <v>7882</v>
      </c>
      <c r="E940" s="0" t="s">
        <v>7883</v>
      </c>
      <c r="F940" s="0" t="s">
        <v>7884</v>
      </c>
      <c r="G940" s="2" t="s">
        <v>7885</v>
      </c>
      <c r="H940" s="0" t="n">
        <v>11</v>
      </c>
      <c r="I940" s="0" t="n">
        <v>50</v>
      </c>
      <c r="J940" s="0" t="s">
        <v>7886</v>
      </c>
      <c r="K940" s="0" t="s">
        <v>73</v>
      </c>
      <c r="L940" s="0" t="s">
        <v>105</v>
      </c>
      <c r="M940" s="0" t="s">
        <v>21</v>
      </c>
      <c r="N940" s="0" t="s">
        <v>21</v>
      </c>
      <c r="O940" s="2" t="s">
        <v>7887</v>
      </c>
      <c r="P940" s="2" t="s">
        <v>45</v>
      </c>
    </row>
    <row r="941" customFormat="false" ht="12.8" hidden="false" customHeight="false" outlineLevel="0" collapsed="false">
      <c r="A941" s="0" t="s">
        <v>7888</v>
      </c>
      <c r="B941" s="0" t="s">
        <v>7889</v>
      </c>
      <c r="C941" s="0" t="s">
        <v>7890</v>
      </c>
      <c r="D941" s="0" t="s">
        <v>7891</v>
      </c>
      <c r="E941" s="0" t="s">
        <v>7892</v>
      </c>
      <c r="F941" s="0" t="s">
        <v>7893</v>
      </c>
      <c r="G941" s="2" t="s">
        <v>1204</v>
      </c>
      <c r="H941" s="0" t="s">
        <v>21</v>
      </c>
      <c r="I941" s="0" t="s">
        <v>21</v>
      </c>
      <c r="J941" s="0" t="s">
        <v>7894</v>
      </c>
      <c r="K941" s="0" t="s">
        <v>24</v>
      </c>
      <c r="L941" s="0" t="s">
        <v>7895</v>
      </c>
      <c r="M941" s="0" t="s">
        <v>21</v>
      </c>
      <c r="N941" s="0" t="s">
        <v>21</v>
      </c>
      <c r="O941" s="2" t="s">
        <v>7896</v>
      </c>
      <c r="P941" s="2" t="s">
        <v>334</v>
      </c>
    </row>
    <row r="942" customFormat="false" ht="12.8" hidden="false" customHeight="false" outlineLevel="0" collapsed="false">
      <c r="A942" s="0" t="s">
        <v>7897</v>
      </c>
      <c r="B942" s="0" t="s">
        <v>7898</v>
      </c>
      <c r="C942" s="0" t="s">
        <v>7899</v>
      </c>
      <c r="D942" s="0" t="s">
        <v>7900</v>
      </c>
      <c r="E942" s="0" t="s">
        <v>7901</v>
      </c>
      <c r="F942" s="0" t="s">
        <v>21</v>
      </c>
      <c r="G942" s="0" t="s">
        <v>21</v>
      </c>
      <c r="H942" s="0" t="s">
        <v>21</v>
      </c>
      <c r="I942" s="0" t="s">
        <v>21</v>
      </c>
      <c r="J942" s="0" t="s">
        <v>21</v>
      </c>
      <c r="K942" s="0" t="s">
        <v>21</v>
      </c>
      <c r="L942" s="0" t="s">
        <v>21</v>
      </c>
      <c r="M942" s="0" t="s">
        <v>21</v>
      </c>
      <c r="N942" s="0" t="s">
        <v>21</v>
      </c>
      <c r="O942" s="2" t="s">
        <v>2390</v>
      </c>
      <c r="P942" s="2" t="s">
        <v>45</v>
      </c>
    </row>
    <row r="943" customFormat="false" ht="12.8" hidden="false" customHeight="false" outlineLevel="0" collapsed="false">
      <c r="A943" s="0" t="s">
        <v>7902</v>
      </c>
      <c r="B943" s="0" t="s">
        <v>7903</v>
      </c>
      <c r="C943" s="0" t="s">
        <v>7904</v>
      </c>
      <c r="D943" s="0" t="s">
        <v>7905</v>
      </c>
      <c r="E943" s="0" t="s">
        <v>7906</v>
      </c>
      <c r="F943" s="0" t="s">
        <v>7907</v>
      </c>
      <c r="G943" s="2" t="s">
        <v>331</v>
      </c>
      <c r="H943" s="0" t="s">
        <v>21</v>
      </c>
      <c r="I943" s="0" t="s">
        <v>21</v>
      </c>
      <c r="J943" s="0" t="s">
        <v>7908</v>
      </c>
      <c r="K943" s="0" t="s">
        <v>24</v>
      </c>
      <c r="L943" s="0" t="s">
        <v>7909</v>
      </c>
      <c r="M943" s="0" t="s">
        <v>21</v>
      </c>
      <c r="N943" s="0" t="s">
        <v>21</v>
      </c>
      <c r="O943" s="2" t="s">
        <v>3891</v>
      </c>
      <c r="P943" s="2" t="s">
        <v>45</v>
      </c>
    </row>
    <row r="944" customFormat="false" ht="12.8" hidden="false" customHeight="false" outlineLevel="0" collapsed="false">
      <c r="A944" s="0" t="s">
        <v>7910</v>
      </c>
      <c r="B944" s="0" t="s">
        <v>7911</v>
      </c>
      <c r="C944" s="0" t="s">
        <v>7912</v>
      </c>
      <c r="D944" s="0" t="s">
        <v>7913</v>
      </c>
      <c r="E944" s="0" t="s">
        <v>7914</v>
      </c>
      <c r="F944" s="0" t="s">
        <v>7915</v>
      </c>
      <c r="G944" s="2" t="s">
        <v>225</v>
      </c>
      <c r="H944" s="0" t="n">
        <v>1</v>
      </c>
      <c r="I944" s="0" t="n">
        <v>10</v>
      </c>
      <c r="J944" s="0" t="s">
        <v>7916</v>
      </c>
      <c r="K944" s="0" t="s">
        <v>256</v>
      </c>
      <c r="L944" s="0" t="s">
        <v>6719</v>
      </c>
      <c r="M944" s="0" t="s">
        <v>7917</v>
      </c>
      <c r="N944" s="0" t="s">
        <v>7918</v>
      </c>
      <c r="O944" s="2" t="s">
        <v>7919</v>
      </c>
      <c r="P944" s="2" t="s">
        <v>512</v>
      </c>
    </row>
    <row r="945" customFormat="false" ht="12.8" hidden="false" customHeight="false" outlineLevel="0" collapsed="false">
      <c r="A945" s="0" t="s">
        <v>7920</v>
      </c>
      <c r="B945" s="0" t="s">
        <v>7921</v>
      </c>
      <c r="C945" s="0" t="s">
        <v>7922</v>
      </c>
      <c r="D945" s="0" t="s">
        <v>7923</v>
      </c>
      <c r="E945" s="0" t="s">
        <v>7924</v>
      </c>
      <c r="F945" s="0" t="s">
        <v>7925</v>
      </c>
      <c r="G945" s="2" t="s">
        <v>7926</v>
      </c>
      <c r="H945" s="0" t="n">
        <v>1</v>
      </c>
      <c r="I945" s="0" t="n">
        <v>10</v>
      </c>
      <c r="J945" s="0" t="s">
        <v>7927</v>
      </c>
      <c r="K945" s="0" t="s">
        <v>21</v>
      </c>
      <c r="L945" s="0" t="s">
        <v>21</v>
      </c>
      <c r="M945" s="0" t="s">
        <v>21</v>
      </c>
      <c r="N945" s="0" t="s">
        <v>21</v>
      </c>
      <c r="O945" s="2" t="s">
        <v>7928</v>
      </c>
      <c r="P945" s="2" t="s">
        <v>237</v>
      </c>
    </row>
    <row r="946" customFormat="false" ht="12.8" hidden="false" customHeight="false" outlineLevel="0" collapsed="false">
      <c r="A946" s="0" t="s">
        <v>7929</v>
      </c>
      <c r="B946" s="0" t="s">
        <v>7930</v>
      </c>
      <c r="C946" s="0" t="s">
        <v>7931</v>
      </c>
      <c r="D946" s="0" t="s">
        <v>7932</v>
      </c>
      <c r="E946" s="0" t="s">
        <v>7933</v>
      </c>
      <c r="F946" s="0" t="s">
        <v>7934</v>
      </c>
      <c r="G946" s="2" t="s">
        <v>298</v>
      </c>
      <c r="H946" s="0" t="s">
        <v>21</v>
      </c>
      <c r="I946" s="0" t="s">
        <v>21</v>
      </c>
      <c r="J946" s="0" t="s">
        <v>7935</v>
      </c>
      <c r="K946" s="0" t="s">
        <v>24</v>
      </c>
      <c r="L946" s="0" t="s">
        <v>7936</v>
      </c>
      <c r="M946" s="0" t="s">
        <v>21</v>
      </c>
      <c r="N946" s="0" t="s">
        <v>21</v>
      </c>
      <c r="O946" s="2" t="s">
        <v>7937</v>
      </c>
      <c r="P946" s="2" t="s">
        <v>45</v>
      </c>
    </row>
    <row r="947" customFormat="false" ht="12.8" hidden="false" customHeight="false" outlineLevel="0" collapsed="false">
      <c r="A947" s="0" t="s">
        <v>7938</v>
      </c>
      <c r="B947" s="0" t="s">
        <v>7939</v>
      </c>
      <c r="C947" s="0" t="s">
        <v>7940</v>
      </c>
      <c r="D947" s="0" t="s">
        <v>7941</v>
      </c>
      <c r="E947" s="0" t="s">
        <v>7942</v>
      </c>
      <c r="F947" s="0" t="s">
        <v>7943</v>
      </c>
      <c r="G947" s="2" t="s">
        <v>22</v>
      </c>
      <c r="H947" s="0" t="n">
        <v>11</v>
      </c>
      <c r="I947" s="0" t="n">
        <v>50</v>
      </c>
      <c r="J947" s="0" t="s">
        <v>7944</v>
      </c>
      <c r="K947" s="0" t="s">
        <v>550</v>
      </c>
      <c r="L947" s="0" t="s">
        <v>7945</v>
      </c>
      <c r="M947" s="0" t="s">
        <v>21</v>
      </c>
      <c r="N947" s="0" t="s">
        <v>21</v>
      </c>
      <c r="O947" s="2" t="s">
        <v>7946</v>
      </c>
      <c r="P947" s="2" t="s">
        <v>45</v>
      </c>
    </row>
    <row r="948" customFormat="false" ht="12.8" hidden="false" customHeight="false" outlineLevel="0" collapsed="false">
      <c r="A948" s="0" t="s">
        <v>7947</v>
      </c>
      <c r="B948" s="0" t="s">
        <v>7948</v>
      </c>
      <c r="C948" s="0" t="s">
        <v>7949</v>
      </c>
      <c r="D948" s="0" t="s">
        <v>7950</v>
      </c>
      <c r="E948" s="0" t="s">
        <v>7951</v>
      </c>
      <c r="F948" s="0" t="s">
        <v>7952</v>
      </c>
      <c r="G948" s="2" t="s">
        <v>430</v>
      </c>
      <c r="H948" s="0" t="n">
        <v>1</v>
      </c>
      <c r="I948" s="0" t="n">
        <v>10</v>
      </c>
      <c r="J948" s="0" t="s">
        <v>7953</v>
      </c>
      <c r="K948" s="0" t="s">
        <v>24</v>
      </c>
      <c r="L948" s="0" t="s">
        <v>6888</v>
      </c>
      <c r="M948" s="0" t="s">
        <v>21</v>
      </c>
      <c r="N948" s="0" t="s">
        <v>21</v>
      </c>
      <c r="O948" s="2" t="s">
        <v>1831</v>
      </c>
      <c r="P948" s="2" t="s">
        <v>45</v>
      </c>
    </row>
    <row r="949" customFormat="false" ht="12.8" hidden="false" customHeight="false" outlineLevel="0" collapsed="false">
      <c r="A949" s="0" t="s">
        <v>7954</v>
      </c>
      <c r="B949" s="0" t="s">
        <v>7955</v>
      </c>
      <c r="C949" s="0" t="s">
        <v>7956</v>
      </c>
      <c r="D949" s="0" t="s">
        <v>7957</v>
      </c>
      <c r="E949" s="0" t="s">
        <v>7958</v>
      </c>
      <c r="F949" s="0" t="s">
        <v>7959</v>
      </c>
      <c r="G949" s="2" t="s">
        <v>430</v>
      </c>
      <c r="H949" s="0" t="s">
        <v>21</v>
      </c>
      <c r="I949" s="0" t="s">
        <v>21</v>
      </c>
      <c r="J949" s="0" t="s">
        <v>21</v>
      </c>
      <c r="K949" s="0" t="s">
        <v>24</v>
      </c>
      <c r="L949" s="0" t="s">
        <v>7960</v>
      </c>
      <c r="M949" s="0" t="s">
        <v>21</v>
      </c>
      <c r="N949" s="0" t="s">
        <v>21</v>
      </c>
      <c r="O949" s="2" t="s">
        <v>7961</v>
      </c>
      <c r="P949" s="2" t="s">
        <v>45</v>
      </c>
    </row>
    <row r="950" customFormat="false" ht="12.8" hidden="false" customHeight="false" outlineLevel="0" collapsed="false">
      <c r="A950" s="0" t="s">
        <v>7962</v>
      </c>
      <c r="B950" s="0" t="s">
        <v>7963</v>
      </c>
      <c r="C950" s="0" t="s">
        <v>7964</v>
      </c>
      <c r="D950" s="0" t="s">
        <v>7965</v>
      </c>
      <c r="E950" s="0" t="s">
        <v>7966</v>
      </c>
      <c r="F950" s="0" t="s">
        <v>7967</v>
      </c>
      <c r="G950" s="0" t="s">
        <v>21</v>
      </c>
      <c r="H950" s="0" t="s">
        <v>21</v>
      </c>
      <c r="I950" s="0" t="s">
        <v>21</v>
      </c>
      <c r="J950" s="0" t="s">
        <v>7968</v>
      </c>
      <c r="K950" s="0" t="s">
        <v>24</v>
      </c>
      <c r="L950" s="0" t="s">
        <v>63</v>
      </c>
      <c r="M950" s="0" t="s">
        <v>7969</v>
      </c>
      <c r="N950" s="0" t="s">
        <v>7970</v>
      </c>
      <c r="O950" s="2" t="s">
        <v>2236</v>
      </c>
      <c r="P950" s="2" t="s">
        <v>55</v>
      </c>
    </row>
    <row r="951" customFormat="false" ht="12.8" hidden="false" customHeight="false" outlineLevel="0" collapsed="false">
      <c r="A951" s="0" t="s">
        <v>7971</v>
      </c>
      <c r="B951" s="0" t="s">
        <v>7972</v>
      </c>
      <c r="C951" s="0" t="s">
        <v>7973</v>
      </c>
      <c r="D951" s="0" t="s">
        <v>7974</v>
      </c>
      <c r="E951" s="0" t="s">
        <v>7975</v>
      </c>
      <c r="F951" s="0" t="s">
        <v>7976</v>
      </c>
      <c r="G951" s="2" t="s">
        <v>7977</v>
      </c>
      <c r="H951" s="0" t="s">
        <v>21</v>
      </c>
      <c r="I951" s="0" t="s">
        <v>21</v>
      </c>
      <c r="J951" s="0" t="s">
        <v>7978</v>
      </c>
      <c r="K951" s="0" t="s">
        <v>24</v>
      </c>
      <c r="L951" s="0" t="s">
        <v>7979</v>
      </c>
      <c r="M951" s="0" t="s">
        <v>21</v>
      </c>
      <c r="N951" s="0" t="s">
        <v>21</v>
      </c>
      <c r="O951" s="2" t="s">
        <v>7308</v>
      </c>
      <c r="P951" s="2" t="s">
        <v>512</v>
      </c>
    </row>
    <row r="952" customFormat="false" ht="12.8" hidden="false" customHeight="false" outlineLevel="0" collapsed="false">
      <c r="A952" s="0" t="s">
        <v>7980</v>
      </c>
      <c r="B952" s="0" t="s">
        <v>7981</v>
      </c>
      <c r="C952" s="0" t="s">
        <v>7982</v>
      </c>
      <c r="D952" s="0" t="s">
        <v>21</v>
      </c>
      <c r="E952" s="0" t="s">
        <v>21</v>
      </c>
      <c r="F952" s="0" t="s">
        <v>21</v>
      </c>
      <c r="G952" s="0" t="s">
        <v>21</v>
      </c>
      <c r="H952" s="0" t="s">
        <v>21</v>
      </c>
      <c r="I952" s="0" t="s">
        <v>21</v>
      </c>
      <c r="J952" s="0" t="s">
        <v>21</v>
      </c>
      <c r="K952" s="0" t="s">
        <v>624</v>
      </c>
      <c r="L952" s="0" t="s">
        <v>7983</v>
      </c>
      <c r="M952" s="0" t="s">
        <v>21</v>
      </c>
      <c r="N952" s="0" t="s">
        <v>21</v>
      </c>
      <c r="O952" s="2" t="s">
        <v>1254</v>
      </c>
      <c r="P952" s="2" t="s">
        <v>7984</v>
      </c>
    </row>
    <row r="953" customFormat="false" ht="12.8" hidden="false" customHeight="false" outlineLevel="0" collapsed="false">
      <c r="A953" s="0" t="s">
        <v>7985</v>
      </c>
      <c r="B953" s="0" t="s">
        <v>7986</v>
      </c>
      <c r="C953" s="0" t="s">
        <v>7987</v>
      </c>
      <c r="D953" s="0" t="s">
        <v>7988</v>
      </c>
      <c r="E953" s="0" t="s">
        <v>7989</v>
      </c>
      <c r="F953" s="0" t="s">
        <v>7990</v>
      </c>
      <c r="G953" s="0" t="s">
        <v>21</v>
      </c>
      <c r="H953" s="0" t="s">
        <v>21</v>
      </c>
      <c r="I953" s="0" t="s">
        <v>21</v>
      </c>
      <c r="J953" s="0" t="s">
        <v>7991</v>
      </c>
      <c r="K953" s="0" t="s">
        <v>550</v>
      </c>
      <c r="L953" s="0" t="s">
        <v>7992</v>
      </c>
      <c r="M953" s="0" t="s">
        <v>21</v>
      </c>
      <c r="N953" s="0" t="s">
        <v>21</v>
      </c>
      <c r="O953" s="2" t="s">
        <v>7993</v>
      </c>
      <c r="P953" s="2" t="s">
        <v>76</v>
      </c>
    </row>
    <row r="954" customFormat="false" ht="12.8" hidden="false" customHeight="false" outlineLevel="0" collapsed="false">
      <c r="A954" s="0" t="s">
        <v>7994</v>
      </c>
      <c r="B954" s="0" t="s">
        <v>7995</v>
      </c>
      <c r="C954" s="0" t="s">
        <v>7996</v>
      </c>
      <c r="D954" s="0" t="s">
        <v>7997</v>
      </c>
      <c r="E954" s="0" t="s">
        <v>7998</v>
      </c>
      <c r="F954" s="0" t="s">
        <v>21</v>
      </c>
      <c r="G954" s="2" t="s">
        <v>2988</v>
      </c>
      <c r="H954" s="0" t="s">
        <v>21</v>
      </c>
      <c r="I954" s="0" t="s">
        <v>21</v>
      </c>
      <c r="J954" s="0" t="s">
        <v>7999</v>
      </c>
      <c r="K954" s="0" t="s">
        <v>24</v>
      </c>
      <c r="L954" s="0" t="s">
        <v>1935</v>
      </c>
      <c r="M954" s="0" t="s">
        <v>21</v>
      </c>
      <c r="N954" s="0" t="s">
        <v>21</v>
      </c>
      <c r="O954" s="2" t="s">
        <v>8000</v>
      </c>
      <c r="P954" s="2" t="s">
        <v>219</v>
      </c>
    </row>
    <row r="955" customFormat="false" ht="12.8" hidden="false" customHeight="false" outlineLevel="0" collapsed="false">
      <c r="A955" s="0" t="s">
        <v>8001</v>
      </c>
      <c r="B955" s="0" t="s">
        <v>8002</v>
      </c>
      <c r="C955" s="0" t="s">
        <v>8003</v>
      </c>
      <c r="D955" s="0" t="s">
        <v>8004</v>
      </c>
      <c r="E955" s="0" t="s">
        <v>8005</v>
      </c>
      <c r="F955" s="0" t="s">
        <v>21</v>
      </c>
      <c r="G955" s="2" t="s">
        <v>22</v>
      </c>
      <c r="H955" s="0" t="s">
        <v>21</v>
      </c>
      <c r="I955" s="0" t="s">
        <v>21</v>
      </c>
      <c r="J955" s="0" t="s">
        <v>21</v>
      </c>
      <c r="K955" s="0" t="s">
        <v>24</v>
      </c>
      <c r="L955" s="0" t="s">
        <v>1274</v>
      </c>
      <c r="M955" s="0" t="s">
        <v>8006</v>
      </c>
      <c r="N955" s="0" t="s">
        <v>8007</v>
      </c>
      <c r="O955" s="2" t="s">
        <v>7299</v>
      </c>
      <c r="P955" s="2" t="s">
        <v>76</v>
      </c>
    </row>
    <row r="956" customFormat="false" ht="12.8" hidden="false" customHeight="false" outlineLevel="0" collapsed="false">
      <c r="A956" s="0" t="s">
        <v>8008</v>
      </c>
      <c r="B956" s="0" t="s">
        <v>8009</v>
      </c>
      <c r="C956" s="0" t="s">
        <v>8010</v>
      </c>
      <c r="D956" s="0" t="s">
        <v>8011</v>
      </c>
      <c r="E956" s="0" t="s">
        <v>8012</v>
      </c>
      <c r="F956" s="0" t="s">
        <v>21</v>
      </c>
      <c r="G956" s="0" t="s">
        <v>21</v>
      </c>
      <c r="H956" s="0" t="s">
        <v>21</v>
      </c>
      <c r="I956" s="0" t="s">
        <v>21</v>
      </c>
      <c r="J956" s="0" t="s">
        <v>21</v>
      </c>
      <c r="K956" s="0" t="s">
        <v>24</v>
      </c>
      <c r="L956" s="0" t="s">
        <v>74</v>
      </c>
      <c r="M956" s="0" t="s">
        <v>21</v>
      </c>
      <c r="N956" s="0" t="s">
        <v>21</v>
      </c>
      <c r="O956" s="2" t="s">
        <v>8013</v>
      </c>
      <c r="P956" s="2" t="s">
        <v>598</v>
      </c>
    </row>
    <row r="957" customFormat="false" ht="12.8" hidden="false" customHeight="false" outlineLevel="0" collapsed="false">
      <c r="A957" s="0" t="s">
        <v>8014</v>
      </c>
      <c r="B957" s="0" t="s">
        <v>8015</v>
      </c>
      <c r="C957" s="0" t="s">
        <v>8016</v>
      </c>
      <c r="D957" s="0" t="s">
        <v>8017</v>
      </c>
      <c r="E957" s="0" t="s">
        <v>8018</v>
      </c>
      <c r="F957" s="0" t="s">
        <v>8019</v>
      </c>
      <c r="G957" s="2" t="s">
        <v>2411</v>
      </c>
      <c r="H957" s="0" t="n">
        <v>11</v>
      </c>
      <c r="I957" s="0" t="n">
        <v>50</v>
      </c>
      <c r="J957" s="0" t="s">
        <v>8020</v>
      </c>
      <c r="K957" s="0" t="s">
        <v>21</v>
      </c>
      <c r="L957" s="0" t="s">
        <v>21</v>
      </c>
      <c r="M957" s="0" t="s">
        <v>21</v>
      </c>
      <c r="N957" s="0" t="s">
        <v>21</v>
      </c>
      <c r="O957" s="2" t="s">
        <v>1781</v>
      </c>
      <c r="P957" s="2" t="s">
        <v>45</v>
      </c>
    </row>
    <row r="958" customFormat="false" ht="12.8" hidden="false" customHeight="false" outlineLevel="0" collapsed="false">
      <c r="A958" s="0" t="s">
        <v>8021</v>
      </c>
      <c r="B958" s="0" t="s">
        <v>8022</v>
      </c>
      <c r="C958" s="0" t="s">
        <v>8023</v>
      </c>
      <c r="D958" s="0" t="s">
        <v>8024</v>
      </c>
      <c r="E958" s="0" t="s">
        <v>8025</v>
      </c>
      <c r="F958" s="0" t="s">
        <v>8026</v>
      </c>
      <c r="G958" s="2" t="s">
        <v>2304</v>
      </c>
      <c r="H958" s="0" t="n">
        <v>11</v>
      </c>
      <c r="I958" s="0" t="n">
        <v>50</v>
      </c>
      <c r="J958" s="0" t="s">
        <v>8027</v>
      </c>
      <c r="K958" s="0" t="s">
        <v>24</v>
      </c>
      <c r="L958" s="0" t="s">
        <v>2130</v>
      </c>
      <c r="M958" s="0" t="s">
        <v>21</v>
      </c>
      <c r="N958" s="0" t="s">
        <v>21</v>
      </c>
      <c r="O958" s="2" t="s">
        <v>7537</v>
      </c>
      <c r="P958" s="2" t="s">
        <v>45</v>
      </c>
    </row>
    <row r="959" customFormat="false" ht="12.8" hidden="false" customHeight="false" outlineLevel="0" collapsed="false">
      <c r="A959" s="0" t="s">
        <v>8028</v>
      </c>
      <c r="B959" s="0" t="s">
        <v>8029</v>
      </c>
      <c r="C959" s="0" t="s">
        <v>8030</v>
      </c>
      <c r="D959" s="0" t="s">
        <v>8031</v>
      </c>
      <c r="E959" s="0" t="s">
        <v>8032</v>
      </c>
      <c r="F959" s="0" t="s">
        <v>8033</v>
      </c>
      <c r="G959" s="2" t="s">
        <v>331</v>
      </c>
      <c r="H959" s="0" t="s">
        <v>21</v>
      </c>
      <c r="I959" s="0" t="s">
        <v>21</v>
      </c>
      <c r="J959" s="0" t="s">
        <v>8034</v>
      </c>
      <c r="K959" s="0" t="s">
        <v>21</v>
      </c>
      <c r="L959" s="0" t="s">
        <v>21</v>
      </c>
      <c r="M959" s="0" t="s">
        <v>21</v>
      </c>
      <c r="N959" s="0" t="s">
        <v>21</v>
      </c>
      <c r="O959" s="2" t="s">
        <v>8035</v>
      </c>
      <c r="P959" s="2" t="s">
        <v>219</v>
      </c>
    </row>
    <row r="960" customFormat="false" ht="12.8" hidden="false" customHeight="false" outlineLevel="0" collapsed="false">
      <c r="A960" s="0" t="s">
        <v>8036</v>
      </c>
      <c r="B960" s="0" t="s">
        <v>8037</v>
      </c>
      <c r="C960" s="0" t="s">
        <v>8038</v>
      </c>
      <c r="D960" s="0" t="s">
        <v>8039</v>
      </c>
      <c r="E960" s="0" t="s">
        <v>8040</v>
      </c>
      <c r="F960" s="0" t="s">
        <v>8041</v>
      </c>
      <c r="G960" s="2" t="s">
        <v>1204</v>
      </c>
      <c r="H960" s="0" t="s">
        <v>21</v>
      </c>
      <c r="I960" s="0" t="s">
        <v>21</v>
      </c>
      <c r="J960" s="0" t="s">
        <v>8042</v>
      </c>
      <c r="K960" s="0" t="s">
        <v>24</v>
      </c>
      <c r="L960" s="0" t="s">
        <v>63</v>
      </c>
      <c r="M960" s="0" t="s">
        <v>21</v>
      </c>
      <c r="N960" s="0" t="s">
        <v>21</v>
      </c>
      <c r="O960" s="2" t="s">
        <v>8043</v>
      </c>
      <c r="P960" s="2" t="s">
        <v>55</v>
      </c>
    </row>
    <row r="961" customFormat="false" ht="12.8" hidden="false" customHeight="false" outlineLevel="0" collapsed="false">
      <c r="A961" s="0" t="s">
        <v>8044</v>
      </c>
      <c r="B961" s="0" t="s">
        <v>8045</v>
      </c>
      <c r="C961" s="0" t="s">
        <v>8046</v>
      </c>
      <c r="D961" s="0" t="s">
        <v>8047</v>
      </c>
      <c r="E961" s="0" t="s">
        <v>8048</v>
      </c>
      <c r="F961" s="0" t="s">
        <v>8049</v>
      </c>
      <c r="G961" s="0" t="s">
        <v>21</v>
      </c>
      <c r="H961" s="0" t="s">
        <v>21</v>
      </c>
      <c r="I961" s="0" t="s">
        <v>21</v>
      </c>
      <c r="J961" s="0" t="s">
        <v>8050</v>
      </c>
      <c r="K961" s="0" t="s">
        <v>188</v>
      </c>
      <c r="L961" s="0" t="s">
        <v>1312</v>
      </c>
      <c r="M961" s="0" t="s">
        <v>21</v>
      </c>
      <c r="N961" s="0" t="s">
        <v>21</v>
      </c>
      <c r="O961" s="2" t="s">
        <v>8051</v>
      </c>
      <c r="P961" s="2" t="s">
        <v>45</v>
      </c>
    </row>
    <row r="962" customFormat="false" ht="12.8" hidden="false" customHeight="false" outlineLevel="0" collapsed="false">
      <c r="A962" s="0" t="s">
        <v>8052</v>
      </c>
      <c r="B962" s="0" t="s">
        <v>8053</v>
      </c>
      <c r="C962" s="0" t="s">
        <v>8054</v>
      </c>
      <c r="D962" s="0" t="s">
        <v>8055</v>
      </c>
      <c r="E962" s="0" t="s">
        <v>8056</v>
      </c>
      <c r="F962" s="0" t="s">
        <v>8057</v>
      </c>
      <c r="G962" s="2" t="s">
        <v>130</v>
      </c>
      <c r="H962" s="0" t="s">
        <v>21</v>
      </c>
      <c r="I962" s="0" t="s">
        <v>21</v>
      </c>
      <c r="J962" s="0" t="s">
        <v>8058</v>
      </c>
      <c r="K962" s="0" t="s">
        <v>24</v>
      </c>
      <c r="L962" s="0" t="s">
        <v>63</v>
      </c>
      <c r="M962" s="0" t="s">
        <v>8059</v>
      </c>
      <c r="N962" s="0" t="s">
        <v>8060</v>
      </c>
      <c r="O962" s="2" t="s">
        <v>8061</v>
      </c>
      <c r="P962" s="2" t="s">
        <v>45</v>
      </c>
    </row>
    <row r="963" customFormat="false" ht="12.8" hidden="false" customHeight="false" outlineLevel="0" collapsed="false">
      <c r="A963" s="0" t="s">
        <v>8062</v>
      </c>
      <c r="B963" s="0" t="s">
        <v>8063</v>
      </c>
      <c r="C963" s="0" t="s">
        <v>8064</v>
      </c>
      <c r="D963" s="0" t="s">
        <v>8065</v>
      </c>
      <c r="E963" s="0" t="s">
        <v>21</v>
      </c>
      <c r="F963" s="0" t="s">
        <v>8066</v>
      </c>
      <c r="G963" s="2" t="s">
        <v>265</v>
      </c>
      <c r="H963" s="0" t="s">
        <v>21</v>
      </c>
      <c r="I963" s="0" t="s">
        <v>21</v>
      </c>
      <c r="J963" s="0" t="s">
        <v>8067</v>
      </c>
      <c r="K963" s="0" t="s">
        <v>24</v>
      </c>
      <c r="L963" s="0" t="s">
        <v>8068</v>
      </c>
      <c r="M963" s="0" t="s">
        <v>21</v>
      </c>
      <c r="N963" s="0" t="s">
        <v>21</v>
      </c>
      <c r="O963" s="2" t="s">
        <v>3241</v>
      </c>
      <c r="P963" s="2" t="s">
        <v>828</v>
      </c>
    </row>
    <row r="964" customFormat="false" ht="12.8" hidden="false" customHeight="false" outlineLevel="0" collapsed="false">
      <c r="A964" s="0" t="s">
        <v>8069</v>
      </c>
      <c r="B964" s="0" t="s">
        <v>8070</v>
      </c>
      <c r="C964" s="0" t="s">
        <v>8071</v>
      </c>
      <c r="D964" s="0" t="s">
        <v>21</v>
      </c>
      <c r="E964" s="0" t="s">
        <v>21</v>
      </c>
      <c r="F964" s="0" t="s">
        <v>21</v>
      </c>
      <c r="G964" s="0" t="s">
        <v>21</v>
      </c>
      <c r="H964" s="0" t="s">
        <v>21</v>
      </c>
      <c r="I964" s="0" t="s">
        <v>21</v>
      </c>
      <c r="J964" s="0" t="s">
        <v>21</v>
      </c>
      <c r="K964" s="0" t="s">
        <v>24</v>
      </c>
      <c r="L964" s="0" t="s">
        <v>8072</v>
      </c>
      <c r="M964" s="0" t="s">
        <v>21</v>
      </c>
      <c r="N964" s="0" t="s">
        <v>21</v>
      </c>
      <c r="O964" s="2" t="s">
        <v>1878</v>
      </c>
      <c r="P964" s="2" t="s">
        <v>5374</v>
      </c>
    </row>
    <row r="965" customFormat="false" ht="12.8" hidden="false" customHeight="false" outlineLevel="0" collapsed="false">
      <c r="A965" s="0" t="s">
        <v>8073</v>
      </c>
      <c r="B965" s="0" t="s">
        <v>8074</v>
      </c>
      <c r="C965" s="0" t="s">
        <v>8075</v>
      </c>
      <c r="D965" s="0" t="s">
        <v>8076</v>
      </c>
      <c r="E965" s="0" t="s">
        <v>8077</v>
      </c>
      <c r="F965" s="0" t="s">
        <v>8078</v>
      </c>
      <c r="G965" s="2" t="s">
        <v>1041</v>
      </c>
      <c r="H965" s="0" t="s">
        <v>21</v>
      </c>
      <c r="I965" s="0" t="s">
        <v>21</v>
      </c>
      <c r="J965" s="0" t="s">
        <v>8079</v>
      </c>
      <c r="K965" s="0" t="s">
        <v>24</v>
      </c>
      <c r="L965" s="0" t="s">
        <v>8080</v>
      </c>
      <c r="M965" s="0" t="s">
        <v>8081</v>
      </c>
      <c r="N965" s="0" t="s">
        <v>8082</v>
      </c>
      <c r="O965" s="2" t="s">
        <v>8083</v>
      </c>
      <c r="P965" s="2" t="s">
        <v>45</v>
      </c>
    </row>
    <row r="966" customFormat="false" ht="12.8" hidden="false" customHeight="false" outlineLevel="0" collapsed="false">
      <c r="A966" s="0" t="s">
        <v>8084</v>
      </c>
      <c r="B966" s="0" t="s">
        <v>8085</v>
      </c>
      <c r="C966" s="0" t="s">
        <v>8086</v>
      </c>
      <c r="D966" s="0" t="s">
        <v>8087</v>
      </c>
      <c r="E966" s="0" t="s">
        <v>21</v>
      </c>
      <c r="F966" s="0" t="s">
        <v>8088</v>
      </c>
      <c r="G966" s="2" t="s">
        <v>3463</v>
      </c>
      <c r="H966" s="0" t="s">
        <v>21</v>
      </c>
      <c r="I966" s="0" t="s">
        <v>21</v>
      </c>
      <c r="J966" s="0" t="s">
        <v>8089</v>
      </c>
      <c r="K966" s="0" t="s">
        <v>440</v>
      </c>
      <c r="L966" s="0" t="s">
        <v>8090</v>
      </c>
      <c r="M966" s="0" t="s">
        <v>21</v>
      </c>
      <c r="N966" s="0" t="s">
        <v>21</v>
      </c>
      <c r="O966" s="2" t="s">
        <v>8091</v>
      </c>
      <c r="P966" s="2" t="s">
        <v>500</v>
      </c>
    </row>
    <row r="967" customFormat="false" ht="12.8" hidden="false" customHeight="false" outlineLevel="0" collapsed="false">
      <c r="A967" s="0" t="s">
        <v>8092</v>
      </c>
      <c r="B967" s="0" t="s">
        <v>8093</v>
      </c>
      <c r="C967" s="0" t="s">
        <v>8094</v>
      </c>
      <c r="D967" s="0" t="s">
        <v>8095</v>
      </c>
      <c r="E967" s="0" t="s">
        <v>21</v>
      </c>
      <c r="F967" s="0" t="s">
        <v>8096</v>
      </c>
      <c r="G967" s="2" t="s">
        <v>1512</v>
      </c>
      <c r="H967" s="0" t="n">
        <v>11</v>
      </c>
      <c r="I967" s="0" t="n">
        <v>50</v>
      </c>
      <c r="J967" s="0" t="s">
        <v>8097</v>
      </c>
      <c r="K967" s="0" t="s">
        <v>24</v>
      </c>
      <c r="L967" s="0" t="s">
        <v>4047</v>
      </c>
      <c r="M967" s="0" t="s">
        <v>21</v>
      </c>
      <c r="N967" s="0" t="s">
        <v>21</v>
      </c>
      <c r="O967" s="2" t="s">
        <v>8098</v>
      </c>
      <c r="P967" s="2" t="s">
        <v>76</v>
      </c>
    </row>
    <row r="968" customFormat="false" ht="12.8" hidden="false" customHeight="false" outlineLevel="0" collapsed="false">
      <c r="A968" s="0" t="s">
        <v>8099</v>
      </c>
      <c r="B968" s="0" t="s">
        <v>8100</v>
      </c>
      <c r="C968" s="0" t="s">
        <v>8101</v>
      </c>
      <c r="D968" s="0" t="s">
        <v>8102</v>
      </c>
      <c r="E968" s="0" t="s">
        <v>8103</v>
      </c>
      <c r="F968" s="0" t="s">
        <v>8104</v>
      </c>
      <c r="G968" s="2" t="s">
        <v>3120</v>
      </c>
      <c r="H968" s="0" t="s">
        <v>21</v>
      </c>
      <c r="I968" s="0" t="s">
        <v>21</v>
      </c>
      <c r="J968" s="0" t="s">
        <v>8105</v>
      </c>
      <c r="K968" s="0" t="s">
        <v>440</v>
      </c>
      <c r="L968" s="0" t="s">
        <v>8106</v>
      </c>
      <c r="M968" s="0" t="s">
        <v>21</v>
      </c>
      <c r="N968" s="0" t="s">
        <v>21</v>
      </c>
      <c r="O968" s="2" t="s">
        <v>8107</v>
      </c>
      <c r="P968" s="2" t="s">
        <v>342</v>
      </c>
    </row>
    <row r="969" customFormat="false" ht="12.8" hidden="false" customHeight="false" outlineLevel="0" collapsed="false">
      <c r="A969" s="0" t="s">
        <v>8108</v>
      </c>
      <c r="B969" s="0" t="s">
        <v>8109</v>
      </c>
      <c r="C969" s="0" t="s">
        <v>8110</v>
      </c>
      <c r="D969" s="0" t="s">
        <v>8111</v>
      </c>
      <c r="E969" s="0" t="s">
        <v>8112</v>
      </c>
      <c r="F969" s="0" t="s">
        <v>21</v>
      </c>
      <c r="G969" s="0" t="s">
        <v>21</v>
      </c>
      <c r="H969" s="0" t="s">
        <v>21</v>
      </c>
      <c r="I969" s="0" t="s">
        <v>21</v>
      </c>
      <c r="J969" s="0" t="s">
        <v>21</v>
      </c>
      <c r="K969" s="0" t="s">
        <v>440</v>
      </c>
      <c r="L969" s="0" t="s">
        <v>21</v>
      </c>
      <c r="M969" s="0" t="s">
        <v>21</v>
      </c>
      <c r="N969" s="0" t="s">
        <v>21</v>
      </c>
      <c r="O969" s="2" t="s">
        <v>1264</v>
      </c>
      <c r="P969" s="2" t="s">
        <v>393</v>
      </c>
    </row>
    <row r="970" customFormat="false" ht="12.8" hidden="false" customHeight="false" outlineLevel="0" collapsed="false">
      <c r="A970" s="0" t="s">
        <v>8113</v>
      </c>
      <c r="B970" s="0" t="s">
        <v>8114</v>
      </c>
      <c r="C970" s="0" t="s">
        <v>8115</v>
      </c>
      <c r="D970" s="0" t="s">
        <v>8116</v>
      </c>
      <c r="E970" s="0" t="s">
        <v>8117</v>
      </c>
      <c r="F970" s="0" t="s">
        <v>8118</v>
      </c>
      <c r="G970" s="2" t="s">
        <v>8119</v>
      </c>
      <c r="H970" s="0" t="s">
        <v>21</v>
      </c>
      <c r="I970" s="0" t="s">
        <v>21</v>
      </c>
      <c r="J970" s="0" t="s">
        <v>8120</v>
      </c>
      <c r="K970" s="0" t="s">
        <v>24</v>
      </c>
      <c r="L970" s="0" t="s">
        <v>8121</v>
      </c>
      <c r="M970" s="0" t="s">
        <v>21</v>
      </c>
      <c r="N970" s="0" t="s">
        <v>21</v>
      </c>
      <c r="O970" s="2" t="s">
        <v>8122</v>
      </c>
      <c r="P970" s="2" t="s">
        <v>269</v>
      </c>
    </row>
    <row r="971" customFormat="false" ht="12.8" hidden="false" customHeight="false" outlineLevel="0" collapsed="false">
      <c r="A971" s="0" t="s">
        <v>8123</v>
      </c>
      <c r="B971" s="0" t="s">
        <v>8124</v>
      </c>
      <c r="C971" s="0" t="s">
        <v>8125</v>
      </c>
      <c r="D971" s="0" t="s">
        <v>8126</v>
      </c>
      <c r="E971" s="0" t="s">
        <v>21</v>
      </c>
      <c r="F971" s="0" t="s">
        <v>8127</v>
      </c>
      <c r="G971" s="0" t="s">
        <v>21</v>
      </c>
      <c r="H971" s="0" t="s">
        <v>21</v>
      </c>
      <c r="I971" s="0" t="s">
        <v>21</v>
      </c>
      <c r="J971" s="0" t="s">
        <v>21</v>
      </c>
      <c r="K971" s="0" t="s">
        <v>21</v>
      </c>
      <c r="L971" s="0" t="s">
        <v>21</v>
      </c>
      <c r="M971" s="0" t="s">
        <v>21</v>
      </c>
      <c r="N971" s="0" t="s">
        <v>21</v>
      </c>
      <c r="O971" s="2" t="s">
        <v>3146</v>
      </c>
      <c r="P971" s="2" t="s">
        <v>2374</v>
      </c>
    </row>
    <row r="972" customFormat="false" ht="12.8" hidden="false" customHeight="false" outlineLevel="0" collapsed="false">
      <c r="A972" s="0" t="s">
        <v>8128</v>
      </c>
      <c r="B972" s="0" t="s">
        <v>8129</v>
      </c>
      <c r="C972" s="0" t="s">
        <v>8130</v>
      </c>
      <c r="D972" s="0" t="s">
        <v>8131</v>
      </c>
      <c r="E972" s="0" t="s">
        <v>8132</v>
      </c>
      <c r="F972" s="0" t="s">
        <v>8133</v>
      </c>
      <c r="G972" s="2" t="s">
        <v>225</v>
      </c>
      <c r="H972" s="0" t="s">
        <v>21</v>
      </c>
      <c r="I972" s="0" t="s">
        <v>21</v>
      </c>
      <c r="J972" s="0" t="s">
        <v>8134</v>
      </c>
      <c r="K972" s="0" t="s">
        <v>24</v>
      </c>
      <c r="L972" s="0" t="s">
        <v>8135</v>
      </c>
      <c r="M972" s="0" t="s">
        <v>21</v>
      </c>
      <c r="N972" s="0" t="s">
        <v>21</v>
      </c>
      <c r="O972" s="2" t="s">
        <v>8136</v>
      </c>
      <c r="P972" s="2" t="s">
        <v>237</v>
      </c>
    </row>
    <row r="973" customFormat="false" ht="12.8" hidden="false" customHeight="false" outlineLevel="0" collapsed="false">
      <c r="A973" s="0" t="s">
        <v>8137</v>
      </c>
      <c r="B973" s="0" t="s">
        <v>8138</v>
      </c>
      <c r="C973" s="0" t="s">
        <v>8139</v>
      </c>
      <c r="D973" s="0" t="s">
        <v>8140</v>
      </c>
      <c r="E973" s="0" t="s">
        <v>8141</v>
      </c>
      <c r="F973" s="0" t="s">
        <v>8142</v>
      </c>
      <c r="G973" s="0" t="s">
        <v>21</v>
      </c>
      <c r="H973" s="0" t="n">
        <v>1</v>
      </c>
      <c r="I973" s="0" t="n">
        <v>10</v>
      </c>
      <c r="J973" s="0" t="s">
        <v>8143</v>
      </c>
      <c r="K973" s="0" t="s">
        <v>21</v>
      </c>
      <c r="L973" s="0" t="s">
        <v>21</v>
      </c>
      <c r="M973" s="0" t="s">
        <v>21</v>
      </c>
      <c r="N973" s="0" t="s">
        <v>21</v>
      </c>
      <c r="O973" s="2" t="s">
        <v>4690</v>
      </c>
      <c r="P973" s="2" t="s">
        <v>55</v>
      </c>
    </row>
    <row r="974" customFormat="false" ht="12.8" hidden="false" customHeight="false" outlineLevel="0" collapsed="false">
      <c r="A974" s="0" t="s">
        <v>8144</v>
      </c>
      <c r="B974" s="0" t="s">
        <v>8145</v>
      </c>
      <c r="C974" s="0" t="s">
        <v>8146</v>
      </c>
      <c r="D974" s="0" t="s">
        <v>8147</v>
      </c>
      <c r="E974" s="0" t="s">
        <v>8148</v>
      </c>
      <c r="F974" s="0" t="s">
        <v>8149</v>
      </c>
      <c r="G974" s="2" t="s">
        <v>333</v>
      </c>
      <c r="H974" s="0" t="n">
        <v>1</v>
      </c>
      <c r="I974" s="0" t="n">
        <v>10</v>
      </c>
      <c r="J974" s="0" t="s">
        <v>8150</v>
      </c>
      <c r="K974" s="0" t="s">
        <v>24</v>
      </c>
      <c r="L974" s="0" t="s">
        <v>3080</v>
      </c>
      <c r="M974" s="0" t="s">
        <v>21</v>
      </c>
      <c r="N974" s="0" t="s">
        <v>21</v>
      </c>
      <c r="O974" s="2" t="s">
        <v>8151</v>
      </c>
      <c r="P974" s="2" t="s">
        <v>34</v>
      </c>
    </row>
    <row r="975" customFormat="false" ht="12.8" hidden="false" customHeight="false" outlineLevel="0" collapsed="false">
      <c r="A975" s="0" t="s">
        <v>8152</v>
      </c>
      <c r="B975" s="0" t="s">
        <v>8153</v>
      </c>
      <c r="C975" s="0" t="s">
        <v>8154</v>
      </c>
      <c r="D975" s="0" t="s">
        <v>8155</v>
      </c>
      <c r="E975" s="0" t="s">
        <v>8156</v>
      </c>
      <c r="F975" s="0" t="s">
        <v>21</v>
      </c>
      <c r="G975" s="0" t="s">
        <v>21</v>
      </c>
      <c r="H975" s="0" t="s">
        <v>21</v>
      </c>
      <c r="I975" s="0" t="s">
        <v>21</v>
      </c>
      <c r="J975" s="0" t="s">
        <v>21</v>
      </c>
      <c r="K975" s="0" t="s">
        <v>24</v>
      </c>
      <c r="L975" s="0" t="s">
        <v>4754</v>
      </c>
      <c r="M975" s="0" t="s">
        <v>21</v>
      </c>
      <c r="N975" s="0" t="s">
        <v>21</v>
      </c>
      <c r="O975" s="2" t="s">
        <v>8157</v>
      </c>
      <c r="P975" s="2" t="s">
        <v>45</v>
      </c>
    </row>
    <row r="976" customFormat="false" ht="12.8" hidden="false" customHeight="false" outlineLevel="0" collapsed="false">
      <c r="A976" s="0" t="s">
        <v>8158</v>
      </c>
      <c r="B976" s="0" t="s">
        <v>8159</v>
      </c>
      <c r="C976" s="0" t="s">
        <v>8160</v>
      </c>
      <c r="D976" s="0" t="s">
        <v>8161</v>
      </c>
      <c r="E976" s="0" t="s">
        <v>8162</v>
      </c>
      <c r="F976" s="0" t="s">
        <v>8163</v>
      </c>
      <c r="G976" s="2" t="s">
        <v>4283</v>
      </c>
      <c r="H976" s="0" t="n">
        <v>1</v>
      </c>
      <c r="I976" s="0" t="n">
        <v>10</v>
      </c>
      <c r="J976" s="0" t="s">
        <v>8164</v>
      </c>
      <c r="K976" s="0" t="s">
        <v>24</v>
      </c>
      <c r="L976" s="0" t="s">
        <v>8165</v>
      </c>
      <c r="M976" s="0" t="s">
        <v>21</v>
      </c>
      <c r="N976" s="0" t="s">
        <v>21</v>
      </c>
      <c r="O976" s="2" t="s">
        <v>2828</v>
      </c>
      <c r="P976" s="2" t="s">
        <v>45</v>
      </c>
    </row>
    <row r="977" customFormat="false" ht="12.8" hidden="false" customHeight="false" outlineLevel="0" collapsed="false">
      <c r="A977" s="0" t="s">
        <v>8166</v>
      </c>
      <c r="B977" s="0" t="s">
        <v>8167</v>
      </c>
      <c r="C977" s="0" t="s">
        <v>8168</v>
      </c>
      <c r="D977" s="0" t="s">
        <v>8169</v>
      </c>
      <c r="E977" s="0" t="s">
        <v>8170</v>
      </c>
      <c r="F977" s="0" t="s">
        <v>8171</v>
      </c>
      <c r="G977" s="2" t="s">
        <v>225</v>
      </c>
      <c r="H977" s="0" t="s">
        <v>21</v>
      </c>
      <c r="I977" s="0" t="s">
        <v>21</v>
      </c>
      <c r="J977" s="0" t="s">
        <v>8172</v>
      </c>
      <c r="K977" s="0" t="s">
        <v>24</v>
      </c>
      <c r="L977" s="0" t="s">
        <v>752</v>
      </c>
      <c r="M977" s="0" t="s">
        <v>21</v>
      </c>
      <c r="N977" s="0" t="s">
        <v>21</v>
      </c>
      <c r="O977" s="2" t="s">
        <v>7720</v>
      </c>
      <c r="P977" s="2" t="s">
        <v>45</v>
      </c>
    </row>
    <row r="978" customFormat="false" ht="12.8" hidden="false" customHeight="false" outlineLevel="0" collapsed="false">
      <c r="A978" s="0" t="s">
        <v>8173</v>
      </c>
      <c r="B978" s="0" t="s">
        <v>8174</v>
      </c>
      <c r="C978" s="0" t="s">
        <v>8175</v>
      </c>
      <c r="D978" s="0" t="s">
        <v>8176</v>
      </c>
      <c r="E978" s="0" t="s">
        <v>8177</v>
      </c>
      <c r="F978" s="0" t="s">
        <v>21</v>
      </c>
      <c r="G978" s="2" t="s">
        <v>71</v>
      </c>
      <c r="H978" s="0" t="s">
        <v>21</v>
      </c>
      <c r="I978" s="0" t="s">
        <v>21</v>
      </c>
      <c r="J978" s="0" t="s">
        <v>21</v>
      </c>
      <c r="K978" s="0" t="s">
        <v>24</v>
      </c>
      <c r="L978" s="0" t="s">
        <v>8178</v>
      </c>
      <c r="M978" s="0" t="s">
        <v>21</v>
      </c>
      <c r="N978" s="0" t="s">
        <v>21</v>
      </c>
      <c r="O978" s="2" t="s">
        <v>8179</v>
      </c>
      <c r="P978" s="2" t="s">
        <v>45</v>
      </c>
    </row>
    <row r="979" customFormat="false" ht="12.8" hidden="false" customHeight="false" outlineLevel="0" collapsed="false">
      <c r="A979" s="0" t="s">
        <v>8180</v>
      </c>
      <c r="B979" s="0" t="s">
        <v>8181</v>
      </c>
      <c r="C979" s="0" t="s">
        <v>8182</v>
      </c>
      <c r="D979" s="0" t="s">
        <v>8183</v>
      </c>
      <c r="E979" s="0" t="s">
        <v>8184</v>
      </c>
      <c r="F979" s="0" t="s">
        <v>8185</v>
      </c>
      <c r="G979" s="2" t="s">
        <v>3310</v>
      </c>
      <c r="H979" s="0" t="n">
        <v>11</v>
      </c>
      <c r="I979" s="0" t="n">
        <v>50</v>
      </c>
      <c r="J979" s="0" t="s">
        <v>8186</v>
      </c>
      <c r="K979" s="0" t="s">
        <v>624</v>
      </c>
      <c r="L979" s="0" t="s">
        <v>8187</v>
      </c>
      <c r="M979" s="0" t="s">
        <v>21</v>
      </c>
      <c r="N979" s="0" t="s">
        <v>21</v>
      </c>
      <c r="O979" s="2" t="s">
        <v>1345</v>
      </c>
      <c r="P979" s="2" t="s">
        <v>415</v>
      </c>
    </row>
    <row r="980" customFormat="false" ht="12.8" hidden="false" customHeight="false" outlineLevel="0" collapsed="false">
      <c r="A980" s="0" t="s">
        <v>8188</v>
      </c>
      <c r="B980" s="0" t="s">
        <v>8189</v>
      </c>
      <c r="C980" s="0" t="s">
        <v>8190</v>
      </c>
      <c r="D980" s="0" t="s">
        <v>8191</v>
      </c>
      <c r="E980" s="0" t="s">
        <v>8192</v>
      </c>
      <c r="F980" s="0" t="s">
        <v>8193</v>
      </c>
      <c r="G980" s="0" t="s">
        <v>21</v>
      </c>
      <c r="H980" s="0" t="s">
        <v>21</v>
      </c>
      <c r="I980" s="0" t="s">
        <v>21</v>
      </c>
      <c r="J980" s="0" t="s">
        <v>8194</v>
      </c>
      <c r="K980" s="0" t="s">
        <v>550</v>
      </c>
      <c r="L980" s="0" t="s">
        <v>8195</v>
      </c>
      <c r="M980" s="0" t="s">
        <v>21</v>
      </c>
      <c r="N980" s="0" t="s">
        <v>21</v>
      </c>
      <c r="O980" s="2" t="s">
        <v>8196</v>
      </c>
      <c r="P980" s="2" t="s">
        <v>45</v>
      </c>
    </row>
    <row r="981" customFormat="false" ht="12.8" hidden="false" customHeight="false" outlineLevel="0" collapsed="false">
      <c r="A981" s="0" t="s">
        <v>8197</v>
      </c>
      <c r="B981" s="0" t="s">
        <v>8198</v>
      </c>
      <c r="C981" s="0" t="s">
        <v>8199</v>
      </c>
      <c r="D981" s="0" t="s">
        <v>21</v>
      </c>
      <c r="E981" s="0" t="s">
        <v>21</v>
      </c>
      <c r="F981" s="0" t="s">
        <v>8200</v>
      </c>
      <c r="G981" s="0" t="s">
        <v>21</v>
      </c>
      <c r="H981" s="0" t="s">
        <v>21</v>
      </c>
      <c r="I981" s="0" t="s">
        <v>21</v>
      </c>
      <c r="J981" s="0" t="s">
        <v>8201</v>
      </c>
      <c r="K981" s="0" t="s">
        <v>883</v>
      </c>
      <c r="L981" s="0" t="s">
        <v>1916</v>
      </c>
      <c r="M981" s="0" t="s">
        <v>21</v>
      </c>
      <c r="N981" s="0" t="s">
        <v>21</v>
      </c>
      <c r="O981" s="2" t="s">
        <v>4783</v>
      </c>
      <c r="P981" s="2" t="s">
        <v>8202</v>
      </c>
    </row>
    <row r="982" customFormat="false" ht="12.8" hidden="false" customHeight="false" outlineLevel="0" collapsed="false">
      <c r="A982" s="0" t="s">
        <v>8203</v>
      </c>
      <c r="B982" s="0" t="s">
        <v>8204</v>
      </c>
      <c r="C982" s="0" t="s">
        <v>8205</v>
      </c>
      <c r="D982" s="0" t="s">
        <v>8206</v>
      </c>
      <c r="E982" s="0" t="s">
        <v>8206</v>
      </c>
      <c r="F982" s="0" t="s">
        <v>8207</v>
      </c>
      <c r="G982" s="0" t="s">
        <v>21</v>
      </c>
      <c r="H982" s="0" t="s">
        <v>21</v>
      </c>
      <c r="I982" s="0" t="s">
        <v>21</v>
      </c>
      <c r="J982" s="0" t="s">
        <v>8208</v>
      </c>
      <c r="K982" s="0" t="s">
        <v>965</v>
      </c>
      <c r="L982" s="0" t="s">
        <v>8209</v>
      </c>
      <c r="M982" s="0" t="s">
        <v>21</v>
      </c>
      <c r="N982" s="0" t="s">
        <v>21</v>
      </c>
      <c r="O982" s="2" t="s">
        <v>8210</v>
      </c>
      <c r="P982" s="2" t="s">
        <v>8210</v>
      </c>
    </row>
    <row r="983" customFormat="false" ht="12.8" hidden="false" customHeight="false" outlineLevel="0" collapsed="false">
      <c r="A983" s="0" t="s">
        <v>8211</v>
      </c>
      <c r="B983" s="0" t="s">
        <v>8212</v>
      </c>
      <c r="C983" s="0" t="s">
        <v>8213</v>
      </c>
      <c r="D983" s="0" t="s">
        <v>8214</v>
      </c>
      <c r="E983" s="0" t="s">
        <v>8215</v>
      </c>
      <c r="F983" s="0" t="s">
        <v>21</v>
      </c>
      <c r="G983" s="2" t="s">
        <v>8216</v>
      </c>
      <c r="H983" s="0" t="s">
        <v>21</v>
      </c>
      <c r="I983" s="0" t="s">
        <v>21</v>
      </c>
      <c r="J983" s="0" t="s">
        <v>8217</v>
      </c>
      <c r="K983" s="0" t="s">
        <v>24</v>
      </c>
      <c r="L983" s="0" t="s">
        <v>6506</v>
      </c>
      <c r="M983" s="0" t="s">
        <v>21</v>
      </c>
      <c r="N983" s="0" t="s">
        <v>21</v>
      </c>
      <c r="O983" s="2" t="s">
        <v>8218</v>
      </c>
      <c r="P983" s="2" t="s">
        <v>34</v>
      </c>
    </row>
    <row r="984" customFormat="false" ht="12.8" hidden="false" customHeight="false" outlineLevel="0" collapsed="false">
      <c r="A984" s="0" t="s">
        <v>8219</v>
      </c>
      <c r="B984" s="0" t="s">
        <v>8220</v>
      </c>
      <c r="C984" s="0" t="s">
        <v>8221</v>
      </c>
      <c r="D984" s="0" t="s">
        <v>8222</v>
      </c>
      <c r="E984" s="0" t="s">
        <v>21</v>
      </c>
      <c r="F984" s="0" t="s">
        <v>8223</v>
      </c>
      <c r="G984" s="2" t="s">
        <v>1512</v>
      </c>
      <c r="H984" s="0" t="s">
        <v>21</v>
      </c>
      <c r="I984" s="0" t="s">
        <v>21</v>
      </c>
      <c r="J984" s="0" t="s">
        <v>8224</v>
      </c>
      <c r="K984" s="0" t="s">
        <v>24</v>
      </c>
      <c r="L984" s="0" t="s">
        <v>4754</v>
      </c>
      <c r="M984" s="0" t="s">
        <v>21</v>
      </c>
      <c r="N984" s="0" t="s">
        <v>21</v>
      </c>
      <c r="O984" s="2" t="s">
        <v>8225</v>
      </c>
      <c r="P984" s="2" t="s">
        <v>8225</v>
      </c>
    </row>
    <row r="985" customFormat="false" ht="12.8" hidden="false" customHeight="false" outlineLevel="0" collapsed="false">
      <c r="A985" s="0" t="s">
        <v>8226</v>
      </c>
      <c r="B985" s="0" t="s">
        <v>8227</v>
      </c>
      <c r="C985" s="0" t="s">
        <v>8228</v>
      </c>
      <c r="D985" s="0" t="s">
        <v>8229</v>
      </c>
      <c r="E985" s="0" t="s">
        <v>8229</v>
      </c>
      <c r="F985" s="0" t="s">
        <v>8230</v>
      </c>
      <c r="G985" s="2" t="s">
        <v>1041</v>
      </c>
      <c r="H985" s="0" t="n">
        <v>11</v>
      </c>
      <c r="I985" s="0" t="n">
        <v>50</v>
      </c>
      <c r="J985" s="0" t="s">
        <v>8231</v>
      </c>
      <c r="K985" s="0" t="s">
        <v>24</v>
      </c>
      <c r="L985" s="0" t="s">
        <v>320</v>
      </c>
      <c r="M985" s="0" t="s">
        <v>21</v>
      </c>
      <c r="N985" s="0" t="s">
        <v>21</v>
      </c>
      <c r="O985" s="2" t="s">
        <v>1081</v>
      </c>
      <c r="P985" s="2" t="s">
        <v>45</v>
      </c>
    </row>
    <row r="986" customFormat="false" ht="12.8" hidden="false" customHeight="false" outlineLevel="0" collapsed="false">
      <c r="A986" s="0" t="s">
        <v>8232</v>
      </c>
      <c r="B986" s="0" t="s">
        <v>8233</v>
      </c>
      <c r="C986" s="0" t="s">
        <v>8234</v>
      </c>
      <c r="D986" s="0" t="s">
        <v>8235</v>
      </c>
      <c r="E986" s="0" t="s">
        <v>8236</v>
      </c>
      <c r="F986" s="0" t="s">
        <v>8237</v>
      </c>
      <c r="G986" s="2" t="s">
        <v>8238</v>
      </c>
      <c r="H986" s="0" t="n">
        <v>51</v>
      </c>
      <c r="I986" s="0" t="n">
        <v>100</v>
      </c>
      <c r="J986" s="0" t="s">
        <v>8239</v>
      </c>
      <c r="K986" s="0" t="s">
        <v>24</v>
      </c>
      <c r="L986" s="0" t="s">
        <v>8240</v>
      </c>
      <c r="M986" s="0" t="s">
        <v>21</v>
      </c>
      <c r="N986" s="0" t="s">
        <v>21</v>
      </c>
      <c r="O986" s="2" t="s">
        <v>2261</v>
      </c>
      <c r="P986" s="2" t="s">
        <v>403</v>
      </c>
    </row>
    <row r="987" customFormat="false" ht="12.8" hidden="false" customHeight="false" outlineLevel="0" collapsed="false">
      <c r="A987" s="0" t="s">
        <v>8241</v>
      </c>
      <c r="B987" s="0" t="s">
        <v>8242</v>
      </c>
      <c r="C987" s="0" t="s">
        <v>8243</v>
      </c>
      <c r="D987" s="0" t="s">
        <v>8244</v>
      </c>
      <c r="E987" s="0" t="s">
        <v>8245</v>
      </c>
      <c r="F987" s="0" t="s">
        <v>8246</v>
      </c>
      <c r="G987" s="0" t="s">
        <v>8247</v>
      </c>
      <c r="H987" s="0" t="s">
        <v>8248</v>
      </c>
      <c r="I987" s="0" t="s">
        <v>8249</v>
      </c>
      <c r="J987" s="0" t="s">
        <v>21</v>
      </c>
      <c r="K987" s="0" t="n">
        <v>1</v>
      </c>
      <c r="L987" s="0" t="n">
        <v>10</v>
      </c>
      <c r="M987" s="0" t="s">
        <v>8250</v>
      </c>
      <c r="N987" s="0" t="s">
        <v>479</v>
      </c>
      <c r="O987" s="0" t="s">
        <v>8251</v>
      </c>
      <c r="P987" s="0" t="s">
        <v>21</v>
      </c>
      <c r="Q987" s="0" t="s">
        <v>21</v>
      </c>
      <c r="R987" s="2" t="s">
        <v>6945</v>
      </c>
      <c r="S987" s="2" t="s">
        <v>1470</v>
      </c>
    </row>
    <row r="988" customFormat="false" ht="12.8" hidden="false" customHeight="false" outlineLevel="0" collapsed="false">
      <c r="A988" s="0" t="s">
        <v>8252</v>
      </c>
      <c r="B988" s="0" t="s">
        <v>8253</v>
      </c>
      <c r="C988" s="0" t="s">
        <v>8254</v>
      </c>
      <c r="D988" s="0" t="s">
        <v>8255</v>
      </c>
      <c r="E988" s="0" t="s">
        <v>8256</v>
      </c>
      <c r="F988" s="0" t="s">
        <v>8257</v>
      </c>
      <c r="G988" s="2" t="s">
        <v>6309</v>
      </c>
      <c r="H988" s="0" t="n">
        <v>1</v>
      </c>
      <c r="I988" s="0" t="n">
        <v>10</v>
      </c>
      <c r="J988" s="0" t="s">
        <v>8258</v>
      </c>
      <c r="K988" s="0" t="s">
        <v>560</v>
      </c>
      <c r="L988" s="0" t="s">
        <v>1293</v>
      </c>
      <c r="M988" s="0" t="s">
        <v>21</v>
      </c>
      <c r="N988" s="0" t="s">
        <v>21</v>
      </c>
      <c r="O988" s="2" t="s">
        <v>1188</v>
      </c>
      <c r="P988" s="2" t="s">
        <v>6559</v>
      </c>
    </row>
    <row r="989" customFormat="false" ht="12.8" hidden="false" customHeight="false" outlineLevel="0" collapsed="false">
      <c r="A989" s="0" t="s">
        <v>8259</v>
      </c>
      <c r="B989" s="0" t="s">
        <v>8260</v>
      </c>
      <c r="C989" s="0" t="s">
        <v>8261</v>
      </c>
      <c r="D989" s="0" t="s">
        <v>8262</v>
      </c>
      <c r="E989" s="0" t="s">
        <v>8263</v>
      </c>
      <c r="F989" s="0" t="s">
        <v>8264</v>
      </c>
      <c r="G989" s="2" t="s">
        <v>613</v>
      </c>
      <c r="H989" s="0" t="s">
        <v>21</v>
      </c>
      <c r="I989" s="0" t="s">
        <v>21</v>
      </c>
      <c r="J989" s="0" t="s">
        <v>8265</v>
      </c>
      <c r="K989" s="0" t="s">
        <v>24</v>
      </c>
      <c r="L989" s="0" t="s">
        <v>8266</v>
      </c>
      <c r="M989" s="0" t="s">
        <v>21</v>
      </c>
      <c r="N989" s="0" t="s">
        <v>21</v>
      </c>
      <c r="O989" s="2" t="s">
        <v>8196</v>
      </c>
      <c r="P989" s="2" t="s">
        <v>34</v>
      </c>
    </row>
    <row r="990" customFormat="false" ht="12.8" hidden="false" customHeight="false" outlineLevel="0" collapsed="false">
      <c r="A990" s="0" t="s">
        <v>8267</v>
      </c>
      <c r="B990" s="0" t="s">
        <v>8268</v>
      </c>
      <c r="C990" s="0" t="s">
        <v>8269</v>
      </c>
      <c r="D990" s="0" t="s">
        <v>8270</v>
      </c>
      <c r="E990" s="0" t="s">
        <v>8271</v>
      </c>
      <c r="F990" s="0" t="s">
        <v>8272</v>
      </c>
      <c r="G990" s="2" t="s">
        <v>130</v>
      </c>
      <c r="H990" s="0" t="s">
        <v>21</v>
      </c>
      <c r="I990" s="0" t="s">
        <v>21</v>
      </c>
      <c r="J990" s="0" t="s">
        <v>8273</v>
      </c>
      <c r="K990" s="0" t="s">
        <v>24</v>
      </c>
      <c r="L990" s="0" t="s">
        <v>2747</v>
      </c>
      <c r="M990" s="0" t="s">
        <v>8274</v>
      </c>
      <c r="N990" s="0" t="s">
        <v>8275</v>
      </c>
      <c r="O990" s="2" t="s">
        <v>6149</v>
      </c>
      <c r="P990" s="2" t="s">
        <v>3843</v>
      </c>
    </row>
    <row r="991" customFormat="false" ht="12.8" hidden="false" customHeight="false" outlineLevel="0" collapsed="false">
      <c r="A991" s="0" t="s">
        <v>8276</v>
      </c>
      <c r="B991" s="0" t="s">
        <v>8277</v>
      </c>
      <c r="C991" s="0" t="s">
        <v>8278</v>
      </c>
      <c r="D991" s="0" t="s">
        <v>21</v>
      </c>
      <c r="E991" s="0" t="s">
        <v>21</v>
      </c>
      <c r="F991" s="0" t="s">
        <v>21</v>
      </c>
      <c r="G991" s="0" t="s">
        <v>21</v>
      </c>
      <c r="H991" s="0" t="s">
        <v>21</v>
      </c>
      <c r="I991" s="0" t="s">
        <v>21</v>
      </c>
      <c r="J991" s="0" t="s">
        <v>21</v>
      </c>
      <c r="K991" s="0" t="s">
        <v>550</v>
      </c>
      <c r="L991" s="0" t="s">
        <v>8279</v>
      </c>
      <c r="M991" s="0" t="s">
        <v>21</v>
      </c>
      <c r="N991" s="0" t="s">
        <v>21</v>
      </c>
      <c r="O991" s="2" t="s">
        <v>727</v>
      </c>
      <c r="P991" s="2" t="s">
        <v>8280</v>
      </c>
    </row>
    <row r="992" customFormat="false" ht="12.8" hidden="false" customHeight="false" outlineLevel="0" collapsed="false">
      <c r="A992" s="0" t="s">
        <v>8281</v>
      </c>
      <c r="B992" s="0" t="s">
        <v>8282</v>
      </c>
      <c r="C992" s="0" t="s">
        <v>8283</v>
      </c>
      <c r="D992" s="0" t="s">
        <v>8284</v>
      </c>
      <c r="E992" s="0" t="s">
        <v>8285</v>
      </c>
      <c r="F992" s="0" t="s">
        <v>8286</v>
      </c>
      <c r="G992" s="2" t="s">
        <v>1545</v>
      </c>
      <c r="H992" s="0" t="s">
        <v>21</v>
      </c>
      <c r="I992" s="0" t="s">
        <v>21</v>
      </c>
      <c r="J992" s="0" t="s">
        <v>8287</v>
      </c>
      <c r="K992" s="0" t="s">
        <v>24</v>
      </c>
      <c r="L992" s="0" t="s">
        <v>8288</v>
      </c>
      <c r="M992" s="0" t="s">
        <v>21</v>
      </c>
      <c r="N992" s="0" t="s">
        <v>21</v>
      </c>
      <c r="O992" s="2" t="s">
        <v>8289</v>
      </c>
      <c r="P992" s="2" t="s">
        <v>27</v>
      </c>
    </row>
    <row r="993" customFormat="false" ht="12.8" hidden="false" customHeight="false" outlineLevel="0" collapsed="false">
      <c r="A993" s="0" t="s">
        <v>8290</v>
      </c>
      <c r="B993" s="0" t="s">
        <v>8291</v>
      </c>
      <c r="C993" s="0" t="s">
        <v>8292</v>
      </c>
      <c r="D993" s="0" t="s">
        <v>8293</v>
      </c>
      <c r="E993" s="0" t="s">
        <v>8294</v>
      </c>
      <c r="F993" s="0" t="s">
        <v>8295</v>
      </c>
      <c r="G993" s="2" t="s">
        <v>613</v>
      </c>
      <c r="H993" s="0" t="n">
        <v>1</v>
      </c>
      <c r="I993" s="0" t="n">
        <v>10</v>
      </c>
      <c r="J993" s="0" t="s">
        <v>8296</v>
      </c>
      <c r="K993" s="0" t="s">
        <v>24</v>
      </c>
      <c r="L993" s="0" t="s">
        <v>1926</v>
      </c>
      <c r="M993" s="0" t="s">
        <v>21</v>
      </c>
      <c r="N993" s="0" t="s">
        <v>21</v>
      </c>
      <c r="O993" s="2" t="s">
        <v>2355</v>
      </c>
      <c r="P993" s="2" t="s">
        <v>34</v>
      </c>
    </row>
    <row r="994" customFormat="false" ht="12.8" hidden="false" customHeight="false" outlineLevel="0" collapsed="false">
      <c r="A994" s="0" t="s">
        <v>8297</v>
      </c>
      <c r="B994" s="0" t="s">
        <v>8298</v>
      </c>
      <c r="C994" s="0" t="s">
        <v>8299</v>
      </c>
      <c r="D994" s="0" t="s">
        <v>8300</v>
      </c>
      <c r="E994" s="0" t="s">
        <v>8300</v>
      </c>
      <c r="F994" s="0" t="s">
        <v>8301</v>
      </c>
      <c r="G994" s="2" t="s">
        <v>298</v>
      </c>
      <c r="H994" s="0" t="s">
        <v>21</v>
      </c>
      <c r="I994" s="0" t="s">
        <v>21</v>
      </c>
      <c r="J994" s="0" t="s">
        <v>8302</v>
      </c>
      <c r="K994" s="0" t="s">
        <v>479</v>
      </c>
      <c r="L994" s="0" t="s">
        <v>8303</v>
      </c>
      <c r="M994" s="0" t="s">
        <v>8304</v>
      </c>
      <c r="N994" s="0" t="s">
        <v>8305</v>
      </c>
      <c r="O994" s="2" t="s">
        <v>8306</v>
      </c>
      <c r="P994" s="2" t="s">
        <v>828</v>
      </c>
    </row>
    <row r="995" customFormat="false" ht="12.8" hidden="false" customHeight="false" outlineLevel="0" collapsed="false">
      <c r="A995" s="0" t="s">
        <v>8307</v>
      </c>
      <c r="B995" s="0" t="s">
        <v>8308</v>
      </c>
      <c r="C995" s="0" t="s">
        <v>8309</v>
      </c>
      <c r="D995" s="0" t="s">
        <v>8310</v>
      </c>
      <c r="E995" s="0" t="s">
        <v>8311</v>
      </c>
      <c r="F995" s="0" t="s">
        <v>8312</v>
      </c>
      <c r="G995" s="2" t="s">
        <v>2988</v>
      </c>
      <c r="H995" s="0" t="s">
        <v>21</v>
      </c>
      <c r="I995" s="0" t="s">
        <v>21</v>
      </c>
      <c r="J995" s="0" t="s">
        <v>8313</v>
      </c>
      <c r="K995" s="0" t="s">
        <v>24</v>
      </c>
      <c r="L995" s="0" t="s">
        <v>1696</v>
      </c>
      <c r="M995" s="0" t="s">
        <v>21</v>
      </c>
      <c r="N995" s="0" t="s">
        <v>21</v>
      </c>
      <c r="O995" s="2" t="s">
        <v>8314</v>
      </c>
      <c r="P995" s="2" t="s">
        <v>45</v>
      </c>
    </row>
    <row r="996" customFormat="false" ht="12.8" hidden="false" customHeight="false" outlineLevel="0" collapsed="false">
      <c r="A996" s="0" t="s">
        <v>8315</v>
      </c>
      <c r="B996" s="0" t="s">
        <v>8316</v>
      </c>
      <c r="C996" s="0" t="s">
        <v>8317</v>
      </c>
      <c r="D996" s="0" t="s">
        <v>8318</v>
      </c>
      <c r="E996" s="0" t="s">
        <v>8319</v>
      </c>
      <c r="F996" s="0" t="s">
        <v>8320</v>
      </c>
      <c r="G996" s="2" t="s">
        <v>798</v>
      </c>
      <c r="H996" s="0" t="s">
        <v>21</v>
      </c>
      <c r="I996" s="0" t="s">
        <v>21</v>
      </c>
      <c r="J996" s="0" t="s">
        <v>8321</v>
      </c>
      <c r="K996" s="0" t="s">
        <v>24</v>
      </c>
      <c r="L996" s="0" t="s">
        <v>668</v>
      </c>
      <c r="M996" s="0" t="s">
        <v>21</v>
      </c>
      <c r="N996" s="0" t="s">
        <v>21</v>
      </c>
      <c r="O996" s="2" t="s">
        <v>8322</v>
      </c>
      <c r="P996" s="2" t="s">
        <v>45</v>
      </c>
    </row>
    <row r="997" customFormat="false" ht="12.8" hidden="false" customHeight="false" outlineLevel="0" collapsed="false">
      <c r="A997" s="0" t="s">
        <v>8323</v>
      </c>
      <c r="B997" s="0" t="s">
        <v>8324</v>
      </c>
      <c r="C997" s="0" t="s">
        <v>8325</v>
      </c>
      <c r="D997" s="0" t="s">
        <v>8326</v>
      </c>
      <c r="E997" s="0" t="s">
        <v>8327</v>
      </c>
      <c r="F997" s="0" t="s">
        <v>8328</v>
      </c>
      <c r="G997" s="2" t="s">
        <v>1600</v>
      </c>
      <c r="H997" s="0" t="s">
        <v>21</v>
      </c>
      <c r="I997" s="0" t="s">
        <v>21</v>
      </c>
      <c r="J997" s="0" t="s">
        <v>8329</v>
      </c>
      <c r="K997" s="0" t="s">
        <v>24</v>
      </c>
      <c r="L997" s="0" t="s">
        <v>2031</v>
      </c>
      <c r="M997" s="0" t="s">
        <v>21</v>
      </c>
      <c r="N997" s="0" t="s">
        <v>21</v>
      </c>
      <c r="O997" s="2" t="s">
        <v>8330</v>
      </c>
      <c r="P997" s="2" t="s">
        <v>34</v>
      </c>
    </row>
    <row r="998" customFormat="false" ht="12.8" hidden="false" customHeight="false" outlineLevel="0" collapsed="false">
      <c r="A998" s="0" t="s">
        <v>8331</v>
      </c>
      <c r="B998" s="0" t="s">
        <v>8332</v>
      </c>
      <c r="C998" s="0" t="s">
        <v>8333</v>
      </c>
      <c r="D998" s="0" t="s">
        <v>8334</v>
      </c>
      <c r="E998" s="0" t="s">
        <v>8335</v>
      </c>
      <c r="F998" s="0" t="s">
        <v>8336</v>
      </c>
      <c r="G998" s="2" t="s">
        <v>430</v>
      </c>
      <c r="H998" s="0" t="s">
        <v>21</v>
      </c>
      <c r="I998" s="0" t="s">
        <v>21</v>
      </c>
      <c r="J998" s="0" t="s">
        <v>8337</v>
      </c>
      <c r="K998" s="0" t="s">
        <v>24</v>
      </c>
      <c r="L998" s="0" t="s">
        <v>3756</v>
      </c>
      <c r="M998" s="0" t="s">
        <v>21</v>
      </c>
      <c r="N998" s="0" t="s">
        <v>21</v>
      </c>
      <c r="O998" s="2" t="s">
        <v>721</v>
      </c>
      <c r="P998" s="2" t="s">
        <v>34</v>
      </c>
    </row>
    <row r="999" customFormat="false" ht="12.8" hidden="false" customHeight="false" outlineLevel="0" collapsed="false">
      <c r="A999" s="0" t="s">
        <v>8338</v>
      </c>
      <c r="B999" s="0" t="s">
        <v>8339</v>
      </c>
      <c r="C999" s="0" t="s">
        <v>8340</v>
      </c>
      <c r="D999" s="0" t="s">
        <v>8341</v>
      </c>
      <c r="E999" s="0" t="s">
        <v>8342</v>
      </c>
      <c r="F999" s="0" t="s">
        <v>8343</v>
      </c>
      <c r="G999" s="2" t="s">
        <v>477</v>
      </c>
      <c r="H999" s="0" t="s">
        <v>21</v>
      </c>
      <c r="I999" s="0" t="s">
        <v>21</v>
      </c>
      <c r="J999" s="0" t="s">
        <v>8344</v>
      </c>
      <c r="K999" s="0" t="s">
        <v>24</v>
      </c>
      <c r="L999" s="0" t="s">
        <v>8121</v>
      </c>
      <c r="M999" s="0" t="s">
        <v>8345</v>
      </c>
      <c r="N999" s="0" t="s">
        <v>8346</v>
      </c>
      <c r="O999" s="2" t="s">
        <v>5436</v>
      </c>
      <c r="P999" s="2" t="s">
        <v>219</v>
      </c>
    </row>
    <row r="1000" customFormat="false" ht="12.8" hidden="false" customHeight="false" outlineLevel="0" collapsed="false">
      <c r="A1000" s="0" t="s">
        <v>8347</v>
      </c>
      <c r="B1000" s="0" t="s">
        <v>8348</v>
      </c>
      <c r="C1000" s="0" t="s">
        <v>8349</v>
      </c>
      <c r="D1000" s="0" t="s">
        <v>8350</v>
      </c>
      <c r="E1000" s="0" t="s">
        <v>8351</v>
      </c>
      <c r="F1000" s="0" t="s">
        <v>8352</v>
      </c>
      <c r="G1000" s="2" t="s">
        <v>507</v>
      </c>
      <c r="H1000" s="0" t="n">
        <v>11</v>
      </c>
      <c r="I1000" s="0" t="n">
        <v>50</v>
      </c>
      <c r="J1000" s="0" t="s">
        <v>8353</v>
      </c>
      <c r="K1000" s="0" t="s">
        <v>188</v>
      </c>
      <c r="L1000" s="0" t="s">
        <v>189</v>
      </c>
      <c r="M1000" s="0" t="s">
        <v>8354</v>
      </c>
      <c r="N1000" s="0" t="s">
        <v>8355</v>
      </c>
      <c r="O1000" s="2" t="s">
        <v>8356</v>
      </c>
      <c r="P1000" s="2" t="s">
        <v>34</v>
      </c>
    </row>
    <row r="1001" customFormat="false" ht="12.8" hidden="false" customHeight="false" outlineLevel="0" collapsed="false">
      <c r="A1001" s="0" t="s">
        <v>8357</v>
      </c>
      <c r="B1001" s="0" t="s">
        <v>8358</v>
      </c>
      <c r="C1001" s="0" t="s">
        <v>8359</v>
      </c>
      <c r="D1001" s="0" t="s">
        <v>8360</v>
      </c>
      <c r="E1001" s="0" t="s">
        <v>8361</v>
      </c>
      <c r="F1001" s="0" t="s">
        <v>8362</v>
      </c>
      <c r="G1001" s="2" t="s">
        <v>298</v>
      </c>
      <c r="H1001" s="0" t="s">
        <v>21</v>
      </c>
      <c r="I1001" s="0" t="s">
        <v>21</v>
      </c>
      <c r="J1001" s="0" t="s">
        <v>8363</v>
      </c>
      <c r="K1001" s="0" t="s">
        <v>381</v>
      </c>
      <c r="L1001" s="0" t="s">
        <v>8364</v>
      </c>
      <c r="M1001" s="0" t="s">
        <v>21</v>
      </c>
      <c r="N1001" s="0" t="s">
        <v>21</v>
      </c>
      <c r="O1001" s="2" t="s">
        <v>878</v>
      </c>
      <c r="P1001" s="2" t="s">
        <v>1081</v>
      </c>
    </row>
    <row r="1002" customFormat="false" ht="12.8" hidden="false" customHeight="false" outlineLevel="0" collapsed="false">
      <c r="A1002" s="0" t="s">
        <v>8365</v>
      </c>
      <c r="B1002" s="0" t="s">
        <v>8366</v>
      </c>
      <c r="C1002" s="0" t="s">
        <v>8367</v>
      </c>
      <c r="D1002" s="0" t="s">
        <v>8368</v>
      </c>
      <c r="E1002" s="0" t="s">
        <v>8369</v>
      </c>
      <c r="F1002" s="0" t="s">
        <v>8370</v>
      </c>
      <c r="G1002" s="2" t="s">
        <v>2979</v>
      </c>
      <c r="H1002" s="0" t="s">
        <v>21</v>
      </c>
      <c r="I1002" s="0" t="s">
        <v>21</v>
      </c>
      <c r="J1002" s="0" t="s">
        <v>8371</v>
      </c>
      <c r="K1002" s="0" t="s">
        <v>21</v>
      </c>
      <c r="L1002" s="0" t="s">
        <v>21</v>
      </c>
      <c r="M1002" s="0" t="s">
        <v>21</v>
      </c>
      <c r="N1002" s="0" t="s">
        <v>21</v>
      </c>
      <c r="O1002" s="2" t="s">
        <v>2910</v>
      </c>
      <c r="P1002" s="2" t="s">
        <v>1081</v>
      </c>
    </row>
    <row r="1003" customFormat="false" ht="12.8" hidden="false" customHeight="false" outlineLevel="0" collapsed="false">
      <c r="A1003" s="0" t="s">
        <v>8372</v>
      </c>
      <c r="B1003" s="0" t="s">
        <v>8373</v>
      </c>
      <c r="C1003" s="0" t="s">
        <v>8374</v>
      </c>
      <c r="D1003" s="0" t="s">
        <v>8375</v>
      </c>
      <c r="E1003" s="0" t="s">
        <v>8376</v>
      </c>
      <c r="F1003" s="0" t="s">
        <v>8377</v>
      </c>
      <c r="G1003" s="2" t="s">
        <v>8378</v>
      </c>
      <c r="H1003" s="0" t="n">
        <v>11</v>
      </c>
      <c r="I1003" s="0" t="n">
        <v>50</v>
      </c>
      <c r="J1003" s="0" t="s">
        <v>8379</v>
      </c>
      <c r="K1003" s="0" t="s">
        <v>300</v>
      </c>
      <c r="L1003" s="0" t="s">
        <v>3302</v>
      </c>
      <c r="M1003" s="0" t="s">
        <v>21</v>
      </c>
      <c r="N1003" s="0" t="s">
        <v>21</v>
      </c>
      <c r="O1003" s="2" t="s">
        <v>1197</v>
      </c>
      <c r="P1003" s="2" t="s">
        <v>403</v>
      </c>
    </row>
    <row r="1004" customFormat="false" ht="12.8" hidden="false" customHeight="false" outlineLevel="0" collapsed="false">
      <c r="A1004" s="0" t="s">
        <v>8380</v>
      </c>
      <c r="B1004" s="0" t="s">
        <v>8381</v>
      </c>
      <c r="C1004" s="0" t="s">
        <v>8382</v>
      </c>
      <c r="D1004" s="0" t="s">
        <v>8383</v>
      </c>
      <c r="E1004" s="0" t="s">
        <v>21</v>
      </c>
      <c r="F1004" s="0" t="s">
        <v>8384</v>
      </c>
      <c r="G1004" s="2" t="s">
        <v>2791</v>
      </c>
      <c r="H1004" s="0" t="s">
        <v>21</v>
      </c>
      <c r="I1004" s="0" t="s">
        <v>21</v>
      </c>
      <c r="J1004" s="0" t="s">
        <v>8385</v>
      </c>
      <c r="K1004" s="0" t="s">
        <v>73</v>
      </c>
      <c r="L1004" s="0" t="s">
        <v>105</v>
      </c>
      <c r="M1004" s="0" t="s">
        <v>21</v>
      </c>
      <c r="N1004" s="0" t="s">
        <v>21</v>
      </c>
      <c r="O1004" s="2" t="s">
        <v>8386</v>
      </c>
      <c r="P1004" s="2" t="s">
        <v>791</v>
      </c>
    </row>
    <row r="1005" customFormat="false" ht="12.8" hidden="false" customHeight="false" outlineLevel="0" collapsed="false">
      <c r="A1005" s="0" t="s">
        <v>8387</v>
      </c>
      <c r="B1005" s="0" t="s">
        <v>8388</v>
      </c>
      <c r="C1005" s="0" t="s">
        <v>8389</v>
      </c>
      <c r="D1005" s="0" t="s">
        <v>8390</v>
      </c>
      <c r="E1005" s="0" t="s">
        <v>8391</v>
      </c>
      <c r="F1005" s="0" t="s">
        <v>8392</v>
      </c>
      <c r="G1005" s="2" t="s">
        <v>130</v>
      </c>
      <c r="H1005" s="0" t="s">
        <v>21</v>
      </c>
      <c r="I1005" s="0" t="s">
        <v>21</v>
      </c>
      <c r="J1005" s="0" t="s">
        <v>8393</v>
      </c>
      <c r="K1005" s="0" t="s">
        <v>24</v>
      </c>
      <c r="L1005" s="0" t="s">
        <v>8394</v>
      </c>
      <c r="M1005" s="0" t="s">
        <v>21</v>
      </c>
      <c r="N1005" s="0" t="s">
        <v>21</v>
      </c>
      <c r="O1005" s="2" t="s">
        <v>75</v>
      </c>
      <c r="P1005" s="2" t="s">
        <v>384</v>
      </c>
    </row>
    <row r="1006" customFormat="false" ht="12.8" hidden="false" customHeight="false" outlineLevel="0" collapsed="false">
      <c r="A1006" s="0" t="s">
        <v>8395</v>
      </c>
      <c r="B1006" s="0" t="s">
        <v>8396</v>
      </c>
      <c r="C1006" s="0" t="s">
        <v>8397</v>
      </c>
      <c r="D1006" s="0" t="s">
        <v>8398</v>
      </c>
      <c r="E1006" s="0" t="s">
        <v>8399</v>
      </c>
      <c r="F1006" s="0" t="s">
        <v>8400</v>
      </c>
      <c r="G1006" s="2" t="s">
        <v>507</v>
      </c>
      <c r="H1006" s="0" t="n">
        <v>1</v>
      </c>
      <c r="I1006" s="0" t="n">
        <v>10</v>
      </c>
      <c r="J1006" s="0" t="s">
        <v>8401</v>
      </c>
      <c r="K1006" s="0" t="s">
        <v>24</v>
      </c>
      <c r="L1006" s="0" t="s">
        <v>4292</v>
      </c>
      <c r="M1006" s="0" t="s">
        <v>21</v>
      </c>
      <c r="N1006" s="0" t="s">
        <v>21</v>
      </c>
      <c r="O1006" s="2" t="s">
        <v>2167</v>
      </c>
      <c r="P1006" s="2" t="s">
        <v>45</v>
      </c>
    </row>
    <row r="1007" customFormat="false" ht="12.8" hidden="false" customHeight="false" outlineLevel="0" collapsed="false">
      <c r="A1007" s="0" t="s">
        <v>8402</v>
      </c>
      <c r="B1007" s="0" t="s">
        <v>8403</v>
      </c>
      <c r="C1007" s="0" t="s">
        <v>8404</v>
      </c>
      <c r="D1007" s="0" t="s">
        <v>8405</v>
      </c>
      <c r="E1007" s="0" t="s">
        <v>8406</v>
      </c>
      <c r="F1007" s="0" t="s">
        <v>8407</v>
      </c>
      <c r="G1007" s="2" t="s">
        <v>22</v>
      </c>
      <c r="H1007" s="0" t="s">
        <v>21</v>
      </c>
      <c r="I1007" s="0" t="s">
        <v>21</v>
      </c>
      <c r="J1007" s="0" t="s">
        <v>8408</v>
      </c>
      <c r="K1007" s="0" t="s">
        <v>920</v>
      </c>
      <c r="L1007" s="0" t="s">
        <v>920</v>
      </c>
      <c r="M1007" s="0" t="s">
        <v>21</v>
      </c>
      <c r="N1007" s="0" t="s">
        <v>21</v>
      </c>
      <c r="O1007" s="2" t="s">
        <v>894</v>
      </c>
      <c r="P1007" s="2" t="s">
        <v>45</v>
      </c>
    </row>
    <row r="1008" customFormat="false" ht="12.8" hidden="false" customHeight="false" outlineLevel="0" collapsed="false">
      <c r="A1008" s="0" t="s">
        <v>8409</v>
      </c>
      <c r="B1008" s="0" t="s">
        <v>8410</v>
      </c>
      <c r="C1008" s="0" t="s">
        <v>8411</v>
      </c>
      <c r="D1008" s="0" t="s">
        <v>8412</v>
      </c>
      <c r="E1008" s="0" t="s">
        <v>8413</v>
      </c>
      <c r="F1008" s="0" t="s">
        <v>8414</v>
      </c>
      <c r="G1008" s="0" t="s">
        <v>21</v>
      </c>
      <c r="H1008" s="0" t="s">
        <v>21</v>
      </c>
      <c r="I1008" s="0" t="s">
        <v>21</v>
      </c>
      <c r="J1008" s="0" t="s">
        <v>8415</v>
      </c>
      <c r="K1008" s="0" t="s">
        <v>24</v>
      </c>
      <c r="L1008" s="0" t="s">
        <v>8416</v>
      </c>
      <c r="M1008" s="0" t="s">
        <v>8417</v>
      </c>
      <c r="N1008" s="0" t="s">
        <v>8418</v>
      </c>
      <c r="O1008" s="2" t="s">
        <v>1979</v>
      </c>
      <c r="P1008" s="2" t="s">
        <v>45</v>
      </c>
    </row>
    <row r="1009" customFormat="false" ht="12.8" hidden="false" customHeight="false" outlineLevel="0" collapsed="false">
      <c r="A1009" s="0" t="s">
        <v>8419</v>
      </c>
      <c r="B1009" s="0" t="s">
        <v>8420</v>
      </c>
      <c r="C1009" s="0" t="s">
        <v>8421</v>
      </c>
      <c r="D1009" s="0" t="s">
        <v>8422</v>
      </c>
      <c r="E1009" s="0" t="s">
        <v>21</v>
      </c>
      <c r="F1009" s="0" t="s">
        <v>8423</v>
      </c>
      <c r="G1009" s="2" t="s">
        <v>8424</v>
      </c>
      <c r="H1009" s="0" t="s">
        <v>21</v>
      </c>
      <c r="I1009" s="0" t="s">
        <v>21</v>
      </c>
      <c r="J1009" s="0" t="s">
        <v>8425</v>
      </c>
      <c r="K1009" s="0" t="s">
        <v>24</v>
      </c>
      <c r="L1009" s="0" t="s">
        <v>787</v>
      </c>
      <c r="M1009" s="0" t="s">
        <v>21</v>
      </c>
      <c r="N1009" s="0" t="s">
        <v>21</v>
      </c>
      <c r="O1009" s="2" t="s">
        <v>8426</v>
      </c>
      <c r="P1009" s="2" t="s">
        <v>76</v>
      </c>
    </row>
    <row r="1010" customFormat="false" ht="12.8" hidden="false" customHeight="false" outlineLevel="0" collapsed="false">
      <c r="A1010" s="0" t="s">
        <v>8427</v>
      </c>
      <c r="B1010" s="0" t="s">
        <v>8428</v>
      </c>
      <c r="C1010" s="0" t="s">
        <v>8429</v>
      </c>
      <c r="D1010" s="0" t="s">
        <v>8430</v>
      </c>
      <c r="E1010" s="0" t="s">
        <v>8431</v>
      </c>
      <c r="F1010" s="0" t="s">
        <v>8432</v>
      </c>
      <c r="G1010" s="0" t="s">
        <v>21</v>
      </c>
      <c r="H1010" s="0" t="s">
        <v>21</v>
      </c>
      <c r="I1010" s="0" t="s">
        <v>21</v>
      </c>
      <c r="J1010" s="0" t="s">
        <v>21</v>
      </c>
      <c r="K1010" s="0" t="s">
        <v>24</v>
      </c>
      <c r="L1010" s="0" t="s">
        <v>5598</v>
      </c>
      <c r="M1010" s="0" t="s">
        <v>21</v>
      </c>
      <c r="N1010" s="0" t="s">
        <v>21</v>
      </c>
      <c r="O1010" s="2" t="s">
        <v>1160</v>
      </c>
      <c r="P1010" s="2" t="s">
        <v>403</v>
      </c>
    </row>
    <row r="1011" customFormat="false" ht="12.8" hidden="false" customHeight="false" outlineLevel="0" collapsed="false">
      <c r="A1011" s="0" t="s">
        <v>8433</v>
      </c>
      <c r="B1011" s="0" t="s">
        <v>8434</v>
      </c>
      <c r="C1011" s="0" t="s">
        <v>8435</v>
      </c>
      <c r="D1011" s="0" t="s">
        <v>8436</v>
      </c>
      <c r="E1011" s="0" t="s">
        <v>8437</v>
      </c>
      <c r="F1011" s="0" t="s">
        <v>8438</v>
      </c>
      <c r="G1011" s="2" t="s">
        <v>254</v>
      </c>
      <c r="H1011" s="0" t="s">
        <v>21</v>
      </c>
      <c r="I1011" s="0" t="s">
        <v>21</v>
      </c>
      <c r="J1011" s="0" t="s">
        <v>8439</v>
      </c>
      <c r="K1011" s="0" t="s">
        <v>24</v>
      </c>
      <c r="L1011" s="0" t="s">
        <v>53</v>
      </c>
      <c r="M1011" s="0" t="s">
        <v>8440</v>
      </c>
      <c r="N1011" s="0" t="s">
        <v>8441</v>
      </c>
      <c r="O1011" s="2" t="s">
        <v>8442</v>
      </c>
      <c r="P1011" s="2" t="s">
        <v>8443</v>
      </c>
    </row>
    <row r="1012" customFormat="false" ht="12.8" hidden="false" customHeight="false" outlineLevel="0" collapsed="false">
      <c r="A1012" s="0" t="s">
        <v>8444</v>
      </c>
      <c r="B1012" s="0" t="s">
        <v>8445</v>
      </c>
      <c r="C1012" s="0" t="s">
        <v>8446</v>
      </c>
      <c r="D1012" s="0" t="s">
        <v>8447</v>
      </c>
      <c r="E1012" s="0" t="s">
        <v>8448</v>
      </c>
      <c r="F1012" s="0" t="s">
        <v>8449</v>
      </c>
      <c r="G1012" s="2" t="s">
        <v>254</v>
      </c>
      <c r="H1012" s="0" t="s">
        <v>21</v>
      </c>
      <c r="I1012" s="0" t="s">
        <v>21</v>
      </c>
      <c r="J1012" s="0" t="s">
        <v>8450</v>
      </c>
      <c r="K1012" s="0" t="s">
        <v>24</v>
      </c>
      <c r="L1012" s="0" t="s">
        <v>615</v>
      </c>
      <c r="M1012" s="0" t="s">
        <v>21</v>
      </c>
      <c r="N1012" s="0" t="s">
        <v>21</v>
      </c>
      <c r="O1012" s="2" t="s">
        <v>3596</v>
      </c>
      <c r="P1012" s="2" t="s">
        <v>45</v>
      </c>
    </row>
    <row r="1013" customFormat="false" ht="12.8" hidden="false" customHeight="false" outlineLevel="0" collapsed="false">
      <c r="A1013" s="0" t="s">
        <v>8451</v>
      </c>
      <c r="B1013" s="0" t="s">
        <v>8452</v>
      </c>
      <c r="C1013" s="0" t="s">
        <v>8453</v>
      </c>
      <c r="D1013" s="0" t="s">
        <v>8454</v>
      </c>
      <c r="E1013" s="0" t="s">
        <v>8455</v>
      </c>
      <c r="F1013" s="0" t="s">
        <v>8456</v>
      </c>
      <c r="G1013" s="2" t="s">
        <v>1041</v>
      </c>
      <c r="H1013" s="0" t="s">
        <v>21</v>
      </c>
      <c r="I1013" s="0" t="s">
        <v>21</v>
      </c>
      <c r="J1013" s="0" t="s">
        <v>8457</v>
      </c>
      <c r="K1013" s="0" t="s">
        <v>24</v>
      </c>
      <c r="L1013" s="0" t="s">
        <v>8458</v>
      </c>
      <c r="M1013" s="0" t="s">
        <v>21</v>
      </c>
      <c r="N1013" s="0" t="s">
        <v>21</v>
      </c>
      <c r="O1013" s="2" t="s">
        <v>8459</v>
      </c>
      <c r="P1013" s="2" t="s">
        <v>45</v>
      </c>
    </row>
    <row r="1014" customFormat="false" ht="12.8" hidden="false" customHeight="false" outlineLevel="0" collapsed="false">
      <c r="A1014" s="0" t="s">
        <v>8460</v>
      </c>
      <c r="B1014" s="0" t="s">
        <v>8461</v>
      </c>
      <c r="C1014" s="0" t="s">
        <v>8462</v>
      </c>
      <c r="D1014" s="0" t="s">
        <v>21</v>
      </c>
      <c r="E1014" s="0" t="s">
        <v>21</v>
      </c>
      <c r="F1014" s="0" t="s">
        <v>21</v>
      </c>
      <c r="G1014" s="0" t="s">
        <v>21</v>
      </c>
      <c r="H1014" s="0" t="s">
        <v>21</v>
      </c>
      <c r="I1014" s="0" t="s">
        <v>21</v>
      </c>
      <c r="J1014" s="0" t="s">
        <v>21</v>
      </c>
      <c r="K1014" s="0" t="s">
        <v>21</v>
      </c>
      <c r="L1014" s="0" t="s">
        <v>21</v>
      </c>
      <c r="M1014" s="0" t="s">
        <v>21</v>
      </c>
      <c r="N1014" s="0" t="s">
        <v>21</v>
      </c>
      <c r="O1014" s="2" t="s">
        <v>8463</v>
      </c>
      <c r="P1014" s="2" t="s">
        <v>2729</v>
      </c>
    </row>
    <row r="1015" customFormat="false" ht="12.8" hidden="false" customHeight="false" outlineLevel="0" collapsed="false">
      <c r="A1015" s="0" t="s">
        <v>8464</v>
      </c>
      <c r="B1015" s="0" t="s">
        <v>8465</v>
      </c>
      <c r="C1015" s="0" t="s">
        <v>8466</v>
      </c>
      <c r="D1015" s="0" t="s">
        <v>8467</v>
      </c>
      <c r="E1015" s="0" t="s">
        <v>8467</v>
      </c>
      <c r="F1015" s="0" t="s">
        <v>8468</v>
      </c>
      <c r="G1015" s="0" t="s">
        <v>21</v>
      </c>
      <c r="H1015" s="0" t="s">
        <v>21</v>
      </c>
      <c r="I1015" s="0" t="s">
        <v>21</v>
      </c>
      <c r="J1015" s="0" t="s">
        <v>8469</v>
      </c>
      <c r="K1015" s="0" t="s">
        <v>24</v>
      </c>
      <c r="L1015" s="0" t="s">
        <v>2287</v>
      </c>
      <c r="M1015" s="0" t="s">
        <v>8470</v>
      </c>
      <c r="N1015" s="0" t="s">
        <v>8471</v>
      </c>
      <c r="O1015" s="2" t="s">
        <v>3596</v>
      </c>
      <c r="P1015" s="2" t="s">
        <v>45</v>
      </c>
    </row>
    <row r="1016" customFormat="false" ht="12.8" hidden="false" customHeight="false" outlineLevel="0" collapsed="false">
      <c r="A1016" s="0" t="s">
        <v>8472</v>
      </c>
      <c r="B1016" s="0" t="s">
        <v>8473</v>
      </c>
      <c r="C1016" s="0" t="s">
        <v>8474</v>
      </c>
      <c r="D1016" s="0" t="s">
        <v>8475</v>
      </c>
      <c r="E1016" s="0" t="s">
        <v>8476</v>
      </c>
      <c r="F1016" s="0" t="s">
        <v>8477</v>
      </c>
      <c r="G1016" s="2" t="s">
        <v>254</v>
      </c>
      <c r="H1016" s="0" t="s">
        <v>21</v>
      </c>
      <c r="I1016" s="0" t="s">
        <v>21</v>
      </c>
      <c r="J1016" s="0" t="s">
        <v>8478</v>
      </c>
      <c r="K1016" s="0" t="s">
        <v>24</v>
      </c>
      <c r="L1016" s="0" t="s">
        <v>8479</v>
      </c>
      <c r="M1016" s="0" t="s">
        <v>8480</v>
      </c>
      <c r="N1016" s="0" t="s">
        <v>8481</v>
      </c>
      <c r="O1016" s="2" t="s">
        <v>8482</v>
      </c>
      <c r="P1016" s="2" t="s">
        <v>45</v>
      </c>
    </row>
    <row r="1017" customFormat="false" ht="12.8" hidden="false" customHeight="false" outlineLevel="0" collapsed="false">
      <c r="A1017" s="0" t="s">
        <v>8483</v>
      </c>
      <c r="B1017" s="0" t="s">
        <v>8484</v>
      </c>
      <c r="C1017" s="0" t="s">
        <v>8485</v>
      </c>
      <c r="D1017" s="0" t="s">
        <v>8486</v>
      </c>
      <c r="E1017" s="0" t="s">
        <v>8487</v>
      </c>
      <c r="F1017" s="0" t="s">
        <v>21</v>
      </c>
      <c r="G1017" s="0" t="s">
        <v>21</v>
      </c>
      <c r="H1017" s="0" t="s">
        <v>21</v>
      </c>
      <c r="I1017" s="0" t="s">
        <v>21</v>
      </c>
      <c r="J1017" s="0" t="s">
        <v>21</v>
      </c>
      <c r="K1017" s="0" t="s">
        <v>24</v>
      </c>
      <c r="L1017" s="0" t="s">
        <v>1004</v>
      </c>
      <c r="M1017" s="0" t="s">
        <v>21</v>
      </c>
      <c r="N1017" s="0" t="s">
        <v>21</v>
      </c>
      <c r="O1017" s="2" t="s">
        <v>3269</v>
      </c>
      <c r="P1017" s="2" t="s">
        <v>45</v>
      </c>
    </row>
    <row r="1018" customFormat="false" ht="12.8" hidden="false" customHeight="false" outlineLevel="0" collapsed="false">
      <c r="A1018" s="0" t="s">
        <v>8488</v>
      </c>
      <c r="B1018" s="0" t="s">
        <v>8489</v>
      </c>
      <c r="C1018" s="0" t="s">
        <v>8490</v>
      </c>
      <c r="D1018" s="0" t="s">
        <v>8491</v>
      </c>
      <c r="E1018" s="0" t="s">
        <v>8492</v>
      </c>
      <c r="F1018" s="0" t="s">
        <v>8493</v>
      </c>
      <c r="G1018" s="2" t="s">
        <v>798</v>
      </c>
      <c r="H1018" s="0" t="s">
        <v>21</v>
      </c>
      <c r="I1018" s="0" t="s">
        <v>21</v>
      </c>
      <c r="J1018" s="0" t="s">
        <v>8494</v>
      </c>
      <c r="K1018" s="0" t="s">
        <v>24</v>
      </c>
      <c r="L1018" s="0" t="s">
        <v>7507</v>
      </c>
      <c r="M1018" s="0" t="s">
        <v>21</v>
      </c>
      <c r="N1018" s="0" t="s">
        <v>21</v>
      </c>
      <c r="O1018" s="2" t="s">
        <v>8495</v>
      </c>
      <c r="P1018" s="2" t="s">
        <v>334</v>
      </c>
    </row>
    <row r="1019" customFormat="false" ht="12.8" hidden="false" customHeight="false" outlineLevel="0" collapsed="false">
      <c r="A1019" s="0" t="s">
        <v>8496</v>
      </c>
      <c r="B1019" s="0" t="s">
        <v>8497</v>
      </c>
      <c r="C1019" s="0" t="s">
        <v>8498</v>
      </c>
      <c r="D1019" s="0" t="s">
        <v>8499</v>
      </c>
      <c r="E1019" s="0" t="s">
        <v>8500</v>
      </c>
      <c r="F1019" s="0" t="s">
        <v>8501</v>
      </c>
      <c r="G1019" s="2" t="s">
        <v>71</v>
      </c>
      <c r="H1019" s="0" t="s">
        <v>21</v>
      </c>
      <c r="I1019" s="0" t="s">
        <v>21</v>
      </c>
      <c r="J1019" s="0" t="s">
        <v>21</v>
      </c>
      <c r="K1019" s="0" t="s">
        <v>24</v>
      </c>
      <c r="L1019" s="0" t="s">
        <v>8479</v>
      </c>
      <c r="M1019" s="0" t="s">
        <v>21</v>
      </c>
      <c r="N1019" s="0" t="s">
        <v>21</v>
      </c>
      <c r="O1019" s="2" t="s">
        <v>3586</v>
      </c>
      <c r="P1019" s="2" t="s">
        <v>34</v>
      </c>
    </row>
    <row r="1020" customFormat="false" ht="12.8" hidden="false" customHeight="false" outlineLevel="0" collapsed="false">
      <c r="A1020" s="0" t="s">
        <v>8502</v>
      </c>
      <c r="B1020" s="0" t="s">
        <v>8503</v>
      </c>
      <c r="C1020" s="0" t="s">
        <v>8504</v>
      </c>
      <c r="D1020" s="0" t="s">
        <v>8505</v>
      </c>
      <c r="E1020" s="0" t="s">
        <v>8506</v>
      </c>
      <c r="F1020" s="0" t="s">
        <v>8507</v>
      </c>
      <c r="G1020" s="0" t="s">
        <v>21</v>
      </c>
      <c r="H1020" s="0" t="s">
        <v>21</v>
      </c>
      <c r="I1020" s="0" t="s">
        <v>21</v>
      </c>
      <c r="J1020" s="0" t="s">
        <v>8508</v>
      </c>
      <c r="K1020" s="0" t="s">
        <v>24</v>
      </c>
      <c r="L1020" s="0" t="s">
        <v>6506</v>
      </c>
      <c r="M1020" s="0" t="s">
        <v>21</v>
      </c>
      <c r="N1020" s="0" t="s">
        <v>21</v>
      </c>
      <c r="O1020" s="2" t="s">
        <v>8509</v>
      </c>
      <c r="P1020" s="2" t="s">
        <v>269</v>
      </c>
    </row>
    <row r="1021" customFormat="false" ht="12.8" hidden="false" customHeight="false" outlineLevel="0" collapsed="false">
      <c r="A1021" s="0" t="s">
        <v>8510</v>
      </c>
      <c r="B1021" s="0" t="s">
        <v>8511</v>
      </c>
      <c r="C1021" s="0" t="s">
        <v>8512</v>
      </c>
      <c r="D1021" s="0" t="s">
        <v>8513</v>
      </c>
      <c r="E1021" s="0" t="s">
        <v>8514</v>
      </c>
      <c r="F1021" s="0" t="s">
        <v>8515</v>
      </c>
      <c r="G1021" s="0" t="s">
        <v>21</v>
      </c>
      <c r="H1021" s="0" t="s">
        <v>21</v>
      </c>
      <c r="I1021" s="0" t="s">
        <v>21</v>
      </c>
      <c r="J1021" s="0" t="s">
        <v>8516</v>
      </c>
      <c r="K1021" s="0" t="s">
        <v>73</v>
      </c>
      <c r="L1021" s="0" t="s">
        <v>8517</v>
      </c>
      <c r="M1021" s="0" t="s">
        <v>21</v>
      </c>
      <c r="N1021" s="0" t="s">
        <v>21</v>
      </c>
      <c r="O1021" s="2" t="s">
        <v>8518</v>
      </c>
      <c r="P1021" s="2" t="s">
        <v>45</v>
      </c>
    </row>
    <row r="1022" customFormat="false" ht="12.8" hidden="false" customHeight="false" outlineLevel="0" collapsed="false">
      <c r="A1022" s="0" t="s">
        <v>8519</v>
      </c>
      <c r="B1022" s="0" t="s">
        <v>8520</v>
      </c>
      <c r="C1022" s="0" t="s">
        <v>8521</v>
      </c>
      <c r="D1022" s="0" t="s">
        <v>8522</v>
      </c>
      <c r="E1022" s="0" t="s">
        <v>21</v>
      </c>
      <c r="F1022" s="0" t="s">
        <v>8523</v>
      </c>
      <c r="G1022" s="2" t="s">
        <v>613</v>
      </c>
      <c r="H1022" s="0" t="s">
        <v>21</v>
      </c>
      <c r="I1022" s="0" t="s">
        <v>21</v>
      </c>
      <c r="J1022" s="0" t="s">
        <v>8524</v>
      </c>
      <c r="K1022" s="0" t="s">
        <v>188</v>
      </c>
      <c r="L1022" s="0" t="s">
        <v>189</v>
      </c>
      <c r="M1022" s="0" t="s">
        <v>21</v>
      </c>
      <c r="N1022" s="0" t="s">
        <v>21</v>
      </c>
      <c r="O1022" s="2" t="s">
        <v>247</v>
      </c>
      <c r="P1022" s="2" t="s">
        <v>45</v>
      </c>
    </row>
    <row r="1023" customFormat="false" ht="12.8" hidden="false" customHeight="false" outlineLevel="0" collapsed="false">
      <c r="A1023" s="0" t="s">
        <v>8525</v>
      </c>
      <c r="B1023" s="0" t="s">
        <v>8526</v>
      </c>
      <c r="C1023" s="0" t="s">
        <v>8527</v>
      </c>
      <c r="D1023" s="0" t="s">
        <v>8528</v>
      </c>
      <c r="E1023" s="0" t="s">
        <v>8529</v>
      </c>
      <c r="F1023" s="0" t="s">
        <v>8530</v>
      </c>
      <c r="G1023" s="2" t="s">
        <v>477</v>
      </c>
      <c r="H1023" s="0" t="n">
        <v>1</v>
      </c>
      <c r="I1023" s="0" t="n">
        <v>10</v>
      </c>
      <c r="J1023" s="0" t="s">
        <v>8531</v>
      </c>
      <c r="K1023" s="0" t="s">
        <v>24</v>
      </c>
      <c r="L1023" s="0" t="s">
        <v>8532</v>
      </c>
      <c r="M1023" s="0" t="s">
        <v>8533</v>
      </c>
      <c r="N1023" s="0" t="s">
        <v>8534</v>
      </c>
      <c r="O1023" s="2" t="s">
        <v>4466</v>
      </c>
      <c r="P1023" s="2" t="s">
        <v>45</v>
      </c>
    </row>
    <row r="1024" customFormat="false" ht="12.8" hidden="false" customHeight="false" outlineLevel="0" collapsed="false">
      <c r="A1024" s="0" t="s">
        <v>8535</v>
      </c>
      <c r="B1024" s="0" t="s">
        <v>8536</v>
      </c>
      <c r="C1024" s="0" t="s">
        <v>8537</v>
      </c>
      <c r="D1024" s="0" t="s">
        <v>8538</v>
      </c>
      <c r="E1024" s="0" t="s">
        <v>8539</v>
      </c>
      <c r="F1024" s="0" t="s">
        <v>21</v>
      </c>
      <c r="G1024" s="0" t="s">
        <v>21</v>
      </c>
      <c r="H1024" s="0" t="s">
        <v>21</v>
      </c>
      <c r="I1024" s="0" t="s">
        <v>21</v>
      </c>
      <c r="J1024" s="0" t="s">
        <v>8540</v>
      </c>
      <c r="K1024" s="0" t="s">
        <v>876</v>
      </c>
      <c r="L1024" s="0" t="s">
        <v>877</v>
      </c>
      <c r="M1024" s="0" t="s">
        <v>21</v>
      </c>
      <c r="N1024" s="0" t="s">
        <v>21</v>
      </c>
      <c r="O1024" s="2" t="s">
        <v>3641</v>
      </c>
      <c r="P1024" s="2" t="s">
        <v>34</v>
      </c>
    </row>
    <row r="1025" customFormat="false" ht="12.8" hidden="false" customHeight="false" outlineLevel="0" collapsed="false">
      <c r="A1025" s="0" t="s">
        <v>8541</v>
      </c>
      <c r="B1025" s="0" t="s">
        <v>8542</v>
      </c>
      <c r="C1025" s="0" t="s">
        <v>8543</v>
      </c>
      <c r="D1025" s="0" t="s">
        <v>8544</v>
      </c>
      <c r="E1025" s="0" t="s">
        <v>8545</v>
      </c>
      <c r="F1025" s="0" t="s">
        <v>8546</v>
      </c>
      <c r="G1025" s="2" t="s">
        <v>2472</v>
      </c>
      <c r="H1025" s="0" t="n">
        <v>1</v>
      </c>
      <c r="I1025" s="0" t="n">
        <v>10</v>
      </c>
      <c r="J1025" s="0" t="s">
        <v>8547</v>
      </c>
      <c r="K1025" s="0" t="s">
        <v>24</v>
      </c>
      <c r="L1025" s="0" t="s">
        <v>8548</v>
      </c>
      <c r="M1025" s="0" t="s">
        <v>21</v>
      </c>
      <c r="N1025" s="0" t="s">
        <v>21</v>
      </c>
      <c r="O1025" s="2" t="s">
        <v>713</v>
      </c>
      <c r="P1025" s="2" t="s">
        <v>45</v>
      </c>
    </row>
    <row r="1026" customFormat="false" ht="12.8" hidden="false" customHeight="false" outlineLevel="0" collapsed="false">
      <c r="A1026" s="0" t="s">
        <v>8549</v>
      </c>
      <c r="B1026" s="0" t="s">
        <v>8550</v>
      </c>
      <c r="C1026" s="0" t="s">
        <v>8551</v>
      </c>
      <c r="D1026" s="0" t="s">
        <v>8552</v>
      </c>
      <c r="E1026" s="0" t="s">
        <v>8553</v>
      </c>
      <c r="F1026" s="0" t="s">
        <v>8554</v>
      </c>
      <c r="G1026" s="0" t="s">
        <v>21</v>
      </c>
      <c r="H1026" s="0" t="s">
        <v>21</v>
      </c>
      <c r="I1026" s="0" t="s">
        <v>21</v>
      </c>
      <c r="J1026" s="0" t="s">
        <v>8555</v>
      </c>
      <c r="K1026" s="0" t="s">
        <v>24</v>
      </c>
      <c r="L1026" s="0" t="s">
        <v>8556</v>
      </c>
      <c r="M1026" s="0" t="s">
        <v>21</v>
      </c>
      <c r="N1026" s="0" t="s">
        <v>21</v>
      </c>
      <c r="O1026" s="2" t="s">
        <v>3561</v>
      </c>
      <c r="P1026" s="2" t="s">
        <v>753</v>
      </c>
    </row>
    <row r="1027" customFormat="false" ht="12.8" hidden="false" customHeight="false" outlineLevel="0" collapsed="false">
      <c r="A1027" s="0" t="s">
        <v>8557</v>
      </c>
      <c r="B1027" s="0" t="s">
        <v>8558</v>
      </c>
      <c r="C1027" s="0" t="s">
        <v>8559</v>
      </c>
      <c r="D1027" s="0" t="s">
        <v>8560</v>
      </c>
      <c r="E1027" s="0" t="s">
        <v>8561</v>
      </c>
      <c r="F1027" s="0" t="s">
        <v>8562</v>
      </c>
      <c r="G1027" s="2" t="s">
        <v>130</v>
      </c>
      <c r="H1027" s="0" t="s">
        <v>21</v>
      </c>
      <c r="I1027" s="0" t="s">
        <v>21</v>
      </c>
      <c r="J1027" s="0" t="s">
        <v>8563</v>
      </c>
      <c r="K1027" s="0" t="s">
        <v>24</v>
      </c>
      <c r="L1027" s="0" t="s">
        <v>2747</v>
      </c>
      <c r="M1027" s="0" t="s">
        <v>21</v>
      </c>
      <c r="N1027" s="0" t="s">
        <v>21</v>
      </c>
      <c r="O1027" s="2" t="s">
        <v>6149</v>
      </c>
      <c r="P1027" s="2" t="s">
        <v>2500</v>
      </c>
    </row>
    <row r="1028" customFormat="false" ht="12.8" hidden="false" customHeight="false" outlineLevel="0" collapsed="false">
      <c r="A1028" s="0" t="s">
        <v>8564</v>
      </c>
      <c r="B1028" s="0" t="s">
        <v>8565</v>
      </c>
      <c r="C1028" s="0" t="s">
        <v>8566</v>
      </c>
      <c r="D1028" s="0" t="s">
        <v>8567</v>
      </c>
      <c r="E1028" s="0" t="s">
        <v>8568</v>
      </c>
      <c r="F1028" s="0" t="s">
        <v>8569</v>
      </c>
      <c r="G1028" s="2" t="s">
        <v>8570</v>
      </c>
      <c r="H1028" s="0" t="s">
        <v>21</v>
      </c>
      <c r="I1028" s="0" t="s">
        <v>21</v>
      </c>
      <c r="J1028" s="0" t="s">
        <v>8571</v>
      </c>
      <c r="K1028" s="0" t="s">
        <v>24</v>
      </c>
      <c r="L1028" s="0" t="s">
        <v>5306</v>
      </c>
      <c r="M1028" s="0" t="s">
        <v>21</v>
      </c>
      <c r="N1028" s="0" t="s">
        <v>21</v>
      </c>
      <c r="O1028" s="2" t="s">
        <v>6391</v>
      </c>
      <c r="P1028" s="2" t="s">
        <v>334</v>
      </c>
    </row>
    <row r="1029" customFormat="false" ht="12.8" hidden="false" customHeight="false" outlineLevel="0" collapsed="false">
      <c r="A1029" s="0" t="s">
        <v>8572</v>
      </c>
      <c r="B1029" s="0" t="s">
        <v>8573</v>
      </c>
      <c r="C1029" s="0" t="s">
        <v>8574</v>
      </c>
      <c r="D1029" s="0" t="s">
        <v>8575</v>
      </c>
      <c r="E1029" s="0" t="s">
        <v>8576</v>
      </c>
      <c r="F1029" s="0" t="s">
        <v>8577</v>
      </c>
      <c r="G1029" s="2" t="s">
        <v>225</v>
      </c>
      <c r="H1029" s="0" t="n">
        <v>11</v>
      </c>
      <c r="I1029" s="0" t="n">
        <v>50</v>
      </c>
      <c r="J1029" s="0" t="s">
        <v>8578</v>
      </c>
      <c r="K1029" s="0" t="s">
        <v>24</v>
      </c>
      <c r="L1029" s="0" t="s">
        <v>668</v>
      </c>
      <c r="M1029" s="0" t="s">
        <v>21</v>
      </c>
      <c r="N1029" s="0" t="s">
        <v>21</v>
      </c>
      <c r="O1029" s="2" t="s">
        <v>8061</v>
      </c>
      <c r="P1029" s="2" t="s">
        <v>45</v>
      </c>
    </row>
    <row r="1030" customFormat="false" ht="12.8" hidden="false" customHeight="false" outlineLevel="0" collapsed="false">
      <c r="A1030" s="0" t="s">
        <v>8579</v>
      </c>
      <c r="B1030" s="0" t="s">
        <v>8580</v>
      </c>
      <c r="C1030" s="0" t="s">
        <v>8581</v>
      </c>
      <c r="D1030" s="0" t="s">
        <v>8582</v>
      </c>
      <c r="E1030" s="0" t="s">
        <v>8583</v>
      </c>
      <c r="F1030" s="0" t="s">
        <v>8584</v>
      </c>
      <c r="G1030" s="2" t="s">
        <v>331</v>
      </c>
      <c r="H1030" s="0" t="s">
        <v>21</v>
      </c>
      <c r="I1030" s="0" t="s">
        <v>21</v>
      </c>
      <c r="J1030" s="0" t="s">
        <v>8585</v>
      </c>
      <c r="K1030" s="0" t="s">
        <v>24</v>
      </c>
      <c r="L1030" s="0" t="s">
        <v>1089</v>
      </c>
      <c r="M1030" s="0" t="s">
        <v>8586</v>
      </c>
      <c r="N1030" s="0" t="s">
        <v>8587</v>
      </c>
      <c r="O1030" s="2" t="s">
        <v>268</v>
      </c>
      <c r="P1030" s="2" t="s">
        <v>76</v>
      </c>
    </row>
    <row r="1031" customFormat="false" ht="12.8" hidden="false" customHeight="false" outlineLevel="0" collapsed="false">
      <c r="A1031" s="0" t="s">
        <v>8588</v>
      </c>
      <c r="B1031" s="0" t="s">
        <v>8589</v>
      </c>
      <c r="C1031" s="0" t="s">
        <v>8590</v>
      </c>
      <c r="D1031" s="0" t="s">
        <v>8591</v>
      </c>
      <c r="E1031" s="0" t="s">
        <v>8592</v>
      </c>
      <c r="F1031" s="0" t="s">
        <v>8593</v>
      </c>
      <c r="G1031" s="2" t="s">
        <v>507</v>
      </c>
      <c r="H1031" s="0" t="s">
        <v>21</v>
      </c>
      <c r="I1031" s="0" t="s">
        <v>21</v>
      </c>
      <c r="J1031" s="0" t="s">
        <v>8594</v>
      </c>
      <c r="K1031" s="0" t="s">
        <v>24</v>
      </c>
      <c r="L1031" s="0" t="s">
        <v>7184</v>
      </c>
      <c r="M1031" s="0" t="s">
        <v>8595</v>
      </c>
      <c r="N1031" s="0" t="s">
        <v>8596</v>
      </c>
      <c r="O1031" s="2" t="s">
        <v>2333</v>
      </c>
      <c r="P1031" s="2" t="s">
        <v>45</v>
      </c>
    </row>
    <row r="1032" customFormat="false" ht="12.8" hidden="false" customHeight="false" outlineLevel="0" collapsed="false">
      <c r="A1032" s="0" t="s">
        <v>8597</v>
      </c>
      <c r="B1032" s="0" t="s">
        <v>8598</v>
      </c>
      <c r="C1032" s="0" t="s">
        <v>8599</v>
      </c>
      <c r="D1032" s="0" t="s">
        <v>8600</v>
      </c>
      <c r="E1032" s="0" t="s">
        <v>8601</v>
      </c>
      <c r="F1032" s="0" t="s">
        <v>21</v>
      </c>
      <c r="G1032" s="2" t="s">
        <v>430</v>
      </c>
      <c r="H1032" s="0" t="n">
        <v>1</v>
      </c>
      <c r="I1032" s="0" t="n">
        <v>10</v>
      </c>
      <c r="J1032" s="0" t="s">
        <v>8602</v>
      </c>
      <c r="K1032" s="0" t="s">
        <v>24</v>
      </c>
      <c r="L1032" s="0" t="s">
        <v>8603</v>
      </c>
      <c r="M1032" s="0" t="s">
        <v>21</v>
      </c>
      <c r="N1032" s="0" t="s">
        <v>21</v>
      </c>
      <c r="O1032" s="2" t="s">
        <v>1408</v>
      </c>
      <c r="P1032" s="2" t="s">
        <v>237</v>
      </c>
    </row>
    <row r="1033" customFormat="false" ht="12.8" hidden="false" customHeight="false" outlineLevel="0" collapsed="false">
      <c r="A1033" s="0" t="s">
        <v>8604</v>
      </c>
      <c r="B1033" s="0" t="s">
        <v>8605</v>
      </c>
      <c r="C1033" s="0" t="s">
        <v>8606</v>
      </c>
      <c r="D1033" s="0" t="s">
        <v>8607</v>
      </c>
      <c r="E1033" s="0" t="s">
        <v>8608</v>
      </c>
      <c r="F1033" s="0" t="s">
        <v>8609</v>
      </c>
      <c r="G1033" s="0" t="s">
        <v>21</v>
      </c>
      <c r="H1033" s="0" t="s">
        <v>21</v>
      </c>
      <c r="I1033" s="0" t="s">
        <v>21</v>
      </c>
      <c r="J1033" s="0" t="s">
        <v>8610</v>
      </c>
      <c r="K1033" s="0" t="s">
        <v>24</v>
      </c>
      <c r="L1033" s="0" t="s">
        <v>3756</v>
      </c>
      <c r="M1033" s="0" t="s">
        <v>21</v>
      </c>
      <c r="N1033" s="0" t="s">
        <v>21</v>
      </c>
      <c r="O1033" s="2" t="s">
        <v>8611</v>
      </c>
      <c r="P1033" s="2" t="s">
        <v>219</v>
      </c>
    </row>
    <row r="1034" customFormat="false" ht="12.8" hidden="false" customHeight="false" outlineLevel="0" collapsed="false">
      <c r="A1034" s="0" t="s">
        <v>8612</v>
      </c>
      <c r="B1034" s="0" t="s">
        <v>8613</v>
      </c>
      <c r="C1034" s="0" t="s">
        <v>8614</v>
      </c>
      <c r="D1034" s="0" t="s">
        <v>8615</v>
      </c>
      <c r="E1034" s="0" t="s">
        <v>21</v>
      </c>
      <c r="F1034" s="0" t="s">
        <v>8616</v>
      </c>
      <c r="G1034" s="0" t="s">
        <v>21</v>
      </c>
      <c r="H1034" s="0" t="s">
        <v>21</v>
      </c>
      <c r="I1034" s="0" t="s">
        <v>21</v>
      </c>
      <c r="J1034" s="0" t="s">
        <v>8617</v>
      </c>
      <c r="K1034" s="0" t="s">
        <v>24</v>
      </c>
      <c r="L1034" s="0" t="s">
        <v>8618</v>
      </c>
      <c r="M1034" s="0" t="s">
        <v>21</v>
      </c>
      <c r="N1034" s="0" t="s">
        <v>21</v>
      </c>
      <c r="O1034" s="2" t="s">
        <v>7212</v>
      </c>
      <c r="P1034" s="2" t="s">
        <v>512</v>
      </c>
    </row>
    <row r="1035" customFormat="false" ht="12.8" hidden="false" customHeight="false" outlineLevel="0" collapsed="false">
      <c r="A1035" s="0" t="s">
        <v>8619</v>
      </c>
      <c r="B1035" s="0" t="s">
        <v>8620</v>
      </c>
      <c r="C1035" s="0" t="s">
        <v>8621</v>
      </c>
      <c r="D1035" s="0" t="s">
        <v>8622</v>
      </c>
      <c r="E1035" s="0" t="s">
        <v>8623</v>
      </c>
      <c r="F1035" s="0" t="s">
        <v>8624</v>
      </c>
      <c r="G1035" s="2" t="s">
        <v>3291</v>
      </c>
      <c r="H1035" s="0" t="s">
        <v>21</v>
      </c>
      <c r="I1035" s="0" t="s">
        <v>21</v>
      </c>
      <c r="J1035" s="0" t="s">
        <v>8625</v>
      </c>
      <c r="K1035" s="0" t="s">
        <v>24</v>
      </c>
      <c r="L1035" s="0" t="s">
        <v>8626</v>
      </c>
      <c r="M1035" s="0" t="s">
        <v>21</v>
      </c>
      <c r="N1035" s="0" t="s">
        <v>21</v>
      </c>
      <c r="O1035" s="2" t="s">
        <v>8627</v>
      </c>
      <c r="P1035" s="2" t="s">
        <v>45</v>
      </c>
    </row>
    <row r="1036" customFormat="false" ht="12.8" hidden="false" customHeight="false" outlineLevel="0" collapsed="false">
      <c r="A1036" s="0" t="s">
        <v>8628</v>
      </c>
      <c r="B1036" s="0" t="s">
        <v>8629</v>
      </c>
      <c r="C1036" s="0" t="s">
        <v>8630</v>
      </c>
      <c r="D1036" s="0" t="s">
        <v>8631</v>
      </c>
      <c r="E1036" s="0" t="s">
        <v>8632</v>
      </c>
      <c r="F1036" s="0" t="s">
        <v>8633</v>
      </c>
      <c r="G1036" s="0" t="s">
        <v>21</v>
      </c>
      <c r="H1036" s="0" t="s">
        <v>21</v>
      </c>
      <c r="I1036" s="0" t="s">
        <v>21</v>
      </c>
      <c r="J1036" s="0" t="s">
        <v>8634</v>
      </c>
      <c r="K1036" s="0" t="s">
        <v>21</v>
      </c>
      <c r="L1036" s="0" t="s">
        <v>21</v>
      </c>
      <c r="M1036" s="0" t="s">
        <v>21</v>
      </c>
      <c r="N1036" s="0" t="s">
        <v>21</v>
      </c>
      <c r="O1036" s="2" t="s">
        <v>721</v>
      </c>
      <c r="P1036" s="2" t="s">
        <v>2776</v>
      </c>
    </row>
    <row r="1037" customFormat="false" ht="12.8" hidden="false" customHeight="false" outlineLevel="0" collapsed="false">
      <c r="A1037" s="0" t="s">
        <v>8635</v>
      </c>
      <c r="B1037" s="0" t="s">
        <v>8636</v>
      </c>
      <c r="C1037" s="0" t="s">
        <v>8637</v>
      </c>
      <c r="D1037" s="0" t="s">
        <v>8638</v>
      </c>
      <c r="E1037" s="0" t="s">
        <v>8639</v>
      </c>
      <c r="F1037" s="0" t="s">
        <v>8640</v>
      </c>
      <c r="G1037" s="2" t="s">
        <v>996</v>
      </c>
      <c r="H1037" s="0" t="s">
        <v>21</v>
      </c>
      <c r="I1037" s="0" t="s">
        <v>21</v>
      </c>
      <c r="J1037" s="0" t="s">
        <v>8641</v>
      </c>
      <c r="K1037" s="0" t="s">
        <v>24</v>
      </c>
      <c r="L1037" s="0" t="s">
        <v>752</v>
      </c>
      <c r="M1037" s="0" t="s">
        <v>21</v>
      </c>
      <c r="N1037" s="0" t="s">
        <v>21</v>
      </c>
      <c r="O1037" s="2" t="s">
        <v>6391</v>
      </c>
      <c r="P1037" s="2" t="s">
        <v>45</v>
      </c>
    </row>
    <row r="1038" customFormat="false" ht="12.8" hidden="false" customHeight="false" outlineLevel="0" collapsed="false">
      <c r="A1038" s="0" t="s">
        <v>8642</v>
      </c>
      <c r="B1038" s="0" t="s">
        <v>8643</v>
      </c>
      <c r="C1038" s="0" t="s">
        <v>8644</v>
      </c>
      <c r="D1038" s="0" t="s">
        <v>8645</v>
      </c>
      <c r="E1038" s="0" t="s">
        <v>8646</v>
      </c>
      <c r="F1038" s="0" t="s">
        <v>8647</v>
      </c>
      <c r="G1038" s="2" t="s">
        <v>2052</v>
      </c>
      <c r="H1038" s="0" t="s">
        <v>21</v>
      </c>
      <c r="I1038" s="0" t="s">
        <v>21</v>
      </c>
      <c r="J1038" s="0" t="s">
        <v>8648</v>
      </c>
      <c r="K1038" s="0" t="s">
        <v>24</v>
      </c>
      <c r="L1038" s="0" t="s">
        <v>32</v>
      </c>
      <c r="M1038" s="0" t="s">
        <v>21</v>
      </c>
      <c r="N1038" s="0" t="s">
        <v>21</v>
      </c>
      <c r="O1038" s="2" t="s">
        <v>8649</v>
      </c>
      <c r="P1038" s="2" t="s">
        <v>753</v>
      </c>
    </row>
    <row r="1039" customFormat="false" ht="12.8" hidden="false" customHeight="false" outlineLevel="0" collapsed="false">
      <c r="A1039" s="0" t="s">
        <v>8650</v>
      </c>
      <c r="B1039" s="0" t="s">
        <v>8651</v>
      </c>
      <c r="C1039" s="0" t="s">
        <v>8652</v>
      </c>
      <c r="D1039" s="0" t="s">
        <v>8653</v>
      </c>
      <c r="E1039" s="0" t="s">
        <v>8654</v>
      </c>
      <c r="F1039" s="0" t="s">
        <v>8655</v>
      </c>
      <c r="G1039" s="0" t="s">
        <v>21</v>
      </c>
      <c r="H1039" s="0" t="s">
        <v>21</v>
      </c>
      <c r="I1039" s="0" t="s">
        <v>21</v>
      </c>
      <c r="J1039" s="0" t="s">
        <v>8656</v>
      </c>
      <c r="K1039" s="0" t="s">
        <v>300</v>
      </c>
      <c r="L1039" s="0" t="s">
        <v>301</v>
      </c>
      <c r="M1039" s="0" t="s">
        <v>21</v>
      </c>
      <c r="N1039" s="0" t="s">
        <v>21</v>
      </c>
      <c r="O1039" s="2" t="s">
        <v>816</v>
      </c>
      <c r="P1039" s="2" t="s">
        <v>598</v>
      </c>
    </row>
    <row r="1040" customFormat="false" ht="12.8" hidden="false" customHeight="false" outlineLevel="0" collapsed="false">
      <c r="A1040" s="0" t="s">
        <v>8657</v>
      </c>
      <c r="B1040" s="0" t="s">
        <v>8658</v>
      </c>
      <c r="C1040" s="0" t="s">
        <v>8659</v>
      </c>
      <c r="D1040" s="0" t="s">
        <v>8660</v>
      </c>
      <c r="E1040" s="0" t="s">
        <v>8661</v>
      </c>
      <c r="F1040" s="0" t="s">
        <v>8662</v>
      </c>
      <c r="G1040" s="2" t="s">
        <v>1204</v>
      </c>
      <c r="H1040" s="0" t="s">
        <v>21</v>
      </c>
      <c r="I1040" s="0" t="s">
        <v>21</v>
      </c>
      <c r="J1040" s="0" t="s">
        <v>8663</v>
      </c>
      <c r="K1040" s="0" t="s">
        <v>24</v>
      </c>
      <c r="L1040" s="0" t="s">
        <v>371</v>
      </c>
      <c r="M1040" s="0" t="s">
        <v>8664</v>
      </c>
      <c r="N1040" s="0" t="s">
        <v>8665</v>
      </c>
      <c r="O1040" s="2" t="s">
        <v>2150</v>
      </c>
      <c r="P1040" s="2" t="s">
        <v>219</v>
      </c>
    </row>
    <row r="1041" customFormat="false" ht="12.8" hidden="false" customHeight="false" outlineLevel="0" collapsed="false">
      <c r="A1041" s="0" t="s">
        <v>8666</v>
      </c>
      <c r="B1041" s="0" t="s">
        <v>8667</v>
      </c>
      <c r="C1041" s="0" t="s">
        <v>8668</v>
      </c>
      <c r="D1041" s="0" t="s">
        <v>8669</v>
      </c>
      <c r="E1041" s="0" t="s">
        <v>8670</v>
      </c>
      <c r="F1041" s="0" t="s">
        <v>8671</v>
      </c>
      <c r="G1041" s="2" t="s">
        <v>225</v>
      </c>
      <c r="H1041" s="0" t="s">
        <v>21</v>
      </c>
      <c r="I1041" s="0" t="s">
        <v>21</v>
      </c>
      <c r="J1041" s="0" t="s">
        <v>8672</v>
      </c>
      <c r="K1041" s="0" t="s">
        <v>624</v>
      </c>
      <c r="L1041" s="0" t="s">
        <v>8673</v>
      </c>
      <c r="M1041" s="0" t="s">
        <v>21</v>
      </c>
      <c r="N1041" s="0" t="s">
        <v>21</v>
      </c>
      <c r="O1041" s="2" t="s">
        <v>2628</v>
      </c>
      <c r="P1041" s="2" t="s">
        <v>45</v>
      </c>
    </row>
    <row r="1042" customFormat="false" ht="12.8" hidden="false" customHeight="false" outlineLevel="0" collapsed="false">
      <c r="A1042" s="0" t="s">
        <v>8674</v>
      </c>
      <c r="B1042" s="0" t="s">
        <v>8675</v>
      </c>
      <c r="C1042" s="0" t="s">
        <v>8676</v>
      </c>
      <c r="D1042" s="0" t="s">
        <v>8677</v>
      </c>
      <c r="E1042" s="0" t="s">
        <v>8678</v>
      </c>
      <c r="F1042" s="0" t="s">
        <v>8679</v>
      </c>
      <c r="G1042" s="0" t="s">
        <v>21</v>
      </c>
      <c r="H1042" s="0" t="s">
        <v>21</v>
      </c>
      <c r="I1042" s="0" t="s">
        <v>21</v>
      </c>
      <c r="J1042" s="0" t="s">
        <v>8680</v>
      </c>
      <c r="K1042" s="0" t="s">
        <v>5041</v>
      </c>
      <c r="L1042" s="0" t="s">
        <v>8681</v>
      </c>
      <c r="M1042" s="0" t="s">
        <v>21</v>
      </c>
      <c r="N1042" s="0" t="s">
        <v>21</v>
      </c>
      <c r="O1042" s="2" t="s">
        <v>8682</v>
      </c>
      <c r="P1042" s="2" t="s">
        <v>598</v>
      </c>
    </row>
    <row r="1043" customFormat="false" ht="12.8" hidden="false" customHeight="false" outlineLevel="0" collapsed="false">
      <c r="A1043" s="0" t="s">
        <v>8683</v>
      </c>
      <c r="B1043" s="0" t="s">
        <v>8684</v>
      </c>
      <c r="C1043" s="0" t="s">
        <v>8685</v>
      </c>
      <c r="D1043" s="0" t="s">
        <v>8686</v>
      </c>
      <c r="E1043" s="0" t="s">
        <v>8687</v>
      </c>
      <c r="F1043" s="0" t="s">
        <v>8688</v>
      </c>
      <c r="G1043" s="2" t="s">
        <v>613</v>
      </c>
      <c r="H1043" s="0" t="n">
        <v>1</v>
      </c>
      <c r="I1043" s="0" t="n">
        <v>10</v>
      </c>
      <c r="J1043" s="0" t="s">
        <v>8689</v>
      </c>
      <c r="K1043" s="0" t="s">
        <v>24</v>
      </c>
      <c r="L1043" s="0" t="s">
        <v>1061</v>
      </c>
      <c r="M1043" s="0" t="s">
        <v>21</v>
      </c>
      <c r="N1043" s="0" t="s">
        <v>21</v>
      </c>
      <c r="O1043" s="2" t="s">
        <v>3043</v>
      </c>
      <c r="P1043" s="2" t="s">
        <v>45</v>
      </c>
    </row>
    <row r="1044" customFormat="false" ht="12.8" hidden="false" customHeight="false" outlineLevel="0" collapsed="false">
      <c r="A1044" s="0" t="s">
        <v>8690</v>
      </c>
      <c r="B1044" s="0" t="s">
        <v>8691</v>
      </c>
      <c r="C1044" s="0" t="s">
        <v>8692</v>
      </c>
      <c r="D1044" s="0" t="s">
        <v>8693</v>
      </c>
      <c r="E1044" s="0" t="s">
        <v>8694</v>
      </c>
      <c r="F1044" s="0" t="s">
        <v>8695</v>
      </c>
      <c r="G1044" s="2" t="s">
        <v>1512</v>
      </c>
      <c r="H1044" s="0" t="n">
        <v>11</v>
      </c>
      <c r="I1044" s="0" t="n">
        <v>50</v>
      </c>
      <c r="J1044" s="0" t="s">
        <v>8696</v>
      </c>
      <c r="K1044" s="0" t="s">
        <v>73</v>
      </c>
      <c r="L1044" s="0" t="s">
        <v>587</v>
      </c>
      <c r="M1044" s="0" t="s">
        <v>21</v>
      </c>
      <c r="N1044" s="0" t="s">
        <v>21</v>
      </c>
      <c r="O1044" s="2" t="s">
        <v>6635</v>
      </c>
      <c r="P1044" s="2" t="s">
        <v>512</v>
      </c>
    </row>
    <row r="1045" customFormat="false" ht="12.8" hidden="false" customHeight="false" outlineLevel="0" collapsed="false">
      <c r="A1045" s="0" t="s">
        <v>8697</v>
      </c>
      <c r="B1045" s="0" t="s">
        <v>8698</v>
      </c>
      <c r="C1045" s="0" t="s">
        <v>8699</v>
      </c>
      <c r="D1045" s="0" t="s">
        <v>8700</v>
      </c>
      <c r="E1045" s="0" t="s">
        <v>8701</v>
      </c>
      <c r="F1045" s="0" t="s">
        <v>8702</v>
      </c>
      <c r="G1045" s="2" t="s">
        <v>71</v>
      </c>
      <c r="H1045" s="0" t="n">
        <v>11</v>
      </c>
      <c r="I1045" s="0" t="n">
        <v>50</v>
      </c>
      <c r="J1045" s="0" t="s">
        <v>8703</v>
      </c>
      <c r="K1045" s="0" t="s">
        <v>21</v>
      </c>
      <c r="L1045" s="0" t="s">
        <v>21</v>
      </c>
      <c r="M1045" s="0" t="s">
        <v>21</v>
      </c>
      <c r="N1045" s="0" t="s">
        <v>21</v>
      </c>
      <c r="O1045" s="2" t="s">
        <v>507</v>
      </c>
      <c r="P1045" s="2" t="s">
        <v>45</v>
      </c>
    </row>
    <row r="1046" customFormat="false" ht="12.8" hidden="false" customHeight="false" outlineLevel="0" collapsed="false">
      <c r="A1046" s="0" t="s">
        <v>8704</v>
      </c>
      <c r="B1046" s="0" t="s">
        <v>8705</v>
      </c>
      <c r="C1046" s="0" t="s">
        <v>8706</v>
      </c>
      <c r="D1046" s="0" t="s">
        <v>8707</v>
      </c>
      <c r="E1046" s="0" t="s">
        <v>8708</v>
      </c>
      <c r="F1046" s="0" t="s">
        <v>8709</v>
      </c>
      <c r="G1046" s="2" t="s">
        <v>2499</v>
      </c>
      <c r="H1046" s="0" t="n">
        <v>11</v>
      </c>
      <c r="I1046" s="0" t="n">
        <v>50</v>
      </c>
      <c r="J1046" s="0" t="s">
        <v>8710</v>
      </c>
      <c r="K1046" s="0" t="s">
        <v>24</v>
      </c>
      <c r="L1046" s="0" t="s">
        <v>615</v>
      </c>
      <c r="M1046" s="0" t="s">
        <v>21</v>
      </c>
      <c r="N1046" s="0" t="s">
        <v>21</v>
      </c>
      <c r="O1046" s="2" t="s">
        <v>8711</v>
      </c>
      <c r="P1046" s="2" t="s">
        <v>45</v>
      </c>
    </row>
    <row r="1047" customFormat="false" ht="12.8" hidden="false" customHeight="false" outlineLevel="0" collapsed="false">
      <c r="A1047" s="0" t="s">
        <v>8712</v>
      </c>
      <c r="B1047" s="0" t="s">
        <v>8713</v>
      </c>
      <c r="C1047" s="0" t="s">
        <v>8714</v>
      </c>
      <c r="D1047" s="0" t="s">
        <v>8715</v>
      </c>
      <c r="E1047" s="0" t="s">
        <v>8716</v>
      </c>
      <c r="F1047" s="0" t="s">
        <v>8717</v>
      </c>
      <c r="G1047" s="2" t="s">
        <v>225</v>
      </c>
      <c r="H1047" s="0" t="s">
        <v>21</v>
      </c>
      <c r="I1047" s="0" t="s">
        <v>21</v>
      </c>
      <c r="J1047" s="0" t="s">
        <v>8718</v>
      </c>
      <c r="K1047" s="0" t="s">
        <v>24</v>
      </c>
      <c r="L1047" s="0" t="s">
        <v>74</v>
      </c>
      <c r="M1047" s="0" t="s">
        <v>21</v>
      </c>
      <c r="N1047" s="0" t="s">
        <v>21</v>
      </c>
      <c r="O1047" s="2" t="s">
        <v>8719</v>
      </c>
      <c r="P1047" s="2" t="s">
        <v>34</v>
      </c>
    </row>
    <row r="1048" customFormat="false" ht="12.8" hidden="false" customHeight="false" outlineLevel="0" collapsed="false">
      <c r="A1048" s="0" t="s">
        <v>8720</v>
      </c>
      <c r="B1048" s="0" t="s">
        <v>8721</v>
      </c>
      <c r="C1048" s="0" t="s">
        <v>8722</v>
      </c>
      <c r="D1048" s="0" t="s">
        <v>8723</v>
      </c>
      <c r="E1048" s="0" t="s">
        <v>8724</v>
      </c>
      <c r="F1048" s="0" t="s">
        <v>8725</v>
      </c>
      <c r="G1048" s="0" t="s">
        <v>21</v>
      </c>
      <c r="H1048" s="0" t="s">
        <v>21</v>
      </c>
      <c r="I1048" s="0" t="s">
        <v>21</v>
      </c>
      <c r="J1048" s="0" t="s">
        <v>8726</v>
      </c>
      <c r="K1048" s="0" t="s">
        <v>381</v>
      </c>
      <c r="L1048" s="0" t="s">
        <v>4251</v>
      </c>
      <c r="M1048" s="0" t="s">
        <v>21</v>
      </c>
      <c r="N1048" s="0" t="s">
        <v>21</v>
      </c>
      <c r="O1048" s="2" t="s">
        <v>8727</v>
      </c>
      <c r="P1048" s="2" t="s">
        <v>76</v>
      </c>
    </row>
    <row r="1049" customFormat="false" ht="12.8" hidden="false" customHeight="false" outlineLevel="0" collapsed="false">
      <c r="A1049" s="0" t="s">
        <v>8728</v>
      </c>
      <c r="B1049" s="0" t="s">
        <v>8729</v>
      </c>
      <c r="C1049" s="0" t="s">
        <v>8730</v>
      </c>
      <c r="D1049" s="0" t="s">
        <v>8731</v>
      </c>
      <c r="E1049" s="0" t="s">
        <v>8732</v>
      </c>
      <c r="F1049" s="0" t="s">
        <v>8733</v>
      </c>
      <c r="G1049" s="2" t="s">
        <v>298</v>
      </c>
      <c r="H1049" s="0" t="s">
        <v>21</v>
      </c>
      <c r="I1049" s="0" t="s">
        <v>21</v>
      </c>
      <c r="J1049" s="0" t="s">
        <v>8734</v>
      </c>
      <c r="K1049" s="0" t="s">
        <v>24</v>
      </c>
      <c r="L1049" s="0" t="s">
        <v>787</v>
      </c>
      <c r="M1049" s="0" t="s">
        <v>21</v>
      </c>
      <c r="N1049" s="0" t="s">
        <v>21</v>
      </c>
      <c r="O1049" s="2" t="s">
        <v>8735</v>
      </c>
      <c r="P1049" s="2" t="s">
        <v>55</v>
      </c>
    </row>
    <row r="1050" customFormat="false" ht="12.8" hidden="false" customHeight="false" outlineLevel="0" collapsed="false">
      <c r="A1050" s="0" t="s">
        <v>8736</v>
      </c>
      <c r="B1050" s="0" t="s">
        <v>8737</v>
      </c>
      <c r="C1050" s="0" t="s">
        <v>8737</v>
      </c>
      <c r="D1050" s="0" t="s">
        <v>8738</v>
      </c>
      <c r="E1050" s="0" t="s">
        <v>8738</v>
      </c>
      <c r="F1050" s="0" t="s">
        <v>8739</v>
      </c>
      <c r="G1050" s="2" t="s">
        <v>8740</v>
      </c>
      <c r="H1050" s="0" t="s">
        <v>21</v>
      </c>
      <c r="I1050" s="0" t="s">
        <v>21</v>
      </c>
      <c r="J1050" s="0" t="s">
        <v>8741</v>
      </c>
      <c r="K1050" s="0" t="s">
        <v>381</v>
      </c>
      <c r="L1050" s="0" t="s">
        <v>8742</v>
      </c>
      <c r="M1050" s="0" t="s">
        <v>21</v>
      </c>
      <c r="N1050" s="0" t="s">
        <v>21</v>
      </c>
      <c r="O1050" s="2" t="s">
        <v>8743</v>
      </c>
      <c r="P1050" s="2" t="s">
        <v>55</v>
      </c>
    </row>
    <row r="1051" customFormat="false" ht="12.8" hidden="false" customHeight="false" outlineLevel="0" collapsed="false">
      <c r="A1051" s="0" t="s">
        <v>8744</v>
      </c>
      <c r="B1051" s="0" t="s">
        <v>8745</v>
      </c>
      <c r="C1051" s="0" t="s">
        <v>8746</v>
      </c>
      <c r="D1051" s="0" t="s">
        <v>8747</v>
      </c>
      <c r="E1051" s="0" t="s">
        <v>8748</v>
      </c>
      <c r="F1051" s="0" t="s">
        <v>21</v>
      </c>
      <c r="G1051" s="2" t="s">
        <v>507</v>
      </c>
      <c r="H1051" s="0" t="s">
        <v>21</v>
      </c>
      <c r="I1051" s="0" t="s">
        <v>21</v>
      </c>
      <c r="J1051" s="0" t="s">
        <v>8749</v>
      </c>
      <c r="K1051" s="0" t="s">
        <v>24</v>
      </c>
      <c r="L1051" s="0" t="s">
        <v>8750</v>
      </c>
      <c r="M1051" s="0" t="s">
        <v>21</v>
      </c>
      <c r="N1051" s="0" t="s">
        <v>21</v>
      </c>
      <c r="O1051" s="2" t="s">
        <v>8751</v>
      </c>
      <c r="P1051" s="2" t="s">
        <v>45</v>
      </c>
    </row>
    <row r="1052" customFormat="false" ht="12.8" hidden="false" customHeight="false" outlineLevel="0" collapsed="false">
      <c r="A1052" s="0" t="s">
        <v>8752</v>
      </c>
      <c r="B1052" s="0" t="s">
        <v>8753</v>
      </c>
      <c r="C1052" s="0" t="s">
        <v>8754</v>
      </c>
      <c r="D1052" s="0" t="s">
        <v>21</v>
      </c>
      <c r="E1052" s="0" t="s">
        <v>21</v>
      </c>
      <c r="F1052" s="0" t="s">
        <v>21</v>
      </c>
      <c r="G1052" s="0" t="s">
        <v>21</v>
      </c>
      <c r="H1052" s="0" t="s">
        <v>21</v>
      </c>
      <c r="I1052" s="0" t="s">
        <v>21</v>
      </c>
      <c r="J1052" s="0" t="s">
        <v>21</v>
      </c>
      <c r="K1052" s="0" t="s">
        <v>21</v>
      </c>
      <c r="L1052" s="0" t="s">
        <v>21</v>
      </c>
      <c r="M1052" s="0" t="s">
        <v>21</v>
      </c>
      <c r="N1052" s="0" t="s">
        <v>21</v>
      </c>
      <c r="O1052" s="2" t="s">
        <v>2784</v>
      </c>
      <c r="P1052" s="2" t="s">
        <v>5909</v>
      </c>
    </row>
    <row r="1053" customFormat="false" ht="12.8" hidden="false" customHeight="false" outlineLevel="0" collapsed="false">
      <c r="A1053" s="0" t="s">
        <v>8755</v>
      </c>
      <c r="B1053" s="0" t="s">
        <v>8756</v>
      </c>
      <c r="C1053" s="0" t="s">
        <v>8757</v>
      </c>
      <c r="D1053" s="0" t="s">
        <v>8758</v>
      </c>
      <c r="E1053" s="0" t="s">
        <v>8759</v>
      </c>
      <c r="F1053" s="0" t="s">
        <v>8760</v>
      </c>
      <c r="G1053" s="2" t="s">
        <v>1310</v>
      </c>
      <c r="H1053" s="0" t="s">
        <v>21</v>
      </c>
      <c r="I1053" s="0" t="s">
        <v>21</v>
      </c>
      <c r="J1053" s="0" t="s">
        <v>8761</v>
      </c>
      <c r="K1053" s="0" t="s">
        <v>624</v>
      </c>
      <c r="L1053" s="0" t="s">
        <v>8762</v>
      </c>
      <c r="M1053" s="0" t="s">
        <v>21</v>
      </c>
      <c r="N1053" s="0" t="s">
        <v>21</v>
      </c>
      <c r="O1053" s="2" t="s">
        <v>2236</v>
      </c>
      <c r="P1053" s="2" t="s">
        <v>45</v>
      </c>
    </row>
    <row r="1054" customFormat="false" ht="12.8" hidden="false" customHeight="false" outlineLevel="0" collapsed="false">
      <c r="A1054" s="0" t="s">
        <v>8763</v>
      </c>
      <c r="B1054" s="0" t="s">
        <v>8764</v>
      </c>
      <c r="C1054" s="0" t="s">
        <v>8765</v>
      </c>
      <c r="D1054" s="0" t="s">
        <v>8766</v>
      </c>
      <c r="E1054" s="0" t="s">
        <v>8767</v>
      </c>
      <c r="F1054" s="0" t="s">
        <v>8768</v>
      </c>
      <c r="G1054" s="2" t="s">
        <v>1204</v>
      </c>
      <c r="H1054" s="0" t="s">
        <v>21</v>
      </c>
      <c r="I1054" s="0" t="s">
        <v>21</v>
      </c>
      <c r="J1054" s="0" t="s">
        <v>8769</v>
      </c>
      <c r="K1054" s="0" t="s">
        <v>24</v>
      </c>
      <c r="L1054" s="0" t="s">
        <v>531</v>
      </c>
      <c r="M1054" s="0" t="s">
        <v>8770</v>
      </c>
      <c r="N1054" s="0" t="s">
        <v>8771</v>
      </c>
      <c r="O1054" s="2" t="s">
        <v>8772</v>
      </c>
      <c r="P1054" s="2" t="s">
        <v>45</v>
      </c>
    </row>
    <row r="1055" customFormat="false" ht="12.8" hidden="false" customHeight="false" outlineLevel="0" collapsed="false">
      <c r="A1055" s="0" t="s">
        <v>8773</v>
      </c>
      <c r="B1055" s="0" t="s">
        <v>8774</v>
      </c>
      <c r="C1055" s="0" t="s">
        <v>8775</v>
      </c>
      <c r="D1055" s="0" t="s">
        <v>8776</v>
      </c>
      <c r="E1055" s="0" t="s">
        <v>8777</v>
      </c>
      <c r="F1055" s="0" t="s">
        <v>8778</v>
      </c>
      <c r="G1055" s="2" t="s">
        <v>6036</v>
      </c>
      <c r="H1055" s="0" t="n">
        <v>251</v>
      </c>
      <c r="I1055" s="0" t="n">
        <v>500</v>
      </c>
      <c r="J1055" s="0" t="s">
        <v>8779</v>
      </c>
      <c r="K1055" s="0" t="s">
        <v>24</v>
      </c>
      <c r="L1055" s="0" t="s">
        <v>32</v>
      </c>
      <c r="M1055" s="0" t="s">
        <v>8780</v>
      </c>
      <c r="N1055" s="0" t="s">
        <v>8781</v>
      </c>
      <c r="O1055" s="2" t="s">
        <v>5977</v>
      </c>
      <c r="P1055" s="2" t="s">
        <v>1128</v>
      </c>
    </row>
    <row r="1056" customFormat="false" ht="12.8" hidden="false" customHeight="false" outlineLevel="0" collapsed="false">
      <c r="A1056" s="0" t="s">
        <v>8782</v>
      </c>
      <c r="B1056" s="0" t="s">
        <v>8783</v>
      </c>
      <c r="C1056" s="0" t="s">
        <v>8784</v>
      </c>
      <c r="D1056" s="0" t="s">
        <v>8785</v>
      </c>
      <c r="E1056" s="0" t="s">
        <v>8786</v>
      </c>
      <c r="F1056" s="0" t="s">
        <v>8787</v>
      </c>
      <c r="G1056" s="2" t="s">
        <v>130</v>
      </c>
      <c r="H1056" s="0" t="n">
        <v>1</v>
      </c>
      <c r="I1056" s="0" t="n">
        <v>10</v>
      </c>
      <c r="J1056" s="0" t="s">
        <v>8788</v>
      </c>
      <c r="K1056" s="0" t="s">
        <v>24</v>
      </c>
      <c r="L1056" s="0" t="s">
        <v>32</v>
      </c>
      <c r="M1056" s="0" t="s">
        <v>21</v>
      </c>
      <c r="N1056" s="0" t="s">
        <v>21</v>
      </c>
      <c r="O1056" s="2" t="s">
        <v>54</v>
      </c>
      <c r="P1056" s="2" t="s">
        <v>334</v>
      </c>
    </row>
    <row r="1057" customFormat="false" ht="12.8" hidden="false" customHeight="false" outlineLevel="0" collapsed="false">
      <c r="A1057" s="0" t="s">
        <v>8789</v>
      </c>
      <c r="B1057" s="0" t="s">
        <v>8790</v>
      </c>
      <c r="C1057" s="0" t="s">
        <v>8791</v>
      </c>
      <c r="D1057" s="0" t="s">
        <v>8792</v>
      </c>
      <c r="E1057" s="0" t="s">
        <v>8793</v>
      </c>
      <c r="F1057" s="0" t="s">
        <v>8794</v>
      </c>
      <c r="G1057" s="2" t="s">
        <v>2979</v>
      </c>
      <c r="H1057" s="0" t="n">
        <v>1</v>
      </c>
      <c r="I1057" s="0" t="n">
        <v>10</v>
      </c>
      <c r="J1057" s="0" t="s">
        <v>8795</v>
      </c>
      <c r="K1057" s="0" t="s">
        <v>73</v>
      </c>
      <c r="L1057" s="0" t="s">
        <v>8796</v>
      </c>
      <c r="M1057" s="0" t="s">
        <v>21</v>
      </c>
      <c r="N1057" s="0" t="s">
        <v>21</v>
      </c>
      <c r="O1057" s="2" t="s">
        <v>8797</v>
      </c>
      <c r="P1057" s="2" t="s">
        <v>6807</v>
      </c>
    </row>
    <row r="1058" customFormat="false" ht="12.8" hidden="false" customHeight="false" outlineLevel="0" collapsed="false">
      <c r="A1058" s="0" t="s">
        <v>8798</v>
      </c>
      <c r="B1058" s="0" t="s">
        <v>8799</v>
      </c>
      <c r="C1058" s="0" t="s">
        <v>8800</v>
      </c>
      <c r="D1058" s="0" t="s">
        <v>8801</v>
      </c>
      <c r="E1058" s="0" t="s">
        <v>8802</v>
      </c>
      <c r="F1058" s="0" t="s">
        <v>8803</v>
      </c>
      <c r="G1058" s="2" t="s">
        <v>8804</v>
      </c>
      <c r="H1058" s="0" t="s">
        <v>21</v>
      </c>
      <c r="I1058" s="0" t="s">
        <v>21</v>
      </c>
      <c r="J1058" s="0" t="s">
        <v>8805</v>
      </c>
      <c r="K1058" s="0" t="s">
        <v>24</v>
      </c>
      <c r="L1058" s="0" t="s">
        <v>4754</v>
      </c>
      <c r="M1058" s="0" t="s">
        <v>8806</v>
      </c>
      <c r="N1058" s="0" t="s">
        <v>8807</v>
      </c>
      <c r="O1058" s="2" t="s">
        <v>410</v>
      </c>
      <c r="P1058" s="2" t="s">
        <v>45</v>
      </c>
    </row>
    <row r="1059" customFormat="false" ht="12.8" hidden="false" customHeight="false" outlineLevel="0" collapsed="false">
      <c r="A1059" s="0" t="s">
        <v>8808</v>
      </c>
      <c r="B1059" s="0" t="s">
        <v>8809</v>
      </c>
      <c r="C1059" s="0" t="s">
        <v>8810</v>
      </c>
      <c r="D1059" s="0" t="s">
        <v>8811</v>
      </c>
      <c r="E1059" s="0" t="s">
        <v>8812</v>
      </c>
      <c r="F1059" s="0" t="s">
        <v>8813</v>
      </c>
      <c r="G1059" s="2" t="s">
        <v>8814</v>
      </c>
      <c r="H1059" s="0" t="s">
        <v>21</v>
      </c>
      <c r="I1059" s="0" t="s">
        <v>21</v>
      </c>
      <c r="J1059" s="0" t="s">
        <v>8815</v>
      </c>
      <c r="K1059" s="0" t="s">
        <v>24</v>
      </c>
      <c r="L1059" s="0" t="s">
        <v>208</v>
      </c>
      <c r="M1059" s="0" t="s">
        <v>21</v>
      </c>
      <c r="N1059" s="0" t="s">
        <v>21</v>
      </c>
      <c r="O1059" s="2" t="s">
        <v>3724</v>
      </c>
      <c r="P1059" s="2" t="s">
        <v>45</v>
      </c>
    </row>
    <row r="1060" customFormat="false" ht="12.8" hidden="false" customHeight="false" outlineLevel="0" collapsed="false">
      <c r="A1060" s="0" t="s">
        <v>8816</v>
      </c>
      <c r="B1060" s="0" t="s">
        <v>8817</v>
      </c>
      <c r="C1060" s="0" t="s">
        <v>8818</v>
      </c>
      <c r="D1060" s="0" t="s">
        <v>8819</v>
      </c>
      <c r="E1060" s="0" t="s">
        <v>8820</v>
      </c>
      <c r="F1060" s="0" t="s">
        <v>8821</v>
      </c>
      <c r="G1060" s="2" t="s">
        <v>225</v>
      </c>
      <c r="H1060" s="0" t="n">
        <v>51</v>
      </c>
      <c r="I1060" s="0" t="n">
        <v>100</v>
      </c>
      <c r="J1060" s="0" t="s">
        <v>8822</v>
      </c>
      <c r="K1060" s="0" t="s">
        <v>24</v>
      </c>
      <c r="L1060" s="0" t="s">
        <v>63</v>
      </c>
      <c r="M1060" s="0" t="s">
        <v>21</v>
      </c>
      <c r="N1060" s="0" t="s">
        <v>21</v>
      </c>
      <c r="O1060" s="2" t="s">
        <v>8823</v>
      </c>
      <c r="P1060" s="2" t="s">
        <v>45</v>
      </c>
    </row>
    <row r="1061" customFormat="false" ht="12.8" hidden="false" customHeight="false" outlineLevel="0" collapsed="false">
      <c r="A1061" s="0" t="s">
        <v>8824</v>
      </c>
      <c r="B1061" s="0" t="s">
        <v>8825</v>
      </c>
      <c r="C1061" s="0" t="s">
        <v>8826</v>
      </c>
      <c r="D1061" s="0" t="s">
        <v>8827</v>
      </c>
      <c r="E1061" s="0" t="s">
        <v>8828</v>
      </c>
      <c r="F1061" s="0" t="s">
        <v>8829</v>
      </c>
      <c r="G1061" s="2" t="s">
        <v>225</v>
      </c>
      <c r="H1061" s="0" t="n">
        <v>11</v>
      </c>
      <c r="I1061" s="0" t="n">
        <v>50</v>
      </c>
      <c r="J1061" s="0" t="s">
        <v>8830</v>
      </c>
      <c r="K1061" s="0" t="s">
        <v>24</v>
      </c>
      <c r="L1061" s="0" t="s">
        <v>63</v>
      </c>
      <c r="M1061" s="0" t="s">
        <v>21</v>
      </c>
      <c r="N1061" s="0" t="s">
        <v>21</v>
      </c>
      <c r="O1061" s="2" t="s">
        <v>8831</v>
      </c>
      <c r="P1061" s="2" t="s">
        <v>210</v>
      </c>
    </row>
    <row r="1062" customFormat="false" ht="12.8" hidden="false" customHeight="false" outlineLevel="0" collapsed="false">
      <c r="A1062" s="0" t="s">
        <v>8832</v>
      </c>
      <c r="B1062" s="0" t="s">
        <v>8833</v>
      </c>
      <c r="C1062" s="0" t="s">
        <v>8834</v>
      </c>
      <c r="D1062" s="0" t="s">
        <v>8835</v>
      </c>
      <c r="E1062" s="0" t="s">
        <v>8836</v>
      </c>
      <c r="F1062" s="0" t="s">
        <v>8837</v>
      </c>
      <c r="G1062" s="2" t="s">
        <v>22</v>
      </c>
      <c r="H1062" s="0" t="s">
        <v>21</v>
      </c>
      <c r="I1062" s="0" t="s">
        <v>21</v>
      </c>
      <c r="J1062" s="0" t="s">
        <v>8838</v>
      </c>
      <c r="K1062" s="0" t="s">
        <v>1730</v>
      </c>
      <c r="L1062" s="0" t="s">
        <v>2399</v>
      </c>
      <c r="M1062" s="0" t="s">
        <v>21</v>
      </c>
      <c r="N1062" s="0" t="s">
        <v>21</v>
      </c>
      <c r="O1062" s="2" t="s">
        <v>8839</v>
      </c>
      <c r="P1062" s="2" t="s">
        <v>237</v>
      </c>
    </row>
    <row r="1063" customFormat="false" ht="12.8" hidden="false" customHeight="false" outlineLevel="0" collapsed="false">
      <c r="A1063" s="0" t="s">
        <v>8840</v>
      </c>
      <c r="B1063" s="0" t="s">
        <v>8841</v>
      </c>
      <c r="C1063" s="0" t="s">
        <v>8842</v>
      </c>
      <c r="D1063" s="0" t="s">
        <v>8843</v>
      </c>
      <c r="E1063" s="0" t="s">
        <v>8844</v>
      </c>
      <c r="F1063" s="0" t="s">
        <v>8845</v>
      </c>
      <c r="G1063" s="2" t="s">
        <v>613</v>
      </c>
      <c r="H1063" s="0" t="n">
        <v>101</v>
      </c>
      <c r="I1063" s="0" t="n">
        <v>250</v>
      </c>
      <c r="J1063" s="0" t="s">
        <v>8846</v>
      </c>
      <c r="K1063" s="0" t="s">
        <v>440</v>
      </c>
      <c r="L1063" s="0" t="s">
        <v>441</v>
      </c>
      <c r="M1063" s="0" t="s">
        <v>21</v>
      </c>
      <c r="N1063" s="0" t="s">
        <v>21</v>
      </c>
      <c r="O1063" s="2" t="s">
        <v>469</v>
      </c>
      <c r="P1063" s="2" t="s">
        <v>45</v>
      </c>
    </row>
    <row r="1064" customFormat="false" ht="12.8" hidden="false" customHeight="false" outlineLevel="0" collapsed="false">
      <c r="A1064" s="0" t="s">
        <v>8847</v>
      </c>
      <c r="B1064" s="0" t="s">
        <v>8848</v>
      </c>
      <c r="C1064" s="0" t="s">
        <v>8849</v>
      </c>
      <c r="D1064" s="0" t="s">
        <v>8850</v>
      </c>
      <c r="E1064" s="0" t="s">
        <v>8851</v>
      </c>
      <c r="F1064" s="0" t="s">
        <v>8852</v>
      </c>
      <c r="G1064" s="0" t="s">
        <v>21</v>
      </c>
      <c r="H1064" s="0" t="n">
        <v>1</v>
      </c>
      <c r="I1064" s="0" t="n">
        <v>10</v>
      </c>
      <c r="J1064" s="0" t="s">
        <v>8853</v>
      </c>
      <c r="K1064" s="0" t="s">
        <v>73</v>
      </c>
      <c r="L1064" s="0" t="s">
        <v>105</v>
      </c>
      <c r="M1064" s="0" t="s">
        <v>21</v>
      </c>
      <c r="N1064" s="0" t="s">
        <v>21</v>
      </c>
      <c r="O1064" s="2" t="s">
        <v>8854</v>
      </c>
      <c r="P1064" s="2" t="s">
        <v>45</v>
      </c>
    </row>
    <row r="1065" customFormat="false" ht="12.8" hidden="false" customHeight="false" outlineLevel="0" collapsed="false">
      <c r="A1065" s="0" t="s">
        <v>8855</v>
      </c>
      <c r="B1065" s="0" t="s">
        <v>8856</v>
      </c>
      <c r="C1065" s="0" t="s">
        <v>8857</v>
      </c>
      <c r="D1065" s="0" t="s">
        <v>8858</v>
      </c>
      <c r="E1065" s="0" t="s">
        <v>8859</v>
      </c>
      <c r="F1065" s="0" t="s">
        <v>8860</v>
      </c>
      <c r="G1065" s="2" t="s">
        <v>8424</v>
      </c>
      <c r="H1065" s="0" t="s">
        <v>21</v>
      </c>
      <c r="I1065" s="0" t="s">
        <v>21</v>
      </c>
      <c r="J1065" s="0" t="s">
        <v>8861</v>
      </c>
      <c r="K1065" s="0" t="s">
        <v>24</v>
      </c>
      <c r="L1065" s="0" t="s">
        <v>63</v>
      </c>
      <c r="M1065" s="0" t="s">
        <v>21</v>
      </c>
      <c r="N1065" s="0" t="s">
        <v>21</v>
      </c>
      <c r="O1065" s="2" t="s">
        <v>8862</v>
      </c>
      <c r="P1065" s="2" t="s">
        <v>45</v>
      </c>
    </row>
    <row r="1066" customFormat="false" ht="12.8" hidden="false" customHeight="false" outlineLevel="0" collapsed="false">
      <c r="A1066" s="0" t="s">
        <v>8863</v>
      </c>
      <c r="B1066" s="0" t="s">
        <v>8864</v>
      </c>
      <c r="C1066" s="0" t="s">
        <v>8865</v>
      </c>
      <c r="D1066" s="0" t="s">
        <v>8866</v>
      </c>
      <c r="E1066" s="0" t="s">
        <v>8867</v>
      </c>
      <c r="F1066" s="0" t="s">
        <v>8868</v>
      </c>
      <c r="G1066" s="2" t="s">
        <v>8869</v>
      </c>
      <c r="H1066" s="0" t="s">
        <v>21</v>
      </c>
      <c r="I1066" s="0" t="s">
        <v>21</v>
      </c>
      <c r="J1066" s="0" t="s">
        <v>8870</v>
      </c>
      <c r="K1066" s="0" t="s">
        <v>24</v>
      </c>
      <c r="L1066" s="0" t="s">
        <v>63</v>
      </c>
      <c r="M1066" s="0" t="s">
        <v>21</v>
      </c>
      <c r="N1066" s="0" t="s">
        <v>21</v>
      </c>
      <c r="O1066" s="2" t="s">
        <v>8871</v>
      </c>
      <c r="P1066" s="2" t="s">
        <v>45</v>
      </c>
    </row>
    <row r="1067" customFormat="false" ht="12.8" hidden="false" customHeight="false" outlineLevel="0" collapsed="false">
      <c r="A1067" s="0" t="s">
        <v>8872</v>
      </c>
      <c r="B1067" s="0" t="s">
        <v>8873</v>
      </c>
      <c r="C1067" s="0" t="s">
        <v>8874</v>
      </c>
      <c r="D1067" s="0" t="s">
        <v>8875</v>
      </c>
      <c r="E1067" s="0" t="s">
        <v>8876</v>
      </c>
      <c r="F1067" s="0" t="s">
        <v>8877</v>
      </c>
      <c r="G1067" s="2" t="s">
        <v>8878</v>
      </c>
      <c r="H1067" s="0" t="s">
        <v>21</v>
      </c>
      <c r="I1067" s="0" t="s">
        <v>21</v>
      </c>
      <c r="J1067" s="0" t="s">
        <v>8879</v>
      </c>
      <c r="K1067" s="0" t="s">
        <v>24</v>
      </c>
      <c r="L1067" s="0" t="s">
        <v>246</v>
      </c>
      <c r="M1067" s="0" t="s">
        <v>21</v>
      </c>
      <c r="N1067" s="0" t="s">
        <v>21</v>
      </c>
      <c r="O1067" s="2" t="s">
        <v>8880</v>
      </c>
      <c r="P1067" s="2" t="s">
        <v>45</v>
      </c>
    </row>
    <row r="1068" customFormat="false" ht="12.8" hidden="false" customHeight="false" outlineLevel="0" collapsed="false">
      <c r="A1068" s="0" t="s">
        <v>8881</v>
      </c>
      <c r="B1068" s="0" t="s">
        <v>8882</v>
      </c>
      <c r="C1068" s="0" t="s">
        <v>8883</v>
      </c>
      <c r="D1068" s="0" t="s">
        <v>8884</v>
      </c>
      <c r="E1068" s="0" t="s">
        <v>8885</v>
      </c>
      <c r="F1068" s="0" t="s">
        <v>8886</v>
      </c>
      <c r="G1068" s="2" t="s">
        <v>8887</v>
      </c>
      <c r="H1068" s="0" t="s">
        <v>21</v>
      </c>
      <c r="I1068" s="0" t="s">
        <v>21</v>
      </c>
      <c r="J1068" s="0" t="s">
        <v>8888</v>
      </c>
      <c r="K1068" s="0" t="s">
        <v>624</v>
      </c>
      <c r="L1068" s="0" t="s">
        <v>2482</v>
      </c>
      <c r="M1068" s="0" t="s">
        <v>8889</v>
      </c>
      <c r="N1068" s="0" t="s">
        <v>8890</v>
      </c>
      <c r="O1068" s="2" t="s">
        <v>8891</v>
      </c>
      <c r="P1068" s="2" t="s">
        <v>45</v>
      </c>
    </row>
    <row r="1069" customFormat="false" ht="12.8" hidden="false" customHeight="false" outlineLevel="0" collapsed="false">
      <c r="A1069" s="0" t="s">
        <v>8892</v>
      </c>
      <c r="B1069" s="0" t="s">
        <v>8893</v>
      </c>
      <c r="C1069" s="0" t="s">
        <v>8894</v>
      </c>
      <c r="D1069" s="0" t="s">
        <v>8895</v>
      </c>
      <c r="E1069" s="0" t="s">
        <v>8896</v>
      </c>
      <c r="F1069" s="0" t="s">
        <v>8897</v>
      </c>
      <c r="G1069" s="2" t="s">
        <v>8898</v>
      </c>
      <c r="H1069" s="0" t="n">
        <v>11</v>
      </c>
      <c r="I1069" s="0" t="n">
        <v>50</v>
      </c>
      <c r="J1069" s="0" t="s">
        <v>8899</v>
      </c>
      <c r="K1069" s="0" t="s">
        <v>24</v>
      </c>
      <c r="L1069" s="0" t="s">
        <v>32</v>
      </c>
      <c r="M1069" s="0" t="s">
        <v>21</v>
      </c>
      <c r="N1069" s="0" t="s">
        <v>21</v>
      </c>
      <c r="O1069" s="2" t="s">
        <v>1462</v>
      </c>
      <c r="P1069" s="2" t="s">
        <v>45</v>
      </c>
    </row>
    <row r="1070" customFormat="false" ht="12.8" hidden="false" customHeight="false" outlineLevel="0" collapsed="false">
      <c r="A1070" s="0" t="s">
        <v>8900</v>
      </c>
      <c r="B1070" s="0" t="s">
        <v>8901</v>
      </c>
      <c r="C1070" s="0" t="s">
        <v>8902</v>
      </c>
      <c r="D1070" s="0" t="s">
        <v>8903</v>
      </c>
      <c r="E1070" s="0" t="s">
        <v>8904</v>
      </c>
      <c r="F1070" s="0" t="s">
        <v>8905</v>
      </c>
      <c r="G1070" s="2" t="s">
        <v>130</v>
      </c>
      <c r="H1070" s="0" t="s">
        <v>21</v>
      </c>
      <c r="I1070" s="0" t="s">
        <v>21</v>
      </c>
      <c r="J1070" s="0" t="s">
        <v>8906</v>
      </c>
      <c r="K1070" s="0" t="s">
        <v>5000</v>
      </c>
      <c r="L1070" s="0" t="s">
        <v>5001</v>
      </c>
      <c r="M1070" s="0" t="s">
        <v>21</v>
      </c>
      <c r="N1070" s="0" t="s">
        <v>21</v>
      </c>
      <c r="O1070" s="2" t="s">
        <v>8907</v>
      </c>
      <c r="P1070" s="2" t="s">
        <v>45</v>
      </c>
    </row>
    <row r="1071" customFormat="false" ht="12.8" hidden="false" customHeight="false" outlineLevel="0" collapsed="false">
      <c r="A1071" s="0" t="s">
        <v>8908</v>
      </c>
      <c r="B1071" s="0" t="s">
        <v>8909</v>
      </c>
      <c r="C1071" s="0" t="s">
        <v>8910</v>
      </c>
      <c r="D1071" s="0" t="s">
        <v>8911</v>
      </c>
      <c r="E1071" s="0" t="s">
        <v>8912</v>
      </c>
      <c r="F1071" s="0" t="s">
        <v>8913</v>
      </c>
      <c r="G1071" s="2" t="s">
        <v>711</v>
      </c>
      <c r="H1071" s="0" t="n">
        <v>1</v>
      </c>
      <c r="I1071" s="0" t="n">
        <v>10</v>
      </c>
      <c r="J1071" s="0" t="s">
        <v>8914</v>
      </c>
      <c r="K1071" s="0" t="s">
        <v>1389</v>
      </c>
      <c r="L1071" s="0" t="s">
        <v>8915</v>
      </c>
      <c r="M1071" s="0" t="s">
        <v>21</v>
      </c>
      <c r="N1071" s="0" t="s">
        <v>21</v>
      </c>
      <c r="O1071" s="2" t="s">
        <v>8916</v>
      </c>
      <c r="P1071" s="2" t="s">
        <v>8917</v>
      </c>
    </row>
    <row r="1072" customFormat="false" ht="12.8" hidden="false" customHeight="false" outlineLevel="0" collapsed="false">
      <c r="A1072" s="0" t="s">
        <v>8918</v>
      </c>
      <c r="B1072" s="0" t="s">
        <v>8919</v>
      </c>
      <c r="C1072" s="0" t="s">
        <v>8920</v>
      </c>
      <c r="D1072" s="0" t="s">
        <v>8921</v>
      </c>
      <c r="E1072" s="0" t="s">
        <v>8922</v>
      </c>
      <c r="F1072" s="0" t="s">
        <v>8923</v>
      </c>
      <c r="G1072" s="2" t="s">
        <v>1204</v>
      </c>
      <c r="H1072" s="0" t="n">
        <v>11</v>
      </c>
      <c r="I1072" s="0" t="n">
        <v>50</v>
      </c>
      <c r="J1072" s="0" t="s">
        <v>8924</v>
      </c>
      <c r="K1072" s="0" t="s">
        <v>24</v>
      </c>
      <c r="L1072" s="0" t="s">
        <v>2747</v>
      </c>
      <c r="M1072" s="0" t="s">
        <v>8925</v>
      </c>
      <c r="N1072" s="0" t="s">
        <v>8926</v>
      </c>
      <c r="O1072" s="2" t="s">
        <v>2901</v>
      </c>
      <c r="P1072" s="2" t="s">
        <v>45</v>
      </c>
    </row>
    <row r="1073" customFormat="false" ht="12.8" hidden="false" customHeight="false" outlineLevel="0" collapsed="false">
      <c r="A1073" s="0" t="s">
        <v>8927</v>
      </c>
      <c r="B1073" s="0" t="s">
        <v>8928</v>
      </c>
      <c r="C1073" s="0" t="s">
        <v>8929</v>
      </c>
      <c r="D1073" s="0" t="s">
        <v>21</v>
      </c>
      <c r="E1073" s="0" t="s">
        <v>8930</v>
      </c>
      <c r="F1073" s="0" t="s">
        <v>8931</v>
      </c>
      <c r="G1073" s="0" t="s">
        <v>21</v>
      </c>
      <c r="H1073" s="0" t="s">
        <v>21</v>
      </c>
      <c r="I1073" s="0" t="s">
        <v>21</v>
      </c>
      <c r="J1073" s="0" t="s">
        <v>21</v>
      </c>
      <c r="K1073" s="0" t="s">
        <v>24</v>
      </c>
      <c r="L1073" s="0" t="s">
        <v>3893</v>
      </c>
      <c r="M1073" s="0" t="s">
        <v>21</v>
      </c>
      <c r="N1073" s="0" t="s">
        <v>21</v>
      </c>
      <c r="O1073" s="2" t="s">
        <v>3704</v>
      </c>
      <c r="P1073" s="2" t="s">
        <v>8932</v>
      </c>
    </row>
    <row r="1074" customFormat="false" ht="12.8" hidden="false" customHeight="false" outlineLevel="0" collapsed="false">
      <c r="A1074" s="0" t="s">
        <v>8933</v>
      </c>
      <c r="B1074" s="0" t="s">
        <v>8934</v>
      </c>
      <c r="C1074" s="0" t="s">
        <v>8935</v>
      </c>
      <c r="D1074" s="0" t="s">
        <v>8936</v>
      </c>
      <c r="E1074" s="0" t="s">
        <v>8937</v>
      </c>
      <c r="F1074" s="0" t="s">
        <v>8938</v>
      </c>
      <c r="G1074" s="2" t="s">
        <v>8939</v>
      </c>
      <c r="H1074" s="0" t="s">
        <v>21</v>
      </c>
      <c r="I1074" s="0" t="s">
        <v>21</v>
      </c>
      <c r="J1074" s="0" t="s">
        <v>8940</v>
      </c>
      <c r="K1074" s="0" t="s">
        <v>24</v>
      </c>
      <c r="L1074" s="0" t="s">
        <v>8941</v>
      </c>
      <c r="M1074" s="0" t="s">
        <v>21</v>
      </c>
      <c r="N1074" s="0" t="s">
        <v>21</v>
      </c>
      <c r="O1074" s="2" t="s">
        <v>209</v>
      </c>
      <c r="P1074" s="2" t="s">
        <v>8942</v>
      </c>
    </row>
    <row r="1075" customFormat="false" ht="12.8" hidden="false" customHeight="false" outlineLevel="0" collapsed="false">
      <c r="A1075" s="0" t="s">
        <v>8943</v>
      </c>
      <c r="B1075" s="0" t="s">
        <v>8944</v>
      </c>
      <c r="C1075" s="0" t="s">
        <v>8945</v>
      </c>
      <c r="D1075" s="0" t="s">
        <v>8946</v>
      </c>
      <c r="E1075" s="0" t="s">
        <v>8947</v>
      </c>
      <c r="F1075" s="0" t="s">
        <v>21</v>
      </c>
      <c r="G1075" s="0" t="s">
        <v>21</v>
      </c>
      <c r="H1075" s="0" t="s">
        <v>21</v>
      </c>
      <c r="I1075" s="0" t="s">
        <v>21</v>
      </c>
      <c r="J1075" s="0" t="s">
        <v>21</v>
      </c>
      <c r="K1075" s="0" t="s">
        <v>21</v>
      </c>
      <c r="L1075" s="0" t="s">
        <v>21</v>
      </c>
      <c r="M1075" s="0" t="s">
        <v>21</v>
      </c>
      <c r="N1075" s="0" t="s">
        <v>21</v>
      </c>
      <c r="O1075" s="2" t="s">
        <v>8948</v>
      </c>
      <c r="P1075" s="2" t="s">
        <v>1101</v>
      </c>
    </row>
    <row r="1076" customFormat="false" ht="12.8" hidden="false" customHeight="false" outlineLevel="0" collapsed="false">
      <c r="A1076" s="0" t="s">
        <v>8949</v>
      </c>
      <c r="B1076" s="0" t="s">
        <v>8950</v>
      </c>
      <c r="C1076" s="0" t="s">
        <v>8951</v>
      </c>
      <c r="D1076" s="0" t="s">
        <v>8952</v>
      </c>
      <c r="E1076" s="0" t="s">
        <v>8953</v>
      </c>
      <c r="F1076" s="0" t="s">
        <v>8954</v>
      </c>
      <c r="G1076" s="2" t="s">
        <v>22</v>
      </c>
      <c r="H1076" s="0" t="n">
        <v>11</v>
      </c>
      <c r="I1076" s="0" t="n">
        <v>50</v>
      </c>
      <c r="J1076" s="0" t="s">
        <v>8955</v>
      </c>
      <c r="K1076" s="0" t="s">
        <v>21</v>
      </c>
      <c r="L1076" s="0" t="s">
        <v>21</v>
      </c>
      <c r="M1076" s="0" t="s">
        <v>21</v>
      </c>
      <c r="N1076" s="0" t="s">
        <v>21</v>
      </c>
      <c r="O1076" s="2" t="s">
        <v>7023</v>
      </c>
      <c r="P1076" s="2" t="s">
        <v>512</v>
      </c>
    </row>
    <row r="1077" customFormat="false" ht="12.8" hidden="false" customHeight="false" outlineLevel="0" collapsed="false">
      <c r="A1077" s="0" t="s">
        <v>8956</v>
      </c>
      <c r="B1077" s="0" t="s">
        <v>8957</v>
      </c>
      <c r="C1077" s="0" t="s">
        <v>8958</v>
      </c>
      <c r="D1077" s="0" t="s">
        <v>8959</v>
      </c>
      <c r="E1077" s="0" t="s">
        <v>8960</v>
      </c>
      <c r="F1077" s="0" t="s">
        <v>21</v>
      </c>
      <c r="G1077" s="2" t="s">
        <v>3561</v>
      </c>
      <c r="H1077" s="0" t="s">
        <v>21</v>
      </c>
      <c r="I1077" s="0" t="s">
        <v>21</v>
      </c>
      <c r="J1077" s="0" t="s">
        <v>8961</v>
      </c>
      <c r="K1077" s="0" t="s">
        <v>5847</v>
      </c>
      <c r="L1077" s="0" t="s">
        <v>5847</v>
      </c>
      <c r="M1077" s="0" t="s">
        <v>21</v>
      </c>
      <c r="N1077" s="0" t="s">
        <v>21</v>
      </c>
      <c r="O1077" s="2" t="s">
        <v>8962</v>
      </c>
      <c r="P1077" s="2" t="s">
        <v>34</v>
      </c>
    </row>
    <row r="1078" customFormat="false" ht="12.8" hidden="false" customHeight="false" outlineLevel="0" collapsed="false">
      <c r="A1078" s="0" t="s">
        <v>8963</v>
      </c>
      <c r="B1078" s="0" t="s">
        <v>8964</v>
      </c>
      <c r="C1078" s="0" t="s">
        <v>8965</v>
      </c>
      <c r="D1078" s="0" t="s">
        <v>8966</v>
      </c>
      <c r="E1078" s="0" t="s">
        <v>8967</v>
      </c>
      <c r="F1078" s="0" t="s">
        <v>8968</v>
      </c>
      <c r="G1078" s="2" t="s">
        <v>477</v>
      </c>
      <c r="H1078" s="0" t="s">
        <v>21</v>
      </c>
      <c r="I1078" s="0" t="s">
        <v>21</v>
      </c>
      <c r="J1078" s="0" t="s">
        <v>8969</v>
      </c>
      <c r="K1078" s="0" t="s">
        <v>24</v>
      </c>
      <c r="L1078" s="0" t="s">
        <v>8970</v>
      </c>
      <c r="M1078" s="0" t="s">
        <v>21</v>
      </c>
      <c r="N1078" s="0" t="s">
        <v>21</v>
      </c>
      <c r="O1078" s="2" t="s">
        <v>5129</v>
      </c>
      <c r="P1078" s="2" t="s">
        <v>45</v>
      </c>
    </row>
    <row r="1079" customFormat="false" ht="12.8" hidden="false" customHeight="false" outlineLevel="0" collapsed="false">
      <c r="A1079" s="0" t="s">
        <v>8971</v>
      </c>
      <c r="B1079" s="0" t="s">
        <v>8972</v>
      </c>
      <c r="C1079" s="0" t="s">
        <v>8973</v>
      </c>
      <c r="D1079" s="0" t="s">
        <v>8974</v>
      </c>
      <c r="E1079" s="0" t="s">
        <v>8975</v>
      </c>
      <c r="F1079" s="0" t="s">
        <v>8976</v>
      </c>
      <c r="G1079" s="2" t="s">
        <v>22</v>
      </c>
      <c r="H1079" s="0" t="n">
        <v>1</v>
      </c>
      <c r="I1079" s="0" t="n">
        <v>10</v>
      </c>
      <c r="J1079" s="0" t="s">
        <v>8977</v>
      </c>
      <c r="K1079" s="0" t="s">
        <v>24</v>
      </c>
      <c r="L1079" s="0" t="s">
        <v>8978</v>
      </c>
      <c r="M1079" s="0" t="s">
        <v>21</v>
      </c>
      <c r="N1079" s="0" t="s">
        <v>21</v>
      </c>
      <c r="O1079" s="2" t="s">
        <v>8979</v>
      </c>
      <c r="P1079" s="2" t="s">
        <v>45</v>
      </c>
    </row>
    <row r="1080" customFormat="false" ht="12.8" hidden="false" customHeight="false" outlineLevel="0" collapsed="false">
      <c r="A1080" s="0" t="s">
        <v>8980</v>
      </c>
      <c r="B1080" s="0" t="s">
        <v>8981</v>
      </c>
      <c r="C1080" s="0" t="s">
        <v>8982</v>
      </c>
      <c r="D1080" s="0" t="s">
        <v>8983</v>
      </c>
      <c r="E1080" s="0" t="s">
        <v>8984</v>
      </c>
      <c r="F1080" s="0" t="s">
        <v>8985</v>
      </c>
      <c r="G1080" s="0" t="s">
        <v>21</v>
      </c>
      <c r="H1080" s="0" t="s">
        <v>21</v>
      </c>
      <c r="I1080" s="0" t="s">
        <v>21</v>
      </c>
      <c r="J1080" s="0" t="s">
        <v>8986</v>
      </c>
      <c r="K1080" s="0" t="s">
        <v>883</v>
      </c>
      <c r="L1080" s="0" t="s">
        <v>8987</v>
      </c>
      <c r="M1080" s="0" t="s">
        <v>21</v>
      </c>
      <c r="N1080" s="0" t="s">
        <v>21</v>
      </c>
      <c r="O1080" s="2" t="s">
        <v>8322</v>
      </c>
      <c r="P1080" s="2" t="s">
        <v>34</v>
      </c>
    </row>
    <row r="1081" customFormat="false" ht="12.8" hidden="false" customHeight="false" outlineLevel="0" collapsed="false">
      <c r="A1081" s="0" t="s">
        <v>8988</v>
      </c>
      <c r="B1081" s="0" t="s">
        <v>8989</v>
      </c>
      <c r="C1081" s="0" t="s">
        <v>8990</v>
      </c>
      <c r="D1081" s="0" t="s">
        <v>8991</v>
      </c>
      <c r="E1081" s="0" t="s">
        <v>8992</v>
      </c>
      <c r="F1081" s="0" t="s">
        <v>8993</v>
      </c>
      <c r="G1081" s="0" t="s">
        <v>21</v>
      </c>
      <c r="H1081" s="0" t="s">
        <v>21</v>
      </c>
      <c r="I1081" s="0" t="s">
        <v>21</v>
      </c>
      <c r="J1081" s="0" t="s">
        <v>8994</v>
      </c>
      <c r="K1081" s="0" t="s">
        <v>24</v>
      </c>
      <c r="L1081" s="0" t="s">
        <v>8995</v>
      </c>
      <c r="M1081" s="0" t="s">
        <v>8996</v>
      </c>
      <c r="N1081" s="0" t="s">
        <v>8997</v>
      </c>
      <c r="O1081" s="2" t="s">
        <v>4591</v>
      </c>
      <c r="P1081" s="2" t="s">
        <v>45</v>
      </c>
    </row>
    <row r="1082" customFormat="false" ht="12.8" hidden="false" customHeight="false" outlineLevel="0" collapsed="false">
      <c r="A1082" s="0" t="s">
        <v>8998</v>
      </c>
      <c r="B1082" s="0" t="s">
        <v>8999</v>
      </c>
      <c r="C1082" s="0" t="s">
        <v>9000</v>
      </c>
      <c r="D1082" s="0" t="s">
        <v>9001</v>
      </c>
      <c r="E1082" s="0" t="s">
        <v>9002</v>
      </c>
      <c r="F1082" s="0" t="s">
        <v>9003</v>
      </c>
      <c r="G1082" s="0" t="s">
        <v>21</v>
      </c>
      <c r="H1082" s="0" t="s">
        <v>21</v>
      </c>
      <c r="I1082" s="0" t="s">
        <v>21</v>
      </c>
      <c r="J1082" s="0" t="s">
        <v>9004</v>
      </c>
      <c r="K1082" s="0" t="s">
        <v>21</v>
      </c>
      <c r="L1082" s="0" t="s">
        <v>21</v>
      </c>
      <c r="M1082" s="0" t="s">
        <v>21</v>
      </c>
      <c r="N1082" s="0" t="s">
        <v>21</v>
      </c>
      <c r="O1082" s="2" t="s">
        <v>4862</v>
      </c>
      <c r="P1082" s="2" t="s">
        <v>210</v>
      </c>
    </row>
    <row r="1083" customFormat="false" ht="12.8" hidden="false" customHeight="false" outlineLevel="0" collapsed="false">
      <c r="A1083" s="0" t="s">
        <v>9005</v>
      </c>
      <c r="B1083" s="0" t="s">
        <v>9006</v>
      </c>
      <c r="C1083" s="0" t="s">
        <v>9007</v>
      </c>
      <c r="D1083" s="0" t="s">
        <v>9008</v>
      </c>
      <c r="E1083" s="0" t="s">
        <v>9009</v>
      </c>
      <c r="F1083" s="0" t="s">
        <v>9010</v>
      </c>
      <c r="G1083" s="2" t="s">
        <v>9011</v>
      </c>
      <c r="H1083" s="0" t="n">
        <v>11</v>
      </c>
      <c r="I1083" s="0" t="n">
        <v>50</v>
      </c>
      <c r="J1083" s="0" t="s">
        <v>9012</v>
      </c>
      <c r="K1083" s="0" t="s">
        <v>188</v>
      </c>
      <c r="L1083" s="0" t="s">
        <v>189</v>
      </c>
      <c r="M1083" s="0" t="s">
        <v>21</v>
      </c>
      <c r="N1083" s="0" t="s">
        <v>21</v>
      </c>
      <c r="O1083" s="2" t="s">
        <v>8225</v>
      </c>
      <c r="P1083" s="2" t="s">
        <v>45</v>
      </c>
    </row>
    <row r="1084" customFormat="false" ht="12.8" hidden="false" customHeight="false" outlineLevel="0" collapsed="false">
      <c r="A1084" s="0" t="s">
        <v>9013</v>
      </c>
      <c r="B1084" s="0" t="s">
        <v>9014</v>
      </c>
      <c r="C1084" s="0" t="s">
        <v>9015</v>
      </c>
      <c r="D1084" s="0" t="s">
        <v>9016</v>
      </c>
      <c r="E1084" s="0" t="s">
        <v>9017</v>
      </c>
      <c r="F1084" s="0" t="s">
        <v>9018</v>
      </c>
      <c r="G1084" s="2" t="s">
        <v>1600</v>
      </c>
      <c r="H1084" s="0" t="s">
        <v>21</v>
      </c>
      <c r="I1084" s="0" t="s">
        <v>21</v>
      </c>
      <c r="J1084" s="0" t="s">
        <v>9019</v>
      </c>
      <c r="K1084" s="0" t="s">
        <v>24</v>
      </c>
      <c r="L1084" s="0" t="s">
        <v>246</v>
      </c>
      <c r="M1084" s="0" t="s">
        <v>21</v>
      </c>
      <c r="N1084" s="0" t="s">
        <v>21</v>
      </c>
      <c r="O1084" s="2" t="s">
        <v>9020</v>
      </c>
      <c r="P1084" s="2" t="s">
        <v>303</v>
      </c>
    </row>
    <row r="1085" customFormat="false" ht="12.8" hidden="false" customHeight="false" outlineLevel="0" collapsed="false">
      <c r="A1085" s="0" t="s">
        <v>9021</v>
      </c>
      <c r="B1085" s="0" t="s">
        <v>9022</v>
      </c>
      <c r="C1085" s="0" t="s">
        <v>9023</v>
      </c>
      <c r="D1085" s="0" t="s">
        <v>9024</v>
      </c>
      <c r="E1085" s="0" t="s">
        <v>9025</v>
      </c>
      <c r="F1085" s="0" t="s">
        <v>9026</v>
      </c>
      <c r="G1085" s="0" t="s">
        <v>21</v>
      </c>
      <c r="H1085" s="0" t="s">
        <v>21</v>
      </c>
      <c r="I1085" s="0" t="s">
        <v>21</v>
      </c>
      <c r="J1085" s="0" t="s">
        <v>9027</v>
      </c>
      <c r="K1085" s="0" t="s">
        <v>9028</v>
      </c>
      <c r="L1085" s="0" t="s">
        <v>9029</v>
      </c>
      <c r="M1085" s="0" t="s">
        <v>21</v>
      </c>
      <c r="N1085" s="0" t="s">
        <v>21</v>
      </c>
      <c r="O1085" s="2" t="s">
        <v>9030</v>
      </c>
      <c r="P1085" s="2" t="s">
        <v>512</v>
      </c>
    </row>
    <row r="1086" customFormat="false" ht="12.8" hidden="false" customHeight="false" outlineLevel="0" collapsed="false">
      <c r="A1086" s="0" t="s">
        <v>9031</v>
      </c>
      <c r="B1086" s="0" t="s">
        <v>9032</v>
      </c>
      <c r="C1086" s="0" t="s">
        <v>9033</v>
      </c>
      <c r="D1086" s="0" t="s">
        <v>9034</v>
      </c>
      <c r="E1086" s="0" t="s">
        <v>9035</v>
      </c>
      <c r="F1086" s="0" t="s">
        <v>9036</v>
      </c>
      <c r="G1086" s="2" t="s">
        <v>9037</v>
      </c>
      <c r="H1086" s="0" t="s">
        <v>21</v>
      </c>
      <c r="I1086" s="0" t="s">
        <v>21</v>
      </c>
      <c r="J1086" s="0" t="s">
        <v>9038</v>
      </c>
      <c r="K1086" s="0" t="s">
        <v>188</v>
      </c>
      <c r="L1086" s="0" t="s">
        <v>189</v>
      </c>
      <c r="M1086" s="0" t="s">
        <v>21</v>
      </c>
      <c r="N1086" s="0" t="s">
        <v>21</v>
      </c>
      <c r="O1086" s="2" t="s">
        <v>9039</v>
      </c>
      <c r="P1086" s="2" t="s">
        <v>1101</v>
      </c>
    </row>
    <row r="1087" customFormat="false" ht="12.8" hidden="false" customHeight="false" outlineLevel="0" collapsed="false">
      <c r="A1087" s="0" t="s">
        <v>9040</v>
      </c>
      <c r="B1087" s="0" t="s">
        <v>9041</v>
      </c>
      <c r="C1087" s="0" t="s">
        <v>9042</v>
      </c>
      <c r="D1087" s="0" t="s">
        <v>9043</v>
      </c>
      <c r="E1087" s="0" t="s">
        <v>9044</v>
      </c>
      <c r="F1087" s="0" t="s">
        <v>9045</v>
      </c>
      <c r="G1087" s="2" t="s">
        <v>71</v>
      </c>
      <c r="H1087" s="0" t="s">
        <v>21</v>
      </c>
      <c r="I1087" s="0" t="s">
        <v>21</v>
      </c>
      <c r="J1087" s="0" t="s">
        <v>9046</v>
      </c>
      <c r="K1087" s="0" t="s">
        <v>24</v>
      </c>
      <c r="L1087" s="0" t="s">
        <v>9047</v>
      </c>
      <c r="M1087" s="0" t="s">
        <v>9048</v>
      </c>
      <c r="N1087" s="0" t="s">
        <v>9049</v>
      </c>
      <c r="O1087" s="2" t="s">
        <v>7547</v>
      </c>
      <c r="P1087" s="2" t="s">
        <v>76</v>
      </c>
    </row>
    <row r="1088" customFormat="false" ht="12.8" hidden="false" customHeight="false" outlineLevel="0" collapsed="false">
      <c r="A1088" s="0" t="s">
        <v>9050</v>
      </c>
      <c r="B1088" s="0" t="s">
        <v>9051</v>
      </c>
      <c r="C1088" s="0" t="s">
        <v>9052</v>
      </c>
      <c r="D1088" s="0" t="s">
        <v>9053</v>
      </c>
      <c r="E1088" s="0" t="s">
        <v>9054</v>
      </c>
      <c r="F1088" s="0" t="s">
        <v>9055</v>
      </c>
      <c r="G1088" s="0" t="s">
        <v>21</v>
      </c>
      <c r="H1088" s="0" t="s">
        <v>21</v>
      </c>
      <c r="I1088" s="0" t="s">
        <v>21</v>
      </c>
      <c r="J1088" s="0" t="s">
        <v>9056</v>
      </c>
      <c r="K1088" s="0" t="s">
        <v>24</v>
      </c>
      <c r="L1088" s="0" t="s">
        <v>9057</v>
      </c>
      <c r="M1088" s="0" t="s">
        <v>21</v>
      </c>
      <c r="N1088" s="0" t="s">
        <v>21</v>
      </c>
      <c r="O1088" s="2" t="s">
        <v>9058</v>
      </c>
      <c r="P1088" s="2" t="s">
        <v>9059</v>
      </c>
    </row>
    <row r="1089" customFormat="false" ht="12.8" hidden="false" customHeight="false" outlineLevel="0" collapsed="false">
      <c r="A1089" s="0" t="s">
        <v>9060</v>
      </c>
      <c r="B1089" s="0" t="s">
        <v>9061</v>
      </c>
      <c r="C1089" s="0" t="s">
        <v>9062</v>
      </c>
      <c r="D1089" s="0" t="s">
        <v>9063</v>
      </c>
      <c r="E1089" s="0" t="s">
        <v>9064</v>
      </c>
      <c r="F1089" s="0" t="s">
        <v>9065</v>
      </c>
      <c r="G1089" s="2" t="s">
        <v>298</v>
      </c>
      <c r="H1089" s="0" t="s">
        <v>21</v>
      </c>
      <c r="I1089" s="0" t="s">
        <v>21</v>
      </c>
      <c r="J1089" s="0" t="s">
        <v>9066</v>
      </c>
      <c r="K1089" s="0" t="s">
        <v>624</v>
      </c>
      <c r="L1089" s="0" t="s">
        <v>6797</v>
      </c>
      <c r="M1089" s="0" t="s">
        <v>21</v>
      </c>
      <c r="N1089" s="0" t="s">
        <v>21</v>
      </c>
      <c r="O1089" s="2" t="s">
        <v>2927</v>
      </c>
      <c r="P1089" s="2" t="s">
        <v>292</v>
      </c>
    </row>
    <row r="1090" customFormat="false" ht="12.8" hidden="false" customHeight="false" outlineLevel="0" collapsed="false">
      <c r="A1090" s="0" t="s">
        <v>9067</v>
      </c>
      <c r="B1090" s="0" t="s">
        <v>9068</v>
      </c>
      <c r="C1090" s="0" t="s">
        <v>9069</v>
      </c>
      <c r="D1090" s="0" t="s">
        <v>21</v>
      </c>
      <c r="E1090" s="0" t="s">
        <v>21</v>
      </c>
      <c r="F1090" s="0" t="s">
        <v>21</v>
      </c>
      <c r="G1090" s="0" t="s">
        <v>21</v>
      </c>
      <c r="H1090" s="0" t="s">
        <v>21</v>
      </c>
      <c r="I1090" s="0" t="s">
        <v>21</v>
      </c>
      <c r="J1090" s="0" t="s">
        <v>21</v>
      </c>
      <c r="K1090" s="0" t="s">
        <v>21</v>
      </c>
      <c r="L1090" s="0" t="s">
        <v>21</v>
      </c>
      <c r="M1090" s="0" t="s">
        <v>21</v>
      </c>
      <c r="N1090" s="0" t="s">
        <v>21</v>
      </c>
      <c r="O1090" s="2" t="s">
        <v>9070</v>
      </c>
      <c r="P1090" s="2" t="s">
        <v>2729</v>
      </c>
    </row>
    <row r="1091" customFormat="false" ht="12.8" hidden="false" customHeight="false" outlineLevel="0" collapsed="false">
      <c r="A1091" s="0" t="s">
        <v>9071</v>
      </c>
      <c r="B1091" s="0" t="s">
        <v>9072</v>
      </c>
      <c r="C1091" s="0" t="s">
        <v>9073</v>
      </c>
      <c r="D1091" s="0" t="s">
        <v>9074</v>
      </c>
      <c r="E1091" s="0" t="s">
        <v>9075</v>
      </c>
      <c r="F1091" s="0" t="s">
        <v>9076</v>
      </c>
      <c r="G1091" s="2" t="s">
        <v>7977</v>
      </c>
      <c r="H1091" s="0" t="n">
        <v>1</v>
      </c>
      <c r="I1091" s="0" t="n">
        <v>10</v>
      </c>
      <c r="J1091" s="0" t="s">
        <v>9077</v>
      </c>
      <c r="K1091" s="0" t="s">
        <v>9078</v>
      </c>
      <c r="L1091" s="0" t="s">
        <v>9079</v>
      </c>
      <c r="M1091" s="0" t="s">
        <v>21</v>
      </c>
      <c r="N1091" s="0" t="s">
        <v>21</v>
      </c>
      <c r="O1091" s="2" t="s">
        <v>9080</v>
      </c>
      <c r="P1091" s="2" t="s">
        <v>45</v>
      </c>
    </row>
    <row r="1092" customFormat="false" ht="12.8" hidden="false" customHeight="false" outlineLevel="0" collapsed="false">
      <c r="A1092" s="0" t="s">
        <v>9081</v>
      </c>
      <c r="B1092" s="0" t="s">
        <v>9082</v>
      </c>
      <c r="C1092" s="0" t="s">
        <v>9083</v>
      </c>
      <c r="D1092" s="0" t="s">
        <v>9084</v>
      </c>
      <c r="E1092" s="0" t="s">
        <v>9085</v>
      </c>
      <c r="F1092" s="0" t="s">
        <v>9086</v>
      </c>
      <c r="G1092" s="2" t="s">
        <v>276</v>
      </c>
      <c r="H1092" s="0" t="n">
        <v>1</v>
      </c>
      <c r="I1092" s="0" t="n">
        <v>10</v>
      </c>
      <c r="J1092" s="0" t="s">
        <v>9087</v>
      </c>
      <c r="K1092" s="0" t="s">
        <v>24</v>
      </c>
      <c r="L1092" s="0" t="s">
        <v>4598</v>
      </c>
      <c r="M1092" s="0" t="s">
        <v>21</v>
      </c>
      <c r="N1092" s="0" t="s">
        <v>21</v>
      </c>
      <c r="O1092" s="2" t="s">
        <v>8210</v>
      </c>
      <c r="P1092" s="2" t="s">
        <v>76</v>
      </c>
    </row>
    <row r="1093" customFormat="false" ht="12.8" hidden="false" customHeight="false" outlineLevel="0" collapsed="false">
      <c r="A1093" s="0" t="s">
        <v>9088</v>
      </c>
      <c r="B1093" s="0" t="s">
        <v>9089</v>
      </c>
      <c r="C1093" s="0" t="s">
        <v>9090</v>
      </c>
      <c r="D1093" s="0" t="s">
        <v>21</v>
      </c>
      <c r="E1093" s="0" t="s">
        <v>21</v>
      </c>
      <c r="F1093" s="0" t="s">
        <v>21</v>
      </c>
      <c r="G1093" s="0" t="s">
        <v>21</v>
      </c>
      <c r="H1093" s="0" t="s">
        <v>21</v>
      </c>
      <c r="I1093" s="0" t="s">
        <v>21</v>
      </c>
      <c r="J1093" s="0" t="s">
        <v>21</v>
      </c>
      <c r="K1093" s="0" t="s">
        <v>21</v>
      </c>
      <c r="L1093" s="0" t="s">
        <v>21</v>
      </c>
      <c r="M1093" s="0" t="s">
        <v>21</v>
      </c>
      <c r="N1093" s="0" t="s">
        <v>21</v>
      </c>
      <c r="O1093" s="2" t="s">
        <v>9091</v>
      </c>
      <c r="P1093" s="2" t="s">
        <v>2810</v>
      </c>
    </row>
    <row r="1094" customFormat="false" ht="12.8" hidden="false" customHeight="false" outlineLevel="0" collapsed="false">
      <c r="A1094" s="0" t="s">
        <v>9092</v>
      </c>
      <c r="B1094" s="0" t="s">
        <v>9093</v>
      </c>
      <c r="C1094" s="0" t="s">
        <v>9094</v>
      </c>
      <c r="D1094" s="0" t="s">
        <v>9095</v>
      </c>
      <c r="E1094" s="0" t="s">
        <v>9096</v>
      </c>
      <c r="F1094" s="0" t="s">
        <v>9097</v>
      </c>
      <c r="G1094" s="0" t="s">
        <v>21</v>
      </c>
      <c r="H1094" s="0" t="s">
        <v>21</v>
      </c>
      <c r="I1094" s="0" t="s">
        <v>21</v>
      </c>
      <c r="J1094" s="0" t="s">
        <v>9098</v>
      </c>
      <c r="K1094" s="0" t="s">
        <v>24</v>
      </c>
      <c r="L1094" s="0" t="s">
        <v>787</v>
      </c>
      <c r="M1094" s="0" t="s">
        <v>21</v>
      </c>
      <c r="N1094" s="0" t="s">
        <v>21</v>
      </c>
      <c r="O1094" s="2" t="s">
        <v>9099</v>
      </c>
      <c r="P1094" s="2" t="s">
        <v>219</v>
      </c>
    </row>
    <row r="1095" customFormat="false" ht="12.8" hidden="false" customHeight="false" outlineLevel="0" collapsed="false">
      <c r="A1095" s="0" t="s">
        <v>9100</v>
      </c>
      <c r="B1095" s="0" t="s">
        <v>9101</v>
      </c>
      <c r="C1095" s="0" t="s">
        <v>9102</v>
      </c>
      <c r="D1095" s="0" t="s">
        <v>9103</v>
      </c>
      <c r="E1095" s="0" t="s">
        <v>9104</v>
      </c>
      <c r="F1095" s="0" t="s">
        <v>9105</v>
      </c>
      <c r="G1095" s="2" t="s">
        <v>298</v>
      </c>
      <c r="H1095" s="0" t="s">
        <v>21</v>
      </c>
      <c r="I1095" s="0" t="s">
        <v>21</v>
      </c>
      <c r="J1095" s="0" t="s">
        <v>9106</v>
      </c>
      <c r="K1095" s="0" t="s">
        <v>24</v>
      </c>
      <c r="L1095" s="0" t="s">
        <v>615</v>
      </c>
      <c r="M1095" s="0" t="s">
        <v>21</v>
      </c>
      <c r="N1095" s="0" t="s">
        <v>21</v>
      </c>
      <c r="O1095" s="2" t="s">
        <v>9107</v>
      </c>
      <c r="P1095" s="2" t="s">
        <v>45</v>
      </c>
    </row>
    <row r="1096" customFormat="false" ht="12.8" hidden="false" customHeight="false" outlineLevel="0" collapsed="false">
      <c r="A1096" s="0" t="s">
        <v>9108</v>
      </c>
      <c r="B1096" s="0" t="s">
        <v>9109</v>
      </c>
      <c r="C1096" s="0" t="s">
        <v>9110</v>
      </c>
      <c r="D1096" s="0" t="s">
        <v>21</v>
      </c>
      <c r="E1096" s="0" t="s">
        <v>21</v>
      </c>
      <c r="F1096" s="0" t="s">
        <v>21</v>
      </c>
      <c r="G1096" s="0" t="s">
        <v>21</v>
      </c>
      <c r="H1096" s="0" t="s">
        <v>21</v>
      </c>
      <c r="I1096" s="0" t="s">
        <v>21</v>
      </c>
      <c r="J1096" s="0" t="s">
        <v>21</v>
      </c>
      <c r="K1096" s="0" t="s">
        <v>24</v>
      </c>
      <c r="L1096" s="0" t="s">
        <v>9111</v>
      </c>
      <c r="M1096" s="0" t="s">
        <v>21</v>
      </c>
      <c r="N1096" s="0" t="s">
        <v>21</v>
      </c>
      <c r="O1096" s="2" t="s">
        <v>1254</v>
      </c>
      <c r="P1096" s="2" t="s">
        <v>9112</v>
      </c>
    </row>
    <row r="1097" customFormat="false" ht="12.8" hidden="false" customHeight="false" outlineLevel="0" collapsed="false">
      <c r="A1097" s="0" t="s">
        <v>9113</v>
      </c>
      <c r="B1097" s="0" t="s">
        <v>9114</v>
      </c>
      <c r="C1097" s="0" t="s">
        <v>9115</v>
      </c>
      <c r="D1097" s="0" t="s">
        <v>9116</v>
      </c>
      <c r="E1097" s="0" t="s">
        <v>9117</v>
      </c>
      <c r="F1097" s="0" t="s">
        <v>9118</v>
      </c>
      <c r="G1097" s="2" t="s">
        <v>477</v>
      </c>
      <c r="H1097" s="0" t="n">
        <v>11</v>
      </c>
      <c r="I1097" s="0" t="n">
        <v>50</v>
      </c>
      <c r="J1097" s="0" t="s">
        <v>9119</v>
      </c>
      <c r="K1097" s="0" t="s">
        <v>24</v>
      </c>
      <c r="L1097" s="0" t="s">
        <v>371</v>
      </c>
      <c r="M1097" s="0" t="s">
        <v>9120</v>
      </c>
      <c r="N1097" s="0" t="s">
        <v>9121</v>
      </c>
      <c r="O1097" s="2" t="s">
        <v>400</v>
      </c>
      <c r="P1097" s="2" t="s">
        <v>45</v>
      </c>
    </row>
    <row r="1098" customFormat="false" ht="12.8" hidden="false" customHeight="false" outlineLevel="0" collapsed="false">
      <c r="A1098" s="0" t="s">
        <v>9122</v>
      </c>
      <c r="B1098" s="0" t="s">
        <v>9123</v>
      </c>
      <c r="C1098" s="0" t="s">
        <v>9124</v>
      </c>
      <c r="D1098" s="0" t="s">
        <v>21</v>
      </c>
      <c r="E1098" s="0" t="s">
        <v>21</v>
      </c>
      <c r="F1098" s="0" t="s">
        <v>21</v>
      </c>
      <c r="G1098" s="0" t="s">
        <v>21</v>
      </c>
      <c r="H1098" s="0" t="s">
        <v>21</v>
      </c>
      <c r="I1098" s="0" t="s">
        <v>21</v>
      </c>
      <c r="J1098" s="0" t="s">
        <v>21</v>
      </c>
      <c r="K1098" s="0" t="s">
        <v>21</v>
      </c>
      <c r="L1098" s="0" t="s">
        <v>21</v>
      </c>
      <c r="M1098" s="0" t="s">
        <v>21</v>
      </c>
      <c r="N1098" s="0" t="s">
        <v>21</v>
      </c>
      <c r="O1098" s="2" t="s">
        <v>8772</v>
      </c>
      <c r="P1098" s="2" t="s">
        <v>2729</v>
      </c>
    </row>
    <row r="1099" customFormat="false" ht="12.8" hidden="false" customHeight="false" outlineLevel="0" collapsed="false">
      <c r="A1099" s="0" t="s">
        <v>9125</v>
      </c>
      <c r="B1099" s="0" t="s">
        <v>9126</v>
      </c>
      <c r="C1099" s="0" t="s">
        <v>9127</v>
      </c>
      <c r="D1099" s="0" t="s">
        <v>9128</v>
      </c>
      <c r="E1099" s="0" t="s">
        <v>9129</v>
      </c>
      <c r="F1099" s="0" t="s">
        <v>9130</v>
      </c>
      <c r="G1099" s="2" t="s">
        <v>3891</v>
      </c>
      <c r="H1099" s="0" t="n">
        <v>1</v>
      </c>
      <c r="I1099" s="0" t="n">
        <v>10</v>
      </c>
      <c r="J1099" s="0" t="s">
        <v>9131</v>
      </c>
      <c r="K1099" s="0" t="s">
        <v>24</v>
      </c>
      <c r="L1099" s="0" t="s">
        <v>3618</v>
      </c>
      <c r="M1099" s="0" t="s">
        <v>21</v>
      </c>
      <c r="N1099" s="0" t="s">
        <v>21</v>
      </c>
      <c r="O1099" s="2" t="s">
        <v>9132</v>
      </c>
      <c r="P1099" s="2" t="s">
        <v>45</v>
      </c>
    </row>
    <row r="1100" customFormat="false" ht="12.8" hidden="false" customHeight="false" outlineLevel="0" collapsed="false">
      <c r="A1100" s="0" t="s">
        <v>9133</v>
      </c>
      <c r="B1100" s="0" t="s">
        <v>9134</v>
      </c>
      <c r="C1100" s="0" t="s">
        <v>9135</v>
      </c>
      <c r="D1100" s="0" t="s">
        <v>9136</v>
      </c>
      <c r="E1100" s="0" t="s">
        <v>9137</v>
      </c>
      <c r="F1100" s="0" t="s">
        <v>9138</v>
      </c>
      <c r="G1100" s="2" t="s">
        <v>430</v>
      </c>
      <c r="H1100" s="0" t="s">
        <v>21</v>
      </c>
      <c r="I1100" s="0" t="s">
        <v>21</v>
      </c>
      <c r="J1100" s="0" t="s">
        <v>9139</v>
      </c>
      <c r="K1100" s="0" t="s">
        <v>188</v>
      </c>
      <c r="L1100" s="0" t="s">
        <v>927</v>
      </c>
      <c r="M1100" s="0" t="s">
        <v>9140</v>
      </c>
      <c r="N1100" s="0" t="s">
        <v>9141</v>
      </c>
      <c r="O1100" s="2" t="s">
        <v>9142</v>
      </c>
      <c r="P1100" s="2" t="s">
        <v>45</v>
      </c>
    </row>
    <row r="1101" customFormat="false" ht="12.8" hidden="false" customHeight="false" outlineLevel="0" collapsed="false">
      <c r="A1101" s="0" t="s">
        <v>9143</v>
      </c>
      <c r="B1101" s="0" t="s">
        <v>9144</v>
      </c>
      <c r="C1101" s="0" t="s">
        <v>9145</v>
      </c>
      <c r="D1101" s="0" t="s">
        <v>9146</v>
      </c>
      <c r="E1101" s="0" t="s">
        <v>9147</v>
      </c>
      <c r="F1101" s="0" t="s">
        <v>9148</v>
      </c>
      <c r="G1101" s="2" t="s">
        <v>9149</v>
      </c>
      <c r="H1101" s="0" t="s">
        <v>21</v>
      </c>
      <c r="I1101" s="0" t="s">
        <v>21</v>
      </c>
      <c r="J1101" s="0" t="s">
        <v>9150</v>
      </c>
      <c r="K1101" s="0" t="s">
        <v>560</v>
      </c>
      <c r="L1101" s="0" t="s">
        <v>3058</v>
      </c>
      <c r="M1101" s="0" t="s">
        <v>21</v>
      </c>
      <c r="N1101" s="0" t="s">
        <v>21</v>
      </c>
      <c r="O1101" s="2" t="s">
        <v>9151</v>
      </c>
      <c r="P1101" s="2" t="s">
        <v>219</v>
      </c>
    </row>
    <row r="1102" customFormat="false" ht="12.8" hidden="false" customHeight="false" outlineLevel="0" collapsed="false">
      <c r="A1102" s="0" t="s">
        <v>9152</v>
      </c>
      <c r="B1102" s="0" t="s">
        <v>9153</v>
      </c>
      <c r="C1102" s="0" t="s">
        <v>9154</v>
      </c>
      <c r="D1102" s="0" t="s">
        <v>9155</v>
      </c>
      <c r="E1102" s="0" t="s">
        <v>9156</v>
      </c>
      <c r="F1102" s="0" t="s">
        <v>9157</v>
      </c>
      <c r="G1102" s="2" t="s">
        <v>7869</v>
      </c>
      <c r="H1102" s="0" t="n">
        <v>1</v>
      </c>
      <c r="I1102" s="0" t="n">
        <v>10</v>
      </c>
      <c r="J1102" s="0" t="s">
        <v>9158</v>
      </c>
      <c r="K1102" s="0" t="s">
        <v>21</v>
      </c>
      <c r="L1102" s="0" t="s">
        <v>21</v>
      </c>
      <c r="M1102" s="0" t="s">
        <v>21</v>
      </c>
      <c r="N1102" s="0" t="s">
        <v>21</v>
      </c>
      <c r="O1102" s="2" t="s">
        <v>9159</v>
      </c>
      <c r="P1102" s="2" t="s">
        <v>45</v>
      </c>
    </row>
    <row r="1103" customFormat="false" ht="12.8" hidden="false" customHeight="false" outlineLevel="0" collapsed="false">
      <c r="A1103" s="0" t="s">
        <v>9160</v>
      </c>
      <c r="B1103" s="0" t="s">
        <v>9161</v>
      </c>
      <c r="C1103" s="0" t="s">
        <v>9162</v>
      </c>
      <c r="D1103" s="0" t="s">
        <v>9163</v>
      </c>
      <c r="E1103" s="0" t="s">
        <v>9164</v>
      </c>
      <c r="F1103" s="0" t="s">
        <v>9165</v>
      </c>
      <c r="G1103" s="2" t="s">
        <v>507</v>
      </c>
      <c r="H1103" s="0" t="s">
        <v>21</v>
      </c>
      <c r="I1103" s="0" t="s">
        <v>21</v>
      </c>
      <c r="J1103" s="0" t="s">
        <v>9166</v>
      </c>
      <c r="K1103" s="0" t="s">
        <v>24</v>
      </c>
      <c r="L1103" s="0" t="s">
        <v>3618</v>
      </c>
      <c r="M1103" s="0" t="s">
        <v>21</v>
      </c>
      <c r="N1103" s="0" t="s">
        <v>21</v>
      </c>
      <c r="O1103" s="2" t="s">
        <v>6341</v>
      </c>
      <c r="P1103" s="2" t="s">
        <v>34</v>
      </c>
    </row>
    <row r="1104" customFormat="false" ht="12.8" hidden="false" customHeight="false" outlineLevel="0" collapsed="false">
      <c r="A1104" s="0" t="s">
        <v>9167</v>
      </c>
      <c r="B1104" s="0" t="s">
        <v>9168</v>
      </c>
      <c r="C1104" s="0" t="s">
        <v>9169</v>
      </c>
      <c r="D1104" s="0" t="s">
        <v>9170</v>
      </c>
      <c r="E1104" s="0" t="s">
        <v>9171</v>
      </c>
      <c r="F1104" s="0" t="s">
        <v>9172</v>
      </c>
      <c r="G1104" s="2" t="s">
        <v>507</v>
      </c>
      <c r="H1104" s="0" t="n">
        <v>11</v>
      </c>
      <c r="I1104" s="0" t="n">
        <v>50</v>
      </c>
      <c r="J1104" s="0" t="s">
        <v>9173</v>
      </c>
      <c r="K1104" s="0" t="s">
        <v>24</v>
      </c>
      <c r="L1104" s="0" t="s">
        <v>235</v>
      </c>
      <c r="M1104" s="0" t="s">
        <v>21</v>
      </c>
      <c r="N1104" s="0" t="s">
        <v>21</v>
      </c>
      <c r="O1104" s="2" t="s">
        <v>6442</v>
      </c>
      <c r="P1104" s="2" t="s">
        <v>1733</v>
      </c>
    </row>
    <row r="1105" customFormat="false" ht="12.8" hidden="false" customHeight="false" outlineLevel="0" collapsed="false">
      <c r="A1105" s="0" t="s">
        <v>9174</v>
      </c>
      <c r="B1105" s="0" t="s">
        <v>9175</v>
      </c>
      <c r="C1105" s="0" t="s">
        <v>9176</v>
      </c>
      <c r="D1105" s="0" t="s">
        <v>9177</v>
      </c>
      <c r="E1105" s="0" t="s">
        <v>9178</v>
      </c>
      <c r="F1105" s="0" t="s">
        <v>9179</v>
      </c>
      <c r="G1105" s="2" t="s">
        <v>4179</v>
      </c>
      <c r="H1105" s="0" t="n">
        <v>11</v>
      </c>
      <c r="I1105" s="0" t="n">
        <v>50</v>
      </c>
      <c r="J1105" s="0" t="s">
        <v>9180</v>
      </c>
      <c r="K1105" s="0" t="s">
        <v>560</v>
      </c>
      <c r="L1105" s="0" t="s">
        <v>9181</v>
      </c>
      <c r="M1105" s="0" t="s">
        <v>21</v>
      </c>
      <c r="N1105" s="0" t="s">
        <v>21</v>
      </c>
      <c r="O1105" s="2" t="s">
        <v>8098</v>
      </c>
      <c r="P1105" s="2" t="s">
        <v>45</v>
      </c>
    </row>
    <row r="1106" customFormat="false" ht="12.8" hidden="false" customHeight="false" outlineLevel="0" collapsed="false">
      <c r="A1106" s="0" t="s">
        <v>9182</v>
      </c>
      <c r="B1106" s="0" t="s">
        <v>9183</v>
      </c>
      <c r="C1106" s="0" t="s">
        <v>9184</v>
      </c>
      <c r="D1106" s="0" t="s">
        <v>9185</v>
      </c>
      <c r="E1106" s="0" t="s">
        <v>9186</v>
      </c>
      <c r="F1106" s="0" t="s">
        <v>9187</v>
      </c>
      <c r="G1106" s="2" t="s">
        <v>9188</v>
      </c>
      <c r="H1106" s="0" t="n">
        <v>1</v>
      </c>
      <c r="I1106" s="0" t="n">
        <v>10</v>
      </c>
      <c r="J1106" s="0" t="s">
        <v>9189</v>
      </c>
      <c r="K1106" s="0" t="s">
        <v>937</v>
      </c>
      <c r="L1106" s="0" t="s">
        <v>938</v>
      </c>
      <c r="M1106" s="0" t="s">
        <v>21</v>
      </c>
      <c r="N1106" s="0" t="s">
        <v>21</v>
      </c>
      <c r="O1106" s="2" t="s">
        <v>580</v>
      </c>
      <c r="P1106" s="2" t="s">
        <v>34</v>
      </c>
    </row>
    <row r="1107" customFormat="false" ht="12.8" hidden="false" customHeight="false" outlineLevel="0" collapsed="false">
      <c r="A1107" s="0" t="s">
        <v>9190</v>
      </c>
      <c r="B1107" s="0" t="s">
        <v>9191</v>
      </c>
      <c r="C1107" s="0" t="s">
        <v>9192</v>
      </c>
      <c r="D1107" s="0" t="s">
        <v>9193</v>
      </c>
      <c r="E1107" s="0" t="s">
        <v>9194</v>
      </c>
      <c r="F1107" s="0" t="s">
        <v>9195</v>
      </c>
      <c r="G1107" s="0" t="s">
        <v>21</v>
      </c>
      <c r="H1107" s="0" t="n">
        <v>1</v>
      </c>
      <c r="I1107" s="0" t="n">
        <v>10</v>
      </c>
      <c r="J1107" s="0" t="s">
        <v>9196</v>
      </c>
      <c r="K1107" s="0" t="s">
        <v>24</v>
      </c>
      <c r="L1107" s="0" t="s">
        <v>32</v>
      </c>
      <c r="M1107" s="0" t="s">
        <v>21</v>
      </c>
      <c r="N1107" s="0" t="s">
        <v>21</v>
      </c>
      <c r="O1107" s="2" t="s">
        <v>2784</v>
      </c>
      <c r="P1107" s="2" t="s">
        <v>45</v>
      </c>
    </row>
    <row r="1108" customFormat="false" ht="12.8" hidden="false" customHeight="false" outlineLevel="0" collapsed="false">
      <c r="A1108" s="0" t="s">
        <v>9197</v>
      </c>
      <c r="B1108" s="0" t="s">
        <v>9198</v>
      </c>
      <c r="C1108" s="0" t="s">
        <v>9199</v>
      </c>
      <c r="D1108" s="0" t="s">
        <v>9200</v>
      </c>
      <c r="E1108" s="0" t="s">
        <v>9201</v>
      </c>
      <c r="F1108" s="0" t="s">
        <v>9202</v>
      </c>
      <c r="G1108" s="2" t="s">
        <v>9203</v>
      </c>
      <c r="H1108" s="0" t="n">
        <v>1</v>
      </c>
      <c r="I1108" s="0" t="n">
        <v>10</v>
      </c>
      <c r="J1108" s="0" t="s">
        <v>9204</v>
      </c>
      <c r="K1108" s="0" t="s">
        <v>24</v>
      </c>
      <c r="L1108" s="0" t="s">
        <v>288</v>
      </c>
      <c r="M1108" s="0" t="s">
        <v>9205</v>
      </c>
      <c r="N1108" s="0" t="s">
        <v>9206</v>
      </c>
      <c r="O1108" s="2" t="s">
        <v>9207</v>
      </c>
      <c r="P1108" s="2" t="s">
        <v>45</v>
      </c>
    </row>
    <row r="1109" customFormat="false" ht="12.8" hidden="false" customHeight="false" outlineLevel="0" collapsed="false">
      <c r="A1109" s="0" t="s">
        <v>9208</v>
      </c>
      <c r="B1109" s="0" t="s">
        <v>9209</v>
      </c>
      <c r="C1109" s="0" t="s">
        <v>9210</v>
      </c>
      <c r="D1109" s="0" t="s">
        <v>9211</v>
      </c>
      <c r="E1109" s="0" t="s">
        <v>21</v>
      </c>
      <c r="F1109" s="0" t="s">
        <v>9212</v>
      </c>
      <c r="G1109" s="0" t="s">
        <v>21</v>
      </c>
      <c r="H1109" s="0" t="s">
        <v>21</v>
      </c>
      <c r="I1109" s="0" t="s">
        <v>21</v>
      </c>
      <c r="J1109" s="0" t="s">
        <v>9213</v>
      </c>
      <c r="K1109" s="0" t="s">
        <v>21</v>
      </c>
      <c r="L1109" s="0" t="s">
        <v>21</v>
      </c>
      <c r="M1109" s="0" t="s">
        <v>21</v>
      </c>
      <c r="N1109" s="0" t="s">
        <v>21</v>
      </c>
      <c r="O1109" s="2" t="s">
        <v>6165</v>
      </c>
      <c r="P1109" s="2" t="s">
        <v>6165</v>
      </c>
    </row>
    <row r="1110" customFormat="false" ht="12.8" hidden="false" customHeight="false" outlineLevel="0" collapsed="false">
      <c r="A1110" s="0" t="s">
        <v>9214</v>
      </c>
      <c r="B1110" s="0" t="s">
        <v>9215</v>
      </c>
      <c r="C1110" s="0" t="s">
        <v>9216</v>
      </c>
      <c r="D1110" s="0" t="s">
        <v>9217</v>
      </c>
      <c r="E1110" s="0" t="s">
        <v>9218</v>
      </c>
      <c r="F1110" s="0" t="s">
        <v>9219</v>
      </c>
      <c r="G1110" s="0" t="s">
        <v>21</v>
      </c>
      <c r="H1110" s="0" t="s">
        <v>21</v>
      </c>
      <c r="I1110" s="0" t="s">
        <v>21</v>
      </c>
      <c r="J1110" s="0" t="s">
        <v>21</v>
      </c>
      <c r="K1110" s="0" t="s">
        <v>24</v>
      </c>
      <c r="L1110" s="0" t="s">
        <v>9220</v>
      </c>
      <c r="M1110" s="0" t="s">
        <v>21</v>
      </c>
      <c r="N1110" s="0" t="s">
        <v>21</v>
      </c>
      <c r="O1110" s="2" t="s">
        <v>9221</v>
      </c>
      <c r="P1110" s="2" t="s">
        <v>45</v>
      </c>
    </row>
    <row r="1111" customFormat="false" ht="12.8" hidden="false" customHeight="false" outlineLevel="0" collapsed="false">
      <c r="A1111" s="0" t="s">
        <v>9222</v>
      </c>
      <c r="B1111" s="0" t="s">
        <v>9223</v>
      </c>
      <c r="C1111" s="0" t="s">
        <v>9224</v>
      </c>
      <c r="D1111" s="0" t="s">
        <v>9225</v>
      </c>
      <c r="E1111" s="0" t="s">
        <v>21</v>
      </c>
      <c r="F1111" s="0" t="s">
        <v>9226</v>
      </c>
      <c r="G1111" s="0" t="s">
        <v>21</v>
      </c>
      <c r="H1111" s="0" t="s">
        <v>21</v>
      </c>
      <c r="I1111" s="0" t="s">
        <v>21</v>
      </c>
      <c r="J1111" s="0" t="s">
        <v>9227</v>
      </c>
      <c r="K1111" s="0" t="s">
        <v>24</v>
      </c>
      <c r="L1111" s="0" t="s">
        <v>9228</v>
      </c>
      <c r="M1111" s="0" t="s">
        <v>21</v>
      </c>
      <c r="N1111" s="0" t="s">
        <v>21</v>
      </c>
      <c r="O1111" s="2" t="s">
        <v>9229</v>
      </c>
      <c r="P1111" s="2" t="s">
        <v>1081</v>
      </c>
    </row>
    <row r="1112" customFormat="false" ht="12.8" hidden="false" customHeight="false" outlineLevel="0" collapsed="false">
      <c r="A1112" s="0" t="s">
        <v>9230</v>
      </c>
      <c r="B1112" s="0" t="s">
        <v>9231</v>
      </c>
      <c r="C1112" s="0" t="s">
        <v>9232</v>
      </c>
      <c r="D1112" s="0" t="s">
        <v>9233</v>
      </c>
      <c r="E1112" s="0" t="s">
        <v>9234</v>
      </c>
      <c r="F1112" s="0" t="s">
        <v>9235</v>
      </c>
      <c r="G1112" s="2" t="s">
        <v>9236</v>
      </c>
      <c r="H1112" s="0" t="n">
        <v>11</v>
      </c>
      <c r="I1112" s="0" t="n">
        <v>50</v>
      </c>
      <c r="J1112" s="0" t="s">
        <v>9237</v>
      </c>
      <c r="K1112" s="0" t="s">
        <v>24</v>
      </c>
      <c r="L1112" s="0" t="s">
        <v>1926</v>
      </c>
      <c r="M1112" s="0" t="s">
        <v>9238</v>
      </c>
      <c r="N1112" s="0" t="s">
        <v>9239</v>
      </c>
      <c r="O1112" s="2" t="s">
        <v>9240</v>
      </c>
      <c r="P1112" s="2" t="s">
        <v>45</v>
      </c>
    </row>
    <row r="1113" customFormat="false" ht="12.8" hidden="false" customHeight="false" outlineLevel="0" collapsed="false">
      <c r="A1113" s="0" t="s">
        <v>9241</v>
      </c>
      <c r="B1113" s="0" t="s">
        <v>9242</v>
      </c>
      <c r="C1113" s="0" t="s">
        <v>9243</v>
      </c>
      <c r="D1113" s="0" t="s">
        <v>9244</v>
      </c>
      <c r="E1113" s="0" t="s">
        <v>9245</v>
      </c>
      <c r="F1113" s="0" t="s">
        <v>9246</v>
      </c>
      <c r="G1113" s="2" t="s">
        <v>8098</v>
      </c>
      <c r="H1113" s="0" t="s">
        <v>21</v>
      </c>
      <c r="I1113" s="0" t="s">
        <v>21</v>
      </c>
      <c r="J1113" s="0" t="s">
        <v>9247</v>
      </c>
      <c r="K1113" s="0" t="s">
        <v>24</v>
      </c>
      <c r="L1113" s="0" t="s">
        <v>9248</v>
      </c>
      <c r="M1113" s="0" t="s">
        <v>21</v>
      </c>
      <c r="N1113" s="0" t="s">
        <v>21</v>
      </c>
      <c r="O1113" s="2" t="s">
        <v>9249</v>
      </c>
      <c r="P1113" s="2" t="s">
        <v>45</v>
      </c>
    </row>
    <row r="1114" customFormat="false" ht="12.8" hidden="false" customHeight="false" outlineLevel="0" collapsed="false">
      <c r="A1114" s="0" t="s">
        <v>9250</v>
      </c>
      <c r="B1114" s="0" t="s">
        <v>9251</v>
      </c>
      <c r="C1114" s="0" t="s">
        <v>9252</v>
      </c>
      <c r="D1114" s="0" t="s">
        <v>9253</v>
      </c>
      <c r="E1114" s="0" t="s">
        <v>9254</v>
      </c>
      <c r="F1114" s="0" t="s">
        <v>9255</v>
      </c>
      <c r="G1114" s="2" t="s">
        <v>9256</v>
      </c>
      <c r="H1114" s="0" t="n">
        <v>1</v>
      </c>
      <c r="I1114" s="0" t="n">
        <v>10</v>
      </c>
      <c r="J1114" s="0" t="s">
        <v>9257</v>
      </c>
      <c r="K1114" s="0" t="s">
        <v>24</v>
      </c>
      <c r="L1114" s="0" t="s">
        <v>1951</v>
      </c>
      <c r="M1114" s="0" t="s">
        <v>21</v>
      </c>
      <c r="N1114" s="0" t="s">
        <v>21</v>
      </c>
      <c r="O1114" s="2" t="s">
        <v>2052</v>
      </c>
      <c r="P1114" s="2" t="s">
        <v>9258</v>
      </c>
    </row>
    <row r="1115" customFormat="false" ht="12.8" hidden="false" customHeight="false" outlineLevel="0" collapsed="false">
      <c r="A1115" s="0" t="s">
        <v>9259</v>
      </c>
      <c r="B1115" s="0" t="s">
        <v>9260</v>
      </c>
      <c r="C1115" s="0" t="s">
        <v>9260</v>
      </c>
      <c r="D1115" s="0" t="s">
        <v>9261</v>
      </c>
      <c r="E1115" s="0" t="s">
        <v>9262</v>
      </c>
      <c r="F1115" s="0" t="s">
        <v>9263</v>
      </c>
      <c r="G1115" s="2" t="s">
        <v>225</v>
      </c>
      <c r="H1115" s="0" t="n">
        <v>11</v>
      </c>
      <c r="I1115" s="0" t="n">
        <v>50</v>
      </c>
      <c r="J1115" s="0" t="s">
        <v>9264</v>
      </c>
      <c r="K1115" s="0" t="s">
        <v>21</v>
      </c>
      <c r="L1115" s="0" t="s">
        <v>9265</v>
      </c>
      <c r="M1115" s="0" t="s">
        <v>21</v>
      </c>
      <c r="N1115" s="0" t="s">
        <v>21</v>
      </c>
      <c r="O1115" s="2" t="s">
        <v>9266</v>
      </c>
      <c r="P1115" s="2" t="s">
        <v>45</v>
      </c>
    </row>
    <row r="1116" customFormat="false" ht="12.8" hidden="false" customHeight="false" outlineLevel="0" collapsed="false">
      <c r="A1116" s="0" t="s">
        <v>9267</v>
      </c>
      <c r="B1116" s="0" t="s">
        <v>9268</v>
      </c>
      <c r="C1116" s="0" t="s">
        <v>9269</v>
      </c>
      <c r="D1116" s="0" t="s">
        <v>9270</v>
      </c>
      <c r="E1116" s="0" t="s">
        <v>9271</v>
      </c>
      <c r="F1116" s="0" t="s">
        <v>9272</v>
      </c>
      <c r="G1116" s="2" t="s">
        <v>5633</v>
      </c>
      <c r="H1116" s="0" t="n">
        <v>1</v>
      </c>
      <c r="I1116" s="0" t="n">
        <v>10</v>
      </c>
      <c r="J1116" s="0" t="s">
        <v>9273</v>
      </c>
      <c r="K1116" s="0" t="s">
        <v>24</v>
      </c>
      <c r="L1116" s="0" t="s">
        <v>4111</v>
      </c>
      <c r="M1116" s="0" t="s">
        <v>21</v>
      </c>
      <c r="N1116" s="0" t="s">
        <v>21</v>
      </c>
      <c r="O1116" s="2" t="s">
        <v>4057</v>
      </c>
      <c r="P1116" s="2" t="s">
        <v>403</v>
      </c>
    </row>
    <row r="1117" customFormat="false" ht="12.8" hidden="false" customHeight="false" outlineLevel="0" collapsed="false">
      <c r="A1117" s="0" t="s">
        <v>9274</v>
      </c>
      <c r="B1117" s="0" t="s">
        <v>9275</v>
      </c>
      <c r="C1117" s="0" t="s">
        <v>9276</v>
      </c>
      <c r="D1117" s="0" t="s">
        <v>9277</v>
      </c>
      <c r="E1117" s="0" t="s">
        <v>9278</v>
      </c>
      <c r="F1117" s="0" t="s">
        <v>9279</v>
      </c>
      <c r="G1117" s="2" t="s">
        <v>1041</v>
      </c>
      <c r="H1117" s="0" t="n">
        <v>11</v>
      </c>
      <c r="I1117" s="0" t="n">
        <v>50</v>
      </c>
      <c r="J1117" s="0" t="s">
        <v>9280</v>
      </c>
      <c r="K1117" s="0" t="s">
        <v>24</v>
      </c>
      <c r="L1117" s="0" t="s">
        <v>9281</v>
      </c>
      <c r="M1117" s="0" t="s">
        <v>21</v>
      </c>
      <c r="N1117" s="0" t="s">
        <v>21</v>
      </c>
      <c r="O1117" s="2" t="s">
        <v>9282</v>
      </c>
      <c r="P1117" s="2" t="s">
        <v>1128</v>
      </c>
    </row>
    <row r="1118" customFormat="false" ht="12.8" hidden="false" customHeight="false" outlineLevel="0" collapsed="false">
      <c r="A1118" s="0" t="s">
        <v>9283</v>
      </c>
      <c r="B1118" s="0" t="s">
        <v>9284</v>
      </c>
      <c r="C1118" s="0" t="s">
        <v>9285</v>
      </c>
      <c r="D1118" s="0" t="s">
        <v>9286</v>
      </c>
      <c r="E1118" s="0" t="s">
        <v>9287</v>
      </c>
      <c r="F1118" s="0" t="s">
        <v>9288</v>
      </c>
      <c r="G1118" s="2" t="s">
        <v>331</v>
      </c>
      <c r="H1118" s="0" t="s">
        <v>21</v>
      </c>
      <c r="I1118" s="0" t="s">
        <v>21</v>
      </c>
      <c r="J1118" s="0" t="s">
        <v>9289</v>
      </c>
      <c r="K1118" s="0" t="s">
        <v>24</v>
      </c>
      <c r="L1118" s="0" t="s">
        <v>651</v>
      </c>
      <c r="M1118" s="0" t="s">
        <v>9290</v>
      </c>
      <c r="N1118" s="0" t="s">
        <v>9291</v>
      </c>
      <c r="O1118" s="2" t="s">
        <v>9292</v>
      </c>
      <c r="P1118" s="2" t="s">
        <v>269</v>
      </c>
    </row>
    <row r="1119" customFormat="false" ht="12.8" hidden="false" customHeight="false" outlineLevel="0" collapsed="false">
      <c r="A1119" s="0" t="s">
        <v>9293</v>
      </c>
      <c r="B1119" s="0" t="s">
        <v>9294</v>
      </c>
      <c r="C1119" s="0" t="s">
        <v>9295</v>
      </c>
      <c r="D1119" s="0" t="s">
        <v>9296</v>
      </c>
      <c r="E1119" s="0" t="s">
        <v>9297</v>
      </c>
      <c r="F1119" s="0" t="s">
        <v>9298</v>
      </c>
      <c r="G1119" s="0" t="s">
        <v>21</v>
      </c>
      <c r="H1119" s="0" t="s">
        <v>21</v>
      </c>
      <c r="I1119" s="0" t="s">
        <v>21</v>
      </c>
      <c r="J1119" s="0" t="s">
        <v>9299</v>
      </c>
      <c r="K1119" s="0" t="s">
        <v>24</v>
      </c>
      <c r="L1119" s="0" t="s">
        <v>615</v>
      </c>
      <c r="M1119" s="0" t="s">
        <v>21</v>
      </c>
      <c r="N1119" s="0" t="s">
        <v>21</v>
      </c>
      <c r="O1119" s="2" t="s">
        <v>9300</v>
      </c>
      <c r="P1119" s="2" t="s">
        <v>512</v>
      </c>
    </row>
    <row r="1120" customFormat="false" ht="12.8" hidden="false" customHeight="false" outlineLevel="0" collapsed="false">
      <c r="A1120" s="0" t="s">
        <v>9301</v>
      </c>
      <c r="B1120" s="0" t="s">
        <v>9302</v>
      </c>
      <c r="C1120" s="0" t="s">
        <v>9303</v>
      </c>
      <c r="D1120" s="0" t="s">
        <v>9304</v>
      </c>
      <c r="E1120" s="0" t="s">
        <v>9305</v>
      </c>
      <c r="F1120" s="0" t="s">
        <v>9306</v>
      </c>
      <c r="G1120" s="2" t="s">
        <v>613</v>
      </c>
      <c r="H1120" s="0" t="n">
        <v>11</v>
      </c>
      <c r="I1120" s="0" t="n">
        <v>50</v>
      </c>
      <c r="J1120" s="0" t="s">
        <v>9307</v>
      </c>
      <c r="K1120" s="0" t="s">
        <v>24</v>
      </c>
      <c r="L1120" s="0" t="s">
        <v>1004</v>
      </c>
      <c r="M1120" s="0" t="s">
        <v>21</v>
      </c>
      <c r="N1120" s="0" t="s">
        <v>21</v>
      </c>
      <c r="O1120" s="2" t="s">
        <v>9308</v>
      </c>
      <c r="P1120" s="2" t="s">
        <v>219</v>
      </c>
    </row>
    <row r="1121" customFormat="false" ht="12.8" hidden="false" customHeight="false" outlineLevel="0" collapsed="false">
      <c r="A1121" s="0" t="s">
        <v>9309</v>
      </c>
      <c r="B1121" s="0" t="s">
        <v>9310</v>
      </c>
      <c r="C1121" s="0" t="s">
        <v>9311</v>
      </c>
      <c r="D1121" s="0" t="s">
        <v>9312</v>
      </c>
      <c r="E1121" s="0" t="s">
        <v>9313</v>
      </c>
      <c r="F1121" s="0" t="s">
        <v>9314</v>
      </c>
      <c r="G1121" s="2" t="s">
        <v>9315</v>
      </c>
      <c r="H1121" s="0" t="s">
        <v>21</v>
      </c>
      <c r="I1121" s="0" t="s">
        <v>21</v>
      </c>
      <c r="J1121" s="0" t="s">
        <v>9316</v>
      </c>
      <c r="K1121" s="0" t="s">
        <v>24</v>
      </c>
      <c r="L1121" s="0" t="s">
        <v>288</v>
      </c>
      <c r="M1121" s="0" t="s">
        <v>21</v>
      </c>
      <c r="N1121" s="0" t="s">
        <v>21</v>
      </c>
      <c r="O1121" s="2" t="s">
        <v>9317</v>
      </c>
      <c r="P1121" s="2" t="s">
        <v>45</v>
      </c>
    </row>
    <row r="1122" customFormat="false" ht="12.8" hidden="false" customHeight="false" outlineLevel="0" collapsed="false">
      <c r="A1122" s="0" t="s">
        <v>9318</v>
      </c>
      <c r="B1122" s="0" t="s">
        <v>9319</v>
      </c>
      <c r="C1122" s="0" t="s">
        <v>9320</v>
      </c>
      <c r="D1122" s="0" t="s">
        <v>9321</v>
      </c>
      <c r="E1122" s="0" t="s">
        <v>9322</v>
      </c>
      <c r="F1122" s="0" t="s">
        <v>9323</v>
      </c>
      <c r="G1122" s="2" t="s">
        <v>9324</v>
      </c>
      <c r="H1122" s="0" t="n">
        <v>11</v>
      </c>
      <c r="I1122" s="0" t="n">
        <v>50</v>
      </c>
      <c r="J1122" s="0" t="s">
        <v>9325</v>
      </c>
      <c r="K1122" s="0" t="s">
        <v>24</v>
      </c>
      <c r="L1122" s="0" t="s">
        <v>32</v>
      </c>
      <c r="M1122" s="0" t="s">
        <v>21</v>
      </c>
      <c r="N1122" s="0" t="s">
        <v>21</v>
      </c>
      <c r="O1122" s="2" t="s">
        <v>6420</v>
      </c>
      <c r="P1122" s="2" t="s">
        <v>500</v>
      </c>
    </row>
    <row r="1123" customFormat="false" ht="12.8" hidden="false" customHeight="false" outlineLevel="0" collapsed="false">
      <c r="A1123" s="0" t="s">
        <v>9326</v>
      </c>
      <c r="B1123" s="0" t="s">
        <v>9327</v>
      </c>
      <c r="C1123" s="0" t="s">
        <v>9328</v>
      </c>
      <c r="D1123" s="0" t="s">
        <v>9329</v>
      </c>
      <c r="E1123" s="0" t="s">
        <v>21</v>
      </c>
      <c r="F1123" s="0" t="s">
        <v>21</v>
      </c>
      <c r="G1123" s="0" t="s">
        <v>21</v>
      </c>
      <c r="H1123" s="0" t="s">
        <v>21</v>
      </c>
      <c r="I1123" s="0" t="s">
        <v>21</v>
      </c>
      <c r="J1123" s="0" t="s">
        <v>21</v>
      </c>
      <c r="K1123" s="0" t="s">
        <v>24</v>
      </c>
      <c r="L1123" s="0" t="s">
        <v>4598</v>
      </c>
      <c r="M1123" s="0" t="s">
        <v>21</v>
      </c>
      <c r="N1123" s="0" t="s">
        <v>21</v>
      </c>
      <c r="O1123" s="2" t="s">
        <v>9330</v>
      </c>
      <c r="P1123" s="2" t="s">
        <v>334</v>
      </c>
    </row>
    <row r="1124" customFormat="false" ht="12.8" hidden="false" customHeight="false" outlineLevel="0" collapsed="false">
      <c r="A1124" s="0" t="s">
        <v>9331</v>
      </c>
      <c r="B1124" s="0" t="s">
        <v>9332</v>
      </c>
      <c r="C1124" s="0" t="s">
        <v>9333</v>
      </c>
      <c r="D1124" s="0" t="s">
        <v>9334</v>
      </c>
      <c r="E1124" s="0" t="s">
        <v>9335</v>
      </c>
      <c r="F1124" s="0" t="s">
        <v>9336</v>
      </c>
      <c r="G1124" s="2" t="s">
        <v>225</v>
      </c>
      <c r="H1124" s="0" t="s">
        <v>21</v>
      </c>
      <c r="I1124" s="0" t="s">
        <v>21</v>
      </c>
      <c r="J1124" s="0" t="s">
        <v>9337</v>
      </c>
      <c r="K1124" s="0" t="s">
        <v>24</v>
      </c>
      <c r="L1124" s="0" t="s">
        <v>2747</v>
      </c>
      <c r="M1124" s="0" t="s">
        <v>21</v>
      </c>
      <c r="N1124" s="0" t="s">
        <v>21</v>
      </c>
      <c r="O1124" s="2" t="s">
        <v>3596</v>
      </c>
      <c r="P1124" s="2" t="s">
        <v>55</v>
      </c>
    </row>
    <row r="1125" customFormat="false" ht="12.8" hidden="false" customHeight="false" outlineLevel="0" collapsed="false">
      <c r="A1125" s="0" t="s">
        <v>9338</v>
      </c>
      <c r="B1125" s="0" t="s">
        <v>9339</v>
      </c>
      <c r="C1125" s="0" t="s">
        <v>9339</v>
      </c>
      <c r="D1125" s="0" t="s">
        <v>9340</v>
      </c>
      <c r="E1125" s="0" t="s">
        <v>9341</v>
      </c>
      <c r="F1125" s="0" t="s">
        <v>21</v>
      </c>
      <c r="G1125" s="0" t="s">
        <v>21</v>
      </c>
      <c r="H1125" s="0" t="s">
        <v>21</v>
      </c>
      <c r="I1125" s="0" t="s">
        <v>21</v>
      </c>
      <c r="J1125" s="0" t="s">
        <v>21</v>
      </c>
      <c r="K1125" s="0" t="s">
        <v>24</v>
      </c>
      <c r="L1125" s="0" t="s">
        <v>63</v>
      </c>
      <c r="M1125" s="0" t="s">
        <v>21</v>
      </c>
      <c r="N1125" s="0" t="s">
        <v>21</v>
      </c>
      <c r="O1125" s="2" t="s">
        <v>6763</v>
      </c>
      <c r="P1125" s="2" t="s">
        <v>45</v>
      </c>
    </row>
    <row r="1126" customFormat="false" ht="12.8" hidden="false" customHeight="false" outlineLevel="0" collapsed="false">
      <c r="A1126" s="0" t="s">
        <v>9342</v>
      </c>
      <c r="B1126" s="0" t="s">
        <v>9343</v>
      </c>
      <c r="C1126" s="0" t="s">
        <v>9344</v>
      </c>
      <c r="D1126" s="0" t="s">
        <v>9345</v>
      </c>
      <c r="E1126" s="0" t="s">
        <v>9346</v>
      </c>
      <c r="F1126" s="0" t="s">
        <v>21</v>
      </c>
      <c r="G1126" s="0" t="s">
        <v>21</v>
      </c>
      <c r="H1126" s="0" t="s">
        <v>21</v>
      </c>
      <c r="I1126" s="0" t="s">
        <v>21</v>
      </c>
      <c r="J1126" s="0" t="s">
        <v>9347</v>
      </c>
      <c r="K1126" s="0" t="s">
        <v>24</v>
      </c>
      <c r="L1126" s="0" t="s">
        <v>7184</v>
      </c>
      <c r="M1126" s="0" t="s">
        <v>9348</v>
      </c>
      <c r="N1126" s="0" t="s">
        <v>9349</v>
      </c>
      <c r="O1126" s="2" t="s">
        <v>9350</v>
      </c>
      <c r="P1126" s="2" t="s">
        <v>34</v>
      </c>
    </row>
    <row r="1127" customFormat="false" ht="12.8" hidden="false" customHeight="false" outlineLevel="0" collapsed="false">
      <c r="A1127" s="0" t="s">
        <v>9351</v>
      </c>
      <c r="B1127" s="0" t="s">
        <v>9352</v>
      </c>
      <c r="C1127" s="0" t="s">
        <v>9353</v>
      </c>
      <c r="D1127" s="0" t="s">
        <v>9354</v>
      </c>
      <c r="E1127" s="0" t="s">
        <v>9355</v>
      </c>
      <c r="F1127" s="0" t="s">
        <v>9356</v>
      </c>
      <c r="G1127" s="2" t="s">
        <v>22</v>
      </c>
      <c r="H1127" s="0" t="s">
        <v>21</v>
      </c>
      <c r="I1127" s="0" t="s">
        <v>21</v>
      </c>
      <c r="J1127" s="0" t="s">
        <v>9357</v>
      </c>
      <c r="K1127" s="0" t="s">
        <v>73</v>
      </c>
      <c r="L1127" s="0" t="s">
        <v>105</v>
      </c>
      <c r="M1127" s="0" t="s">
        <v>21</v>
      </c>
      <c r="N1127" s="0" t="s">
        <v>21</v>
      </c>
      <c r="O1127" s="2" t="s">
        <v>9358</v>
      </c>
      <c r="P1127" s="2" t="s">
        <v>45</v>
      </c>
    </row>
    <row r="1128" customFormat="false" ht="12.8" hidden="false" customHeight="false" outlineLevel="0" collapsed="false">
      <c r="A1128" s="0" t="s">
        <v>9359</v>
      </c>
      <c r="B1128" s="0" t="s">
        <v>9360</v>
      </c>
      <c r="C1128" s="0" t="s">
        <v>9361</v>
      </c>
      <c r="D1128" s="0" t="s">
        <v>9362</v>
      </c>
      <c r="E1128" s="0" t="s">
        <v>9363</v>
      </c>
      <c r="F1128" s="0" t="s">
        <v>9364</v>
      </c>
      <c r="G1128" s="0" t="s">
        <v>21</v>
      </c>
      <c r="H1128" s="0" t="s">
        <v>21</v>
      </c>
      <c r="I1128" s="0" t="s">
        <v>21</v>
      </c>
      <c r="J1128" s="0" t="s">
        <v>9365</v>
      </c>
      <c r="K1128" s="0" t="s">
        <v>73</v>
      </c>
      <c r="L1128" s="0" t="s">
        <v>74</v>
      </c>
      <c r="M1128" s="0" t="s">
        <v>21</v>
      </c>
      <c r="N1128" s="0" t="s">
        <v>21</v>
      </c>
      <c r="O1128" s="2" t="s">
        <v>588</v>
      </c>
      <c r="P1128" s="2" t="s">
        <v>34</v>
      </c>
    </row>
    <row r="1129" customFormat="false" ht="12.8" hidden="false" customHeight="false" outlineLevel="0" collapsed="false">
      <c r="A1129" s="0" t="s">
        <v>9366</v>
      </c>
      <c r="B1129" s="0" t="s">
        <v>9367</v>
      </c>
      <c r="C1129" s="0" t="s">
        <v>9368</v>
      </c>
      <c r="D1129" s="0" t="s">
        <v>9369</v>
      </c>
      <c r="E1129" s="0" t="s">
        <v>9370</v>
      </c>
      <c r="F1129" s="0" t="s">
        <v>9371</v>
      </c>
      <c r="G1129" s="0" t="s">
        <v>21</v>
      </c>
      <c r="H1129" s="0" t="s">
        <v>21</v>
      </c>
      <c r="I1129" s="0" t="s">
        <v>21</v>
      </c>
      <c r="J1129" s="0" t="s">
        <v>9372</v>
      </c>
      <c r="K1129" s="0" t="s">
        <v>24</v>
      </c>
      <c r="L1129" s="0" t="s">
        <v>9373</v>
      </c>
      <c r="M1129" s="0" t="s">
        <v>21</v>
      </c>
      <c r="N1129" s="0" t="s">
        <v>21</v>
      </c>
      <c r="O1129" s="2" t="s">
        <v>9374</v>
      </c>
      <c r="P1129" s="2" t="s">
        <v>45</v>
      </c>
    </row>
    <row r="1130" customFormat="false" ht="12.8" hidden="false" customHeight="false" outlineLevel="0" collapsed="false">
      <c r="A1130" s="0" t="s">
        <v>9375</v>
      </c>
      <c r="B1130" s="0" t="s">
        <v>9376</v>
      </c>
      <c r="C1130" s="0" t="s">
        <v>9377</v>
      </c>
      <c r="D1130" s="0" t="s">
        <v>9378</v>
      </c>
      <c r="E1130" s="0" t="s">
        <v>9379</v>
      </c>
      <c r="F1130" s="0" t="s">
        <v>9380</v>
      </c>
      <c r="G1130" s="2" t="s">
        <v>9381</v>
      </c>
      <c r="H1130" s="0" t="s">
        <v>21</v>
      </c>
      <c r="I1130" s="0" t="s">
        <v>21</v>
      </c>
      <c r="J1130" s="0" t="s">
        <v>9382</v>
      </c>
      <c r="K1130" s="0" t="s">
        <v>73</v>
      </c>
      <c r="L1130" s="0" t="s">
        <v>9383</v>
      </c>
      <c r="M1130" s="0" t="s">
        <v>21</v>
      </c>
      <c r="N1130" s="0" t="s">
        <v>21</v>
      </c>
      <c r="O1130" s="2" t="s">
        <v>9384</v>
      </c>
      <c r="P1130" s="2" t="s">
        <v>2500</v>
      </c>
    </row>
    <row r="1131" customFormat="false" ht="12.8" hidden="false" customHeight="false" outlineLevel="0" collapsed="false">
      <c r="A1131" s="0" t="s">
        <v>9385</v>
      </c>
      <c r="B1131" s="0" t="s">
        <v>9386</v>
      </c>
      <c r="C1131" s="0" t="s">
        <v>9387</v>
      </c>
      <c r="D1131" s="0" t="s">
        <v>9387</v>
      </c>
      <c r="E1131" s="0" t="s">
        <v>9388</v>
      </c>
      <c r="F1131" s="0" t="s">
        <v>9389</v>
      </c>
      <c r="G1131" s="0" t="s">
        <v>21</v>
      </c>
      <c r="H1131" s="0" t="s">
        <v>21</v>
      </c>
      <c r="I1131" s="0" t="s">
        <v>21</v>
      </c>
      <c r="J1131" s="0" t="s">
        <v>21</v>
      </c>
      <c r="K1131" s="0" t="s">
        <v>24</v>
      </c>
      <c r="L1131" s="0" t="s">
        <v>787</v>
      </c>
      <c r="M1131" s="0" t="s">
        <v>21</v>
      </c>
      <c r="N1131" s="0" t="s">
        <v>21</v>
      </c>
      <c r="O1131" s="2" t="s">
        <v>9390</v>
      </c>
      <c r="P1131" s="2" t="s">
        <v>34</v>
      </c>
    </row>
    <row r="1132" customFormat="false" ht="12.8" hidden="false" customHeight="false" outlineLevel="0" collapsed="false">
      <c r="A1132" s="0" t="s">
        <v>9391</v>
      </c>
      <c r="B1132" s="0" t="s">
        <v>9392</v>
      </c>
      <c r="C1132" s="0" t="s">
        <v>9393</v>
      </c>
      <c r="D1132" s="0" t="s">
        <v>9394</v>
      </c>
      <c r="E1132" s="0" t="s">
        <v>9395</v>
      </c>
      <c r="F1132" s="0" t="s">
        <v>9396</v>
      </c>
      <c r="G1132" s="2" t="s">
        <v>1014</v>
      </c>
      <c r="H1132" s="0" t="s">
        <v>21</v>
      </c>
      <c r="I1132" s="0" t="s">
        <v>21</v>
      </c>
      <c r="J1132" s="0" t="s">
        <v>9397</v>
      </c>
      <c r="K1132" s="0" t="s">
        <v>24</v>
      </c>
      <c r="L1132" s="0" t="s">
        <v>1741</v>
      </c>
      <c r="M1132" s="0" t="s">
        <v>21</v>
      </c>
      <c r="N1132" s="0" t="s">
        <v>21</v>
      </c>
      <c r="O1132" s="2" t="s">
        <v>9398</v>
      </c>
      <c r="P1132" s="2" t="s">
        <v>512</v>
      </c>
    </row>
    <row r="1133" customFormat="false" ht="12.8" hidden="false" customHeight="false" outlineLevel="0" collapsed="false">
      <c r="A1133" s="0" t="s">
        <v>9399</v>
      </c>
      <c r="B1133" s="0" t="s">
        <v>9400</v>
      </c>
      <c r="C1133" s="0" t="s">
        <v>9401</v>
      </c>
      <c r="D1133" s="0" t="s">
        <v>9402</v>
      </c>
      <c r="E1133" s="0" t="s">
        <v>9403</v>
      </c>
      <c r="F1133" s="0" t="s">
        <v>9404</v>
      </c>
      <c r="G1133" s="0" t="s">
        <v>21</v>
      </c>
      <c r="H1133" s="0" t="s">
        <v>21</v>
      </c>
      <c r="I1133" s="0" t="s">
        <v>21</v>
      </c>
      <c r="J1133" s="0" t="s">
        <v>9405</v>
      </c>
      <c r="K1133" s="0" t="s">
        <v>24</v>
      </c>
      <c r="L1133" s="0" t="s">
        <v>5145</v>
      </c>
      <c r="M1133" s="0" t="s">
        <v>21</v>
      </c>
      <c r="N1133" s="0" t="s">
        <v>21</v>
      </c>
      <c r="O1133" s="2" t="s">
        <v>1530</v>
      </c>
      <c r="P1133" s="2" t="s">
        <v>45</v>
      </c>
    </row>
    <row r="1134" customFormat="false" ht="12.8" hidden="false" customHeight="false" outlineLevel="0" collapsed="false">
      <c r="A1134" s="0" t="s">
        <v>9406</v>
      </c>
      <c r="B1134" s="0" t="s">
        <v>9407</v>
      </c>
      <c r="C1134" s="0" t="s">
        <v>9408</v>
      </c>
      <c r="D1134" s="0" t="s">
        <v>9409</v>
      </c>
      <c r="E1134" s="0" t="s">
        <v>9410</v>
      </c>
      <c r="F1134" s="0" t="s">
        <v>9411</v>
      </c>
      <c r="G1134" s="2" t="s">
        <v>1995</v>
      </c>
      <c r="H1134" s="0" t="s">
        <v>21</v>
      </c>
      <c r="I1134" s="0" t="s">
        <v>21</v>
      </c>
      <c r="J1134" s="0" t="s">
        <v>9412</v>
      </c>
      <c r="K1134" s="0" t="s">
        <v>24</v>
      </c>
      <c r="L1134" s="0" t="s">
        <v>448</v>
      </c>
      <c r="M1134" s="0" t="s">
        <v>21</v>
      </c>
      <c r="N1134" s="0" t="s">
        <v>21</v>
      </c>
      <c r="O1134" s="2" t="s">
        <v>8426</v>
      </c>
      <c r="P1134" s="2" t="s">
        <v>45</v>
      </c>
    </row>
    <row r="1135" customFormat="false" ht="12.8" hidden="false" customHeight="false" outlineLevel="0" collapsed="false">
      <c r="A1135" s="0" t="s">
        <v>9413</v>
      </c>
      <c r="B1135" s="0" t="s">
        <v>9414</v>
      </c>
      <c r="C1135" s="0" t="s">
        <v>9415</v>
      </c>
      <c r="D1135" s="0" t="s">
        <v>9416</v>
      </c>
      <c r="E1135" s="0" t="s">
        <v>9417</v>
      </c>
      <c r="F1135" s="0" t="s">
        <v>9418</v>
      </c>
      <c r="G1135" s="2" t="s">
        <v>8119</v>
      </c>
      <c r="H1135" s="0" t="s">
        <v>21</v>
      </c>
      <c r="I1135" s="0" t="s">
        <v>21</v>
      </c>
      <c r="J1135" s="0" t="s">
        <v>9419</v>
      </c>
      <c r="K1135" s="0" t="s">
        <v>24</v>
      </c>
      <c r="L1135" s="0" t="s">
        <v>4410</v>
      </c>
      <c r="M1135" s="0" t="s">
        <v>21</v>
      </c>
      <c r="N1135" s="0" t="s">
        <v>21</v>
      </c>
      <c r="O1135" s="2" t="s">
        <v>2354</v>
      </c>
      <c r="P1135" s="2" t="s">
        <v>45</v>
      </c>
    </row>
    <row r="1136" customFormat="false" ht="12.8" hidden="false" customHeight="false" outlineLevel="0" collapsed="false">
      <c r="A1136" s="0" t="s">
        <v>9420</v>
      </c>
      <c r="B1136" s="0" t="s">
        <v>9421</v>
      </c>
      <c r="C1136" s="0" t="s">
        <v>9422</v>
      </c>
      <c r="D1136" s="0" t="s">
        <v>9423</v>
      </c>
      <c r="E1136" s="0" t="s">
        <v>9424</v>
      </c>
      <c r="F1136" s="0" t="s">
        <v>9425</v>
      </c>
      <c r="G1136" s="2" t="s">
        <v>2988</v>
      </c>
      <c r="H1136" s="0" t="s">
        <v>21</v>
      </c>
      <c r="I1136" s="0" t="s">
        <v>21</v>
      </c>
      <c r="J1136" s="0" t="s">
        <v>9426</v>
      </c>
      <c r="K1136" s="0" t="s">
        <v>24</v>
      </c>
      <c r="L1136" s="0" t="s">
        <v>1575</v>
      </c>
      <c r="M1136" s="0" t="s">
        <v>21</v>
      </c>
      <c r="N1136" s="0" t="s">
        <v>21</v>
      </c>
      <c r="O1136" s="2" t="s">
        <v>9427</v>
      </c>
      <c r="P1136" s="2" t="s">
        <v>76</v>
      </c>
    </row>
    <row r="1137" customFormat="false" ht="12.8" hidden="false" customHeight="false" outlineLevel="0" collapsed="false">
      <c r="A1137" s="0" t="s">
        <v>9428</v>
      </c>
      <c r="B1137" s="0" t="s">
        <v>9429</v>
      </c>
      <c r="C1137" s="0" t="s">
        <v>9430</v>
      </c>
      <c r="D1137" s="0" t="s">
        <v>9431</v>
      </c>
      <c r="E1137" s="0" t="s">
        <v>9432</v>
      </c>
      <c r="F1137" s="0" t="s">
        <v>9433</v>
      </c>
      <c r="G1137" s="2" t="s">
        <v>130</v>
      </c>
      <c r="H1137" s="0" t="s">
        <v>21</v>
      </c>
      <c r="I1137" s="0" t="s">
        <v>21</v>
      </c>
      <c r="J1137" s="0" t="s">
        <v>9434</v>
      </c>
      <c r="K1137" s="0" t="s">
        <v>73</v>
      </c>
      <c r="L1137" s="0" t="s">
        <v>74</v>
      </c>
      <c r="M1137" s="0" t="s">
        <v>21</v>
      </c>
      <c r="N1137" s="0" t="s">
        <v>21</v>
      </c>
      <c r="O1137" s="2" t="s">
        <v>9435</v>
      </c>
      <c r="P1137" s="2" t="s">
        <v>45</v>
      </c>
    </row>
    <row r="1138" customFormat="false" ht="12.8" hidden="false" customHeight="false" outlineLevel="0" collapsed="false">
      <c r="A1138" s="0" t="s">
        <v>9436</v>
      </c>
      <c r="B1138" s="0" t="s">
        <v>9437</v>
      </c>
      <c r="C1138" s="0" t="s">
        <v>9438</v>
      </c>
      <c r="D1138" s="0" t="s">
        <v>9439</v>
      </c>
      <c r="E1138" s="0" t="s">
        <v>9440</v>
      </c>
      <c r="F1138" s="0" t="s">
        <v>9441</v>
      </c>
      <c r="G1138" s="0" t="s">
        <v>21</v>
      </c>
      <c r="H1138" s="0" t="s">
        <v>21</v>
      </c>
      <c r="I1138" s="0" t="s">
        <v>21</v>
      </c>
      <c r="J1138" s="0" t="s">
        <v>9442</v>
      </c>
      <c r="K1138" s="0" t="s">
        <v>24</v>
      </c>
      <c r="L1138" s="0" t="s">
        <v>9443</v>
      </c>
      <c r="M1138" s="0" t="s">
        <v>21</v>
      </c>
      <c r="N1138" s="0" t="s">
        <v>21</v>
      </c>
      <c r="O1138" s="2" t="s">
        <v>3596</v>
      </c>
      <c r="P1138" s="2" t="s">
        <v>76</v>
      </c>
    </row>
    <row r="1139" customFormat="false" ht="12.8" hidden="false" customHeight="false" outlineLevel="0" collapsed="false">
      <c r="A1139" s="0" t="s">
        <v>9444</v>
      </c>
      <c r="B1139" s="0" t="s">
        <v>9445</v>
      </c>
      <c r="C1139" s="0" t="s">
        <v>9446</v>
      </c>
      <c r="D1139" s="0" t="s">
        <v>9447</v>
      </c>
      <c r="E1139" s="0" t="s">
        <v>9448</v>
      </c>
      <c r="F1139" s="0" t="s">
        <v>9449</v>
      </c>
      <c r="G1139" s="0" t="s">
        <v>21</v>
      </c>
      <c r="H1139" s="0" t="s">
        <v>21</v>
      </c>
      <c r="I1139" s="0" t="s">
        <v>21</v>
      </c>
      <c r="J1139" s="0" t="s">
        <v>9450</v>
      </c>
      <c r="K1139" s="0" t="s">
        <v>300</v>
      </c>
      <c r="L1139" s="0" t="s">
        <v>9451</v>
      </c>
      <c r="M1139" s="0" t="s">
        <v>21</v>
      </c>
      <c r="N1139" s="0" t="s">
        <v>21</v>
      </c>
      <c r="O1139" s="2" t="s">
        <v>9452</v>
      </c>
      <c r="P1139" s="2" t="s">
        <v>9258</v>
      </c>
    </row>
    <row r="1140" customFormat="false" ht="12.8" hidden="false" customHeight="false" outlineLevel="0" collapsed="false">
      <c r="A1140" s="0" t="s">
        <v>9453</v>
      </c>
      <c r="B1140" s="0" t="s">
        <v>9454</v>
      </c>
      <c r="C1140" s="0" t="s">
        <v>9455</v>
      </c>
      <c r="D1140" s="0" t="s">
        <v>9456</v>
      </c>
      <c r="E1140" s="0" t="s">
        <v>9457</v>
      </c>
      <c r="F1140" s="0" t="s">
        <v>9458</v>
      </c>
      <c r="G1140" s="0" t="s">
        <v>21</v>
      </c>
      <c r="H1140" s="0" t="s">
        <v>21</v>
      </c>
      <c r="I1140" s="0" t="s">
        <v>21</v>
      </c>
      <c r="J1140" s="0" t="s">
        <v>9459</v>
      </c>
      <c r="K1140" s="0" t="s">
        <v>24</v>
      </c>
      <c r="L1140" s="0" t="s">
        <v>5976</v>
      </c>
      <c r="M1140" s="0" t="s">
        <v>9460</v>
      </c>
      <c r="N1140" s="0" t="s">
        <v>9461</v>
      </c>
      <c r="O1140" s="2" t="s">
        <v>9188</v>
      </c>
      <c r="P1140" s="2" t="s">
        <v>1034</v>
      </c>
    </row>
    <row r="1141" customFormat="false" ht="12.8" hidden="false" customHeight="false" outlineLevel="0" collapsed="false">
      <c r="A1141" s="0" t="s">
        <v>9462</v>
      </c>
      <c r="B1141" s="0" t="s">
        <v>9463</v>
      </c>
      <c r="C1141" s="0" t="s">
        <v>9464</v>
      </c>
      <c r="D1141" s="0" t="s">
        <v>9465</v>
      </c>
      <c r="E1141" s="0" t="s">
        <v>9466</v>
      </c>
      <c r="F1141" s="0" t="s">
        <v>21</v>
      </c>
      <c r="G1141" s="2" t="s">
        <v>22</v>
      </c>
      <c r="H1141" s="0" t="s">
        <v>21</v>
      </c>
      <c r="I1141" s="0" t="s">
        <v>21</v>
      </c>
      <c r="J1141" s="0" t="s">
        <v>9467</v>
      </c>
      <c r="K1141" s="0" t="s">
        <v>73</v>
      </c>
      <c r="L1141" s="0" t="s">
        <v>9468</v>
      </c>
      <c r="M1141" s="0" t="s">
        <v>21</v>
      </c>
      <c r="N1141" s="0" t="s">
        <v>21</v>
      </c>
      <c r="O1141" s="2" t="s">
        <v>1417</v>
      </c>
      <c r="P1141" s="2" t="s">
        <v>384</v>
      </c>
    </row>
    <row r="1142" customFormat="false" ht="12.8" hidden="false" customHeight="false" outlineLevel="0" collapsed="false">
      <c r="A1142" s="0" t="s">
        <v>9469</v>
      </c>
      <c r="B1142" s="0" t="s">
        <v>9470</v>
      </c>
      <c r="C1142" s="0" t="s">
        <v>9471</v>
      </c>
      <c r="D1142" s="0" t="s">
        <v>9472</v>
      </c>
      <c r="E1142" s="0" t="s">
        <v>9473</v>
      </c>
      <c r="F1142" s="0" t="s">
        <v>9474</v>
      </c>
      <c r="G1142" s="2" t="s">
        <v>254</v>
      </c>
      <c r="H1142" s="0" t="s">
        <v>21</v>
      </c>
      <c r="I1142" s="0" t="s">
        <v>21</v>
      </c>
      <c r="J1142" s="0" t="s">
        <v>9475</v>
      </c>
      <c r="K1142" s="0" t="s">
        <v>73</v>
      </c>
      <c r="L1142" s="0" t="s">
        <v>21</v>
      </c>
      <c r="M1142" s="0" t="s">
        <v>21</v>
      </c>
      <c r="N1142" s="0" t="s">
        <v>21</v>
      </c>
      <c r="O1142" s="2" t="s">
        <v>5112</v>
      </c>
      <c r="P1142" s="2" t="s">
        <v>512</v>
      </c>
    </row>
    <row r="1143" customFormat="false" ht="12.8" hidden="false" customHeight="false" outlineLevel="0" collapsed="false">
      <c r="A1143" s="0" t="s">
        <v>9476</v>
      </c>
      <c r="B1143" s="0" t="s">
        <v>9477</v>
      </c>
      <c r="C1143" s="0" t="s">
        <v>9478</v>
      </c>
      <c r="D1143" s="0" t="s">
        <v>9479</v>
      </c>
      <c r="E1143" s="0" t="s">
        <v>9480</v>
      </c>
      <c r="F1143" s="0" t="s">
        <v>9481</v>
      </c>
      <c r="G1143" s="0" t="s">
        <v>21</v>
      </c>
      <c r="H1143" s="0" t="s">
        <v>21</v>
      </c>
      <c r="I1143" s="0" t="s">
        <v>21</v>
      </c>
      <c r="J1143" s="0" t="s">
        <v>9482</v>
      </c>
      <c r="K1143" s="0" t="s">
        <v>21</v>
      </c>
      <c r="L1143" s="0" t="s">
        <v>21</v>
      </c>
      <c r="M1143" s="0" t="s">
        <v>21</v>
      </c>
      <c r="N1143" s="0" t="s">
        <v>21</v>
      </c>
      <c r="O1143" s="2" t="s">
        <v>9483</v>
      </c>
      <c r="P1143" s="2" t="s">
        <v>978</v>
      </c>
    </row>
    <row r="1144" customFormat="false" ht="12.8" hidden="false" customHeight="false" outlineLevel="0" collapsed="false">
      <c r="A1144" s="0" t="s">
        <v>9484</v>
      </c>
      <c r="B1144" s="0" t="s">
        <v>9485</v>
      </c>
      <c r="C1144" s="0" t="s">
        <v>9486</v>
      </c>
      <c r="D1144" s="0" t="s">
        <v>9487</v>
      </c>
      <c r="E1144" s="0" t="s">
        <v>9488</v>
      </c>
      <c r="F1144" s="0" t="s">
        <v>9489</v>
      </c>
      <c r="G1144" s="2" t="s">
        <v>9490</v>
      </c>
      <c r="H1144" s="0" t="s">
        <v>21</v>
      </c>
      <c r="I1144" s="0" t="s">
        <v>21</v>
      </c>
      <c r="J1144" s="0" t="s">
        <v>9491</v>
      </c>
      <c r="K1144" s="0" t="s">
        <v>24</v>
      </c>
      <c r="L1144" s="0" t="s">
        <v>63</v>
      </c>
      <c r="M1144" s="0" t="s">
        <v>21</v>
      </c>
      <c r="N1144" s="0" t="s">
        <v>21</v>
      </c>
      <c r="O1144" s="2" t="s">
        <v>3911</v>
      </c>
      <c r="P1144" s="2" t="s">
        <v>34</v>
      </c>
    </row>
    <row r="1145" customFormat="false" ht="12.8" hidden="false" customHeight="false" outlineLevel="0" collapsed="false">
      <c r="A1145" s="0" t="s">
        <v>9492</v>
      </c>
      <c r="B1145" s="0" t="s">
        <v>9493</v>
      </c>
      <c r="C1145" s="0" t="s">
        <v>9494</v>
      </c>
      <c r="D1145" s="0" t="s">
        <v>9495</v>
      </c>
      <c r="E1145" s="0" t="s">
        <v>9496</v>
      </c>
      <c r="F1145" s="0" t="s">
        <v>9497</v>
      </c>
      <c r="G1145" s="2" t="s">
        <v>22</v>
      </c>
      <c r="H1145" s="0" t="s">
        <v>21</v>
      </c>
      <c r="I1145" s="0" t="s">
        <v>21</v>
      </c>
      <c r="J1145" s="0" t="s">
        <v>9498</v>
      </c>
      <c r="K1145" s="0" t="s">
        <v>24</v>
      </c>
      <c r="L1145" s="0" t="s">
        <v>668</v>
      </c>
      <c r="M1145" s="0" t="s">
        <v>21</v>
      </c>
      <c r="N1145" s="0" t="s">
        <v>21</v>
      </c>
      <c r="O1145" s="2" t="s">
        <v>7308</v>
      </c>
      <c r="P1145" s="2" t="s">
        <v>45</v>
      </c>
    </row>
    <row r="1146" customFormat="false" ht="12.8" hidden="false" customHeight="false" outlineLevel="0" collapsed="false">
      <c r="A1146" s="0" t="s">
        <v>9499</v>
      </c>
      <c r="B1146" s="0" t="s">
        <v>9500</v>
      </c>
      <c r="C1146" s="0" t="s">
        <v>9501</v>
      </c>
      <c r="D1146" s="0" t="s">
        <v>9502</v>
      </c>
      <c r="E1146" s="0" t="s">
        <v>9503</v>
      </c>
      <c r="F1146" s="0" t="s">
        <v>9504</v>
      </c>
      <c r="G1146" s="0" t="s">
        <v>21</v>
      </c>
      <c r="H1146" s="0" t="s">
        <v>21</v>
      </c>
      <c r="I1146" s="0" t="s">
        <v>21</v>
      </c>
      <c r="J1146" s="0" t="s">
        <v>9505</v>
      </c>
      <c r="K1146" s="0" t="s">
        <v>188</v>
      </c>
      <c r="L1146" s="0" t="s">
        <v>927</v>
      </c>
      <c r="M1146" s="0" t="s">
        <v>21</v>
      </c>
      <c r="N1146" s="0" t="s">
        <v>21</v>
      </c>
      <c r="O1146" s="2" t="s">
        <v>9506</v>
      </c>
      <c r="P1146" s="2" t="s">
        <v>45</v>
      </c>
    </row>
    <row r="1147" customFormat="false" ht="12.8" hidden="false" customHeight="false" outlineLevel="0" collapsed="false">
      <c r="A1147" s="0" t="s">
        <v>9507</v>
      </c>
      <c r="B1147" s="0" t="s">
        <v>9508</v>
      </c>
      <c r="C1147" s="0" t="s">
        <v>9509</v>
      </c>
      <c r="D1147" s="0" t="s">
        <v>9510</v>
      </c>
      <c r="E1147" s="0" t="s">
        <v>9511</v>
      </c>
      <c r="F1147" s="0" t="s">
        <v>9512</v>
      </c>
      <c r="G1147" s="0" t="s">
        <v>21</v>
      </c>
      <c r="H1147" s="0" t="s">
        <v>21</v>
      </c>
      <c r="I1147" s="0" t="s">
        <v>21</v>
      </c>
      <c r="J1147" s="0" t="s">
        <v>9513</v>
      </c>
      <c r="K1147" s="0" t="s">
        <v>24</v>
      </c>
      <c r="L1147" s="0" t="s">
        <v>63</v>
      </c>
      <c r="M1147" s="0" t="s">
        <v>21</v>
      </c>
      <c r="N1147" s="0" t="s">
        <v>21</v>
      </c>
      <c r="O1147" s="2" t="s">
        <v>9514</v>
      </c>
      <c r="P1147" s="2" t="s">
        <v>34</v>
      </c>
    </row>
    <row r="1148" customFormat="false" ht="12.8" hidden="false" customHeight="false" outlineLevel="0" collapsed="false">
      <c r="A1148" s="0" t="s">
        <v>9515</v>
      </c>
      <c r="B1148" s="0" t="s">
        <v>9516</v>
      </c>
      <c r="C1148" s="0" t="s">
        <v>9517</v>
      </c>
      <c r="D1148" s="0" t="s">
        <v>9518</v>
      </c>
      <c r="E1148" s="0" t="s">
        <v>21</v>
      </c>
      <c r="F1148" s="0" t="s">
        <v>21</v>
      </c>
      <c r="G1148" s="0" t="s">
        <v>21</v>
      </c>
      <c r="H1148" s="0" t="s">
        <v>21</v>
      </c>
      <c r="I1148" s="0" t="s">
        <v>21</v>
      </c>
      <c r="J1148" s="0" t="s">
        <v>21</v>
      </c>
      <c r="K1148" s="0" t="s">
        <v>24</v>
      </c>
      <c r="L1148" s="0" t="s">
        <v>5556</v>
      </c>
      <c r="M1148" s="0" t="s">
        <v>21</v>
      </c>
      <c r="N1148" s="0" t="s">
        <v>21</v>
      </c>
      <c r="O1148" s="2" t="s">
        <v>9519</v>
      </c>
      <c r="P1148" s="2" t="s">
        <v>45</v>
      </c>
    </row>
    <row r="1149" customFormat="false" ht="12.8" hidden="false" customHeight="false" outlineLevel="0" collapsed="false">
      <c r="A1149" s="0" t="s">
        <v>9520</v>
      </c>
      <c r="B1149" s="0" t="s">
        <v>9521</v>
      </c>
      <c r="C1149" s="0" t="s">
        <v>9522</v>
      </c>
      <c r="D1149" s="0" t="s">
        <v>9523</v>
      </c>
      <c r="E1149" s="0" t="s">
        <v>9524</v>
      </c>
      <c r="F1149" s="0" t="s">
        <v>9525</v>
      </c>
      <c r="G1149" s="2" t="s">
        <v>331</v>
      </c>
      <c r="H1149" s="0" t="s">
        <v>21</v>
      </c>
      <c r="I1149" s="0" t="s">
        <v>21</v>
      </c>
      <c r="J1149" s="0" t="s">
        <v>9526</v>
      </c>
      <c r="K1149" s="0" t="s">
        <v>24</v>
      </c>
      <c r="L1149" s="0" t="s">
        <v>9527</v>
      </c>
      <c r="M1149" s="0" t="s">
        <v>21</v>
      </c>
      <c r="N1149" s="0" t="s">
        <v>21</v>
      </c>
      <c r="O1149" s="2" t="s">
        <v>1496</v>
      </c>
      <c r="P1149" s="2" t="s">
        <v>2374</v>
      </c>
    </row>
    <row r="1150" customFormat="false" ht="12.8" hidden="false" customHeight="false" outlineLevel="0" collapsed="false">
      <c r="A1150" s="0" t="s">
        <v>9528</v>
      </c>
      <c r="B1150" s="0" t="s">
        <v>9529</v>
      </c>
      <c r="C1150" s="0" t="s">
        <v>9530</v>
      </c>
      <c r="D1150" s="0" t="s">
        <v>9531</v>
      </c>
      <c r="E1150" s="0" t="s">
        <v>9532</v>
      </c>
      <c r="F1150" s="0" t="s">
        <v>9533</v>
      </c>
      <c r="G1150" s="2" t="s">
        <v>1310</v>
      </c>
      <c r="H1150" s="0" t="s">
        <v>21</v>
      </c>
      <c r="I1150" s="0" t="s">
        <v>21</v>
      </c>
      <c r="J1150" s="0" t="s">
        <v>9534</v>
      </c>
      <c r="K1150" s="0" t="s">
        <v>21</v>
      </c>
      <c r="L1150" s="0" t="s">
        <v>21</v>
      </c>
      <c r="M1150" s="0" t="s">
        <v>21</v>
      </c>
      <c r="N1150" s="0" t="s">
        <v>21</v>
      </c>
      <c r="O1150" s="2" t="s">
        <v>9535</v>
      </c>
      <c r="P1150" s="2" t="s">
        <v>512</v>
      </c>
    </row>
    <row r="1151" customFormat="false" ht="12.8" hidden="false" customHeight="false" outlineLevel="0" collapsed="false">
      <c r="A1151" s="0" t="s">
        <v>9536</v>
      </c>
      <c r="B1151" s="0" t="s">
        <v>9537</v>
      </c>
      <c r="C1151" s="0" t="s">
        <v>9538</v>
      </c>
      <c r="D1151" s="0" t="s">
        <v>9539</v>
      </c>
      <c r="E1151" s="0" t="s">
        <v>9540</v>
      </c>
      <c r="F1151" s="0" t="s">
        <v>9541</v>
      </c>
      <c r="G1151" s="2" t="s">
        <v>1600</v>
      </c>
      <c r="H1151" s="0" t="s">
        <v>21</v>
      </c>
      <c r="I1151" s="0" t="s">
        <v>21</v>
      </c>
      <c r="J1151" s="0" t="s">
        <v>9542</v>
      </c>
      <c r="K1151" s="0" t="s">
        <v>188</v>
      </c>
      <c r="L1151" s="0" t="s">
        <v>927</v>
      </c>
      <c r="M1151" s="0" t="s">
        <v>21</v>
      </c>
      <c r="N1151" s="0" t="s">
        <v>21</v>
      </c>
      <c r="O1151" s="2" t="s">
        <v>9543</v>
      </c>
      <c r="P1151" s="2" t="s">
        <v>76</v>
      </c>
    </row>
    <row r="1152" customFormat="false" ht="12.8" hidden="false" customHeight="false" outlineLevel="0" collapsed="false">
      <c r="A1152" s="0" t="s">
        <v>9544</v>
      </c>
      <c r="B1152" s="0" t="s">
        <v>9545</v>
      </c>
      <c r="C1152" s="0" t="s">
        <v>9546</v>
      </c>
      <c r="D1152" s="0" t="s">
        <v>9547</v>
      </c>
      <c r="E1152" s="0" t="s">
        <v>9548</v>
      </c>
      <c r="F1152" s="0" t="s">
        <v>9549</v>
      </c>
      <c r="G1152" s="0" t="s">
        <v>21</v>
      </c>
      <c r="H1152" s="0" t="s">
        <v>21</v>
      </c>
      <c r="I1152" s="0" t="s">
        <v>21</v>
      </c>
      <c r="J1152" s="0" t="s">
        <v>9550</v>
      </c>
      <c r="K1152" s="0" t="s">
        <v>24</v>
      </c>
      <c r="L1152" s="0" t="s">
        <v>2031</v>
      </c>
      <c r="M1152" s="0" t="s">
        <v>9551</v>
      </c>
      <c r="N1152" s="0" t="s">
        <v>9552</v>
      </c>
      <c r="O1152" s="2" t="s">
        <v>7128</v>
      </c>
      <c r="P1152" s="2" t="s">
        <v>45</v>
      </c>
    </row>
    <row r="1153" customFormat="false" ht="12.8" hidden="false" customHeight="false" outlineLevel="0" collapsed="false">
      <c r="A1153" s="0" t="s">
        <v>9553</v>
      </c>
      <c r="B1153" s="0" t="s">
        <v>9554</v>
      </c>
      <c r="C1153" s="0" t="s">
        <v>9555</v>
      </c>
      <c r="D1153" s="0" t="s">
        <v>9556</v>
      </c>
      <c r="E1153" s="0" t="s">
        <v>9557</v>
      </c>
      <c r="F1153" s="0" t="s">
        <v>9558</v>
      </c>
      <c r="G1153" s="2" t="s">
        <v>298</v>
      </c>
      <c r="H1153" s="0" t="s">
        <v>21</v>
      </c>
      <c r="I1153" s="0" t="s">
        <v>21</v>
      </c>
      <c r="J1153" s="0" t="s">
        <v>9559</v>
      </c>
      <c r="K1153" s="0" t="s">
        <v>24</v>
      </c>
      <c r="L1153" s="0" t="s">
        <v>9560</v>
      </c>
      <c r="M1153" s="0" t="s">
        <v>21</v>
      </c>
      <c r="N1153" s="0" t="s">
        <v>21</v>
      </c>
      <c r="O1153" s="2" t="s">
        <v>9561</v>
      </c>
      <c r="P1153" s="2" t="s">
        <v>523</v>
      </c>
    </row>
    <row r="1154" customFormat="false" ht="12.8" hidden="false" customHeight="false" outlineLevel="0" collapsed="false">
      <c r="A1154" s="0" t="s">
        <v>9562</v>
      </c>
      <c r="B1154" s="0" t="s">
        <v>9563</v>
      </c>
      <c r="C1154" s="0" t="s">
        <v>9564</v>
      </c>
      <c r="D1154" s="0" t="s">
        <v>9565</v>
      </c>
      <c r="E1154" s="0" t="s">
        <v>9566</v>
      </c>
      <c r="F1154" s="0" t="s">
        <v>9567</v>
      </c>
      <c r="G1154" s="2" t="s">
        <v>71</v>
      </c>
      <c r="H1154" s="0" t="s">
        <v>21</v>
      </c>
      <c r="I1154" s="0" t="s">
        <v>21</v>
      </c>
      <c r="J1154" s="0" t="s">
        <v>9568</v>
      </c>
      <c r="K1154" s="0" t="s">
        <v>24</v>
      </c>
      <c r="L1154" s="0" t="s">
        <v>615</v>
      </c>
      <c r="M1154" s="0" t="s">
        <v>21</v>
      </c>
      <c r="N1154" s="0" t="s">
        <v>21</v>
      </c>
      <c r="O1154" s="2" t="s">
        <v>1979</v>
      </c>
      <c r="P1154" s="2" t="s">
        <v>45</v>
      </c>
    </row>
    <row r="1155" customFormat="false" ht="12.8" hidden="false" customHeight="false" outlineLevel="0" collapsed="false">
      <c r="A1155" s="0" t="s">
        <v>9569</v>
      </c>
      <c r="B1155" s="0" t="s">
        <v>9570</v>
      </c>
      <c r="C1155" s="0" t="s">
        <v>9571</v>
      </c>
      <c r="D1155" s="0" t="s">
        <v>9572</v>
      </c>
      <c r="E1155" s="0" t="s">
        <v>9573</v>
      </c>
      <c r="F1155" s="0" t="s">
        <v>9574</v>
      </c>
      <c r="G1155" s="2" t="s">
        <v>9575</v>
      </c>
      <c r="H1155" s="0" t="s">
        <v>21</v>
      </c>
      <c r="I1155" s="0" t="s">
        <v>21</v>
      </c>
      <c r="J1155" s="0" t="s">
        <v>9576</v>
      </c>
      <c r="K1155" s="0" t="s">
        <v>24</v>
      </c>
      <c r="L1155" s="0" t="s">
        <v>63</v>
      </c>
      <c r="M1155" s="0" t="s">
        <v>21</v>
      </c>
      <c r="N1155" s="0" t="s">
        <v>21</v>
      </c>
      <c r="O1155" s="2" t="s">
        <v>8426</v>
      </c>
      <c r="P1155" s="2" t="s">
        <v>76</v>
      </c>
    </row>
    <row r="1156" customFormat="false" ht="12.8" hidden="false" customHeight="false" outlineLevel="0" collapsed="false">
      <c r="A1156" s="0" t="s">
        <v>9577</v>
      </c>
      <c r="B1156" s="0" t="s">
        <v>9578</v>
      </c>
      <c r="C1156" s="0" t="s">
        <v>9579</v>
      </c>
      <c r="D1156" s="0" t="s">
        <v>9580</v>
      </c>
      <c r="E1156" s="0" t="s">
        <v>21</v>
      </c>
      <c r="F1156" s="0" t="s">
        <v>9581</v>
      </c>
      <c r="G1156" s="0" t="s">
        <v>21</v>
      </c>
      <c r="H1156" s="0" t="s">
        <v>21</v>
      </c>
      <c r="I1156" s="0" t="s">
        <v>21</v>
      </c>
      <c r="J1156" s="0" t="s">
        <v>9582</v>
      </c>
      <c r="K1156" s="0" t="s">
        <v>24</v>
      </c>
      <c r="L1156" s="0" t="s">
        <v>4079</v>
      </c>
      <c r="M1156" s="0" t="s">
        <v>21</v>
      </c>
      <c r="N1156" s="0" t="s">
        <v>21</v>
      </c>
      <c r="O1156" s="2" t="s">
        <v>988</v>
      </c>
      <c r="P1156" s="2" t="s">
        <v>45</v>
      </c>
    </row>
    <row r="1157" customFormat="false" ht="12.8" hidden="false" customHeight="false" outlineLevel="0" collapsed="false">
      <c r="A1157" s="0" t="s">
        <v>9583</v>
      </c>
      <c r="B1157" s="0" t="s">
        <v>9584</v>
      </c>
      <c r="C1157" s="0" t="s">
        <v>9585</v>
      </c>
      <c r="D1157" s="0" t="s">
        <v>9586</v>
      </c>
      <c r="E1157" s="0" t="s">
        <v>9587</v>
      </c>
      <c r="F1157" s="0" t="s">
        <v>9588</v>
      </c>
      <c r="G1157" s="2" t="s">
        <v>9589</v>
      </c>
      <c r="H1157" s="0" t="n">
        <v>501</v>
      </c>
      <c r="I1157" s="0" t="n">
        <v>1000</v>
      </c>
      <c r="J1157" s="0" t="s">
        <v>9590</v>
      </c>
      <c r="K1157" s="0" t="s">
        <v>560</v>
      </c>
      <c r="L1157" s="0" t="s">
        <v>1099</v>
      </c>
      <c r="M1157" s="0" t="s">
        <v>21</v>
      </c>
      <c r="N1157" s="0" t="s">
        <v>21</v>
      </c>
      <c r="O1157" s="2" t="s">
        <v>7464</v>
      </c>
      <c r="P1157" s="2" t="s">
        <v>45</v>
      </c>
    </row>
    <row r="1158" customFormat="false" ht="12.8" hidden="false" customHeight="false" outlineLevel="0" collapsed="false">
      <c r="A1158" s="0" t="s">
        <v>9591</v>
      </c>
      <c r="B1158" s="0" t="s">
        <v>9592</v>
      </c>
      <c r="C1158" s="0" t="s">
        <v>9593</v>
      </c>
      <c r="D1158" s="0" t="s">
        <v>9594</v>
      </c>
      <c r="E1158" s="0" t="s">
        <v>9595</v>
      </c>
      <c r="F1158" s="0" t="s">
        <v>9596</v>
      </c>
      <c r="G1158" s="0" t="s">
        <v>21</v>
      </c>
      <c r="H1158" s="0" t="s">
        <v>21</v>
      </c>
      <c r="I1158" s="0" t="s">
        <v>21</v>
      </c>
      <c r="J1158" s="0" t="s">
        <v>9597</v>
      </c>
      <c r="K1158" s="0" t="s">
        <v>188</v>
      </c>
      <c r="L1158" s="0" t="s">
        <v>189</v>
      </c>
      <c r="M1158" s="0" t="s">
        <v>21</v>
      </c>
      <c r="N1158" s="0" t="s">
        <v>21</v>
      </c>
      <c r="O1158" s="2" t="s">
        <v>2355</v>
      </c>
      <c r="P1158" s="2" t="s">
        <v>828</v>
      </c>
    </row>
    <row r="1159" customFormat="false" ht="12.8" hidden="false" customHeight="false" outlineLevel="0" collapsed="false">
      <c r="A1159" s="0" t="s">
        <v>9598</v>
      </c>
      <c r="B1159" s="0" t="s">
        <v>9599</v>
      </c>
      <c r="C1159" s="0" t="s">
        <v>9600</v>
      </c>
      <c r="D1159" s="0" t="s">
        <v>9601</v>
      </c>
      <c r="E1159" s="0" t="s">
        <v>9602</v>
      </c>
      <c r="F1159" s="0" t="s">
        <v>9603</v>
      </c>
      <c r="G1159" s="2" t="s">
        <v>507</v>
      </c>
      <c r="H1159" s="0" t="s">
        <v>21</v>
      </c>
      <c r="I1159" s="0" t="s">
        <v>21</v>
      </c>
      <c r="J1159" s="0" t="s">
        <v>9604</v>
      </c>
      <c r="K1159" s="0" t="s">
        <v>24</v>
      </c>
      <c r="L1159" s="0" t="s">
        <v>3163</v>
      </c>
      <c r="M1159" s="0" t="s">
        <v>21</v>
      </c>
      <c r="N1159" s="0" t="s">
        <v>21</v>
      </c>
      <c r="O1159" s="2" t="s">
        <v>9605</v>
      </c>
      <c r="P1159" s="2" t="s">
        <v>500</v>
      </c>
    </row>
    <row r="1160" customFormat="false" ht="12.8" hidden="false" customHeight="false" outlineLevel="0" collapsed="false">
      <c r="A1160" s="0" t="s">
        <v>9606</v>
      </c>
      <c r="B1160" s="0" t="s">
        <v>9607</v>
      </c>
      <c r="C1160" s="0" t="s">
        <v>9608</v>
      </c>
      <c r="D1160" s="0" t="s">
        <v>9609</v>
      </c>
      <c r="E1160" s="0" t="s">
        <v>9610</v>
      </c>
      <c r="F1160" s="0" t="s">
        <v>9611</v>
      </c>
      <c r="G1160" s="0" t="s">
        <v>21</v>
      </c>
      <c r="H1160" s="0" t="s">
        <v>21</v>
      </c>
      <c r="I1160" s="0" t="s">
        <v>21</v>
      </c>
      <c r="J1160" s="0" t="s">
        <v>9612</v>
      </c>
      <c r="K1160" s="0" t="s">
        <v>21</v>
      </c>
      <c r="L1160" s="0" t="s">
        <v>21</v>
      </c>
      <c r="M1160" s="0" t="s">
        <v>21</v>
      </c>
      <c r="N1160" s="0" t="s">
        <v>21</v>
      </c>
      <c r="O1160" s="2" t="s">
        <v>5758</v>
      </c>
      <c r="P1160" s="2" t="s">
        <v>55</v>
      </c>
    </row>
    <row r="1161" customFormat="false" ht="12.8" hidden="false" customHeight="false" outlineLevel="0" collapsed="false">
      <c r="A1161" s="0" t="s">
        <v>9613</v>
      </c>
      <c r="B1161" s="0" t="s">
        <v>9614</v>
      </c>
      <c r="C1161" s="0" t="s">
        <v>9615</v>
      </c>
      <c r="D1161" s="0" t="s">
        <v>9616</v>
      </c>
      <c r="E1161" s="0" t="s">
        <v>21</v>
      </c>
      <c r="F1161" s="0" t="s">
        <v>9617</v>
      </c>
      <c r="G1161" s="2" t="s">
        <v>276</v>
      </c>
      <c r="H1161" s="0" t="s">
        <v>21</v>
      </c>
      <c r="I1161" s="0" t="s">
        <v>21</v>
      </c>
      <c r="J1161" s="0" t="s">
        <v>9618</v>
      </c>
      <c r="K1161" s="0" t="s">
        <v>24</v>
      </c>
      <c r="L1161" s="0" t="s">
        <v>63</v>
      </c>
      <c r="M1161" s="0" t="s">
        <v>21</v>
      </c>
      <c r="N1161" s="0" t="s">
        <v>21</v>
      </c>
      <c r="O1161" s="2" t="s">
        <v>1081</v>
      </c>
      <c r="P1161" s="2" t="s">
        <v>2666</v>
      </c>
    </row>
    <row r="1162" customFormat="false" ht="12.8" hidden="false" customHeight="false" outlineLevel="0" collapsed="false">
      <c r="A1162" s="0" t="s">
        <v>9619</v>
      </c>
      <c r="B1162" s="0" t="s">
        <v>9620</v>
      </c>
      <c r="C1162" s="0" t="s">
        <v>9621</v>
      </c>
      <c r="D1162" s="0" t="s">
        <v>9622</v>
      </c>
      <c r="E1162" s="0" t="s">
        <v>9623</v>
      </c>
      <c r="F1162" s="0" t="s">
        <v>9624</v>
      </c>
      <c r="G1162" s="2" t="s">
        <v>298</v>
      </c>
      <c r="H1162" s="0" t="s">
        <v>21</v>
      </c>
      <c r="I1162" s="0" t="s">
        <v>21</v>
      </c>
      <c r="J1162" s="0" t="s">
        <v>9625</v>
      </c>
      <c r="K1162" s="0" t="s">
        <v>24</v>
      </c>
      <c r="L1162" s="0" t="s">
        <v>448</v>
      </c>
      <c r="M1162" s="0" t="s">
        <v>9626</v>
      </c>
      <c r="N1162" s="0" t="s">
        <v>9627</v>
      </c>
      <c r="O1162" s="2" t="s">
        <v>383</v>
      </c>
      <c r="P1162" s="2" t="s">
        <v>415</v>
      </c>
    </row>
    <row r="1163" customFormat="false" ht="12.8" hidden="false" customHeight="false" outlineLevel="0" collapsed="false">
      <c r="A1163" s="0" t="s">
        <v>9628</v>
      </c>
      <c r="B1163" s="0" t="s">
        <v>9629</v>
      </c>
      <c r="C1163" s="0" t="s">
        <v>9630</v>
      </c>
      <c r="D1163" s="0" t="s">
        <v>21</v>
      </c>
      <c r="E1163" s="0" t="s">
        <v>21</v>
      </c>
      <c r="F1163" s="0" t="s">
        <v>21</v>
      </c>
      <c r="G1163" s="0" t="s">
        <v>21</v>
      </c>
      <c r="H1163" s="0" t="s">
        <v>21</v>
      </c>
      <c r="I1163" s="0" t="s">
        <v>21</v>
      </c>
      <c r="J1163" s="0" t="s">
        <v>21</v>
      </c>
      <c r="K1163" s="0" t="s">
        <v>21</v>
      </c>
      <c r="L1163" s="0" t="s">
        <v>21</v>
      </c>
      <c r="M1163" s="0" t="s">
        <v>21</v>
      </c>
      <c r="N1163" s="0" t="s">
        <v>21</v>
      </c>
      <c r="O1163" s="2" t="s">
        <v>9631</v>
      </c>
      <c r="P1163" s="2" t="s">
        <v>9632</v>
      </c>
    </row>
    <row r="1164" customFormat="false" ht="12.8" hidden="false" customHeight="false" outlineLevel="0" collapsed="false">
      <c r="A1164" s="0" t="s">
        <v>9633</v>
      </c>
      <c r="B1164" s="0" t="s">
        <v>9634</v>
      </c>
      <c r="C1164" s="0" t="s">
        <v>9635</v>
      </c>
      <c r="D1164" s="0" t="s">
        <v>9636</v>
      </c>
      <c r="E1164" s="0" t="s">
        <v>9637</v>
      </c>
      <c r="F1164" s="0" t="s">
        <v>9638</v>
      </c>
      <c r="G1164" s="2" t="s">
        <v>225</v>
      </c>
      <c r="H1164" s="0" t="n">
        <v>11</v>
      </c>
      <c r="I1164" s="0" t="n">
        <v>50</v>
      </c>
      <c r="J1164" s="0" t="s">
        <v>9639</v>
      </c>
      <c r="K1164" s="0" t="s">
        <v>24</v>
      </c>
      <c r="L1164" s="0" t="s">
        <v>509</v>
      </c>
      <c r="M1164" s="0" t="s">
        <v>9640</v>
      </c>
      <c r="N1164" s="0" t="s">
        <v>9641</v>
      </c>
      <c r="O1164" s="2" t="s">
        <v>9642</v>
      </c>
      <c r="P1164" s="2" t="s">
        <v>500</v>
      </c>
    </row>
    <row r="1165" customFormat="false" ht="12.8" hidden="false" customHeight="false" outlineLevel="0" collapsed="false">
      <c r="A1165" s="0" t="s">
        <v>9643</v>
      </c>
      <c r="B1165" s="0" t="s">
        <v>9644</v>
      </c>
      <c r="C1165" s="0" t="s">
        <v>9645</v>
      </c>
      <c r="D1165" s="0" t="s">
        <v>9646</v>
      </c>
      <c r="E1165" s="0" t="s">
        <v>9647</v>
      </c>
      <c r="F1165" s="0" t="s">
        <v>9648</v>
      </c>
      <c r="G1165" s="0" t="s">
        <v>21</v>
      </c>
      <c r="H1165" s="0" t="s">
        <v>21</v>
      </c>
      <c r="I1165" s="0" t="s">
        <v>21</v>
      </c>
      <c r="J1165" s="0" t="s">
        <v>9649</v>
      </c>
      <c r="K1165" s="0" t="s">
        <v>24</v>
      </c>
      <c r="L1165" s="0" t="s">
        <v>668</v>
      </c>
      <c r="M1165" s="0" t="s">
        <v>21</v>
      </c>
      <c r="N1165" s="0" t="s">
        <v>21</v>
      </c>
      <c r="O1165" s="2" t="s">
        <v>9650</v>
      </c>
      <c r="P1165" s="2" t="s">
        <v>512</v>
      </c>
    </row>
    <row r="1166" customFormat="false" ht="12.8" hidden="false" customHeight="false" outlineLevel="0" collapsed="false">
      <c r="A1166" s="0" t="s">
        <v>9651</v>
      </c>
      <c r="B1166" s="0" t="s">
        <v>9652</v>
      </c>
      <c r="C1166" s="0" t="s">
        <v>9653</v>
      </c>
      <c r="D1166" s="0" t="s">
        <v>9654</v>
      </c>
      <c r="E1166" s="0" t="s">
        <v>9655</v>
      </c>
      <c r="F1166" s="0" t="s">
        <v>9656</v>
      </c>
      <c r="G1166" s="0" t="s">
        <v>21</v>
      </c>
      <c r="H1166" s="0" t="s">
        <v>21</v>
      </c>
      <c r="I1166" s="0" t="s">
        <v>21</v>
      </c>
      <c r="J1166" s="0" t="s">
        <v>9657</v>
      </c>
      <c r="K1166" s="0" t="s">
        <v>24</v>
      </c>
      <c r="L1166" s="0" t="s">
        <v>9658</v>
      </c>
      <c r="M1166" s="0" t="s">
        <v>21</v>
      </c>
      <c r="N1166" s="0" t="s">
        <v>21</v>
      </c>
      <c r="O1166" s="2" t="s">
        <v>5436</v>
      </c>
      <c r="P1166" s="2" t="s">
        <v>219</v>
      </c>
    </row>
    <row r="1167" customFormat="false" ht="12.8" hidden="false" customHeight="false" outlineLevel="0" collapsed="false">
      <c r="A1167" s="0" t="s">
        <v>9659</v>
      </c>
      <c r="B1167" s="0" t="s">
        <v>9660</v>
      </c>
      <c r="C1167" s="0" t="s">
        <v>9661</v>
      </c>
      <c r="D1167" s="0" t="s">
        <v>9662</v>
      </c>
      <c r="E1167" s="0" t="s">
        <v>9663</v>
      </c>
      <c r="F1167" s="0" t="s">
        <v>9664</v>
      </c>
      <c r="G1167" s="2" t="s">
        <v>1512</v>
      </c>
      <c r="H1167" s="0" t="s">
        <v>21</v>
      </c>
      <c r="I1167" s="0" t="s">
        <v>21</v>
      </c>
      <c r="J1167" s="0" t="s">
        <v>9665</v>
      </c>
      <c r="K1167" s="0" t="s">
        <v>24</v>
      </c>
      <c r="L1167" s="0" t="s">
        <v>4763</v>
      </c>
      <c r="M1167" s="0" t="s">
        <v>21</v>
      </c>
      <c r="N1167" s="0" t="s">
        <v>21</v>
      </c>
      <c r="O1167" s="2" t="s">
        <v>9666</v>
      </c>
      <c r="P1167" s="2" t="s">
        <v>45</v>
      </c>
    </row>
    <row r="1168" customFormat="false" ht="12.8" hidden="false" customHeight="false" outlineLevel="0" collapsed="false">
      <c r="A1168" s="0" t="s">
        <v>9667</v>
      </c>
      <c r="B1168" s="0" t="s">
        <v>9668</v>
      </c>
      <c r="C1168" s="0" t="s">
        <v>9669</v>
      </c>
      <c r="D1168" s="0" t="s">
        <v>9670</v>
      </c>
      <c r="E1168" s="0" t="s">
        <v>9671</v>
      </c>
      <c r="F1168" s="0" t="s">
        <v>21</v>
      </c>
      <c r="G1168" s="2" t="s">
        <v>9672</v>
      </c>
      <c r="H1168" s="0" t="s">
        <v>21</v>
      </c>
      <c r="I1168" s="0" t="s">
        <v>21</v>
      </c>
      <c r="J1168" s="0" t="s">
        <v>21</v>
      </c>
      <c r="K1168" s="0" t="s">
        <v>188</v>
      </c>
      <c r="L1168" s="0" t="s">
        <v>9673</v>
      </c>
      <c r="M1168" s="0" t="s">
        <v>21</v>
      </c>
      <c r="N1168" s="0" t="s">
        <v>21</v>
      </c>
      <c r="O1168" s="2" t="s">
        <v>9674</v>
      </c>
      <c r="P1168" s="2" t="s">
        <v>598</v>
      </c>
    </row>
    <row r="1169" customFormat="false" ht="12.8" hidden="false" customHeight="false" outlineLevel="0" collapsed="false">
      <c r="A1169" s="0" t="s">
        <v>9675</v>
      </c>
      <c r="B1169" s="0" t="s">
        <v>9676</v>
      </c>
      <c r="C1169" s="0" t="s">
        <v>9677</v>
      </c>
      <c r="D1169" s="0" t="s">
        <v>9678</v>
      </c>
      <c r="E1169" s="0" t="s">
        <v>9679</v>
      </c>
      <c r="F1169" s="0" t="s">
        <v>9680</v>
      </c>
      <c r="G1169" s="2" t="s">
        <v>477</v>
      </c>
      <c r="H1169" s="0" t="s">
        <v>21</v>
      </c>
      <c r="I1169" s="0" t="s">
        <v>21</v>
      </c>
      <c r="J1169" s="0" t="s">
        <v>9681</v>
      </c>
      <c r="K1169" s="0" t="s">
        <v>24</v>
      </c>
      <c r="L1169" s="0" t="s">
        <v>1232</v>
      </c>
      <c r="M1169" s="0" t="s">
        <v>21</v>
      </c>
      <c r="N1169" s="0" t="s">
        <v>21</v>
      </c>
      <c r="O1169" s="2" t="s">
        <v>1425</v>
      </c>
      <c r="P1169" s="2" t="s">
        <v>45</v>
      </c>
    </row>
    <row r="1170" customFormat="false" ht="12.8" hidden="false" customHeight="false" outlineLevel="0" collapsed="false">
      <c r="A1170" s="0" t="s">
        <v>9682</v>
      </c>
      <c r="B1170" s="0" t="s">
        <v>9683</v>
      </c>
      <c r="C1170" s="0" t="s">
        <v>9684</v>
      </c>
      <c r="D1170" s="0" t="s">
        <v>9685</v>
      </c>
      <c r="E1170" s="0" t="s">
        <v>9686</v>
      </c>
      <c r="F1170" s="0" t="s">
        <v>9687</v>
      </c>
      <c r="G1170" s="0" t="s">
        <v>21</v>
      </c>
      <c r="H1170" s="0" t="s">
        <v>21</v>
      </c>
      <c r="I1170" s="0" t="s">
        <v>21</v>
      </c>
      <c r="J1170" s="0" t="s">
        <v>9688</v>
      </c>
      <c r="K1170" s="0" t="s">
        <v>937</v>
      </c>
      <c r="L1170" s="0" t="s">
        <v>9689</v>
      </c>
      <c r="M1170" s="0" t="s">
        <v>21</v>
      </c>
      <c r="N1170" s="0" t="s">
        <v>21</v>
      </c>
      <c r="O1170" s="2" t="s">
        <v>9690</v>
      </c>
      <c r="P1170" s="2" t="s">
        <v>512</v>
      </c>
    </row>
    <row r="1171" customFormat="false" ht="12.8" hidden="false" customHeight="false" outlineLevel="0" collapsed="false">
      <c r="A1171" s="0" t="s">
        <v>9691</v>
      </c>
      <c r="B1171" s="0" t="s">
        <v>9692</v>
      </c>
      <c r="C1171" s="0" t="s">
        <v>9693</v>
      </c>
      <c r="D1171" s="0" t="s">
        <v>9694</v>
      </c>
      <c r="E1171" s="0" t="s">
        <v>9695</v>
      </c>
      <c r="F1171" s="0" t="s">
        <v>9696</v>
      </c>
      <c r="G1171" s="0" t="s">
        <v>21</v>
      </c>
      <c r="H1171" s="0" t="s">
        <v>21</v>
      </c>
      <c r="I1171" s="0" t="s">
        <v>21</v>
      </c>
      <c r="J1171" s="0" t="s">
        <v>9697</v>
      </c>
      <c r="K1171" s="0" t="s">
        <v>188</v>
      </c>
      <c r="L1171" s="0" t="s">
        <v>189</v>
      </c>
      <c r="M1171" s="0" t="s">
        <v>21</v>
      </c>
      <c r="N1171" s="0" t="s">
        <v>21</v>
      </c>
      <c r="O1171" s="2" t="s">
        <v>6029</v>
      </c>
      <c r="P1171" s="2" t="s">
        <v>403</v>
      </c>
    </row>
    <row r="1172" customFormat="false" ht="12.8" hidden="false" customHeight="false" outlineLevel="0" collapsed="false">
      <c r="A1172" s="0" t="s">
        <v>9698</v>
      </c>
      <c r="B1172" s="0" t="s">
        <v>9699</v>
      </c>
      <c r="C1172" s="0" t="s">
        <v>9700</v>
      </c>
      <c r="D1172" s="0" t="s">
        <v>9701</v>
      </c>
      <c r="E1172" s="0" t="s">
        <v>9702</v>
      </c>
      <c r="F1172" s="0" t="s">
        <v>9703</v>
      </c>
      <c r="G1172" s="2" t="s">
        <v>298</v>
      </c>
      <c r="H1172" s="0" t="s">
        <v>21</v>
      </c>
      <c r="I1172" s="0" t="s">
        <v>21</v>
      </c>
      <c r="J1172" s="0" t="s">
        <v>9704</v>
      </c>
      <c r="K1172" s="0" t="s">
        <v>24</v>
      </c>
      <c r="L1172" s="0" t="s">
        <v>9705</v>
      </c>
      <c r="M1172" s="0" t="s">
        <v>21</v>
      </c>
      <c r="N1172" s="0" t="s">
        <v>21</v>
      </c>
      <c r="O1172" s="2" t="s">
        <v>4375</v>
      </c>
      <c r="P1172" s="2" t="s">
        <v>403</v>
      </c>
    </row>
    <row r="1173" customFormat="false" ht="12.8" hidden="false" customHeight="false" outlineLevel="0" collapsed="false">
      <c r="A1173" s="0" t="s">
        <v>9706</v>
      </c>
      <c r="B1173" s="0" t="s">
        <v>9707</v>
      </c>
      <c r="C1173" s="0" t="s">
        <v>9708</v>
      </c>
      <c r="D1173" s="0" t="s">
        <v>9709</v>
      </c>
      <c r="E1173" s="0" t="s">
        <v>9710</v>
      </c>
      <c r="F1173" s="0" t="s">
        <v>9711</v>
      </c>
      <c r="G1173" s="2" t="s">
        <v>254</v>
      </c>
      <c r="H1173" s="0" t="s">
        <v>21</v>
      </c>
      <c r="I1173" s="0" t="s">
        <v>21</v>
      </c>
      <c r="J1173" s="0" t="s">
        <v>9712</v>
      </c>
      <c r="K1173" s="0" t="s">
        <v>24</v>
      </c>
      <c r="L1173" s="0" t="s">
        <v>32</v>
      </c>
      <c r="M1173" s="0" t="s">
        <v>9713</v>
      </c>
      <c r="N1173" s="0" t="s">
        <v>9714</v>
      </c>
      <c r="O1173" s="2" t="s">
        <v>9715</v>
      </c>
      <c r="P1173" s="2" t="s">
        <v>45</v>
      </c>
    </row>
    <row r="1174" customFormat="false" ht="12.8" hidden="false" customHeight="false" outlineLevel="0" collapsed="false">
      <c r="A1174" s="0" t="s">
        <v>9716</v>
      </c>
      <c r="B1174" s="0" t="s">
        <v>9717</v>
      </c>
      <c r="C1174" s="0" t="s">
        <v>9718</v>
      </c>
      <c r="D1174" s="0" t="s">
        <v>9719</v>
      </c>
      <c r="E1174" s="0" t="s">
        <v>9720</v>
      </c>
      <c r="F1174" s="0" t="s">
        <v>9721</v>
      </c>
      <c r="G1174" s="2" t="s">
        <v>2979</v>
      </c>
      <c r="H1174" s="0" t="s">
        <v>21</v>
      </c>
      <c r="I1174" s="0" t="s">
        <v>21</v>
      </c>
      <c r="J1174" s="0" t="s">
        <v>9722</v>
      </c>
      <c r="K1174" s="0" t="s">
        <v>24</v>
      </c>
      <c r="L1174" s="0" t="s">
        <v>63</v>
      </c>
      <c r="M1174" s="0" t="s">
        <v>21</v>
      </c>
      <c r="N1174" s="0" t="s">
        <v>21</v>
      </c>
      <c r="O1174" s="2" t="s">
        <v>1303</v>
      </c>
      <c r="P1174" s="2" t="s">
        <v>34</v>
      </c>
    </row>
    <row r="1175" customFormat="false" ht="12.8" hidden="false" customHeight="false" outlineLevel="0" collapsed="false">
      <c r="A1175" s="0" t="s">
        <v>9723</v>
      </c>
      <c r="B1175" s="0" t="s">
        <v>9724</v>
      </c>
      <c r="C1175" s="0" t="s">
        <v>9725</v>
      </c>
      <c r="D1175" s="0" t="s">
        <v>9726</v>
      </c>
      <c r="E1175" s="0" t="s">
        <v>9727</v>
      </c>
      <c r="F1175" s="0" t="s">
        <v>9728</v>
      </c>
      <c r="G1175" s="0" t="s">
        <v>21</v>
      </c>
      <c r="H1175" s="0" t="s">
        <v>21</v>
      </c>
      <c r="I1175" s="0" t="s">
        <v>21</v>
      </c>
      <c r="J1175" s="0" t="s">
        <v>9729</v>
      </c>
      <c r="K1175" s="0" t="s">
        <v>24</v>
      </c>
      <c r="L1175" s="0" t="s">
        <v>9730</v>
      </c>
      <c r="M1175" s="0" t="s">
        <v>21</v>
      </c>
      <c r="N1175" s="0" t="s">
        <v>21</v>
      </c>
      <c r="O1175" s="2" t="s">
        <v>947</v>
      </c>
      <c r="P1175" s="2" t="s">
        <v>45</v>
      </c>
    </row>
    <row r="1176" customFormat="false" ht="12.8" hidden="false" customHeight="false" outlineLevel="0" collapsed="false">
      <c r="A1176" s="0" t="s">
        <v>9731</v>
      </c>
      <c r="B1176" s="0" t="s">
        <v>9732</v>
      </c>
      <c r="C1176" s="0" t="s">
        <v>9733</v>
      </c>
      <c r="D1176" s="0" t="s">
        <v>9734</v>
      </c>
      <c r="E1176" s="0" t="s">
        <v>21</v>
      </c>
      <c r="F1176" s="0" t="s">
        <v>9735</v>
      </c>
      <c r="G1176" s="0" t="s">
        <v>21</v>
      </c>
      <c r="H1176" s="0" t="s">
        <v>21</v>
      </c>
      <c r="I1176" s="0" t="s">
        <v>21</v>
      </c>
      <c r="J1176" s="0" t="s">
        <v>9736</v>
      </c>
      <c r="K1176" s="0" t="s">
        <v>24</v>
      </c>
      <c r="L1176" s="0" t="s">
        <v>32</v>
      </c>
      <c r="M1176" s="0" t="s">
        <v>21</v>
      </c>
      <c r="N1176" s="0" t="s">
        <v>21</v>
      </c>
      <c r="O1176" s="2" t="s">
        <v>7937</v>
      </c>
      <c r="P1176" s="2" t="s">
        <v>512</v>
      </c>
    </row>
    <row r="1177" customFormat="false" ht="12.8" hidden="false" customHeight="false" outlineLevel="0" collapsed="false">
      <c r="A1177" s="0" t="s">
        <v>9737</v>
      </c>
      <c r="B1177" s="0" t="s">
        <v>9738</v>
      </c>
      <c r="C1177" s="0" t="s">
        <v>9739</v>
      </c>
      <c r="D1177" s="0" t="s">
        <v>9740</v>
      </c>
      <c r="E1177" s="0" t="s">
        <v>9741</v>
      </c>
      <c r="F1177" s="0" t="s">
        <v>9742</v>
      </c>
      <c r="G1177" s="2" t="s">
        <v>1600</v>
      </c>
      <c r="H1177" s="0" t="s">
        <v>21</v>
      </c>
      <c r="I1177" s="0" t="s">
        <v>21</v>
      </c>
      <c r="J1177" s="0" t="s">
        <v>9743</v>
      </c>
      <c r="K1177" s="0" t="s">
        <v>73</v>
      </c>
      <c r="L1177" s="0" t="s">
        <v>3042</v>
      </c>
      <c r="M1177" s="0" t="s">
        <v>9744</v>
      </c>
      <c r="N1177" s="0" t="s">
        <v>9745</v>
      </c>
      <c r="O1177" s="2" t="s">
        <v>8518</v>
      </c>
      <c r="P1177" s="2" t="s">
        <v>45</v>
      </c>
    </row>
    <row r="1178" customFormat="false" ht="12.8" hidden="false" customHeight="false" outlineLevel="0" collapsed="false">
      <c r="A1178" s="0" t="s">
        <v>9746</v>
      </c>
      <c r="B1178" s="0" t="s">
        <v>9747</v>
      </c>
      <c r="C1178" s="0" t="s">
        <v>9748</v>
      </c>
      <c r="D1178" s="0" t="s">
        <v>9749</v>
      </c>
      <c r="E1178" s="0" t="s">
        <v>9750</v>
      </c>
      <c r="F1178" s="0" t="s">
        <v>9751</v>
      </c>
      <c r="G1178" s="2" t="s">
        <v>9752</v>
      </c>
      <c r="H1178" s="0" t="n">
        <v>1</v>
      </c>
      <c r="I1178" s="0" t="n">
        <v>10</v>
      </c>
      <c r="J1178" s="0" t="s">
        <v>9753</v>
      </c>
      <c r="K1178" s="0" t="s">
        <v>300</v>
      </c>
      <c r="L1178" s="0" t="s">
        <v>301</v>
      </c>
      <c r="M1178" s="0" t="s">
        <v>21</v>
      </c>
      <c r="N1178" s="0" t="s">
        <v>21</v>
      </c>
      <c r="O1178" s="2" t="s">
        <v>9754</v>
      </c>
      <c r="P1178" s="2" t="s">
        <v>303</v>
      </c>
    </row>
    <row r="1179" customFormat="false" ht="12.8" hidden="false" customHeight="false" outlineLevel="0" collapsed="false">
      <c r="A1179" s="0" t="s">
        <v>9755</v>
      </c>
      <c r="B1179" s="0" t="s">
        <v>9756</v>
      </c>
      <c r="C1179" s="0" t="s">
        <v>9757</v>
      </c>
      <c r="D1179" s="0" t="s">
        <v>9758</v>
      </c>
      <c r="E1179" s="0" t="s">
        <v>9759</v>
      </c>
      <c r="F1179" s="0" t="s">
        <v>9760</v>
      </c>
      <c r="G1179" s="2" t="s">
        <v>430</v>
      </c>
      <c r="H1179" s="0" t="s">
        <v>21</v>
      </c>
      <c r="I1179" s="0" t="s">
        <v>21</v>
      </c>
      <c r="J1179" s="0" t="s">
        <v>9761</v>
      </c>
      <c r="K1179" s="0" t="s">
        <v>24</v>
      </c>
      <c r="L1179" s="0" t="s">
        <v>1976</v>
      </c>
      <c r="M1179" s="0" t="s">
        <v>9762</v>
      </c>
      <c r="N1179" s="0" t="s">
        <v>9763</v>
      </c>
      <c r="O1179" s="2" t="s">
        <v>1505</v>
      </c>
      <c r="P1179" s="2" t="s">
        <v>237</v>
      </c>
    </row>
    <row r="1180" customFormat="false" ht="12.8" hidden="false" customHeight="false" outlineLevel="0" collapsed="false">
      <c r="A1180" s="0" t="s">
        <v>9764</v>
      </c>
      <c r="B1180" s="0" t="s">
        <v>9765</v>
      </c>
      <c r="C1180" s="0" t="s">
        <v>9766</v>
      </c>
      <c r="D1180" s="0" t="s">
        <v>9767</v>
      </c>
      <c r="E1180" s="0" t="s">
        <v>9768</v>
      </c>
      <c r="F1180" s="0" t="s">
        <v>21</v>
      </c>
      <c r="G1180" s="2" t="s">
        <v>9769</v>
      </c>
      <c r="H1180" s="0" t="n">
        <v>1</v>
      </c>
      <c r="I1180" s="0" t="n">
        <v>10</v>
      </c>
      <c r="J1180" s="0" t="s">
        <v>9770</v>
      </c>
      <c r="K1180" s="0" t="s">
        <v>24</v>
      </c>
      <c r="L1180" s="0" t="s">
        <v>53</v>
      </c>
      <c r="M1180" s="0" t="s">
        <v>21</v>
      </c>
      <c r="N1180" s="0" t="s">
        <v>21</v>
      </c>
      <c r="O1180" s="2" t="s">
        <v>5557</v>
      </c>
      <c r="P1180" s="2" t="s">
        <v>8932</v>
      </c>
    </row>
    <row r="1181" customFormat="false" ht="12.8" hidden="false" customHeight="false" outlineLevel="0" collapsed="false">
      <c r="A1181" s="0" t="s">
        <v>9771</v>
      </c>
      <c r="B1181" s="0" t="s">
        <v>9772</v>
      </c>
      <c r="C1181" s="0" t="s">
        <v>9773</v>
      </c>
      <c r="D1181" s="0" t="s">
        <v>9774</v>
      </c>
      <c r="E1181" s="0" t="s">
        <v>9774</v>
      </c>
      <c r="F1181" s="0" t="s">
        <v>21</v>
      </c>
      <c r="G1181" s="0" t="s">
        <v>21</v>
      </c>
      <c r="H1181" s="0" t="s">
        <v>21</v>
      </c>
      <c r="I1181" s="0" t="s">
        <v>21</v>
      </c>
      <c r="J1181" s="0" t="s">
        <v>21</v>
      </c>
      <c r="K1181" s="0" t="s">
        <v>24</v>
      </c>
      <c r="L1181" s="0" t="s">
        <v>278</v>
      </c>
      <c r="M1181" s="0" t="s">
        <v>21</v>
      </c>
      <c r="N1181" s="0" t="s">
        <v>21</v>
      </c>
      <c r="O1181" s="2" t="s">
        <v>9775</v>
      </c>
      <c r="P1181" s="2" t="s">
        <v>334</v>
      </c>
    </row>
    <row r="1182" customFormat="false" ht="12.8" hidden="false" customHeight="false" outlineLevel="0" collapsed="false">
      <c r="A1182" s="0" t="s">
        <v>9776</v>
      </c>
      <c r="B1182" s="0" t="s">
        <v>9777</v>
      </c>
      <c r="C1182" s="0" t="s">
        <v>9778</v>
      </c>
      <c r="D1182" s="0" t="s">
        <v>9779</v>
      </c>
      <c r="E1182" s="0" t="s">
        <v>21</v>
      </c>
      <c r="F1182" s="0" t="s">
        <v>9780</v>
      </c>
      <c r="G1182" s="0" t="s">
        <v>21</v>
      </c>
      <c r="H1182" s="0" t="s">
        <v>21</v>
      </c>
      <c r="I1182" s="0" t="s">
        <v>21</v>
      </c>
      <c r="J1182" s="0" t="s">
        <v>9781</v>
      </c>
      <c r="K1182" s="0" t="s">
        <v>188</v>
      </c>
      <c r="L1182" s="0" t="s">
        <v>9782</v>
      </c>
      <c r="M1182" s="0" t="s">
        <v>21</v>
      </c>
      <c r="N1182" s="0" t="s">
        <v>21</v>
      </c>
      <c r="O1182" s="2" t="s">
        <v>333</v>
      </c>
      <c r="P1182" s="2" t="s">
        <v>333</v>
      </c>
    </row>
    <row r="1183" customFormat="false" ht="12.8" hidden="false" customHeight="false" outlineLevel="0" collapsed="false">
      <c r="A1183" s="0" t="s">
        <v>9783</v>
      </c>
      <c r="B1183" s="0" t="s">
        <v>9784</v>
      </c>
      <c r="C1183" s="0" t="s">
        <v>9785</v>
      </c>
      <c r="D1183" s="0" t="s">
        <v>9786</v>
      </c>
      <c r="E1183" s="0" t="s">
        <v>9787</v>
      </c>
      <c r="F1183" s="0" t="s">
        <v>9788</v>
      </c>
      <c r="G1183" s="2" t="s">
        <v>9789</v>
      </c>
      <c r="H1183" s="0" t="n">
        <v>1</v>
      </c>
      <c r="I1183" s="0" t="n">
        <v>10</v>
      </c>
      <c r="J1183" s="0" t="s">
        <v>9790</v>
      </c>
      <c r="K1183" s="0" t="s">
        <v>24</v>
      </c>
      <c r="L1183" s="0" t="s">
        <v>32</v>
      </c>
      <c r="M1183" s="0" t="s">
        <v>21</v>
      </c>
      <c r="N1183" s="0" t="s">
        <v>21</v>
      </c>
      <c r="O1183" s="2" t="s">
        <v>9791</v>
      </c>
      <c r="P1183" s="2" t="s">
        <v>45</v>
      </c>
    </row>
    <row r="1184" customFormat="false" ht="12.8" hidden="false" customHeight="false" outlineLevel="0" collapsed="false">
      <c r="A1184" s="0" t="s">
        <v>9792</v>
      </c>
      <c r="B1184" s="0" t="s">
        <v>9793</v>
      </c>
      <c r="C1184" s="0" t="s">
        <v>9794</v>
      </c>
      <c r="D1184" s="0" t="s">
        <v>9795</v>
      </c>
      <c r="E1184" s="0" t="s">
        <v>9796</v>
      </c>
      <c r="F1184" s="0" t="s">
        <v>9797</v>
      </c>
      <c r="G1184" s="0" t="s">
        <v>21</v>
      </c>
      <c r="H1184" s="0" t="s">
        <v>21</v>
      </c>
      <c r="I1184" s="0" t="s">
        <v>21</v>
      </c>
      <c r="J1184" s="0" t="s">
        <v>9798</v>
      </c>
      <c r="K1184" s="0" t="s">
        <v>24</v>
      </c>
      <c r="L1184" s="0" t="s">
        <v>132</v>
      </c>
      <c r="M1184" s="0" t="s">
        <v>9799</v>
      </c>
      <c r="N1184" s="0" t="s">
        <v>9800</v>
      </c>
      <c r="O1184" s="2" t="s">
        <v>9801</v>
      </c>
      <c r="P1184" s="2" t="s">
        <v>45</v>
      </c>
    </row>
    <row r="1185" customFormat="false" ht="12.8" hidden="false" customHeight="false" outlineLevel="0" collapsed="false">
      <c r="A1185" s="0" t="s">
        <v>9802</v>
      </c>
      <c r="B1185" s="0" t="s">
        <v>9803</v>
      </c>
      <c r="C1185" s="0" t="s">
        <v>9804</v>
      </c>
      <c r="D1185" s="0" t="s">
        <v>9805</v>
      </c>
      <c r="E1185" s="0" t="s">
        <v>9806</v>
      </c>
      <c r="F1185" s="0" t="s">
        <v>9807</v>
      </c>
      <c r="G1185" s="0" t="s">
        <v>21</v>
      </c>
      <c r="H1185" s="0" t="s">
        <v>21</v>
      </c>
      <c r="I1185" s="0" t="s">
        <v>21</v>
      </c>
      <c r="J1185" s="0" t="s">
        <v>9808</v>
      </c>
      <c r="K1185" s="0" t="s">
        <v>24</v>
      </c>
      <c r="L1185" s="0" t="s">
        <v>1433</v>
      </c>
      <c r="M1185" s="0" t="s">
        <v>21</v>
      </c>
      <c r="N1185" s="0" t="s">
        <v>21</v>
      </c>
      <c r="O1185" s="2" t="s">
        <v>9809</v>
      </c>
      <c r="P1185" s="2" t="s">
        <v>45</v>
      </c>
    </row>
    <row r="1186" customFormat="false" ht="12.8" hidden="false" customHeight="false" outlineLevel="0" collapsed="false">
      <c r="A1186" s="0" t="s">
        <v>9810</v>
      </c>
      <c r="B1186" s="0" t="s">
        <v>9811</v>
      </c>
      <c r="C1186" s="0" t="s">
        <v>9812</v>
      </c>
      <c r="D1186" s="0" t="s">
        <v>9813</v>
      </c>
      <c r="E1186" s="0" t="s">
        <v>21</v>
      </c>
      <c r="F1186" s="0" t="s">
        <v>9814</v>
      </c>
      <c r="G1186" s="0" t="s">
        <v>21</v>
      </c>
      <c r="H1186" s="0" t="s">
        <v>21</v>
      </c>
      <c r="I1186" s="0" t="s">
        <v>21</v>
      </c>
      <c r="J1186" s="0" t="s">
        <v>9815</v>
      </c>
      <c r="K1186" s="0" t="s">
        <v>73</v>
      </c>
      <c r="L1186" s="0" t="s">
        <v>9816</v>
      </c>
      <c r="M1186" s="0" t="s">
        <v>21</v>
      </c>
      <c r="N1186" s="0" t="s">
        <v>21</v>
      </c>
      <c r="O1186" s="2" t="s">
        <v>9817</v>
      </c>
      <c r="P1186" s="2" t="s">
        <v>6144</v>
      </c>
    </row>
    <row r="1187" customFormat="false" ht="12.8" hidden="false" customHeight="false" outlineLevel="0" collapsed="false">
      <c r="A1187" s="0" t="s">
        <v>9818</v>
      </c>
      <c r="B1187" s="0" t="s">
        <v>9819</v>
      </c>
      <c r="C1187" s="0" t="s">
        <v>9820</v>
      </c>
      <c r="D1187" s="0" t="s">
        <v>21</v>
      </c>
      <c r="E1187" s="0" t="s">
        <v>21</v>
      </c>
      <c r="F1187" s="0" t="s">
        <v>9821</v>
      </c>
      <c r="G1187" s="0" t="s">
        <v>21</v>
      </c>
      <c r="H1187" s="0" t="s">
        <v>21</v>
      </c>
      <c r="I1187" s="0" t="s">
        <v>21</v>
      </c>
      <c r="J1187" s="0" t="s">
        <v>21</v>
      </c>
      <c r="K1187" s="0" t="s">
        <v>21</v>
      </c>
      <c r="L1187" s="0" t="s">
        <v>21</v>
      </c>
      <c r="M1187" s="0" t="s">
        <v>21</v>
      </c>
      <c r="N1187" s="0" t="s">
        <v>21</v>
      </c>
      <c r="O1187" s="2" t="s">
        <v>9822</v>
      </c>
      <c r="P1187" s="2" t="s">
        <v>4172</v>
      </c>
    </row>
    <row r="1188" customFormat="false" ht="12.8" hidden="false" customHeight="false" outlineLevel="0" collapsed="false">
      <c r="A1188" s="0" t="s">
        <v>9823</v>
      </c>
      <c r="B1188" s="0" t="s">
        <v>9824</v>
      </c>
      <c r="C1188" s="0" t="s">
        <v>9825</v>
      </c>
      <c r="D1188" s="0" t="s">
        <v>9826</v>
      </c>
      <c r="E1188" s="0" t="s">
        <v>9827</v>
      </c>
      <c r="F1188" s="0" t="s">
        <v>9828</v>
      </c>
      <c r="G1188" s="2" t="s">
        <v>430</v>
      </c>
      <c r="H1188" s="0" t="s">
        <v>21</v>
      </c>
      <c r="I1188" s="0" t="s">
        <v>21</v>
      </c>
      <c r="J1188" s="0" t="s">
        <v>9829</v>
      </c>
      <c r="K1188" s="0" t="s">
        <v>24</v>
      </c>
      <c r="L1188" s="0" t="s">
        <v>8080</v>
      </c>
      <c r="M1188" s="0" t="s">
        <v>21</v>
      </c>
      <c r="N1188" s="0" t="s">
        <v>21</v>
      </c>
      <c r="O1188" s="2" t="s">
        <v>1397</v>
      </c>
      <c r="P1188" s="2" t="s">
        <v>45</v>
      </c>
    </row>
    <row r="1189" customFormat="false" ht="12.8" hidden="false" customHeight="false" outlineLevel="0" collapsed="false">
      <c r="A1189" s="0" t="s">
        <v>9830</v>
      </c>
      <c r="B1189" s="0" t="s">
        <v>9831</v>
      </c>
      <c r="C1189" s="0" t="s">
        <v>9832</v>
      </c>
      <c r="D1189" s="0" t="s">
        <v>9833</v>
      </c>
      <c r="E1189" s="0" t="s">
        <v>9834</v>
      </c>
      <c r="F1189" s="0" t="s">
        <v>9835</v>
      </c>
      <c r="G1189" s="2" t="s">
        <v>4283</v>
      </c>
      <c r="H1189" s="0" t="n">
        <v>1</v>
      </c>
      <c r="I1189" s="0" t="n">
        <v>10</v>
      </c>
      <c r="J1189" s="0" t="s">
        <v>9836</v>
      </c>
      <c r="K1189" s="0" t="s">
        <v>24</v>
      </c>
      <c r="L1189" s="0" t="s">
        <v>1061</v>
      </c>
      <c r="M1189" s="0" t="s">
        <v>21</v>
      </c>
      <c r="N1189" s="0" t="s">
        <v>21</v>
      </c>
      <c r="O1189" s="2" t="s">
        <v>333</v>
      </c>
      <c r="P1189" s="2" t="s">
        <v>45</v>
      </c>
    </row>
    <row r="1190" customFormat="false" ht="12.8" hidden="false" customHeight="false" outlineLevel="0" collapsed="false">
      <c r="A1190" s="0" t="s">
        <v>9837</v>
      </c>
      <c r="B1190" s="0" t="s">
        <v>9838</v>
      </c>
      <c r="C1190" s="0" t="s">
        <v>9839</v>
      </c>
      <c r="D1190" s="0" t="s">
        <v>9840</v>
      </c>
      <c r="E1190" s="0" t="s">
        <v>9841</v>
      </c>
      <c r="F1190" s="0" t="s">
        <v>9842</v>
      </c>
      <c r="G1190" s="2" t="s">
        <v>9843</v>
      </c>
      <c r="H1190" s="0" t="s">
        <v>21</v>
      </c>
      <c r="I1190" s="0" t="s">
        <v>21</v>
      </c>
      <c r="J1190" s="0" t="s">
        <v>9844</v>
      </c>
      <c r="K1190" s="0" t="s">
        <v>24</v>
      </c>
      <c r="L1190" s="0" t="s">
        <v>615</v>
      </c>
      <c r="M1190" s="0" t="s">
        <v>9845</v>
      </c>
      <c r="N1190" s="0" t="s">
        <v>9846</v>
      </c>
      <c r="O1190" s="2" t="s">
        <v>7547</v>
      </c>
      <c r="P1190" s="2" t="s">
        <v>2666</v>
      </c>
    </row>
    <row r="1191" customFormat="false" ht="12.8" hidden="false" customHeight="false" outlineLevel="0" collapsed="false">
      <c r="A1191" s="0" t="s">
        <v>9847</v>
      </c>
      <c r="B1191" s="0" t="s">
        <v>9848</v>
      </c>
      <c r="C1191" s="0" t="s">
        <v>9849</v>
      </c>
      <c r="D1191" s="0" t="s">
        <v>9850</v>
      </c>
      <c r="E1191" s="0" t="s">
        <v>9851</v>
      </c>
      <c r="F1191" s="0" t="s">
        <v>21</v>
      </c>
      <c r="G1191" s="2" t="s">
        <v>400</v>
      </c>
      <c r="H1191" s="0" t="n">
        <v>1</v>
      </c>
      <c r="I1191" s="0" t="n">
        <v>10</v>
      </c>
      <c r="J1191" s="0" t="s">
        <v>9852</v>
      </c>
      <c r="K1191" s="0" t="s">
        <v>24</v>
      </c>
      <c r="L1191" s="0" t="s">
        <v>9853</v>
      </c>
      <c r="M1191" s="0" t="s">
        <v>21</v>
      </c>
      <c r="N1191" s="0" t="s">
        <v>21</v>
      </c>
      <c r="O1191" s="2" t="s">
        <v>5243</v>
      </c>
      <c r="P1191" s="2" t="s">
        <v>34</v>
      </c>
    </row>
    <row r="1192" customFormat="false" ht="12.8" hidden="false" customHeight="false" outlineLevel="0" collapsed="false">
      <c r="A1192" s="0" t="s">
        <v>9854</v>
      </c>
      <c r="B1192" s="0" t="s">
        <v>9855</v>
      </c>
      <c r="C1192" s="0" t="s">
        <v>9856</v>
      </c>
      <c r="D1192" s="0" t="s">
        <v>9857</v>
      </c>
      <c r="E1192" s="0" t="s">
        <v>9858</v>
      </c>
      <c r="F1192" s="0" t="s">
        <v>9859</v>
      </c>
      <c r="G1192" s="2" t="s">
        <v>130</v>
      </c>
      <c r="H1192" s="0" t="s">
        <v>21</v>
      </c>
      <c r="I1192" s="0" t="s">
        <v>21</v>
      </c>
      <c r="J1192" s="0" t="s">
        <v>9860</v>
      </c>
      <c r="K1192" s="0" t="s">
        <v>24</v>
      </c>
      <c r="L1192" s="0" t="s">
        <v>787</v>
      </c>
      <c r="M1192" s="0" t="s">
        <v>21</v>
      </c>
      <c r="N1192" s="0" t="s">
        <v>21</v>
      </c>
      <c r="O1192" s="2" t="s">
        <v>1706</v>
      </c>
      <c r="P1192" s="2" t="s">
        <v>334</v>
      </c>
    </row>
    <row r="1193" customFormat="false" ht="12.8" hidden="false" customHeight="false" outlineLevel="0" collapsed="false">
      <c r="A1193" s="0" t="s">
        <v>9861</v>
      </c>
      <c r="B1193" s="0" t="s">
        <v>9862</v>
      </c>
      <c r="C1193" s="0" t="s">
        <v>9863</v>
      </c>
      <c r="D1193" s="0" t="s">
        <v>9864</v>
      </c>
      <c r="E1193" s="0" t="s">
        <v>9865</v>
      </c>
      <c r="F1193" s="0" t="s">
        <v>9866</v>
      </c>
      <c r="G1193" s="0" t="s">
        <v>21</v>
      </c>
      <c r="H1193" s="0" t="s">
        <v>21</v>
      </c>
      <c r="I1193" s="0" t="s">
        <v>21</v>
      </c>
      <c r="J1193" s="0" t="s">
        <v>9867</v>
      </c>
      <c r="K1193" s="0" t="s">
        <v>937</v>
      </c>
      <c r="L1193" s="0" t="s">
        <v>9689</v>
      </c>
      <c r="M1193" s="0" t="s">
        <v>21</v>
      </c>
      <c r="N1193" s="0" t="s">
        <v>21</v>
      </c>
      <c r="O1193" s="2" t="s">
        <v>1443</v>
      </c>
      <c r="P1193" s="2" t="s">
        <v>45</v>
      </c>
    </row>
    <row r="1194" customFormat="false" ht="12.8" hidden="false" customHeight="false" outlineLevel="0" collapsed="false">
      <c r="A1194" s="0" t="s">
        <v>9868</v>
      </c>
      <c r="B1194" s="0" t="s">
        <v>9869</v>
      </c>
      <c r="C1194" s="0" t="s">
        <v>9870</v>
      </c>
      <c r="D1194" s="0" t="s">
        <v>9871</v>
      </c>
      <c r="E1194" s="0" t="s">
        <v>9872</v>
      </c>
      <c r="F1194" s="0" t="s">
        <v>9873</v>
      </c>
      <c r="G1194" s="2" t="s">
        <v>856</v>
      </c>
      <c r="H1194" s="0" t="s">
        <v>21</v>
      </c>
      <c r="I1194" s="0" t="s">
        <v>21</v>
      </c>
      <c r="J1194" s="0" t="s">
        <v>9874</v>
      </c>
      <c r="K1194" s="0" t="s">
        <v>24</v>
      </c>
      <c r="L1194" s="0" t="s">
        <v>25</v>
      </c>
      <c r="M1194" s="0" t="s">
        <v>21</v>
      </c>
      <c r="N1194" s="0" t="s">
        <v>21</v>
      </c>
      <c r="O1194" s="2" t="s">
        <v>9099</v>
      </c>
      <c r="P1194" s="2" t="s">
        <v>34</v>
      </c>
    </row>
    <row r="1195" customFormat="false" ht="12.8" hidden="false" customHeight="false" outlineLevel="0" collapsed="false">
      <c r="A1195" s="0" t="s">
        <v>9875</v>
      </c>
      <c r="B1195" s="0" t="s">
        <v>9876</v>
      </c>
      <c r="C1195" s="0" t="s">
        <v>9877</v>
      </c>
      <c r="D1195" s="0" t="s">
        <v>9878</v>
      </c>
      <c r="E1195" s="0" t="s">
        <v>9879</v>
      </c>
      <c r="F1195" s="0" t="s">
        <v>9880</v>
      </c>
      <c r="G1195" s="2" t="s">
        <v>2593</v>
      </c>
      <c r="H1195" s="0" t="n">
        <v>11</v>
      </c>
      <c r="I1195" s="0" t="n">
        <v>50</v>
      </c>
      <c r="J1195" s="0" t="s">
        <v>9881</v>
      </c>
      <c r="K1195" s="0" t="s">
        <v>24</v>
      </c>
      <c r="L1195" s="0" t="s">
        <v>752</v>
      </c>
      <c r="M1195" s="0" t="s">
        <v>21</v>
      </c>
      <c r="N1195" s="0" t="s">
        <v>21</v>
      </c>
      <c r="O1195" s="2" t="s">
        <v>8814</v>
      </c>
      <c r="P1195" s="2" t="s">
        <v>45</v>
      </c>
    </row>
    <row r="1196" customFormat="false" ht="12.8" hidden="false" customHeight="false" outlineLevel="0" collapsed="false">
      <c r="A1196" s="0" t="s">
        <v>9882</v>
      </c>
      <c r="B1196" s="0" t="s">
        <v>9883</v>
      </c>
      <c r="C1196" s="0" t="s">
        <v>9884</v>
      </c>
      <c r="D1196" s="0" t="s">
        <v>9885</v>
      </c>
      <c r="E1196" s="0" t="s">
        <v>9886</v>
      </c>
      <c r="F1196" s="0" t="s">
        <v>21</v>
      </c>
      <c r="G1196" s="2" t="s">
        <v>3120</v>
      </c>
      <c r="H1196" s="0" t="s">
        <v>21</v>
      </c>
      <c r="I1196" s="0" t="s">
        <v>21</v>
      </c>
      <c r="J1196" s="0" t="s">
        <v>9887</v>
      </c>
      <c r="K1196" s="0" t="s">
        <v>24</v>
      </c>
      <c r="L1196" s="0" t="s">
        <v>1004</v>
      </c>
      <c r="M1196" s="0" t="s">
        <v>21</v>
      </c>
      <c r="N1196" s="0" t="s">
        <v>21</v>
      </c>
      <c r="O1196" s="2" t="s">
        <v>6420</v>
      </c>
      <c r="P1196" s="2" t="s">
        <v>55</v>
      </c>
    </row>
    <row r="1197" customFormat="false" ht="12.8" hidden="false" customHeight="false" outlineLevel="0" collapsed="false">
      <c r="A1197" s="0" t="s">
        <v>9888</v>
      </c>
      <c r="B1197" s="0" t="s">
        <v>9889</v>
      </c>
      <c r="C1197" s="0" t="s">
        <v>9890</v>
      </c>
      <c r="D1197" s="0" t="s">
        <v>9891</v>
      </c>
      <c r="E1197" s="0" t="s">
        <v>9892</v>
      </c>
      <c r="F1197" s="0" t="s">
        <v>9893</v>
      </c>
      <c r="G1197" s="2" t="s">
        <v>4783</v>
      </c>
      <c r="H1197" s="0" t="n">
        <v>11</v>
      </c>
      <c r="I1197" s="0" t="n">
        <v>50</v>
      </c>
      <c r="J1197" s="0" t="s">
        <v>9894</v>
      </c>
      <c r="K1197" s="0" t="s">
        <v>24</v>
      </c>
      <c r="L1197" s="0" t="s">
        <v>668</v>
      </c>
      <c r="M1197" s="0" t="s">
        <v>21</v>
      </c>
      <c r="N1197" s="0" t="s">
        <v>21</v>
      </c>
      <c r="O1197" s="2" t="s">
        <v>9895</v>
      </c>
      <c r="P1197" s="2" t="s">
        <v>45</v>
      </c>
    </row>
    <row r="1198" customFormat="false" ht="12.8" hidden="false" customHeight="false" outlineLevel="0" collapsed="false">
      <c r="A1198" s="0" t="s">
        <v>9896</v>
      </c>
      <c r="B1198" s="0" t="s">
        <v>9897</v>
      </c>
      <c r="C1198" s="0" t="s">
        <v>9898</v>
      </c>
      <c r="D1198" s="0" t="s">
        <v>9899</v>
      </c>
      <c r="E1198" s="0" t="s">
        <v>9900</v>
      </c>
      <c r="F1198" s="0" t="s">
        <v>9901</v>
      </c>
      <c r="G1198" s="2" t="s">
        <v>798</v>
      </c>
      <c r="H1198" s="0" t="n">
        <v>101</v>
      </c>
      <c r="I1198" s="0" t="n">
        <v>250</v>
      </c>
      <c r="J1198" s="0" t="s">
        <v>9902</v>
      </c>
      <c r="K1198" s="0" t="s">
        <v>24</v>
      </c>
      <c r="L1198" s="0" t="s">
        <v>3530</v>
      </c>
      <c r="M1198" s="0" t="s">
        <v>21</v>
      </c>
      <c r="N1198" s="0" t="s">
        <v>21</v>
      </c>
      <c r="O1198" s="2" t="s">
        <v>9903</v>
      </c>
      <c r="P1198" s="2" t="s">
        <v>45</v>
      </c>
    </row>
    <row r="1199" customFormat="false" ht="12.8" hidden="false" customHeight="false" outlineLevel="0" collapsed="false">
      <c r="A1199" s="0" t="s">
        <v>9904</v>
      </c>
      <c r="B1199" s="0" t="s">
        <v>9905</v>
      </c>
      <c r="C1199" s="0" t="s">
        <v>9906</v>
      </c>
      <c r="D1199" s="0" t="s">
        <v>21</v>
      </c>
      <c r="E1199" s="0" t="s">
        <v>21</v>
      </c>
      <c r="F1199" s="0" t="s">
        <v>21</v>
      </c>
      <c r="G1199" s="0" t="s">
        <v>21</v>
      </c>
      <c r="H1199" s="0" t="s">
        <v>21</v>
      </c>
      <c r="I1199" s="0" t="s">
        <v>21</v>
      </c>
      <c r="J1199" s="0" t="s">
        <v>21</v>
      </c>
      <c r="K1199" s="0" t="s">
        <v>21</v>
      </c>
      <c r="L1199" s="0" t="s">
        <v>21</v>
      </c>
      <c r="M1199" s="0" t="s">
        <v>21</v>
      </c>
      <c r="N1199" s="0" t="s">
        <v>21</v>
      </c>
      <c r="O1199" s="2" t="s">
        <v>3894</v>
      </c>
      <c r="P1199" s="2" t="s">
        <v>9907</v>
      </c>
    </row>
    <row r="1200" customFormat="false" ht="12.8" hidden="false" customHeight="false" outlineLevel="0" collapsed="false">
      <c r="A1200" s="0" t="s">
        <v>9908</v>
      </c>
      <c r="B1200" s="0" t="s">
        <v>9909</v>
      </c>
      <c r="C1200" s="0" t="s">
        <v>9910</v>
      </c>
      <c r="D1200" s="0" t="s">
        <v>9911</v>
      </c>
      <c r="E1200" s="0" t="s">
        <v>9912</v>
      </c>
      <c r="F1200" s="0" t="s">
        <v>9913</v>
      </c>
      <c r="G1200" s="2" t="s">
        <v>9914</v>
      </c>
      <c r="H1200" s="0" t="s">
        <v>21</v>
      </c>
      <c r="I1200" s="0" t="s">
        <v>21</v>
      </c>
      <c r="J1200" s="0" t="s">
        <v>9915</v>
      </c>
      <c r="K1200" s="0" t="s">
        <v>24</v>
      </c>
      <c r="L1200" s="0" t="s">
        <v>9916</v>
      </c>
      <c r="M1200" s="0" t="s">
        <v>21</v>
      </c>
      <c r="N1200" s="0" t="s">
        <v>21</v>
      </c>
      <c r="O1200" s="2" t="s">
        <v>3963</v>
      </c>
      <c r="P1200" s="2" t="s">
        <v>1128</v>
      </c>
    </row>
    <row r="1201" customFormat="false" ht="12.8" hidden="false" customHeight="false" outlineLevel="0" collapsed="false">
      <c r="A1201" s="0" t="s">
        <v>9917</v>
      </c>
      <c r="B1201" s="0" t="s">
        <v>9918</v>
      </c>
      <c r="C1201" s="0" t="s">
        <v>9919</v>
      </c>
      <c r="D1201" s="0" t="s">
        <v>9920</v>
      </c>
      <c r="E1201" s="0" t="s">
        <v>9921</v>
      </c>
      <c r="F1201" s="0" t="s">
        <v>21</v>
      </c>
      <c r="G1201" s="2" t="s">
        <v>477</v>
      </c>
      <c r="H1201" s="0" t="n">
        <v>11</v>
      </c>
      <c r="I1201" s="0" t="n">
        <v>50</v>
      </c>
      <c r="J1201" s="0" t="s">
        <v>9922</v>
      </c>
      <c r="K1201" s="0" t="s">
        <v>234</v>
      </c>
      <c r="L1201" s="0" t="s">
        <v>235</v>
      </c>
      <c r="M1201" s="0" t="s">
        <v>21</v>
      </c>
      <c r="N1201" s="0" t="s">
        <v>21</v>
      </c>
      <c r="O1201" s="2" t="s">
        <v>9923</v>
      </c>
      <c r="P1201" s="2" t="s">
        <v>237</v>
      </c>
    </row>
    <row r="1202" customFormat="false" ht="12.8" hidden="false" customHeight="false" outlineLevel="0" collapsed="false">
      <c r="A1202" s="0" t="s">
        <v>9924</v>
      </c>
      <c r="B1202" s="0" t="s">
        <v>9925</v>
      </c>
      <c r="C1202" s="0" t="s">
        <v>9926</v>
      </c>
      <c r="D1202" s="0" t="s">
        <v>9927</v>
      </c>
      <c r="E1202" s="0" t="s">
        <v>9928</v>
      </c>
      <c r="F1202" s="0" t="s">
        <v>9929</v>
      </c>
      <c r="G1202" s="2" t="s">
        <v>1600</v>
      </c>
      <c r="H1202" s="0" t="n">
        <v>51</v>
      </c>
      <c r="I1202" s="0" t="n">
        <v>100</v>
      </c>
      <c r="J1202" s="0" t="s">
        <v>9930</v>
      </c>
      <c r="K1202" s="0" t="s">
        <v>24</v>
      </c>
      <c r="L1202" s="0" t="s">
        <v>63</v>
      </c>
      <c r="M1202" s="0" t="s">
        <v>21</v>
      </c>
      <c r="N1202" s="0" t="s">
        <v>21</v>
      </c>
      <c r="O1202" s="2" t="s">
        <v>179</v>
      </c>
      <c r="P1202" s="2" t="s">
        <v>45</v>
      </c>
    </row>
    <row r="1203" customFormat="false" ht="12.8" hidden="false" customHeight="false" outlineLevel="0" collapsed="false">
      <c r="A1203" s="0" t="s">
        <v>9931</v>
      </c>
      <c r="B1203" s="0" t="s">
        <v>9932</v>
      </c>
      <c r="C1203" s="0" t="s">
        <v>9933</v>
      </c>
      <c r="D1203" s="0" t="s">
        <v>9934</v>
      </c>
      <c r="E1203" s="0" t="s">
        <v>9935</v>
      </c>
      <c r="F1203" s="0" t="s">
        <v>9936</v>
      </c>
      <c r="G1203" s="2" t="s">
        <v>115</v>
      </c>
      <c r="H1203" s="0" t="n">
        <v>11</v>
      </c>
      <c r="I1203" s="0" t="n">
        <v>50</v>
      </c>
      <c r="J1203" s="0" t="s">
        <v>9937</v>
      </c>
      <c r="K1203" s="0" t="s">
        <v>24</v>
      </c>
      <c r="L1203" s="0" t="s">
        <v>3530</v>
      </c>
      <c r="M1203" s="0" t="s">
        <v>21</v>
      </c>
      <c r="N1203" s="0" t="s">
        <v>21</v>
      </c>
      <c r="O1203" s="2" t="s">
        <v>9938</v>
      </c>
      <c r="P1203" s="2" t="s">
        <v>45</v>
      </c>
    </row>
    <row r="1204" customFormat="false" ht="12.8" hidden="false" customHeight="false" outlineLevel="0" collapsed="false">
      <c r="A1204" s="0" t="s">
        <v>9939</v>
      </c>
      <c r="B1204" s="0" t="s">
        <v>9940</v>
      </c>
      <c r="C1204" s="0" t="s">
        <v>9941</v>
      </c>
      <c r="D1204" s="0" t="s">
        <v>9942</v>
      </c>
      <c r="E1204" s="0" t="s">
        <v>9943</v>
      </c>
      <c r="F1204" s="0" t="s">
        <v>9944</v>
      </c>
      <c r="G1204" s="2" t="s">
        <v>9945</v>
      </c>
      <c r="H1204" s="0" t="s">
        <v>21</v>
      </c>
      <c r="I1204" s="0" t="s">
        <v>21</v>
      </c>
      <c r="J1204" s="0" t="s">
        <v>9946</v>
      </c>
      <c r="K1204" s="0" t="s">
        <v>24</v>
      </c>
      <c r="L1204" s="0" t="s">
        <v>9947</v>
      </c>
      <c r="M1204" s="0" t="s">
        <v>21</v>
      </c>
      <c r="N1204" s="0" t="s">
        <v>21</v>
      </c>
      <c r="O1204" s="2" t="s">
        <v>9948</v>
      </c>
      <c r="P1204" s="2" t="s">
        <v>45</v>
      </c>
    </row>
    <row r="1205" customFormat="false" ht="12.8" hidden="false" customHeight="false" outlineLevel="0" collapsed="false">
      <c r="A1205" s="0" t="s">
        <v>9949</v>
      </c>
      <c r="B1205" s="0" t="s">
        <v>9950</v>
      </c>
      <c r="C1205" s="0" t="s">
        <v>9951</v>
      </c>
      <c r="D1205" s="0" t="s">
        <v>9952</v>
      </c>
      <c r="E1205" s="0" t="s">
        <v>9953</v>
      </c>
      <c r="F1205" s="0" t="s">
        <v>9954</v>
      </c>
      <c r="G1205" s="2" t="s">
        <v>1041</v>
      </c>
      <c r="H1205" s="0" t="s">
        <v>21</v>
      </c>
      <c r="I1205" s="0" t="s">
        <v>21</v>
      </c>
      <c r="J1205" s="0" t="s">
        <v>9955</v>
      </c>
      <c r="K1205" s="0" t="s">
        <v>24</v>
      </c>
      <c r="L1205" s="0" t="s">
        <v>1253</v>
      </c>
      <c r="M1205" s="0" t="s">
        <v>21</v>
      </c>
      <c r="N1205" s="0" t="s">
        <v>21</v>
      </c>
      <c r="O1205" s="2" t="s">
        <v>9956</v>
      </c>
      <c r="P1205" s="2" t="s">
        <v>45</v>
      </c>
    </row>
    <row r="1206" customFormat="false" ht="12.8" hidden="false" customHeight="false" outlineLevel="0" collapsed="false">
      <c r="A1206" s="0" t="s">
        <v>9957</v>
      </c>
      <c r="B1206" s="0" t="s">
        <v>9958</v>
      </c>
      <c r="C1206" s="0" t="s">
        <v>9959</v>
      </c>
      <c r="D1206" s="0" t="s">
        <v>9960</v>
      </c>
      <c r="E1206" s="0" t="s">
        <v>9961</v>
      </c>
      <c r="F1206" s="0" t="s">
        <v>21</v>
      </c>
      <c r="G1206" s="0" t="s">
        <v>21</v>
      </c>
      <c r="H1206" s="0" t="s">
        <v>21</v>
      </c>
      <c r="I1206" s="0" t="s">
        <v>21</v>
      </c>
      <c r="J1206" s="0" t="s">
        <v>9962</v>
      </c>
      <c r="K1206" s="0" t="s">
        <v>24</v>
      </c>
      <c r="L1206" s="0" t="s">
        <v>371</v>
      </c>
      <c r="M1206" s="0" t="s">
        <v>21</v>
      </c>
      <c r="N1206" s="0" t="s">
        <v>21</v>
      </c>
      <c r="O1206" s="2" t="s">
        <v>9229</v>
      </c>
      <c r="P1206" s="2" t="s">
        <v>1593</v>
      </c>
    </row>
    <row r="1207" customFormat="false" ht="12.8" hidden="false" customHeight="false" outlineLevel="0" collapsed="false">
      <c r="A1207" s="0" t="s">
        <v>9963</v>
      </c>
      <c r="B1207" s="0" t="s">
        <v>9964</v>
      </c>
      <c r="C1207" s="0" t="s">
        <v>9965</v>
      </c>
      <c r="D1207" s="0" t="s">
        <v>9966</v>
      </c>
      <c r="E1207" s="0" t="s">
        <v>9967</v>
      </c>
      <c r="F1207" s="0" t="s">
        <v>9968</v>
      </c>
      <c r="G1207" s="2" t="s">
        <v>206</v>
      </c>
      <c r="H1207" s="0" t="s">
        <v>21</v>
      </c>
      <c r="I1207" s="0" t="s">
        <v>21</v>
      </c>
      <c r="J1207" s="0" t="s">
        <v>9969</v>
      </c>
      <c r="K1207" s="0" t="s">
        <v>24</v>
      </c>
      <c r="L1207" s="0" t="s">
        <v>246</v>
      </c>
      <c r="M1207" s="0" t="s">
        <v>21</v>
      </c>
      <c r="N1207" s="0" t="s">
        <v>21</v>
      </c>
      <c r="O1207" s="2" t="s">
        <v>6442</v>
      </c>
      <c r="P1207" s="2" t="s">
        <v>45</v>
      </c>
    </row>
    <row r="1208" customFormat="false" ht="12.8" hidden="false" customHeight="false" outlineLevel="0" collapsed="false">
      <c r="A1208" s="0" t="s">
        <v>9970</v>
      </c>
      <c r="B1208" s="0" t="s">
        <v>9971</v>
      </c>
      <c r="C1208" s="0" t="s">
        <v>9972</v>
      </c>
      <c r="D1208" s="0" t="s">
        <v>9973</v>
      </c>
      <c r="E1208" s="0" t="s">
        <v>9974</v>
      </c>
      <c r="F1208" s="0" t="s">
        <v>9975</v>
      </c>
      <c r="G1208" s="0" t="s">
        <v>21</v>
      </c>
      <c r="H1208" s="0" t="s">
        <v>21</v>
      </c>
      <c r="I1208" s="0" t="s">
        <v>21</v>
      </c>
      <c r="J1208" s="0" t="s">
        <v>9976</v>
      </c>
      <c r="K1208" s="0" t="s">
        <v>73</v>
      </c>
      <c r="L1208" s="0" t="s">
        <v>9816</v>
      </c>
      <c r="M1208" s="0" t="s">
        <v>9977</v>
      </c>
      <c r="N1208" s="0" t="s">
        <v>9978</v>
      </c>
      <c r="O1208" s="2" t="s">
        <v>9979</v>
      </c>
      <c r="P1208" s="2" t="s">
        <v>45</v>
      </c>
    </row>
    <row r="1209" customFormat="false" ht="12.8" hidden="false" customHeight="false" outlineLevel="0" collapsed="false">
      <c r="A1209" s="0" t="s">
        <v>9980</v>
      </c>
      <c r="B1209" s="0" t="s">
        <v>9981</v>
      </c>
      <c r="C1209" s="0" t="s">
        <v>9982</v>
      </c>
      <c r="D1209" s="0" t="s">
        <v>9983</v>
      </c>
      <c r="E1209" s="0" t="s">
        <v>9984</v>
      </c>
      <c r="F1209" s="0" t="s">
        <v>9985</v>
      </c>
      <c r="G1209" s="0" t="s">
        <v>21</v>
      </c>
      <c r="H1209" s="0" t="s">
        <v>21</v>
      </c>
      <c r="I1209" s="0" t="s">
        <v>21</v>
      </c>
      <c r="J1209" s="0" t="s">
        <v>9986</v>
      </c>
      <c r="K1209" s="0" t="s">
        <v>24</v>
      </c>
      <c r="L1209" s="0" t="s">
        <v>208</v>
      </c>
      <c r="M1209" s="0" t="s">
        <v>21</v>
      </c>
      <c r="N1209" s="0" t="s">
        <v>21</v>
      </c>
      <c r="O1209" s="2" t="s">
        <v>9987</v>
      </c>
      <c r="P1209" s="2" t="s">
        <v>45</v>
      </c>
    </row>
    <row r="1210" customFormat="false" ht="12.8" hidden="false" customHeight="false" outlineLevel="0" collapsed="false">
      <c r="A1210" s="0" t="s">
        <v>9988</v>
      </c>
      <c r="B1210" s="0" t="s">
        <v>9989</v>
      </c>
      <c r="C1210" s="0" t="s">
        <v>9990</v>
      </c>
      <c r="D1210" s="0" t="s">
        <v>9991</v>
      </c>
      <c r="E1210" s="0" t="s">
        <v>9992</v>
      </c>
      <c r="F1210" s="0" t="s">
        <v>9993</v>
      </c>
      <c r="G1210" s="0" t="s">
        <v>21</v>
      </c>
      <c r="H1210" s="0" t="s">
        <v>21</v>
      </c>
      <c r="I1210" s="0" t="s">
        <v>21</v>
      </c>
      <c r="J1210" s="0" t="s">
        <v>9994</v>
      </c>
      <c r="K1210" s="0" t="s">
        <v>24</v>
      </c>
      <c r="L1210" s="0" t="s">
        <v>1651</v>
      </c>
      <c r="M1210" s="0" t="s">
        <v>21</v>
      </c>
      <c r="N1210" s="0" t="s">
        <v>21</v>
      </c>
      <c r="O1210" s="2" t="s">
        <v>3602</v>
      </c>
      <c r="P1210" s="2" t="s">
        <v>34</v>
      </c>
    </row>
    <row r="1211" customFormat="false" ht="12.8" hidden="false" customHeight="false" outlineLevel="0" collapsed="false">
      <c r="A1211" s="0" t="s">
        <v>9995</v>
      </c>
      <c r="B1211" s="0" t="s">
        <v>9996</v>
      </c>
      <c r="C1211" s="0" t="s">
        <v>9997</v>
      </c>
      <c r="D1211" s="0" t="s">
        <v>9998</v>
      </c>
      <c r="E1211" s="0" t="s">
        <v>9999</v>
      </c>
      <c r="F1211" s="0" t="s">
        <v>21</v>
      </c>
      <c r="G1211" s="0" t="s">
        <v>21</v>
      </c>
      <c r="H1211" s="0" t="s">
        <v>21</v>
      </c>
      <c r="I1211" s="0" t="s">
        <v>21</v>
      </c>
      <c r="J1211" s="0" t="s">
        <v>21</v>
      </c>
      <c r="K1211" s="0" t="s">
        <v>1262</v>
      </c>
      <c r="L1211" s="0" t="s">
        <v>1263</v>
      </c>
      <c r="M1211" s="0" t="s">
        <v>21</v>
      </c>
      <c r="N1211" s="0" t="s">
        <v>21</v>
      </c>
      <c r="O1211" s="2" t="s">
        <v>10000</v>
      </c>
      <c r="P1211" s="2" t="s">
        <v>55</v>
      </c>
    </row>
    <row r="1212" customFormat="false" ht="12.8" hidden="false" customHeight="false" outlineLevel="0" collapsed="false">
      <c r="A1212" s="0" t="s">
        <v>10001</v>
      </c>
      <c r="B1212" s="0" t="s">
        <v>10002</v>
      </c>
      <c r="C1212" s="0" t="s">
        <v>10003</v>
      </c>
      <c r="D1212" s="0" t="s">
        <v>10004</v>
      </c>
      <c r="E1212" s="0" t="s">
        <v>10005</v>
      </c>
      <c r="F1212" s="0" t="s">
        <v>10006</v>
      </c>
      <c r="G1212" s="2" t="s">
        <v>276</v>
      </c>
      <c r="H1212" s="0" t="s">
        <v>21</v>
      </c>
      <c r="I1212" s="0" t="s">
        <v>21</v>
      </c>
      <c r="J1212" s="0" t="s">
        <v>10007</v>
      </c>
      <c r="K1212" s="0" t="s">
        <v>21</v>
      </c>
      <c r="L1212" s="0" t="s">
        <v>21</v>
      </c>
      <c r="M1212" s="0" t="s">
        <v>21</v>
      </c>
      <c r="N1212" s="0" t="s">
        <v>21</v>
      </c>
      <c r="O1212" s="2" t="s">
        <v>3679</v>
      </c>
      <c r="P1212" s="2" t="s">
        <v>269</v>
      </c>
    </row>
    <row r="1213" customFormat="false" ht="12.8" hidden="false" customHeight="false" outlineLevel="0" collapsed="false">
      <c r="A1213" s="0" t="s">
        <v>10008</v>
      </c>
      <c r="B1213" s="0" t="s">
        <v>10009</v>
      </c>
      <c r="C1213" s="0" t="s">
        <v>10010</v>
      </c>
      <c r="D1213" s="0" t="s">
        <v>10011</v>
      </c>
      <c r="E1213" s="0" t="s">
        <v>10012</v>
      </c>
      <c r="F1213" s="0" t="s">
        <v>10013</v>
      </c>
      <c r="G1213" s="2" t="s">
        <v>130</v>
      </c>
      <c r="H1213" s="0" t="s">
        <v>21</v>
      </c>
      <c r="I1213" s="0" t="s">
        <v>21</v>
      </c>
      <c r="J1213" s="0" t="s">
        <v>10014</v>
      </c>
      <c r="K1213" s="0" t="s">
        <v>24</v>
      </c>
      <c r="L1213" s="0" t="s">
        <v>288</v>
      </c>
      <c r="M1213" s="0" t="s">
        <v>21</v>
      </c>
      <c r="N1213" s="0" t="s">
        <v>21</v>
      </c>
      <c r="O1213" s="2" t="s">
        <v>2297</v>
      </c>
      <c r="P1213" s="2" t="s">
        <v>1128</v>
      </c>
    </row>
    <row r="1214" customFormat="false" ht="12.8" hidden="false" customHeight="false" outlineLevel="0" collapsed="false">
      <c r="A1214" s="0" t="s">
        <v>10015</v>
      </c>
      <c r="B1214" s="0" t="s">
        <v>10016</v>
      </c>
      <c r="C1214" s="0" t="s">
        <v>10017</v>
      </c>
      <c r="D1214" s="0" t="s">
        <v>10018</v>
      </c>
      <c r="E1214" s="0" t="s">
        <v>10019</v>
      </c>
      <c r="F1214" s="0" t="s">
        <v>10020</v>
      </c>
      <c r="G1214" s="0" t="s">
        <v>21</v>
      </c>
      <c r="H1214" s="0" t="s">
        <v>21</v>
      </c>
      <c r="I1214" s="0" t="s">
        <v>21</v>
      </c>
      <c r="J1214" s="0" t="s">
        <v>10021</v>
      </c>
      <c r="K1214" s="0" t="s">
        <v>73</v>
      </c>
      <c r="L1214" s="0" t="s">
        <v>74</v>
      </c>
      <c r="M1214" s="0" t="s">
        <v>21</v>
      </c>
      <c r="N1214" s="0" t="s">
        <v>21</v>
      </c>
      <c r="O1214" s="2" t="s">
        <v>2373</v>
      </c>
      <c r="P1214" s="2" t="s">
        <v>34</v>
      </c>
    </row>
    <row r="1215" customFormat="false" ht="12.8" hidden="false" customHeight="false" outlineLevel="0" collapsed="false">
      <c r="A1215" s="0" t="s">
        <v>10022</v>
      </c>
      <c r="B1215" s="0" t="s">
        <v>10023</v>
      </c>
      <c r="C1215" s="0" t="s">
        <v>10024</v>
      </c>
      <c r="D1215" s="0" t="s">
        <v>10025</v>
      </c>
      <c r="E1215" s="0" t="s">
        <v>10025</v>
      </c>
      <c r="F1215" s="0" t="s">
        <v>21</v>
      </c>
      <c r="G1215" s="0" t="s">
        <v>21</v>
      </c>
      <c r="H1215" s="0" t="s">
        <v>21</v>
      </c>
      <c r="I1215" s="0" t="s">
        <v>21</v>
      </c>
      <c r="J1215" s="0" t="s">
        <v>21</v>
      </c>
      <c r="K1215" s="0" t="s">
        <v>965</v>
      </c>
      <c r="L1215" s="0" t="s">
        <v>10026</v>
      </c>
      <c r="M1215" s="0" t="s">
        <v>21</v>
      </c>
      <c r="N1215" s="0" t="s">
        <v>21</v>
      </c>
      <c r="O1215" s="2" t="s">
        <v>10027</v>
      </c>
      <c r="P1215" s="2" t="s">
        <v>10027</v>
      </c>
    </row>
    <row r="1216" customFormat="false" ht="12.8" hidden="false" customHeight="false" outlineLevel="0" collapsed="false">
      <c r="A1216" s="0" t="s">
        <v>10028</v>
      </c>
      <c r="B1216" s="0" t="s">
        <v>10029</v>
      </c>
      <c r="C1216" s="0" t="s">
        <v>10030</v>
      </c>
      <c r="D1216" s="0" t="s">
        <v>10031</v>
      </c>
      <c r="E1216" s="0" t="s">
        <v>10032</v>
      </c>
      <c r="F1216" s="0" t="s">
        <v>10033</v>
      </c>
      <c r="G1216" s="0" t="s">
        <v>21</v>
      </c>
      <c r="H1216" s="0" t="s">
        <v>21</v>
      </c>
      <c r="I1216" s="0" t="s">
        <v>21</v>
      </c>
      <c r="J1216" s="0" t="s">
        <v>10034</v>
      </c>
      <c r="K1216" s="0" t="s">
        <v>24</v>
      </c>
      <c r="L1216" s="0" t="s">
        <v>208</v>
      </c>
      <c r="M1216" s="0" t="s">
        <v>21</v>
      </c>
      <c r="N1216" s="0" t="s">
        <v>21</v>
      </c>
      <c r="O1216" s="2" t="s">
        <v>10035</v>
      </c>
      <c r="P1216" s="2" t="s">
        <v>45</v>
      </c>
    </row>
    <row r="1217" customFormat="false" ht="12.8" hidden="false" customHeight="false" outlineLevel="0" collapsed="false">
      <c r="A1217" s="0" t="s">
        <v>10036</v>
      </c>
      <c r="B1217" s="0" t="s">
        <v>10037</v>
      </c>
      <c r="C1217" s="0" t="s">
        <v>10038</v>
      </c>
      <c r="D1217" s="0" t="s">
        <v>10039</v>
      </c>
      <c r="E1217" s="0" t="s">
        <v>10040</v>
      </c>
      <c r="F1217" s="0" t="s">
        <v>10041</v>
      </c>
      <c r="G1217" s="2" t="s">
        <v>2988</v>
      </c>
      <c r="H1217" s="0" t="s">
        <v>21</v>
      </c>
      <c r="I1217" s="0" t="s">
        <v>21</v>
      </c>
      <c r="J1217" s="0" t="s">
        <v>10042</v>
      </c>
      <c r="K1217" s="0" t="s">
        <v>24</v>
      </c>
      <c r="L1217" s="0" t="s">
        <v>1926</v>
      </c>
      <c r="M1217" s="0" t="s">
        <v>21</v>
      </c>
      <c r="N1217" s="0" t="s">
        <v>21</v>
      </c>
      <c r="O1217" s="2" t="s">
        <v>801</v>
      </c>
      <c r="P1217" s="2" t="s">
        <v>210</v>
      </c>
    </row>
    <row r="1218" customFormat="false" ht="12.8" hidden="false" customHeight="false" outlineLevel="0" collapsed="false">
      <c r="A1218" s="0" t="s">
        <v>10043</v>
      </c>
      <c r="B1218" s="0" t="s">
        <v>10044</v>
      </c>
      <c r="C1218" s="0" t="s">
        <v>10045</v>
      </c>
      <c r="D1218" s="0" t="s">
        <v>10046</v>
      </c>
      <c r="E1218" s="0" t="s">
        <v>10047</v>
      </c>
      <c r="F1218" s="0" t="s">
        <v>10048</v>
      </c>
      <c r="G1218" s="0" t="s">
        <v>21</v>
      </c>
      <c r="H1218" s="0" t="s">
        <v>21</v>
      </c>
      <c r="I1218" s="0" t="s">
        <v>21</v>
      </c>
      <c r="J1218" s="0" t="s">
        <v>10049</v>
      </c>
      <c r="K1218" s="0" t="s">
        <v>550</v>
      </c>
      <c r="L1218" s="0" t="s">
        <v>6747</v>
      </c>
      <c r="M1218" s="0" t="s">
        <v>21</v>
      </c>
      <c r="N1218" s="0" t="s">
        <v>21</v>
      </c>
      <c r="O1218" s="2" t="s">
        <v>9650</v>
      </c>
      <c r="P1218" s="2" t="s">
        <v>828</v>
      </c>
    </row>
    <row r="1219" customFormat="false" ht="12.8" hidden="false" customHeight="false" outlineLevel="0" collapsed="false">
      <c r="A1219" s="0" t="s">
        <v>10050</v>
      </c>
      <c r="B1219" s="0" t="s">
        <v>10051</v>
      </c>
      <c r="C1219" s="0" t="s">
        <v>10052</v>
      </c>
      <c r="D1219" s="0" t="s">
        <v>21</v>
      </c>
      <c r="E1219" s="0" t="s">
        <v>21</v>
      </c>
      <c r="F1219" s="0" t="s">
        <v>21</v>
      </c>
      <c r="G1219" s="0" t="s">
        <v>21</v>
      </c>
      <c r="H1219" s="0" t="s">
        <v>21</v>
      </c>
      <c r="I1219" s="0" t="s">
        <v>21</v>
      </c>
      <c r="J1219" s="0" t="s">
        <v>21</v>
      </c>
      <c r="K1219" s="0" t="s">
        <v>300</v>
      </c>
      <c r="L1219" s="0" t="s">
        <v>10053</v>
      </c>
      <c r="M1219" s="0" t="s">
        <v>21</v>
      </c>
      <c r="N1219" s="0" t="s">
        <v>21</v>
      </c>
      <c r="O1219" s="2" t="s">
        <v>10054</v>
      </c>
      <c r="P1219" s="2" t="s">
        <v>9112</v>
      </c>
    </row>
    <row r="1220" customFormat="false" ht="12.8" hidden="false" customHeight="false" outlineLevel="0" collapsed="false">
      <c r="A1220" s="0" t="s">
        <v>10055</v>
      </c>
      <c r="B1220" s="0" t="s">
        <v>10056</v>
      </c>
      <c r="C1220" s="0" t="s">
        <v>10057</v>
      </c>
      <c r="D1220" s="0" t="s">
        <v>10058</v>
      </c>
      <c r="E1220" s="0" t="s">
        <v>10059</v>
      </c>
      <c r="F1220" s="0" t="s">
        <v>10060</v>
      </c>
      <c r="G1220" s="2" t="s">
        <v>430</v>
      </c>
      <c r="H1220" s="0" t="n">
        <v>1</v>
      </c>
      <c r="I1220" s="0" t="n">
        <v>10</v>
      </c>
      <c r="J1220" s="0" t="s">
        <v>10061</v>
      </c>
      <c r="K1220" s="0" t="s">
        <v>24</v>
      </c>
      <c r="L1220" s="0" t="s">
        <v>2322</v>
      </c>
      <c r="M1220" s="0" t="s">
        <v>10062</v>
      </c>
      <c r="N1220" s="0" t="s">
        <v>10063</v>
      </c>
      <c r="O1220" s="2" t="s">
        <v>10064</v>
      </c>
      <c r="P1220" s="2" t="s">
        <v>219</v>
      </c>
    </row>
    <row r="1221" customFormat="false" ht="12.8" hidden="false" customHeight="false" outlineLevel="0" collapsed="false">
      <c r="A1221" s="0" t="s">
        <v>10065</v>
      </c>
      <c r="B1221" s="0" t="s">
        <v>10066</v>
      </c>
      <c r="C1221" s="0" t="s">
        <v>10067</v>
      </c>
      <c r="D1221" s="0" t="s">
        <v>10068</v>
      </c>
      <c r="E1221" s="0" t="s">
        <v>10069</v>
      </c>
      <c r="F1221" s="0" t="s">
        <v>10070</v>
      </c>
      <c r="G1221" s="0" t="s">
        <v>21</v>
      </c>
      <c r="H1221" s="0" t="s">
        <v>21</v>
      </c>
      <c r="I1221" s="0" t="s">
        <v>21</v>
      </c>
      <c r="J1221" s="0" t="s">
        <v>21</v>
      </c>
      <c r="K1221" s="0" t="s">
        <v>351</v>
      </c>
      <c r="L1221" s="0" t="s">
        <v>21</v>
      </c>
      <c r="M1221" s="0" t="s">
        <v>21</v>
      </c>
      <c r="N1221" s="0" t="s">
        <v>21</v>
      </c>
      <c r="O1221" s="2" t="s">
        <v>4690</v>
      </c>
      <c r="P1221" s="2" t="s">
        <v>45</v>
      </c>
    </row>
    <row r="1222" customFormat="false" ht="12.8" hidden="false" customHeight="false" outlineLevel="0" collapsed="false">
      <c r="A1222" s="0" t="s">
        <v>10071</v>
      </c>
      <c r="B1222" s="0" t="s">
        <v>10072</v>
      </c>
      <c r="C1222" s="0" t="s">
        <v>10073</v>
      </c>
      <c r="D1222" s="0" t="s">
        <v>10074</v>
      </c>
      <c r="E1222" s="0" t="s">
        <v>10075</v>
      </c>
      <c r="F1222" s="0" t="s">
        <v>21</v>
      </c>
      <c r="G1222" s="2" t="s">
        <v>2988</v>
      </c>
      <c r="H1222" s="0" t="s">
        <v>21</v>
      </c>
      <c r="I1222" s="0" t="s">
        <v>21</v>
      </c>
      <c r="J1222" s="0" t="s">
        <v>10076</v>
      </c>
      <c r="K1222" s="0" t="s">
        <v>188</v>
      </c>
      <c r="L1222" s="0" t="s">
        <v>189</v>
      </c>
      <c r="M1222" s="0" t="s">
        <v>21</v>
      </c>
      <c r="N1222" s="0" t="s">
        <v>21</v>
      </c>
      <c r="O1222" s="2" t="s">
        <v>5266</v>
      </c>
      <c r="P1222" s="2" t="s">
        <v>34</v>
      </c>
    </row>
    <row r="1223" customFormat="false" ht="12.8" hidden="false" customHeight="false" outlineLevel="0" collapsed="false">
      <c r="A1223" s="0" t="s">
        <v>10077</v>
      </c>
      <c r="B1223" s="0" t="s">
        <v>10078</v>
      </c>
      <c r="C1223" s="0" t="s">
        <v>10079</v>
      </c>
      <c r="D1223" s="0" t="s">
        <v>10080</v>
      </c>
      <c r="E1223" s="0" t="s">
        <v>10081</v>
      </c>
      <c r="F1223" s="0" t="s">
        <v>10082</v>
      </c>
      <c r="G1223" s="2" t="s">
        <v>10083</v>
      </c>
      <c r="H1223" s="0" t="s">
        <v>21</v>
      </c>
      <c r="I1223" s="0" t="s">
        <v>21</v>
      </c>
      <c r="J1223" s="0" t="s">
        <v>10084</v>
      </c>
      <c r="K1223" s="0" t="s">
        <v>24</v>
      </c>
      <c r="L1223" s="0" t="s">
        <v>10085</v>
      </c>
      <c r="M1223" s="0" t="s">
        <v>21</v>
      </c>
      <c r="N1223" s="0" t="s">
        <v>21</v>
      </c>
      <c r="O1223" s="2" t="s">
        <v>10086</v>
      </c>
      <c r="P1223" s="2" t="s">
        <v>34</v>
      </c>
    </row>
    <row r="1224" customFormat="false" ht="12.8" hidden="false" customHeight="false" outlineLevel="0" collapsed="false">
      <c r="A1224" s="0" t="s">
        <v>10087</v>
      </c>
      <c r="B1224" s="0" t="s">
        <v>10088</v>
      </c>
      <c r="C1224" s="0" t="s">
        <v>10089</v>
      </c>
      <c r="D1224" s="0" t="s">
        <v>10090</v>
      </c>
      <c r="E1224" s="0" t="s">
        <v>10091</v>
      </c>
      <c r="F1224" s="0" t="s">
        <v>10092</v>
      </c>
      <c r="G1224" s="0" t="s">
        <v>21</v>
      </c>
      <c r="H1224" s="0" t="s">
        <v>21</v>
      </c>
      <c r="I1224" s="0" t="s">
        <v>21</v>
      </c>
      <c r="J1224" s="0" t="s">
        <v>10093</v>
      </c>
      <c r="K1224" s="0" t="s">
        <v>24</v>
      </c>
      <c r="L1224" s="0" t="s">
        <v>2130</v>
      </c>
      <c r="M1224" s="0" t="s">
        <v>21</v>
      </c>
      <c r="N1224" s="0" t="s">
        <v>21</v>
      </c>
      <c r="O1224" s="2" t="s">
        <v>4562</v>
      </c>
      <c r="P1224" s="2" t="s">
        <v>34</v>
      </c>
    </row>
    <row r="1225" customFormat="false" ht="12.8" hidden="false" customHeight="false" outlineLevel="0" collapsed="false">
      <c r="A1225" s="0" t="s">
        <v>10094</v>
      </c>
      <c r="B1225" s="0" t="s">
        <v>10095</v>
      </c>
      <c r="C1225" s="0" t="s">
        <v>10096</v>
      </c>
      <c r="D1225" s="0" t="s">
        <v>10097</v>
      </c>
      <c r="E1225" s="0" t="s">
        <v>10098</v>
      </c>
      <c r="F1225" s="0" t="s">
        <v>10099</v>
      </c>
      <c r="G1225" s="2" t="s">
        <v>2997</v>
      </c>
      <c r="H1225" s="0" t="n">
        <v>1</v>
      </c>
      <c r="I1225" s="0" t="n">
        <v>10</v>
      </c>
      <c r="J1225" s="0" t="s">
        <v>10100</v>
      </c>
      <c r="K1225" s="0" t="s">
        <v>24</v>
      </c>
      <c r="L1225" s="0" t="s">
        <v>3424</v>
      </c>
      <c r="M1225" s="0" t="s">
        <v>21</v>
      </c>
      <c r="N1225" s="0" t="s">
        <v>21</v>
      </c>
      <c r="O1225" s="2" t="s">
        <v>3687</v>
      </c>
      <c r="P1225" s="2" t="s">
        <v>303</v>
      </c>
    </row>
    <row r="1226" customFormat="false" ht="12.8" hidden="false" customHeight="false" outlineLevel="0" collapsed="false">
      <c r="A1226" s="0" t="s">
        <v>10101</v>
      </c>
      <c r="B1226" s="0" t="s">
        <v>10102</v>
      </c>
      <c r="C1226" s="0" t="s">
        <v>10103</v>
      </c>
      <c r="D1226" s="0" t="s">
        <v>10104</v>
      </c>
      <c r="E1226" s="0" t="s">
        <v>21</v>
      </c>
      <c r="F1226" s="0" t="s">
        <v>10105</v>
      </c>
      <c r="G1226" s="2" t="s">
        <v>276</v>
      </c>
      <c r="H1226" s="0" t="s">
        <v>21</v>
      </c>
      <c r="I1226" s="0" t="s">
        <v>21</v>
      </c>
      <c r="J1226" s="0" t="s">
        <v>10106</v>
      </c>
      <c r="K1226" s="0" t="s">
        <v>188</v>
      </c>
      <c r="L1226" s="0" t="s">
        <v>10107</v>
      </c>
      <c r="M1226" s="0" t="s">
        <v>21</v>
      </c>
      <c r="N1226" s="0" t="s">
        <v>21</v>
      </c>
      <c r="O1226" s="2" t="s">
        <v>10108</v>
      </c>
      <c r="P1226" s="2" t="s">
        <v>8942</v>
      </c>
    </row>
    <row r="1227" customFormat="false" ht="12.8" hidden="false" customHeight="false" outlineLevel="0" collapsed="false">
      <c r="A1227" s="0" t="s">
        <v>10109</v>
      </c>
      <c r="B1227" s="0" t="s">
        <v>10110</v>
      </c>
      <c r="C1227" s="0" t="s">
        <v>10111</v>
      </c>
      <c r="D1227" s="0" t="s">
        <v>10112</v>
      </c>
      <c r="E1227" s="0" t="s">
        <v>10113</v>
      </c>
      <c r="F1227" s="0" t="s">
        <v>10114</v>
      </c>
      <c r="G1227" s="2" t="s">
        <v>10115</v>
      </c>
      <c r="H1227" s="0" t="s">
        <v>21</v>
      </c>
      <c r="I1227" s="0" t="s">
        <v>21</v>
      </c>
      <c r="J1227" s="0" t="s">
        <v>10116</v>
      </c>
      <c r="K1227" s="0" t="s">
        <v>24</v>
      </c>
      <c r="L1227" s="0" t="s">
        <v>2576</v>
      </c>
      <c r="M1227" s="0" t="s">
        <v>21</v>
      </c>
      <c r="N1227" s="0" t="s">
        <v>21</v>
      </c>
      <c r="O1227" s="2" t="s">
        <v>10117</v>
      </c>
      <c r="P1227" s="2" t="s">
        <v>219</v>
      </c>
    </row>
    <row r="1228" customFormat="false" ht="12.8" hidden="false" customHeight="false" outlineLevel="0" collapsed="false">
      <c r="A1228" s="0" t="s">
        <v>10118</v>
      </c>
      <c r="B1228" s="0" t="s">
        <v>10119</v>
      </c>
      <c r="C1228" s="0" t="s">
        <v>10120</v>
      </c>
      <c r="D1228" s="0" t="s">
        <v>10121</v>
      </c>
      <c r="E1228" s="0" t="s">
        <v>10122</v>
      </c>
      <c r="F1228" s="0" t="s">
        <v>10123</v>
      </c>
      <c r="G1228" s="2" t="s">
        <v>10124</v>
      </c>
      <c r="H1228" s="0" t="s">
        <v>21</v>
      </c>
      <c r="I1228" s="0" t="s">
        <v>21</v>
      </c>
      <c r="J1228" s="0" t="s">
        <v>10125</v>
      </c>
      <c r="K1228" s="0" t="s">
        <v>24</v>
      </c>
      <c r="L1228" s="0" t="s">
        <v>2576</v>
      </c>
      <c r="M1228" s="0" t="s">
        <v>21</v>
      </c>
      <c r="N1228" s="0" t="s">
        <v>21</v>
      </c>
      <c r="O1228" s="2" t="s">
        <v>5383</v>
      </c>
      <c r="P1228" s="2" t="s">
        <v>1101</v>
      </c>
    </row>
    <row r="1229" customFormat="false" ht="12.8" hidden="false" customHeight="false" outlineLevel="0" collapsed="false">
      <c r="A1229" s="0" t="s">
        <v>10126</v>
      </c>
      <c r="B1229" s="0" t="s">
        <v>10127</v>
      </c>
      <c r="C1229" s="0" t="s">
        <v>10128</v>
      </c>
      <c r="D1229" s="0" t="s">
        <v>10129</v>
      </c>
      <c r="E1229" s="0" t="s">
        <v>10130</v>
      </c>
      <c r="F1229" s="0" t="s">
        <v>10131</v>
      </c>
      <c r="G1229" s="2" t="s">
        <v>2593</v>
      </c>
      <c r="H1229" s="0" t="n">
        <v>1</v>
      </c>
      <c r="I1229" s="0" t="n">
        <v>10</v>
      </c>
      <c r="J1229" s="0" t="s">
        <v>10132</v>
      </c>
      <c r="K1229" s="0" t="s">
        <v>24</v>
      </c>
      <c r="L1229" s="0" t="s">
        <v>371</v>
      </c>
      <c r="M1229" s="0" t="s">
        <v>21</v>
      </c>
      <c r="N1229" s="0" t="s">
        <v>21</v>
      </c>
      <c r="O1229" s="2" t="s">
        <v>4384</v>
      </c>
      <c r="P1229" s="2" t="s">
        <v>34</v>
      </c>
    </row>
    <row r="1230" customFormat="false" ht="12.8" hidden="false" customHeight="false" outlineLevel="0" collapsed="false">
      <c r="A1230" s="0" t="s">
        <v>10133</v>
      </c>
      <c r="B1230" s="0" t="s">
        <v>10134</v>
      </c>
      <c r="C1230" s="0" t="s">
        <v>10135</v>
      </c>
      <c r="D1230" s="0" t="s">
        <v>10136</v>
      </c>
      <c r="E1230" s="0" t="s">
        <v>10137</v>
      </c>
      <c r="F1230" s="0" t="s">
        <v>10138</v>
      </c>
      <c r="G1230" s="0" t="s">
        <v>21</v>
      </c>
      <c r="H1230" s="0" t="s">
        <v>21</v>
      </c>
      <c r="I1230" s="0" t="s">
        <v>21</v>
      </c>
      <c r="J1230" s="0" t="s">
        <v>10139</v>
      </c>
      <c r="K1230" s="0" t="s">
        <v>24</v>
      </c>
      <c r="L1230" s="0" t="s">
        <v>10140</v>
      </c>
      <c r="M1230" s="0" t="s">
        <v>21</v>
      </c>
      <c r="N1230" s="0" t="s">
        <v>21</v>
      </c>
      <c r="O1230" s="2" t="s">
        <v>6220</v>
      </c>
      <c r="P1230" s="2" t="s">
        <v>1593</v>
      </c>
    </row>
    <row r="1231" customFormat="false" ht="12.8" hidden="false" customHeight="false" outlineLevel="0" collapsed="false">
      <c r="A1231" s="0" t="s">
        <v>10141</v>
      </c>
      <c r="B1231" s="0" t="s">
        <v>10142</v>
      </c>
      <c r="C1231" s="0" t="s">
        <v>10143</v>
      </c>
      <c r="D1231" s="0" t="s">
        <v>10144</v>
      </c>
      <c r="E1231" s="0" t="s">
        <v>10145</v>
      </c>
      <c r="F1231" s="0" t="s">
        <v>10146</v>
      </c>
      <c r="G1231" s="0" t="s">
        <v>21</v>
      </c>
      <c r="H1231" s="0" t="s">
        <v>21</v>
      </c>
      <c r="I1231" s="0" t="s">
        <v>21</v>
      </c>
      <c r="J1231" s="0" t="s">
        <v>10147</v>
      </c>
      <c r="K1231" s="0" t="s">
        <v>24</v>
      </c>
      <c r="L1231" s="0" t="s">
        <v>3618</v>
      </c>
      <c r="M1231" s="0" t="s">
        <v>10148</v>
      </c>
      <c r="N1231" s="0" t="s">
        <v>10149</v>
      </c>
      <c r="O1231" s="2" t="s">
        <v>632</v>
      </c>
      <c r="P1231" s="2" t="s">
        <v>34</v>
      </c>
    </row>
    <row r="1232" customFormat="false" ht="12.8" hidden="false" customHeight="false" outlineLevel="0" collapsed="false">
      <c r="A1232" s="0" t="s">
        <v>10150</v>
      </c>
      <c r="B1232" s="0" t="s">
        <v>10151</v>
      </c>
      <c r="C1232" s="0" t="s">
        <v>10152</v>
      </c>
      <c r="D1232" s="0" t="s">
        <v>10153</v>
      </c>
      <c r="E1232" s="0" t="s">
        <v>10154</v>
      </c>
      <c r="F1232" s="0" t="s">
        <v>10155</v>
      </c>
      <c r="G1232" s="2" t="s">
        <v>1600</v>
      </c>
      <c r="H1232" s="0" t="s">
        <v>21</v>
      </c>
      <c r="I1232" s="0" t="s">
        <v>21</v>
      </c>
      <c r="J1232" s="0" t="s">
        <v>10156</v>
      </c>
      <c r="K1232" s="0" t="s">
        <v>24</v>
      </c>
      <c r="L1232" s="0" t="s">
        <v>4079</v>
      </c>
      <c r="M1232" s="0" t="s">
        <v>21</v>
      </c>
      <c r="N1232" s="0" t="s">
        <v>21</v>
      </c>
      <c r="O1232" s="2" t="s">
        <v>5489</v>
      </c>
      <c r="P1232" s="2" t="s">
        <v>598</v>
      </c>
    </row>
    <row r="1233" customFormat="false" ht="12.8" hidden="false" customHeight="false" outlineLevel="0" collapsed="false">
      <c r="A1233" s="0" t="s">
        <v>10157</v>
      </c>
      <c r="B1233" s="0" t="s">
        <v>10158</v>
      </c>
      <c r="C1233" s="0" t="s">
        <v>10159</v>
      </c>
      <c r="D1233" s="0" t="s">
        <v>10160</v>
      </c>
      <c r="E1233" s="0" t="s">
        <v>10161</v>
      </c>
      <c r="F1233" s="0" t="s">
        <v>10162</v>
      </c>
      <c r="G1233" s="0" t="s">
        <v>21</v>
      </c>
      <c r="H1233" s="0" t="s">
        <v>21</v>
      </c>
      <c r="I1233" s="0" t="s">
        <v>21</v>
      </c>
      <c r="J1233" s="0" t="s">
        <v>21</v>
      </c>
      <c r="K1233" s="0" t="s">
        <v>24</v>
      </c>
      <c r="L1233" s="0" t="s">
        <v>1004</v>
      </c>
      <c r="M1233" s="0" t="s">
        <v>21</v>
      </c>
      <c r="N1233" s="0" t="s">
        <v>21</v>
      </c>
      <c r="O1233" s="2" t="s">
        <v>2491</v>
      </c>
      <c r="P1233" s="2" t="s">
        <v>45</v>
      </c>
    </row>
    <row r="1234" customFormat="false" ht="12.8" hidden="false" customHeight="false" outlineLevel="0" collapsed="false">
      <c r="A1234" s="0" t="s">
        <v>10163</v>
      </c>
      <c r="B1234" s="0" t="s">
        <v>10164</v>
      </c>
      <c r="C1234" s="0" t="s">
        <v>10165</v>
      </c>
      <c r="D1234" s="0" t="s">
        <v>10166</v>
      </c>
      <c r="E1234" s="0" t="s">
        <v>10167</v>
      </c>
      <c r="F1234" s="0" t="s">
        <v>10168</v>
      </c>
      <c r="G1234" s="2" t="s">
        <v>331</v>
      </c>
      <c r="H1234" s="0" t="s">
        <v>21</v>
      </c>
      <c r="I1234" s="0" t="s">
        <v>21</v>
      </c>
      <c r="J1234" s="0" t="s">
        <v>10169</v>
      </c>
      <c r="K1234" s="0" t="s">
        <v>24</v>
      </c>
      <c r="L1234" s="0" t="s">
        <v>1372</v>
      </c>
      <c r="M1234" s="0" t="s">
        <v>21</v>
      </c>
      <c r="N1234" s="0" t="s">
        <v>21</v>
      </c>
      <c r="O1234" s="2" t="s">
        <v>2646</v>
      </c>
      <c r="P1234" s="2" t="s">
        <v>500</v>
      </c>
    </row>
    <row r="1235" customFormat="false" ht="12.8" hidden="false" customHeight="false" outlineLevel="0" collapsed="false">
      <c r="A1235" s="0" t="s">
        <v>10170</v>
      </c>
      <c r="B1235" s="0" t="s">
        <v>10171</v>
      </c>
      <c r="C1235" s="0" t="s">
        <v>10172</v>
      </c>
      <c r="D1235" s="0" t="s">
        <v>10173</v>
      </c>
      <c r="E1235" s="0" t="s">
        <v>10174</v>
      </c>
      <c r="F1235" s="0" t="s">
        <v>10175</v>
      </c>
      <c r="G1235" s="0" t="s">
        <v>21</v>
      </c>
      <c r="H1235" s="0" t="s">
        <v>21</v>
      </c>
      <c r="I1235" s="0" t="s">
        <v>21</v>
      </c>
      <c r="J1235" s="0" t="s">
        <v>10176</v>
      </c>
      <c r="K1235" s="0" t="s">
        <v>24</v>
      </c>
      <c r="L1235" s="0" t="s">
        <v>2182</v>
      </c>
      <c r="M1235" s="0" t="s">
        <v>21</v>
      </c>
      <c r="N1235" s="0" t="s">
        <v>21</v>
      </c>
      <c r="O1235" s="2" t="s">
        <v>10177</v>
      </c>
      <c r="P1235" s="2" t="s">
        <v>76</v>
      </c>
    </row>
    <row r="1236" customFormat="false" ht="12.8" hidden="false" customHeight="false" outlineLevel="0" collapsed="false">
      <c r="A1236" s="0" t="s">
        <v>10178</v>
      </c>
      <c r="B1236" s="0" t="s">
        <v>10179</v>
      </c>
      <c r="C1236" s="0" t="s">
        <v>10180</v>
      </c>
      <c r="D1236" s="0" t="s">
        <v>10181</v>
      </c>
      <c r="E1236" s="0" t="s">
        <v>21</v>
      </c>
      <c r="F1236" s="0" t="s">
        <v>10182</v>
      </c>
      <c r="G1236" s="2" t="s">
        <v>8289</v>
      </c>
      <c r="H1236" s="0" t="n">
        <v>1</v>
      </c>
      <c r="I1236" s="0" t="n">
        <v>10</v>
      </c>
      <c r="J1236" s="0" t="s">
        <v>10183</v>
      </c>
      <c r="K1236" s="0" t="s">
        <v>24</v>
      </c>
      <c r="L1236" s="0" t="s">
        <v>5528</v>
      </c>
      <c r="M1236" s="0" t="s">
        <v>21</v>
      </c>
      <c r="N1236" s="0" t="s">
        <v>21</v>
      </c>
      <c r="O1236" s="2" t="s">
        <v>10184</v>
      </c>
      <c r="P1236" s="2" t="s">
        <v>269</v>
      </c>
    </row>
    <row r="1237" customFormat="false" ht="12.8" hidden="false" customHeight="false" outlineLevel="0" collapsed="false">
      <c r="A1237" s="0" t="s">
        <v>10185</v>
      </c>
      <c r="B1237" s="0" t="s">
        <v>10186</v>
      </c>
      <c r="C1237" s="0" t="s">
        <v>10187</v>
      </c>
      <c r="D1237" s="0" t="s">
        <v>10188</v>
      </c>
      <c r="E1237" s="0" t="s">
        <v>10189</v>
      </c>
      <c r="F1237" s="0" t="s">
        <v>10190</v>
      </c>
      <c r="G1237" s="2" t="s">
        <v>2802</v>
      </c>
      <c r="H1237" s="0" t="n">
        <v>1</v>
      </c>
      <c r="I1237" s="0" t="n">
        <v>10</v>
      </c>
      <c r="J1237" s="0" t="s">
        <v>10191</v>
      </c>
      <c r="K1237" s="0" t="s">
        <v>24</v>
      </c>
      <c r="L1237" s="0" t="s">
        <v>752</v>
      </c>
      <c r="M1237" s="0" t="s">
        <v>21</v>
      </c>
      <c r="N1237" s="0" t="s">
        <v>21</v>
      </c>
      <c r="O1237" s="2" t="s">
        <v>3811</v>
      </c>
      <c r="P1237" s="2" t="s">
        <v>45</v>
      </c>
    </row>
    <row r="1238" customFormat="false" ht="12.8" hidden="false" customHeight="false" outlineLevel="0" collapsed="false">
      <c r="A1238" s="0" t="s">
        <v>10192</v>
      </c>
      <c r="B1238" s="0" t="s">
        <v>10193</v>
      </c>
      <c r="C1238" s="0" t="s">
        <v>10194</v>
      </c>
      <c r="D1238" s="0" t="s">
        <v>10195</v>
      </c>
      <c r="E1238" s="0" t="s">
        <v>10196</v>
      </c>
      <c r="F1238" s="0" t="s">
        <v>10197</v>
      </c>
      <c r="G1238" s="2" t="s">
        <v>130</v>
      </c>
      <c r="H1238" s="0" t="s">
        <v>21</v>
      </c>
      <c r="I1238" s="0" t="s">
        <v>21</v>
      </c>
      <c r="J1238" s="0" t="s">
        <v>10198</v>
      </c>
      <c r="K1238" s="0" t="s">
        <v>24</v>
      </c>
      <c r="L1238" s="0" t="s">
        <v>787</v>
      </c>
      <c r="M1238" s="0" t="s">
        <v>21</v>
      </c>
      <c r="N1238" s="0" t="s">
        <v>21</v>
      </c>
      <c r="O1238" s="2" t="s">
        <v>75</v>
      </c>
      <c r="P1238" s="2" t="s">
        <v>34</v>
      </c>
    </row>
    <row r="1239" customFormat="false" ht="12.8" hidden="false" customHeight="false" outlineLevel="0" collapsed="false">
      <c r="A1239" s="0" t="s">
        <v>10199</v>
      </c>
      <c r="B1239" s="0" t="s">
        <v>10200</v>
      </c>
      <c r="C1239" s="0" t="s">
        <v>10201</v>
      </c>
      <c r="D1239" s="0" t="s">
        <v>10202</v>
      </c>
      <c r="E1239" s="0" t="s">
        <v>10203</v>
      </c>
      <c r="F1239" s="0" t="s">
        <v>10204</v>
      </c>
      <c r="G1239" s="0" t="s">
        <v>21</v>
      </c>
      <c r="H1239" s="0" t="s">
        <v>21</v>
      </c>
      <c r="I1239" s="0" t="s">
        <v>21</v>
      </c>
      <c r="J1239" s="0" t="s">
        <v>10205</v>
      </c>
      <c r="K1239" s="0" t="s">
        <v>24</v>
      </c>
      <c r="L1239" s="0" t="s">
        <v>3756</v>
      </c>
      <c r="M1239" s="0" t="s">
        <v>21</v>
      </c>
      <c r="N1239" s="0" t="s">
        <v>21</v>
      </c>
      <c r="O1239" s="2" t="s">
        <v>10206</v>
      </c>
      <c r="P1239" s="2" t="s">
        <v>210</v>
      </c>
    </row>
    <row r="1240" customFormat="false" ht="12.8" hidden="false" customHeight="false" outlineLevel="0" collapsed="false">
      <c r="A1240" s="0" t="s">
        <v>10207</v>
      </c>
      <c r="B1240" s="0" t="s">
        <v>10208</v>
      </c>
      <c r="C1240" s="0" t="s">
        <v>10209</v>
      </c>
      <c r="D1240" s="0" t="s">
        <v>10210</v>
      </c>
      <c r="E1240" s="0" t="s">
        <v>10211</v>
      </c>
      <c r="F1240" s="0" t="s">
        <v>10212</v>
      </c>
      <c r="G1240" s="2" t="s">
        <v>265</v>
      </c>
      <c r="H1240" s="0" t="s">
        <v>21</v>
      </c>
      <c r="I1240" s="0" t="s">
        <v>21</v>
      </c>
      <c r="J1240" s="0" t="s">
        <v>10213</v>
      </c>
      <c r="K1240" s="0" t="s">
        <v>24</v>
      </c>
      <c r="L1240" s="0" t="s">
        <v>4401</v>
      </c>
      <c r="M1240" s="0" t="s">
        <v>10214</v>
      </c>
      <c r="N1240" s="0" t="s">
        <v>10215</v>
      </c>
      <c r="O1240" s="2" t="s">
        <v>8948</v>
      </c>
      <c r="P1240" s="2" t="s">
        <v>210</v>
      </c>
    </row>
    <row r="1241" customFormat="false" ht="12.8" hidden="false" customHeight="false" outlineLevel="0" collapsed="false">
      <c r="A1241" s="0" t="s">
        <v>10216</v>
      </c>
      <c r="B1241" s="0" t="s">
        <v>10217</v>
      </c>
      <c r="C1241" s="0" t="s">
        <v>10218</v>
      </c>
      <c r="D1241" s="0" t="s">
        <v>10219</v>
      </c>
      <c r="E1241" s="0" t="s">
        <v>10220</v>
      </c>
      <c r="F1241" s="0" t="s">
        <v>10221</v>
      </c>
      <c r="G1241" s="2" t="s">
        <v>2979</v>
      </c>
      <c r="H1241" s="0" t="s">
        <v>21</v>
      </c>
      <c r="I1241" s="0" t="s">
        <v>21</v>
      </c>
      <c r="J1241" s="0" t="s">
        <v>10222</v>
      </c>
      <c r="K1241" s="0" t="s">
        <v>24</v>
      </c>
      <c r="L1241" s="0" t="s">
        <v>2747</v>
      </c>
      <c r="M1241" s="0" t="s">
        <v>21</v>
      </c>
      <c r="N1241" s="0" t="s">
        <v>21</v>
      </c>
      <c r="O1241" s="2" t="s">
        <v>3596</v>
      </c>
      <c r="P1241" s="2" t="s">
        <v>424</v>
      </c>
    </row>
    <row r="1242" customFormat="false" ht="12.8" hidden="false" customHeight="false" outlineLevel="0" collapsed="false">
      <c r="A1242" s="0" t="s">
        <v>10223</v>
      </c>
      <c r="B1242" s="0" t="s">
        <v>10224</v>
      </c>
      <c r="C1242" s="0" t="s">
        <v>10225</v>
      </c>
      <c r="D1242" s="0" t="s">
        <v>10226</v>
      </c>
      <c r="E1242" s="0" t="s">
        <v>10227</v>
      </c>
      <c r="F1242" s="0" t="s">
        <v>10228</v>
      </c>
      <c r="G1242" s="0" t="s">
        <v>21</v>
      </c>
      <c r="H1242" s="0" t="s">
        <v>21</v>
      </c>
      <c r="I1242" s="0" t="s">
        <v>21</v>
      </c>
      <c r="J1242" s="0" t="s">
        <v>10229</v>
      </c>
      <c r="K1242" s="0" t="s">
        <v>24</v>
      </c>
      <c r="L1242" s="0" t="s">
        <v>752</v>
      </c>
      <c r="M1242" s="0" t="s">
        <v>21</v>
      </c>
      <c r="N1242" s="0" t="s">
        <v>21</v>
      </c>
      <c r="O1242" s="2" t="s">
        <v>10230</v>
      </c>
      <c r="P1242" s="2" t="s">
        <v>45</v>
      </c>
    </row>
    <row r="1243" customFormat="false" ht="12.8" hidden="false" customHeight="false" outlineLevel="0" collapsed="false">
      <c r="A1243" s="0" t="s">
        <v>10231</v>
      </c>
      <c r="B1243" s="0" t="s">
        <v>10232</v>
      </c>
      <c r="C1243" s="0" t="s">
        <v>10233</v>
      </c>
      <c r="D1243" s="0" t="s">
        <v>10234</v>
      </c>
      <c r="E1243" s="0" t="s">
        <v>10235</v>
      </c>
      <c r="F1243" s="0" t="s">
        <v>10236</v>
      </c>
      <c r="G1243" s="2" t="s">
        <v>225</v>
      </c>
      <c r="H1243" s="0" t="s">
        <v>21</v>
      </c>
      <c r="I1243" s="0" t="s">
        <v>21</v>
      </c>
      <c r="J1243" s="0" t="s">
        <v>10237</v>
      </c>
      <c r="K1243" s="0" t="s">
        <v>73</v>
      </c>
      <c r="L1243" s="0" t="s">
        <v>105</v>
      </c>
      <c r="M1243" s="0" t="s">
        <v>21</v>
      </c>
      <c r="N1243" s="0" t="s">
        <v>21</v>
      </c>
      <c r="O1243" s="2" t="s">
        <v>5129</v>
      </c>
      <c r="P1243" s="2" t="s">
        <v>45</v>
      </c>
    </row>
    <row r="1244" customFormat="false" ht="12.8" hidden="false" customHeight="false" outlineLevel="0" collapsed="false">
      <c r="A1244" s="0" t="s">
        <v>10238</v>
      </c>
      <c r="B1244" s="0" t="s">
        <v>10239</v>
      </c>
      <c r="C1244" s="0" t="s">
        <v>10240</v>
      </c>
      <c r="D1244" s="0" t="s">
        <v>10241</v>
      </c>
      <c r="E1244" s="0" t="s">
        <v>10242</v>
      </c>
      <c r="F1244" s="0" t="s">
        <v>10243</v>
      </c>
      <c r="G1244" s="0" t="s">
        <v>21</v>
      </c>
      <c r="H1244" s="0" t="s">
        <v>21</v>
      </c>
      <c r="I1244" s="0" t="s">
        <v>21</v>
      </c>
      <c r="J1244" s="0" t="s">
        <v>10244</v>
      </c>
      <c r="K1244" s="0" t="s">
        <v>24</v>
      </c>
      <c r="L1244" s="0" t="s">
        <v>10245</v>
      </c>
      <c r="M1244" s="0" t="s">
        <v>21</v>
      </c>
      <c r="N1244" s="0" t="s">
        <v>21</v>
      </c>
      <c r="O1244" s="2" t="s">
        <v>3397</v>
      </c>
      <c r="P1244" s="2" t="s">
        <v>45</v>
      </c>
    </row>
    <row r="1245" customFormat="false" ht="12.8" hidden="false" customHeight="false" outlineLevel="0" collapsed="false">
      <c r="A1245" s="0" t="s">
        <v>10246</v>
      </c>
      <c r="B1245" s="0" t="s">
        <v>10247</v>
      </c>
      <c r="C1245" s="0" t="s">
        <v>10248</v>
      </c>
      <c r="D1245" s="0" t="s">
        <v>10249</v>
      </c>
      <c r="E1245" s="0" t="s">
        <v>21</v>
      </c>
      <c r="F1245" s="0" t="s">
        <v>21</v>
      </c>
      <c r="G1245" s="0" t="s">
        <v>21</v>
      </c>
      <c r="H1245" s="0" t="s">
        <v>21</v>
      </c>
      <c r="I1245" s="0" t="s">
        <v>21</v>
      </c>
      <c r="J1245" s="0" t="s">
        <v>21</v>
      </c>
      <c r="K1245" s="0" t="s">
        <v>21</v>
      </c>
      <c r="L1245" s="0" t="s">
        <v>21</v>
      </c>
      <c r="M1245" s="0" t="s">
        <v>21</v>
      </c>
      <c r="N1245" s="0" t="s">
        <v>21</v>
      </c>
      <c r="O1245" s="2" t="s">
        <v>6149</v>
      </c>
      <c r="P1245" s="2" t="s">
        <v>334</v>
      </c>
    </row>
    <row r="1246" customFormat="false" ht="12.8" hidden="false" customHeight="false" outlineLevel="0" collapsed="false">
      <c r="A1246" s="0" t="s">
        <v>10250</v>
      </c>
      <c r="B1246" s="0" t="s">
        <v>10251</v>
      </c>
      <c r="C1246" s="0" t="s">
        <v>10252</v>
      </c>
      <c r="D1246" s="0" t="s">
        <v>10253</v>
      </c>
      <c r="E1246" s="0" t="s">
        <v>10254</v>
      </c>
      <c r="F1246" s="0" t="s">
        <v>10255</v>
      </c>
      <c r="G1246" s="2" t="s">
        <v>430</v>
      </c>
      <c r="H1246" s="0" t="s">
        <v>21</v>
      </c>
      <c r="I1246" s="0" t="s">
        <v>21</v>
      </c>
      <c r="J1246" s="0" t="s">
        <v>10256</v>
      </c>
      <c r="K1246" s="0" t="s">
        <v>24</v>
      </c>
      <c r="L1246" s="0" t="s">
        <v>3618</v>
      </c>
      <c r="M1246" s="0" t="s">
        <v>10257</v>
      </c>
      <c r="N1246" s="0" t="s">
        <v>10258</v>
      </c>
      <c r="O1246" s="2" t="s">
        <v>3481</v>
      </c>
      <c r="P1246" s="2" t="s">
        <v>45</v>
      </c>
    </row>
    <row r="1247" customFormat="false" ht="12.8" hidden="false" customHeight="false" outlineLevel="0" collapsed="false">
      <c r="A1247" s="0" t="s">
        <v>10259</v>
      </c>
      <c r="B1247" s="0" t="s">
        <v>10260</v>
      </c>
      <c r="C1247" s="0" t="s">
        <v>10261</v>
      </c>
      <c r="D1247" s="0" t="s">
        <v>10262</v>
      </c>
      <c r="E1247" s="0" t="s">
        <v>10263</v>
      </c>
      <c r="F1247" s="0" t="s">
        <v>10264</v>
      </c>
      <c r="G1247" s="2" t="s">
        <v>10265</v>
      </c>
      <c r="H1247" s="0" t="n">
        <v>10001</v>
      </c>
      <c r="I1247" s="0" t="n">
        <v>1000000</v>
      </c>
      <c r="J1247" s="0" t="s">
        <v>10266</v>
      </c>
      <c r="K1247" s="0" t="s">
        <v>24</v>
      </c>
      <c r="L1247" s="0" t="s">
        <v>1687</v>
      </c>
      <c r="M1247" s="0" t="s">
        <v>21</v>
      </c>
      <c r="N1247" s="0" t="s">
        <v>21</v>
      </c>
      <c r="O1247" s="2" t="s">
        <v>10267</v>
      </c>
      <c r="P1247" s="2" t="s">
        <v>2666</v>
      </c>
    </row>
    <row r="1248" customFormat="false" ht="12.8" hidden="false" customHeight="false" outlineLevel="0" collapsed="false">
      <c r="A1248" s="0" t="s">
        <v>10268</v>
      </c>
      <c r="B1248" s="0" t="s">
        <v>10269</v>
      </c>
      <c r="C1248" s="0" t="s">
        <v>10270</v>
      </c>
      <c r="D1248" s="0" t="s">
        <v>10271</v>
      </c>
      <c r="E1248" s="0" t="s">
        <v>10272</v>
      </c>
      <c r="F1248" s="0" t="s">
        <v>10273</v>
      </c>
      <c r="G1248" s="2" t="s">
        <v>265</v>
      </c>
      <c r="H1248" s="0" t="s">
        <v>21</v>
      </c>
      <c r="I1248" s="0" t="s">
        <v>21</v>
      </c>
      <c r="J1248" s="0" t="s">
        <v>10274</v>
      </c>
      <c r="K1248" s="0" t="s">
        <v>73</v>
      </c>
      <c r="L1248" s="0" t="s">
        <v>105</v>
      </c>
      <c r="M1248" s="0" t="s">
        <v>21</v>
      </c>
      <c r="N1248" s="0" t="s">
        <v>21</v>
      </c>
      <c r="O1248" s="2" t="s">
        <v>10275</v>
      </c>
      <c r="P1248" s="2" t="s">
        <v>512</v>
      </c>
    </row>
    <row r="1249" customFormat="false" ht="12.8" hidden="false" customHeight="false" outlineLevel="0" collapsed="false">
      <c r="A1249" s="0" t="s">
        <v>10276</v>
      </c>
      <c r="B1249" s="0" t="s">
        <v>10277</v>
      </c>
      <c r="C1249" s="0" t="s">
        <v>10278</v>
      </c>
      <c r="D1249" s="0" t="s">
        <v>10279</v>
      </c>
      <c r="E1249" s="0" t="s">
        <v>10280</v>
      </c>
      <c r="F1249" s="0" t="s">
        <v>10281</v>
      </c>
      <c r="G1249" s="2" t="s">
        <v>1600</v>
      </c>
      <c r="H1249" s="0" t="s">
        <v>21</v>
      </c>
      <c r="I1249" s="0" t="s">
        <v>21</v>
      </c>
      <c r="J1249" s="0" t="s">
        <v>10282</v>
      </c>
      <c r="K1249" s="0" t="s">
        <v>24</v>
      </c>
      <c r="L1249" s="0" t="s">
        <v>809</v>
      </c>
      <c r="M1249" s="0" t="s">
        <v>21</v>
      </c>
      <c r="N1249" s="0" t="s">
        <v>21</v>
      </c>
      <c r="O1249" s="2" t="s">
        <v>9543</v>
      </c>
      <c r="P1249" s="2" t="s">
        <v>34</v>
      </c>
    </row>
    <row r="1250" customFormat="false" ht="12.8" hidden="false" customHeight="false" outlineLevel="0" collapsed="false">
      <c r="A1250" s="0" t="s">
        <v>10283</v>
      </c>
      <c r="B1250" s="0" t="s">
        <v>10284</v>
      </c>
      <c r="C1250" s="0" t="s">
        <v>10285</v>
      </c>
      <c r="D1250" s="0" t="s">
        <v>10286</v>
      </c>
      <c r="E1250" s="0" t="s">
        <v>10287</v>
      </c>
      <c r="F1250" s="0" t="s">
        <v>10288</v>
      </c>
      <c r="G1250" s="2" t="s">
        <v>816</v>
      </c>
      <c r="H1250" s="0" t="s">
        <v>21</v>
      </c>
      <c r="I1250" s="0" t="s">
        <v>21</v>
      </c>
      <c r="J1250" s="0" t="s">
        <v>10289</v>
      </c>
      <c r="K1250" s="0" t="s">
        <v>1262</v>
      </c>
      <c r="L1250" s="0" t="s">
        <v>1263</v>
      </c>
      <c r="M1250" s="0" t="s">
        <v>21</v>
      </c>
      <c r="N1250" s="0" t="s">
        <v>21</v>
      </c>
      <c r="O1250" s="2" t="s">
        <v>10290</v>
      </c>
      <c r="P1250" s="2" t="s">
        <v>10291</v>
      </c>
    </row>
    <row r="1251" customFormat="false" ht="12.8" hidden="false" customHeight="false" outlineLevel="0" collapsed="false">
      <c r="A1251" s="0" t="s">
        <v>10292</v>
      </c>
      <c r="B1251" s="0" t="s">
        <v>10293</v>
      </c>
      <c r="C1251" s="0" t="s">
        <v>10294</v>
      </c>
      <c r="D1251" s="0" t="s">
        <v>10295</v>
      </c>
      <c r="E1251" s="0" t="s">
        <v>10296</v>
      </c>
      <c r="F1251" s="0" t="s">
        <v>10297</v>
      </c>
      <c r="G1251" s="2" t="s">
        <v>507</v>
      </c>
      <c r="H1251" s="0" t="s">
        <v>21</v>
      </c>
      <c r="I1251" s="0" t="s">
        <v>21</v>
      </c>
      <c r="J1251" s="0" t="s">
        <v>10298</v>
      </c>
      <c r="K1251" s="0" t="s">
        <v>876</v>
      </c>
      <c r="L1251" s="0" t="s">
        <v>877</v>
      </c>
      <c r="M1251" s="0" t="s">
        <v>21</v>
      </c>
      <c r="N1251" s="0" t="s">
        <v>21</v>
      </c>
      <c r="O1251" s="2" t="s">
        <v>6450</v>
      </c>
      <c r="P1251" s="2" t="s">
        <v>45</v>
      </c>
    </row>
    <row r="1252" customFormat="false" ht="12.8" hidden="false" customHeight="false" outlineLevel="0" collapsed="false">
      <c r="A1252" s="0" t="s">
        <v>10299</v>
      </c>
      <c r="B1252" s="0" t="s">
        <v>10300</v>
      </c>
      <c r="C1252" s="0" t="s">
        <v>10301</v>
      </c>
      <c r="D1252" s="0" t="s">
        <v>10302</v>
      </c>
      <c r="E1252" s="0" t="s">
        <v>10303</v>
      </c>
      <c r="F1252" s="0" t="s">
        <v>10304</v>
      </c>
      <c r="G1252" s="2" t="s">
        <v>331</v>
      </c>
      <c r="H1252" s="0" t="n">
        <v>11</v>
      </c>
      <c r="I1252" s="0" t="n">
        <v>50</v>
      </c>
      <c r="J1252" s="0" t="s">
        <v>10305</v>
      </c>
      <c r="K1252" s="0" t="s">
        <v>24</v>
      </c>
      <c r="L1252" s="0" t="s">
        <v>651</v>
      </c>
      <c r="M1252" s="0" t="s">
        <v>21</v>
      </c>
      <c r="N1252" s="0" t="s">
        <v>21</v>
      </c>
      <c r="O1252" s="2" t="s">
        <v>4591</v>
      </c>
      <c r="P1252" s="2" t="s">
        <v>34</v>
      </c>
    </row>
    <row r="1253" customFormat="false" ht="12.8" hidden="false" customHeight="false" outlineLevel="0" collapsed="false">
      <c r="A1253" s="0" t="s">
        <v>10306</v>
      </c>
      <c r="B1253" s="0" t="s">
        <v>10307</v>
      </c>
      <c r="C1253" s="0" t="s">
        <v>10308</v>
      </c>
      <c r="D1253" s="0" t="s">
        <v>10309</v>
      </c>
      <c r="E1253" s="0" t="s">
        <v>10310</v>
      </c>
      <c r="F1253" s="0" t="s">
        <v>10311</v>
      </c>
      <c r="G1253" s="2" t="s">
        <v>331</v>
      </c>
      <c r="H1253" s="0" t="s">
        <v>21</v>
      </c>
      <c r="I1253" s="0" t="s">
        <v>21</v>
      </c>
      <c r="J1253" s="0" t="s">
        <v>10312</v>
      </c>
      <c r="K1253" s="0" t="s">
        <v>24</v>
      </c>
      <c r="L1253" s="0" t="s">
        <v>651</v>
      </c>
      <c r="M1253" s="0" t="s">
        <v>21</v>
      </c>
      <c r="N1253" s="0" t="s">
        <v>21</v>
      </c>
      <c r="O1253" s="2" t="s">
        <v>2062</v>
      </c>
      <c r="P1253" s="2" t="s">
        <v>828</v>
      </c>
    </row>
    <row r="1254" customFormat="false" ht="12.8" hidden="false" customHeight="false" outlineLevel="0" collapsed="false">
      <c r="A1254" s="0" t="s">
        <v>10313</v>
      </c>
      <c r="B1254" s="0" t="s">
        <v>10314</v>
      </c>
      <c r="C1254" s="0" t="s">
        <v>10315</v>
      </c>
      <c r="D1254" s="0" t="s">
        <v>10316</v>
      </c>
      <c r="E1254" s="0" t="s">
        <v>10317</v>
      </c>
      <c r="F1254" s="0" t="s">
        <v>10318</v>
      </c>
      <c r="G1254" s="0" t="s">
        <v>21</v>
      </c>
      <c r="H1254" s="0" t="s">
        <v>21</v>
      </c>
      <c r="I1254" s="0" t="s">
        <v>21</v>
      </c>
      <c r="J1254" s="0" t="s">
        <v>21</v>
      </c>
      <c r="K1254" s="0" t="s">
        <v>479</v>
      </c>
      <c r="L1254" s="0" t="s">
        <v>10319</v>
      </c>
      <c r="M1254" s="0" t="s">
        <v>21</v>
      </c>
      <c r="N1254" s="0" t="s">
        <v>21</v>
      </c>
      <c r="O1254" s="2" t="s">
        <v>1345</v>
      </c>
      <c r="P1254" s="2" t="s">
        <v>45</v>
      </c>
    </row>
    <row r="1255" customFormat="false" ht="12.8" hidden="false" customHeight="false" outlineLevel="0" collapsed="false">
      <c r="A1255" s="0" t="s">
        <v>10320</v>
      </c>
      <c r="B1255" s="0" t="s">
        <v>10321</v>
      </c>
      <c r="C1255" s="0" t="s">
        <v>10322</v>
      </c>
      <c r="D1255" s="0" t="s">
        <v>10323</v>
      </c>
      <c r="E1255" s="0" t="s">
        <v>10324</v>
      </c>
      <c r="F1255" s="0" t="s">
        <v>10325</v>
      </c>
      <c r="G1255" s="2" t="s">
        <v>10326</v>
      </c>
      <c r="H1255" s="0" t="s">
        <v>21</v>
      </c>
      <c r="I1255" s="0" t="s">
        <v>21</v>
      </c>
      <c r="J1255" s="0" t="s">
        <v>10327</v>
      </c>
      <c r="K1255" s="0" t="s">
        <v>1243</v>
      </c>
      <c r="L1255" s="0" t="s">
        <v>1244</v>
      </c>
      <c r="M1255" s="0" t="s">
        <v>21</v>
      </c>
      <c r="N1255" s="0" t="s">
        <v>21</v>
      </c>
      <c r="O1255" s="2" t="s">
        <v>10328</v>
      </c>
      <c r="P1255" s="2" t="s">
        <v>512</v>
      </c>
    </row>
    <row r="1256" customFormat="false" ht="12.8" hidden="false" customHeight="false" outlineLevel="0" collapsed="false">
      <c r="A1256" s="0" t="s">
        <v>10329</v>
      </c>
      <c r="B1256" s="0" t="s">
        <v>10330</v>
      </c>
      <c r="C1256" s="0" t="s">
        <v>10331</v>
      </c>
      <c r="D1256" s="0" t="s">
        <v>10332</v>
      </c>
      <c r="E1256" s="0" t="s">
        <v>10333</v>
      </c>
      <c r="F1256" s="0" t="s">
        <v>10334</v>
      </c>
      <c r="G1256" s="2" t="s">
        <v>7594</v>
      </c>
      <c r="H1256" s="0" t="n">
        <v>1</v>
      </c>
      <c r="I1256" s="0" t="n">
        <v>10</v>
      </c>
      <c r="J1256" s="0" t="s">
        <v>10335</v>
      </c>
      <c r="K1256" s="0" t="s">
        <v>24</v>
      </c>
      <c r="L1256" s="0" t="s">
        <v>10336</v>
      </c>
      <c r="M1256" s="0" t="s">
        <v>21</v>
      </c>
      <c r="N1256" s="0" t="s">
        <v>21</v>
      </c>
      <c r="O1256" s="2" t="s">
        <v>10337</v>
      </c>
      <c r="P1256" s="2" t="s">
        <v>1017</v>
      </c>
    </row>
    <row r="1257" customFormat="false" ht="12.8" hidden="false" customHeight="false" outlineLevel="0" collapsed="false">
      <c r="A1257" s="0" t="s">
        <v>10338</v>
      </c>
      <c r="B1257" s="0" t="s">
        <v>10339</v>
      </c>
      <c r="C1257" s="0" t="s">
        <v>10340</v>
      </c>
      <c r="D1257" s="0" t="s">
        <v>10341</v>
      </c>
      <c r="E1257" s="0" t="s">
        <v>10342</v>
      </c>
      <c r="F1257" s="0" t="s">
        <v>10343</v>
      </c>
      <c r="G1257" s="2" t="s">
        <v>507</v>
      </c>
      <c r="H1257" s="0" t="s">
        <v>21</v>
      </c>
      <c r="I1257" s="0" t="s">
        <v>21</v>
      </c>
      <c r="J1257" s="0" t="s">
        <v>21</v>
      </c>
      <c r="K1257" s="0" t="s">
        <v>24</v>
      </c>
      <c r="L1257" s="0" t="s">
        <v>2747</v>
      </c>
      <c r="M1257" s="0" t="s">
        <v>21</v>
      </c>
      <c r="N1257" s="0" t="s">
        <v>21</v>
      </c>
      <c r="O1257" s="2" t="s">
        <v>3596</v>
      </c>
      <c r="P1257" s="2" t="s">
        <v>34</v>
      </c>
    </row>
    <row r="1258" customFormat="false" ht="12.8" hidden="false" customHeight="false" outlineLevel="0" collapsed="false">
      <c r="A1258" s="0" t="s">
        <v>10344</v>
      </c>
      <c r="B1258" s="0" t="s">
        <v>10345</v>
      </c>
      <c r="C1258" s="0" t="s">
        <v>10346</v>
      </c>
      <c r="D1258" s="0" t="s">
        <v>10347</v>
      </c>
      <c r="E1258" s="0" t="s">
        <v>10348</v>
      </c>
      <c r="F1258" s="0" t="s">
        <v>10349</v>
      </c>
      <c r="G1258" s="2" t="s">
        <v>22</v>
      </c>
      <c r="H1258" s="0" t="s">
        <v>21</v>
      </c>
      <c r="I1258" s="0" t="s">
        <v>21</v>
      </c>
      <c r="J1258" s="0" t="s">
        <v>10350</v>
      </c>
      <c r="K1258" s="0" t="s">
        <v>24</v>
      </c>
      <c r="L1258" s="0" t="s">
        <v>74</v>
      </c>
      <c r="M1258" s="0" t="s">
        <v>21</v>
      </c>
      <c r="N1258" s="0" t="s">
        <v>21</v>
      </c>
      <c r="O1258" s="2" t="s">
        <v>10351</v>
      </c>
      <c r="P1258" s="2" t="s">
        <v>45</v>
      </c>
    </row>
    <row r="1259" customFormat="false" ht="12.8" hidden="false" customHeight="false" outlineLevel="0" collapsed="false">
      <c r="A1259" s="0" t="s">
        <v>10352</v>
      </c>
      <c r="B1259" s="0" t="s">
        <v>10353</v>
      </c>
      <c r="C1259" s="0" t="s">
        <v>10354</v>
      </c>
      <c r="D1259" s="0" t="s">
        <v>10355</v>
      </c>
      <c r="E1259" s="0" t="s">
        <v>10356</v>
      </c>
      <c r="F1259" s="0" t="s">
        <v>10357</v>
      </c>
      <c r="G1259" s="2" t="s">
        <v>225</v>
      </c>
      <c r="H1259" s="0" t="s">
        <v>21</v>
      </c>
      <c r="I1259" s="0" t="s">
        <v>21</v>
      </c>
      <c r="J1259" s="0" t="s">
        <v>10358</v>
      </c>
      <c r="K1259" s="0" t="s">
        <v>24</v>
      </c>
      <c r="L1259" s="0" t="s">
        <v>74</v>
      </c>
      <c r="M1259" s="0" t="s">
        <v>21</v>
      </c>
      <c r="N1259" s="0" t="s">
        <v>21</v>
      </c>
      <c r="O1259" s="2" t="s">
        <v>10359</v>
      </c>
      <c r="P1259" s="2" t="s">
        <v>45</v>
      </c>
    </row>
    <row r="1260" customFormat="false" ht="12.8" hidden="false" customHeight="false" outlineLevel="0" collapsed="false">
      <c r="A1260" s="0" t="s">
        <v>10360</v>
      </c>
      <c r="B1260" s="0" t="s">
        <v>10361</v>
      </c>
      <c r="C1260" s="0" t="s">
        <v>10362</v>
      </c>
      <c r="D1260" s="0" t="s">
        <v>10363</v>
      </c>
      <c r="E1260" s="0" t="s">
        <v>10364</v>
      </c>
      <c r="F1260" s="0" t="s">
        <v>10365</v>
      </c>
      <c r="G1260" s="2" t="s">
        <v>22</v>
      </c>
      <c r="H1260" s="0" t="s">
        <v>21</v>
      </c>
      <c r="I1260" s="0" t="s">
        <v>21</v>
      </c>
      <c r="J1260" s="0" t="s">
        <v>10366</v>
      </c>
      <c r="K1260" s="0" t="s">
        <v>24</v>
      </c>
      <c r="L1260" s="0" t="s">
        <v>6897</v>
      </c>
      <c r="M1260" s="0" t="s">
        <v>21</v>
      </c>
      <c r="N1260" s="0" t="s">
        <v>21</v>
      </c>
      <c r="O1260" s="2" t="s">
        <v>868</v>
      </c>
      <c r="P1260" s="2" t="s">
        <v>45</v>
      </c>
    </row>
    <row r="1261" customFormat="false" ht="12.8" hidden="false" customHeight="false" outlineLevel="0" collapsed="false">
      <c r="A1261" s="0" t="s">
        <v>10367</v>
      </c>
      <c r="B1261" s="0" t="s">
        <v>10368</v>
      </c>
      <c r="C1261" s="0" t="s">
        <v>10369</v>
      </c>
      <c r="D1261" s="0" t="s">
        <v>21</v>
      </c>
      <c r="E1261" s="0" t="s">
        <v>21</v>
      </c>
      <c r="F1261" s="0" t="s">
        <v>10370</v>
      </c>
      <c r="G1261" s="0" t="s">
        <v>21</v>
      </c>
      <c r="H1261" s="0" t="s">
        <v>21</v>
      </c>
      <c r="I1261" s="0" t="s">
        <v>21</v>
      </c>
      <c r="J1261" s="0" t="s">
        <v>21</v>
      </c>
      <c r="K1261" s="0" t="s">
        <v>21</v>
      </c>
      <c r="L1261" s="0" t="s">
        <v>21</v>
      </c>
      <c r="M1261" s="0" t="s">
        <v>21</v>
      </c>
      <c r="N1261" s="0" t="s">
        <v>21</v>
      </c>
      <c r="O1261" s="2" t="s">
        <v>1625</v>
      </c>
      <c r="P1261" s="2" t="s">
        <v>2636</v>
      </c>
    </row>
    <row r="1262" customFormat="false" ht="12.8" hidden="false" customHeight="false" outlineLevel="0" collapsed="false">
      <c r="A1262" s="0" t="s">
        <v>10371</v>
      </c>
      <c r="B1262" s="0" t="s">
        <v>10372</v>
      </c>
      <c r="C1262" s="0" t="s">
        <v>10373</v>
      </c>
      <c r="D1262" s="0" t="s">
        <v>10374</v>
      </c>
      <c r="E1262" s="0" t="s">
        <v>10375</v>
      </c>
      <c r="F1262" s="0" t="s">
        <v>10376</v>
      </c>
      <c r="G1262" s="2" t="s">
        <v>71</v>
      </c>
      <c r="H1262" s="0" t="s">
        <v>21</v>
      </c>
      <c r="I1262" s="0" t="s">
        <v>21</v>
      </c>
      <c r="J1262" s="0" t="s">
        <v>10377</v>
      </c>
      <c r="K1262" s="0" t="s">
        <v>24</v>
      </c>
      <c r="L1262" s="0" t="s">
        <v>448</v>
      </c>
      <c r="M1262" s="0" t="s">
        <v>21</v>
      </c>
      <c r="N1262" s="0" t="s">
        <v>21</v>
      </c>
      <c r="O1262" s="2" t="s">
        <v>1522</v>
      </c>
      <c r="P1262" s="2" t="s">
        <v>45</v>
      </c>
    </row>
    <row r="1263" customFormat="false" ht="12.8" hidden="false" customHeight="false" outlineLevel="0" collapsed="false">
      <c r="A1263" s="0" t="s">
        <v>10378</v>
      </c>
      <c r="B1263" s="0" t="s">
        <v>10379</v>
      </c>
      <c r="C1263" s="0" t="s">
        <v>10380</v>
      </c>
      <c r="D1263" s="0" t="s">
        <v>10381</v>
      </c>
      <c r="E1263" s="0" t="s">
        <v>10382</v>
      </c>
      <c r="F1263" s="0" t="s">
        <v>10383</v>
      </c>
      <c r="G1263" s="0" t="s">
        <v>21</v>
      </c>
      <c r="H1263" s="0" t="s">
        <v>21</v>
      </c>
      <c r="I1263" s="0" t="s">
        <v>21</v>
      </c>
      <c r="J1263" s="0" t="s">
        <v>10384</v>
      </c>
      <c r="K1263" s="0" t="s">
        <v>300</v>
      </c>
      <c r="L1263" s="0" t="s">
        <v>10385</v>
      </c>
      <c r="M1263" s="0" t="s">
        <v>21</v>
      </c>
      <c r="N1263" s="0" t="s">
        <v>21</v>
      </c>
      <c r="O1263" s="2" t="s">
        <v>10386</v>
      </c>
      <c r="P1263" s="2" t="s">
        <v>512</v>
      </c>
    </row>
    <row r="1264" customFormat="false" ht="12.8" hidden="false" customHeight="false" outlineLevel="0" collapsed="false">
      <c r="A1264" s="0" t="s">
        <v>10387</v>
      </c>
      <c r="B1264" s="0" t="s">
        <v>10388</v>
      </c>
      <c r="C1264" s="0" t="s">
        <v>10389</v>
      </c>
      <c r="D1264" s="0" t="s">
        <v>10390</v>
      </c>
      <c r="E1264" s="0" t="s">
        <v>10391</v>
      </c>
      <c r="F1264" s="0" t="s">
        <v>10392</v>
      </c>
      <c r="G1264" s="2" t="s">
        <v>10393</v>
      </c>
      <c r="H1264" s="0" t="n">
        <v>11</v>
      </c>
      <c r="I1264" s="0" t="n">
        <v>50</v>
      </c>
      <c r="J1264" s="0" t="s">
        <v>10394</v>
      </c>
      <c r="K1264" s="0" t="s">
        <v>73</v>
      </c>
      <c r="L1264" s="0" t="s">
        <v>10395</v>
      </c>
      <c r="M1264" s="0" t="s">
        <v>21</v>
      </c>
      <c r="N1264" s="0" t="s">
        <v>21</v>
      </c>
      <c r="O1264" s="2" t="s">
        <v>1671</v>
      </c>
      <c r="P1264" s="2" t="s">
        <v>45</v>
      </c>
    </row>
    <row r="1265" customFormat="false" ht="12.8" hidden="false" customHeight="false" outlineLevel="0" collapsed="false">
      <c r="A1265" s="0" t="s">
        <v>10396</v>
      </c>
      <c r="B1265" s="0" t="s">
        <v>10397</v>
      </c>
      <c r="C1265" s="0" t="s">
        <v>10398</v>
      </c>
      <c r="D1265" s="0" t="s">
        <v>10399</v>
      </c>
      <c r="E1265" s="0" t="s">
        <v>10400</v>
      </c>
      <c r="F1265" s="0" t="s">
        <v>10401</v>
      </c>
      <c r="G1265" s="2" t="s">
        <v>1512</v>
      </c>
      <c r="H1265" s="0" t="s">
        <v>21</v>
      </c>
      <c r="I1265" s="0" t="s">
        <v>21</v>
      </c>
      <c r="J1265" s="0" t="s">
        <v>10402</v>
      </c>
      <c r="K1265" s="0" t="s">
        <v>24</v>
      </c>
      <c r="L1265" s="0" t="s">
        <v>10403</v>
      </c>
      <c r="M1265" s="0" t="s">
        <v>21</v>
      </c>
      <c r="N1265" s="0" t="s">
        <v>21</v>
      </c>
      <c r="O1265" s="2" t="s">
        <v>606</v>
      </c>
      <c r="P1265" s="2" t="s">
        <v>1081</v>
      </c>
    </row>
    <row r="1266" customFormat="false" ht="12.8" hidden="false" customHeight="false" outlineLevel="0" collapsed="false">
      <c r="A1266" s="0" t="s">
        <v>10404</v>
      </c>
      <c r="B1266" s="0" t="s">
        <v>10405</v>
      </c>
      <c r="C1266" s="0" t="s">
        <v>10406</v>
      </c>
      <c r="D1266" s="0" t="s">
        <v>10407</v>
      </c>
      <c r="E1266" s="0" t="s">
        <v>10408</v>
      </c>
      <c r="F1266" s="0" t="s">
        <v>10409</v>
      </c>
      <c r="G1266" s="0" t="s">
        <v>21</v>
      </c>
      <c r="H1266" s="0" t="s">
        <v>21</v>
      </c>
      <c r="I1266" s="0" t="s">
        <v>21</v>
      </c>
      <c r="J1266" s="0" t="s">
        <v>10410</v>
      </c>
      <c r="K1266" s="0" t="s">
        <v>24</v>
      </c>
      <c r="L1266" s="0" t="s">
        <v>579</v>
      </c>
      <c r="M1266" s="0" t="s">
        <v>21</v>
      </c>
      <c r="N1266" s="0" t="s">
        <v>21</v>
      </c>
      <c r="O1266" s="2" t="s">
        <v>6220</v>
      </c>
      <c r="P1266" s="2" t="s">
        <v>886</v>
      </c>
    </row>
    <row r="1267" customFormat="false" ht="12.8" hidden="false" customHeight="false" outlineLevel="0" collapsed="false">
      <c r="A1267" s="0" t="s">
        <v>10411</v>
      </c>
      <c r="B1267" s="0" t="s">
        <v>10412</v>
      </c>
      <c r="C1267" s="0" t="s">
        <v>10413</v>
      </c>
      <c r="D1267" s="0" t="s">
        <v>21</v>
      </c>
      <c r="E1267" s="0" t="s">
        <v>21</v>
      </c>
      <c r="F1267" s="0" t="s">
        <v>21</v>
      </c>
      <c r="G1267" s="0" t="s">
        <v>21</v>
      </c>
      <c r="H1267" s="0" t="s">
        <v>21</v>
      </c>
      <c r="I1267" s="0" t="s">
        <v>21</v>
      </c>
      <c r="J1267" s="0" t="s">
        <v>21</v>
      </c>
      <c r="K1267" s="0" t="s">
        <v>550</v>
      </c>
      <c r="L1267" s="0" t="s">
        <v>1127</v>
      </c>
      <c r="M1267" s="0" t="s">
        <v>21</v>
      </c>
      <c r="N1267" s="0" t="s">
        <v>21</v>
      </c>
      <c r="O1267" s="2" t="s">
        <v>2806</v>
      </c>
      <c r="P1267" s="2" t="s">
        <v>1052</v>
      </c>
    </row>
    <row r="1268" customFormat="false" ht="12.8" hidden="false" customHeight="false" outlineLevel="0" collapsed="false">
      <c r="A1268" s="0" t="s">
        <v>10414</v>
      </c>
      <c r="B1268" s="0" t="s">
        <v>10415</v>
      </c>
      <c r="C1268" s="0" t="s">
        <v>10416</v>
      </c>
      <c r="D1268" s="0" t="s">
        <v>10417</v>
      </c>
      <c r="E1268" s="0" t="s">
        <v>10418</v>
      </c>
      <c r="F1268" s="0" t="s">
        <v>10419</v>
      </c>
      <c r="G1268" s="2" t="s">
        <v>507</v>
      </c>
      <c r="H1268" s="0" t="n">
        <v>11</v>
      </c>
      <c r="I1268" s="0" t="n">
        <v>50</v>
      </c>
      <c r="J1268" s="0" t="s">
        <v>10420</v>
      </c>
      <c r="K1268" s="0" t="s">
        <v>24</v>
      </c>
      <c r="L1268" s="0" t="s">
        <v>8618</v>
      </c>
      <c r="M1268" s="0" t="s">
        <v>21</v>
      </c>
      <c r="N1268" s="0" t="s">
        <v>21</v>
      </c>
      <c r="O1268" s="2" t="s">
        <v>10421</v>
      </c>
      <c r="P1268" s="2" t="s">
        <v>45</v>
      </c>
    </row>
    <row r="1269" customFormat="false" ht="12.8" hidden="false" customHeight="false" outlineLevel="0" collapsed="false">
      <c r="A1269" s="0" t="s">
        <v>10422</v>
      </c>
      <c r="B1269" s="0" t="s">
        <v>10423</v>
      </c>
      <c r="C1269" s="0" t="s">
        <v>10424</v>
      </c>
      <c r="D1269" s="0" t="s">
        <v>10425</v>
      </c>
      <c r="E1269" s="0" t="s">
        <v>10426</v>
      </c>
      <c r="F1269" s="0" t="s">
        <v>10427</v>
      </c>
      <c r="G1269" s="2" t="s">
        <v>298</v>
      </c>
      <c r="H1269" s="0" t="s">
        <v>21</v>
      </c>
      <c r="I1269" s="0" t="s">
        <v>21</v>
      </c>
      <c r="J1269" s="0" t="s">
        <v>10428</v>
      </c>
      <c r="K1269" s="0" t="s">
        <v>24</v>
      </c>
      <c r="L1269" s="0" t="s">
        <v>726</v>
      </c>
      <c r="M1269" s="0" t="s">
        <v>21</v>
      </c>
      <c r="N1269" s="0" t="s">
        <v>21</v>
      </c>
      <c r="O1269" s="2" t="s">
        <v>5557</v>
      </c>
      <c r="P1269" s="2" t="s">
        <v>34</v>
      </c>
    </row>
    <row r="1270" customFormat="false" ht="12.8" hidden="false" customHeight="false" outlineLevel="0" collapsed="false">
      <c r="A1270" s="0" t="s">
        <v>10429</v>
      </c>
      <c r="B1270" s="0" t="s">
        <v>10430</v>
      </c>
      <c r="C1270" s="0" t="s">
        <v>10431</v>
      </c>
      <c r="D1270" s="0" t="s">
        <v>10432</v>
      </c>
      <c r="E1270" s="0" t="s">
        <v>10433</v>
      </c>
      <c r="F1270" s="0" t="s">
        <v>10434</v>
      </c>
      <c r="G1270" s="0" t="s">
        <v>21</v>
      </c>
      <c r="H1270" s="0" t="s">
        <v>21</v>
      </c>
      <c r="I1270" s="0" t="s">
        <v>21</v>
      </c>
      <c r="J1270" s="0" t="s">
        <v>10435</v>
      </c>
      <c r="K1270" s="0" t="s">
        <v>21</v>
      </c>
      <c r="L1270" s="0" t="s">
        <v>21</v>
      </c>
      <c r="M1270" s="0" t="s">
        <v>21</v>
      </c>
      <c r="N1270" s="0" t="s">
        <v>21</v>
      </c>
      <c r="O1270" s="2" t="s">
        <v>3439</v>
      </c>
      <c r="P1270" s="2" t="s">
        <v>6772</v>
      </c>
    </row>
    <row r="1271" customFormat="false" ht="12.8" hidden="false" customHeight="false" outlineLevel="0" collapsed="false">
      <c r="A1271" s="0" t="s">
        <v>10436</v>
      </c>
      <c r="B1271" s="0" t="s">
        <v>10437</v>
      </c>
      <c r="C1271" s="0" t="s">
        <v>10438</v>
      </c>
      <c r="D1271" s="0" t="s">
        <v>10439</v>
      </c>
      <c r="E1271" s="0" t="s">
        <v>10440</v>
      </c>
      <c r="F1271" s="0" t="s">
        <v>10441</v>
      </c>
      <c r="G1271" s="2" t="s">
        <v>10442</v>
      </c>
      <c r="H1271" s="0" t="n">
        <v>11</v>
      </c>
      <c r="I1271" s="0" t="n">
        <v>50</v>
      </c>
      <c r="J1271" s="0" t="s">
        <v>10443</v>
      </c>
      <c r="K1271" s="0" t="s">
        <v>24</v>
      </c>
      <c r="L1271" s="0" t="s">
        <v>10444</v>
      </c>
      <c r="M1271" s="0" t="s">
        <v>10445</v>
      </c>
      <c r="N1271" s="0" t="s">
        <v>10446</v>
      </c>
      <c r="O1271" s="2" t="s">
        <v>10447</v>
      </c>
      <c r="P1271" s="2" t="s">
        <v>598</v>
      </c>
    </row>
    <row r="1272" customFormat="false" ht="12.8" hidden="false" customHeight="false" outlineLevel="0" collapsed="false">
      <c r="A1272" s="0" t="s">
        <v>10448</v>
      </c>
      <c r="B1272" s="0" t="s">
        <v>10449</v>
      </c>
      <c r="C1272" s="0" t="s">
        <v>10450</v>
      </c>
      <c r="D1272" s="0" t="s">
        <v>10451</v>
      </c>
      <c r="E1272" s="0" t="s">
        <v>10452</v>
      </c>
      <c r="F1272" s="0" t="s">
        <v>10453</v>
      </c>
      <c r="G1272" s="0" t="s">
        <v>21</v>
      </c>
      <c r="H1272" s="0" t="s">
        <v>21</v>
      </c>
      <c r="I1272" s="0" t="s">
        <v>21</v>
      </c>
      <c r="J1272" s="0" t="s">
        <v>10454</v>
      </c>
      <c r="K1272" s="0" t="s">
        <v>937</v>
      </c>
      <c r="L1272" s="0" t="s">
        <v>10455</v>
      </c>
      <c r="M1272" s="0" t="s">
        <v>21</v>
      </c>
      <c r="N1272" s="0" t="s">
        <v>21</v>
      </c>
      <c r="O1272" s="2" t="s">
        <v>10456</v>
      </c>
      <c r="P1272" s="2" t="s">
        <v>6772</v>
      </c>
    </row>
    <row r="1273" customFormat="false" ht="12.8" hidden="false" customHeight="false" outlineLevel="0" collapsed="false">
      <c r="A1273" s="0" t="s">
        <v>10457</v>
      </c>
      <c r="B1273" s="0" t="s">
        <v>10458</v>
      </c>
      <c r="C1273" s="0" t="s">
        <v>10459</v>
      </c>
      <c r="D1273" s="0" t="s">
        <v>10460</v>
      </c>
      <c r="E1273" s="0" t="s">
        <v>10461</v>
      </c>
      <c r="F1273" s="0" t="s">
        <v>10462</v>
      </c>
      <c r="G1273" s="2" t="s">
        <v>130</v>
      </c>
      <c r="H1273" s="0" t="n">
        <v>11</v>
      </c>
      <c r="I1273" s="0" t="n">
        <v>50</v>
      </c>
      <c r="J1273" s="0" t="s">
        <v>10463</v>
      </c>
      <c r="K1273" s="0" t="s">
        <v>24</v>
      </c>
      <c r="L1273" s="0" t="s">
        <v>4292</v>
      </c>
      <c r="M1273" s="0" t="s">
        <v>21</v>
      </c>
      <c r="N1273" s="0" t="s">
        <v>21</v>
      </c>
      <c r="O1273" s="2" t="s">
        <v>2726</v>
      </c>
      <c r="P1273" s="2" t="s">
        <v>3955</v>
      </c>
    </row>
    <row r="1274" customFormat="false" ht="12.8" hidden="false" customHeight="false" outlineLevel="0" collapsed="false">
      <c r="A1274" s="0" t="s">
        <v>10464</v>
      </c>
      <c r="B1274" s="0" t="s">
        <v>10465</v>
      </c>
      <c r="C1274" s="0" t="s">
        <v>10466</v>
      </c>
      <c r="D1274" s="0" t="s">
        <v>10467</v>
      </c>
      <c r="E1274" s="0" t="s">
        <v>10468</v>
      </c>
      <c r="F1274" s="0" t="s">
        <v>10469</v>
      </c>
      <c r="G1274" s="0" t="s">
        <v>21</v>
      </c>
      <c r="H1274" s="0" t="s">
        <v>21</v>
      </c>
      <c r="I1274" s="0" t="s">
        <v>21</v>
      </c>
      <c r="J1274" s="0" t="s">
        <v>10470</v>
      </c>
      <c r="K1274" s="0" t="s">
        <v>256</v>
      </c>
      <c r="L1274" s="0" t="s">
        <v>6719</v>
      </c>
      <c r="M1274" s="0" t="s">
        <v>21</v>
      </c>
      <c r="N1274" s="0" t="s">
        <v>21</v>
      </c>
      <c r="O1274" s="2" t="s">
        <v>5624</v>
      </c>
      <c r="P1274" s="2" t="s">
        <v>6772</v>
      </c>
    </row>
    <row r="1275" customFormat="false" ht="12.8" hidden="false" customHeight="false" outlineLevel="0" collapsed="false">
      <c r="A1275" s="0" t="s">
        <v>10471</v>
      </c>
      <c r="B1275" s="0" t="s">
        <v>10472</v>
      </c>
      <c r="C1275" s="0" t="s">
        <v>10473</v>
      </c>
      <c r="D1275" s="0" t="s">
        <v>10474</v>
      </c>
      <c r="E1275" s="0" t="s">
        <v>10475</v>
      </c>
      <c r="F1275" s="0" t="s">
        <v>10476</v>
      </c>
      <c r="G1275" s="2" t="s">
        <v>10477</v>
      </c>
      <c r="H1275" s="0" t="n">
        <v>1</v>
      </c>
      <c r="I1275" s="0" t="n">
        <v>10</v>
      </c>
      <c r="J1275" s="0" t="s">
        <v>10478</v>
      </c>
      <c r="K1275" s="0" t="s">
        <v>550</v>
      </c>
      <c r="L1275" s="0" t="s">
        <v>10479</v>
      </c>
      <c r="M1275" s="0" t="s">
        <v>10480</v>
      </c>
      <c r="N1275" s="0" t="s">
        <v>10481</v>
      </c>
      <c r="O1275" s="2" t="s">
        <v>5400</v>
      </c>
      <c r="P1275" s="2" t="s">
        <v>34</v>
      </c>
    </row>
    <row r="1276" customFormat="false" ht="12.8" hidden="false" customHeight="false" outlineLevel="0" collapsed="false">
      <c r="A1276" s="0" t="s">
        <v>10482</v>
      </c>
      <c r="B1276" s="0" t="s">
        <v>10483</v>
      </c>
      <c r="C1276" s="0" t="s">
        <v>10484</v>
      </c>
      <c r="D1276" s="0" t="s">
        <v>10485</v>
      </c>
      <c r="E1276" s="0" t="s">
        <v>10486</v>
      </c>
      <c r="F1276" s="0" t="s">
        <v>10487</v>
      </c>
      <c r="G1276" s="2" t="s">
        <v>22</v>
      </c>
      <c r="H1276" s="0" t="s">
        <v>21</v>
      </c>
      <c r="I1276" s="0" t="s">
        <v>21</v>
      </c>
      <c r="J1276" s="0" t="s">
        <v>10488</v>
      </c>
      <c r="K1276" s="0" t="s">
        <v>24</v>
      </c>
      <c r="L1276" s="0" t="s">
        <v>1967</v>
      </c>
      <c r="M1276" s="0" t="s">
        <v>21</v>
      </c>
      <c r="N1276" s="0" t="s">
        <v>21</v>
      </c>
      <c r="O1276" s="2" t="s">
        <v>1952</v>
      </c>
      <c r="P1276" s="2" t="s">
        <v>34</v>
      </c>
    </row>
    <row r="1277" customFormat="false" ht="12.8" hidden="false" customHeight="false" outlineLevel="0" collapsed="false">
      <c r="A1277" s="0" t="s">
        <v>10489</v>
      </c>
      <c r="B1277" s="0" t="s">
        <v>10490</v>
      </c>
      <c r="C1277" s="0" t="s">
        <v>10491</v>
      </c>
      <c r="D1277" s="0" t="s">
        <v>10492</v>
      </c>
      <c r="E1277" s="0" t="s">
        <v>10493</v>
      </c>
      <c r="F1277" s="0" t="s">
        <v>10494</v>
      </c>
      <c r="G1277" s="0" t="s">
        <v>21</v>
      </c>
      <c r="H1277" s="0" t="s">
        <v>21</v>
      </c>
      <c r="I1277" s="0" t="s">
        <v>21</v>
      </c>
      <c r="J1277" s="0" t="s">
        <v>10495</v>
      </c>
      <c r="K1277" s="0" t="s">
        <v>256</v>
      </c>
      <c r="L1277" s="0" t="s">
        <v>10496</v>
      </c>
      <c r="M1277" s="0" t="s">
        <v>21</v>
      </c>
      <c r="N1277" s="0" t="s">
        <v>21</v>
      </c>
      <c r="O1277" s="2" t="s">
        <v>885</v>
      </c>
      <c r="P1277" s="2" t="s">
        <v>1101</v>
      </c>
    </row>
    <row r="1278" customFormat="false" ht="12.8" hidden="false" customHeight="false" outlineLevel="0" collapsed="false">
      <c r="A1278" s="0" t="s">
        <v>10497</v>
      </c>
      <c r="B1278" s="0" t="s">
        <v>10498</v>
      </c>
      <c r="C1278" s="0" t="s">
        <v>10499</v>
      </c>
      <c r="D1278" s="0" t="s">
        <v>10500</v>
      </c>
      <c r="E1278" s="0" t="s">
        <v>10501</v>
      </c>
      <c r="F1278" s="0" t="s">
        <v>21</v>
      </c>
      <c r="G1278" s="2" t="s">
        <v>298</v>
      </c>
      <c r="H1278" s="0" t="s">
        <v>21</v>
      </c>
      <c r="I1278" s="0" t="s">
        <v>21</v>
      </c>
      <c r="J1278" s="0" t="s">
        <v>10502</v>
      </c>
      <c r="K1278" s="0" t="s">
        <v>24</v>
      </c>
      <c r="L1278" s="0" t="s">
        <v>3651</v>
      </c>
      <c r="M1278" s="0" t="s">
        <v>21</v>
      </c>
      <c r="N1278" s="0" t="s">
        <v>21</v>
      </c>
      <c r="O1278" s="2" t="s">
        <v>10503</v>
      </c>
      <c r="P1278" s="2" t="s">
        <v>3664</v>
      </c>
    </row>
    <row r="1279" customFormat="false" ht="12.8" hidden="false" customHeight="false" outlineLevel="0" collapsed="false">
      <c r="A1279" s="0" t="s">
        <v>10504</v>
      </c>
      <c r="B1279" s="0" t="s">
        <v>10505</v>
      </c>
      <c r="C1279" s="0" t="s">
        <v>10506</v>
      </c>
      <c r="D1279" s="0" t="s">
        <v>10507</v>
      </c>
      <c r="E1279" s="0" t="s">
        <v>10508</v>
      </c>
      <c r="F1279" s="0" t="s">
        <v>10509</v>
      </c>
      <c r="G1279" s="0" t="s">
        <v>21</v>
      </c>
      <c r="H1279" s="0" t="s">
        <v>21</v>
      </c>
      <c r="I1279" s="0" t="s">
        <v>21</v>
      </c>
      <c r="J1279" s="0" t="s">
        <v>10510</v>
      </c>
      <c r="K1279" s="0" t="s">
        <v>24</v>
      </c>
      <c r="L1279" s="0" t="s">
        <v>8080</v>
      </c>
      <c r="M1279" s="0" t="s">
        <v>10511</v>
      </c>
      <c r="N1279" s="0" t="s">
        <v>10512</v>
      </c>
      <c r="O1279" s="2" t="s">
        <v>8083</v>
      </c>
      <c r="P1279" s="2" t="s">
        <v>34</v>
      </c>
    </row>
    <row r="1280" customFormat="false" ht="12.8" hidden="false" customHeight="false" outlineLevel="0" collapsed="false">
      <c r="A1280" s="0" t="s">
        <v>10513</v>
      </c>
      <c r="B1280" s="0" t="s">
        <v>10514</v>
      </c>
      <c r="C1280" s="0" t="s">
        <v>10515</v>
      </c>
      <c r="D1280" s="0" t="s">
        <v>10516</v>
      </c>
      <c r="E1280" s="0" t="s">
        <v>10517</v>
      </c>
      <c r="F1280" s="0" t="s">
        <v>10518</v>
      </c>
      <c r="G1280" s="0" t="s">
        <v>21</v>
      </c>
      <c r="H1280" s="0" t="s">
        <v>21</v>
      </c>
      <c r="I1280" s="0" t="s">
        <v>21</v>
      </c>
      <c r="J1280" s="0" t="s">
        <v>10519</v>
      </c>
      <c r="K1280" s="0" t="s">
        <v>24</v>
      </c>
      <c r="L1280" s="0" t="s">
        <v>1061</v>
      </c>
      <c r="M1280" s="0" t="s">
        <v>21</v>
      </c>
      <c r="N1280" s="0" t="s">
        <v>21</v>
      </c>
      <c r="O1280" s="2" t="s">
        <v>10520</v>
      </c>
      <c r="P1280" s="2" t="s">
        <v>324</v>
      </c>
    </row>
    <row r="1281" customFormat="false" ht="12.8" hidden="false" customHeight="false" outlineLevel="0" collapsed="false">
      <c r="A1281" s="0" t="s">
        <v>10521</v>
      </c>
      <c r="B1281" s="0" t="s">
        <v>10522</v>
      </c>
      <c r="C1281" s="0" t="s">
        <v>10523</v>
      </c>
      <c r="D1281" s="0" t="s">
        <v>10524</v>
      </c>
      <c r="E1281" s="0" t="s">
        <v>10525</v>
      </c>
      <c r="F1281" s="0" t="s">
        <v>10526</v>
      </c>
      <c r="G1281" s="2" t="s">
        <v>1600</v>
      </c>
      <c r="H1281" s="0" t="n">
        <v>11</v>
      </c>
      <c r="I1281" s="0" t="n">
        <v>50</v>
      </c>
      <c r="J1281" s="0" t="s">
        <v>10527</v>
      </c>
      <c r="K1281" s="0" t="s">
        <v>560</v>
      </c>
      <c r="L1281" s="0" t="s">
        <v>3058</v>
      </c>
      <c r="M1281" s="0" t="s">
        <v>10528</v>
      </c>
      <c r="N1281" s="0" t="s">
        <v>10529</v>
      </c>
      <c r="O1281" s="2" t="s">
        <v>10530</v>
      </c>
      <c r="P1281" s="2" t="s">
        <v>342</v>
      </c>
    </row>
    <row r="1282" customFormat="false" ht="12.8" hidden="false" customHeight="false" outlineLevel="0" collapsed="false">
      <c r="A1282" s="0" t="s">
        <v>10531</v>
      </c>
      <c r="B1282" s="0" t="s">
        <v>10532</v>
      </c>
      <c r="C1282" s="0" t="s">
        <v>10533</v>
      </c>
      <c r="D1282" s="0" t="s">
        <v>10534</v>
      </c>
      <c r="E1282" s="0" t="s">
        <v>10535</v>
      </c>
      <c r="F1282" s="0" t="s">
        <v>10536</v>
      </c>
      <c r="G1282" s="2" t="s">
        <v>1602</v>
      </c>
      <c r="H1282" s="0" t="n">
        <v>101</v>
      </c>
      <c r="I1282" s="0" t="n">
        <v>250</v>
      </c>
      <c r="J1282" s="0" t="s">
        <v>10537</v>
      </c>
      <c r="K1282" s="0" t="s">
        <v>24</v>
      </c>
      <c r="L1282" s="0" t="s">
        <v>32</v>
      </c>
      <c r="M1282" s="0" t="s">
        <v>21</v>
      </c>
      <c r="N1282" s="0" t="s">
        <v>21</v>
      </c>
      <c r="O1282" s="2" t="s">
        <v>10538</v>
      </c>
      <c r="P1282" s="2" t="s">
        <v>828</v>
      </c>
    </row>
    <row r="1283" customFormat="false" ht="12.8" hidden="false" customHeight="false" outlineLevel="0" collapsed="false">
      <c r="A1283" s="0" t="s">
        <v>10539</v>
      </c>
      <c r="B1283" s="0" t="s">
        <v>10540</v>
      </c>
      <c r="C1283" s="0" t="s">
        <v>10541</v>
      </c>
      <c r="D1283" s="0" t="s">
        <v>10542</v>
      </c>
      <c r="E1283" s="0" t="s">
        <v>10543</v>
      </c>
      <c r="F1283" s="0" t="s">
        <v>21</v>
      </c>
      <c r="G1283" s="2" t="s">
        <v>71</v>
      </c>
      <c r="H1283" s="0" t="s">
        <v>21</v>
      </c>
      <c r="I1283" s="0" t="s">
        <v>21</v>
      </c>
      <c r="J1283" s="0" t="s">
        <v>21</v>
      </c>
      <c r="K1283" s="0" t="s">
        <v>24</v>
      </c>
      <c r="L1283" s="0" t="s">
        <v>5145</v>
      </c>
      <c r="M1283" s="0" t="s">
        <v>21</v>
      </c>
      <c r="N1283" s="0" t="s">
        <v>21</v>
      </c>
      <c r="O1283" s="2" t="s">
        <v>2472</v>
      </c>
      <c r="P1283" s="2" t="s">
        <v>1593</v>
      </c>
    </row>
    <row r="1284" customFormat="false" ht="12.8" hidden="false" customHeight="false" outlineLevel="0" collapsed="false">
      <c r="A1284" s="0" t="s">
        <v>10544</v>
      </c>
      <c r="B1284" s="0" t="s">
        <v>10545</v>
      </c>
      <c r="C1284" s="0" t="s">
        <v>10546</v>
      </c>
      <c r="D1284" s="0" t="s">
        <v>10547</v>
      </c>
      <c r="E1284" s="0" t="s">
        <v>10548</v>
      </c>
      <c r="F1284" s="0" t="s">
        <v>10549</v>
      </c>
      <c r="G1284" s="0" t="s">
        <v>21</v>
      </c>
      <c r="H1284" s="0" t="s">
        <v>21</v>
      </c>
      <c r="I1284" s="0" t="s">
        <v>21</v>
      </c>
      <c r="J1284" s="0" t="s">
        <v>10550</v>
      </c>
      <c r="K1284" s="0" t="s">
        <v>24</v>
      </c>
      <c r="L1284" s="0" t="s">
        <v>9947</v>
      </c>
      <c r="M1284" s="0" t="s">
        <v>21</v>
      </c>
      <c r="N1284" s="0" t="s">
        <v>21</v>
      </c>
      <c r="O1284" s="2" t="s">
        <v>4852</v>
      </c>
      <c r="P1284" s="2" t="s">
        <v>45</v>
      </c>
    </row>
    <row r="1285" customFormat="false" ht="12.8" hidden="false" customHeight="false" outlineLevel="0" collapsed="false">
      <c r="A1285" s="0" t="s">
        <v>10551</v>
      </c>
      <c r="B1285" s="0" t="s">
        <v>10552</v>
      </c>
      <c r="C1285" s="0" t="s">
        <v>10553</v>
      </c>
      <c r="D1285" s="0" t="s">
        <v>10554</v>
      </c>
      <c r="E1285" s="0" t="s">
        <v>10555</v>
      </c>
      <c r="F1285" s="0" t="s">
        <v>10556</v>
      </c>
      <c r="G1285" s="0" t="s">
        <v>21</v>
      </c>
      <c r="H1285" s="0" t="s">
        <v>21</v>
      </c>
      <c r="I1285" s="0" t="s">
        <v>21</v>
      </c>
      <c r="J1285" s="0" t="s">
        <v>21</v>
      </c>
      <c r="K1285" s="0" t="s">
        <v>24</v>
      </c>
      <c r="L1285" s="0" t="s">
        <v>9111</v>
      </c>
      <c r="M1285" s="0" t="s">
        <v>21</v>
      </c>
      <c r="N1285" s="0" t="s">
        <v>21</v>
      </c>
      <c r="O1285" s="2" t="s">
        <v>3891</v>
      </c>
      <c r="P1285" s="2" t="s">
        <v>34</v>
      </c>
    </row>
    <row r="1286" customFormat="false" ht="12.8" hidden="false" customHeight="false" outlineLevel="0" collapsed="false">
      <c r="A1286" s="0" t="s">
        <v>10557</v>
      </c>
      <c r="B1286" s="0" t="s">
        <v>10558</v>
      </c>
      <c r="C1286" s="0" t="s">
        <v>10559</v>
      </c>
      <c r="D1286" s="0" t="s">
        <v>10560</v>
      </c>
      <c r="E1286" s="0" t="s">
        <v>10561</v>
      </c>
      <c r="F1286" s="0" t="s">
        <v>10562</v>
      </c>
      <c r="G1286" s="2" t="s">
        <v>477</v>
      </c>
      <c r="H1286" s="0" t="s">
        <v>21</v>
      </c>
      <c r="I1286" s="0" t="s">
        <v>21</v>
      </c>
      <c r="J1286" s="0" t="s">
        <v>10563</v>
      </c>
      <c r="K1286" s="0" t="s">
        <v>24</v>
      </c>
      <c r="L1286" s="0" t="s">
        <v>1926</v>
      </c>
      <c r="M1286" s="0" t="s">
        <v>21</v>
      </c>
      <c r="N1286" s="0" t="s">
        <v>21</v>
      </c>
      <c r="O1286" s="2" t="s">
        <v>10564</v>
      </c>
      <c r="P1286" s="2" t="s">
        <v>334</v>
      </c>
    </row>
    <row r="1287" customFormat="false" ht="12.8" hidden="false" customHeight="false" outlineLevel="0" collapsed="false">
      <c r="A1287" s="0" t="s">
        <v>10565</v>
      </c>
      <c r="B1287" s="0" t="s">
        <v>10566</v>
      </c>
      <c r="C1287" s="0" t="s">
        <v>10567</v>
      </c>
      <c r="D1287" s="0" t="s">
        <v>10568</v>
      </c>
      <c r="E1287" s="0" t="s">
        <v>10569</v>
      </c>
      <c r="F1287" s="0" t="s">
        <v>10570</v>
      </c>
      <c r="G1287" s="2" t="s">
        <v>130</v>
      </c>
      <c r="H1287" s="0" t="n">
        <v>1</v>
      </c>
      <c r="I1287" s="0" t="n">
        <v>10</v>
      </c>
      <c r="J1287" s="0" t="s">
        <v>10571</v>
      </c>
      <c r="K1287" s="0" t="s">
        <v>550</v>
      </c>
      <c r="L1287" s="0" t="s">
        <v>1127</v>
      </c>
      <c r="M1287" s="0" t="s">
        <v>21</v>
      </c>
      <c r="N1287" s="0" t="s">
        <v>21</v>
      </c>
      <c r="O1287" s="2" t="s">
        <v>2806</v>
      </c>
      <c r="P1287" s="2" t="s">
        <v>269</v>
      </c>
    </row>
    <row r="1288" customFormat="false" ht="12.8" hidden="false" customHeight="false" outlineLevel="0" collapsed="false">
      <c r="A1288" s="0" t="s">
        <v>10572</v>
      </c>
      <c r="B1288" s="0" t="s">
        <v>10573</v>
      </c>
      <c r="C1288" s="0" t="s">
        <v>10574</v>
      </c>
      <c r="D1288" s="0" t="s">
        <v>10575</v>
      </c>
      <c r="E1288" s="0" t="s">
        <v>10576</v>
      </c>
      <c r="F1288" s="0" t="s">
        <v>21</v>
      </c>
      <c r="G1288" s="2" t="s">
        <v>1310</v>
      </c>
      <c r="H1288" s="0" t="s">
        <v>21</v>
      </c>
      <c r="I1288" s="0" t="s">
        <v>21</v>
      </c>
      <c r="J1288" s="0" t="s">
        <v>10577</v>
      </c>
      <c r="K1288" s="0" t="s">
        <v>24</v>
      </c>
      <c r="L1288" s="0" t="s">
        <v>787</v>
      </c>
      <c r="M1288" s="0" t="s">
        <v>21</v>
      </c>
      <c r="N1288" s="0" t="s">
        <v>21</v>
      </c>
      <c r="O1288" s="2" t="s">
        <v>10578</v>
      </c>
      <c r="P1288" s="2" t="s">
        <v>45</v>
      </c>
    </row>
    <row r="1289" customFormat="false" ht="12.8" hidden="false" customHeight="false" outlineLevel="0" collapsed="false">
      <c r="A1289" s="0" t="s">
        <v>10579</v>
      </c>
      <c r="B1289" s="0" t="s">
        <v>10580</v>
      </c>
      <c r="C1289" s="0" t="s">
        <v>10581</v>
      </c>
      <c r="D1289" s="0" t="s">
        <v>10582</v>
      </c>
      <c r="E1289" s="0" t="s">
        <v>10583</v>
      </c>
      <c r="F1289" s="0" t="s">
        <v>10584</v>
      </c>
      <c r="G1289" s="2" t="s">
        <v>10585</v>
      </c>
      <c r="H1289" s="0" t="s">
        <v>21</v>
      </c>
      <c r="I1289" s="0" t="s">
        <v>21</v>
      </c>
      <c r="J1289" s="0" t="s">
        <v>10586</v>
      </c>
      <c r="K1289" s="0" t="s">
        <v>24</v>
      </c>
      <c r="L1289" s="0" t="s">
        <v>2717</v>
      </c>
      <c r="M1289" s="0" t="s">
        <v>21</v>
      </c>
      <c r="N1289" s="0" t="s">
        <v>21</v>
      </c>
      <c r="O1289" s="2" t="s">
        <v>5328</v>
      </c>
      <c r="P1289" s="2" t="s">
        <v>34</v>
      </c>
    </row>
    <row r="1290" customFormat="false" ht="12.8" hidden="false" customHeight="false" outlineLevel="0" collapsed="false">
      <c r="A1290" s="0" t="s">
        <v>10587</v>
      </c>
      <c r="B1290" s="0" t="s">
        <v>10588</v>
      </c>
      <c r="C1290" s="0" t="s">
        <v>10589</v>
      </c>
      <c r="D1290" s="0" t="s">
        <v>10590</v>
      </c>
      <c r="E1290" s="0" t="s">
        <v>10591</v>
      </c>
      <c r="F1290" s="0" t="s">
        <v>10592</v>
      </c>
      <c r="G1290" s="0" t="s">
        <v>21</v>
      </c>
      <c r="H1290" s="0" t="s">
        <v>21</v>
      </c>
      <c r="I1290" s="0" t="s">
        <v>21</v>
      </c>
      <c r="J1290" s="0" t="s">
        <v>10593</v>
      </c>
      <c r="K1290" s="0" t="s">
        <v>24</v>
      </c>
      <c r="L1290" s="0" t="s">
        <v>74</v>
      </c>
      <c r="M1290" s="0" t="s">
        <v>21</v>
      </c>
      <c r="N1290" s="0" t="s">
        <v>21</v>
      </c>
      <c r="O1290" s="2" t="s">
        <v>5112</v>
      </c>
      <c r="P1290" s="2" t="s">
        <v>45</v>
      </c>
    </row>
    <row r="1291" customFormat="false" ht="12.8" hidden="false" customHeight="false" outlineLevel="0" collapsed="false">
      <c r="A1291" s="0" t="s">
        <v>10594</v>
      </c>
      <c r="B1291" s="0" t="s">
        <v>10595</v>
      </c>
      <c r="C1291" s="0" t="s">
        <v>10596</v>
      </c>
      <c r="D1291" s="0" t="s">
        <v>10597</v>
      </c>
      <c r="E1291" s="0" t="s">
        <v>10598</v>
      </c>
      <c r="F1291" s="0" t="s">
        <v>10599</v>
      </c>
      <c r="G1291" s="0" t="s">
        <v>21</v>
      </c>
      <c r="H1291" s="0" t="s">
        <v>21</v>
      </c>
      <c r="I1291" s="0" t="s">
        <v>21</v>
      </c>
      <c r="J1291" s="0" t="s">
        <v>10600</v>
      </c>
      <c r="K1291" s="0" t="s">
        <v>24</v>
      </c>
      <c r="L1291" s="0" t="s">
        <v>2003</v>
      </c>
      <c r="M1291" s="0" t="s">
        <v>21</v>
      </c>
      <c r="N1291" s="0" t="s">
        <v>21</v>
      </c>
      <c r="O1291" s="2" t="s">
        <v>1602</v>
      </c>
      <c r="P1291" s="2" t="s">
        <v>45</v>
      </c>
    </row>
    <row r="1292" customFormat="false" ht="12.8" hidden="false" customHeight="false" outlineLevel="0" collapsed="false">
      <c r="A1292" s="0" t="s">
        <v>10601</v>
      </c>
      <c r="B1292" s="0" t="s">
        <v>10602</v>
      </c>
      <c r="C1292" s="0" t="s">
        <v>10603</v>
      </c>
      <c r="D1292" s="0" t="s">
        <v>10604</v>
      </c>
      <c r="E1292" s="0" t="s">
        <v>10605</v>
      </c>
      <c r="F1292" s="0" t="s">
        <v>21</v>
      </c>
      <c r="G1292" s="2" t="s">
        <v>10606</v>
      </c>
      <c r="H1292" s="0" t="s">
        <v>21</v>
      </c>
      <c r="I1292" s="0" t="s">
        <v>21</v>
      </c>
      <c r="J1292" s="0" t="s">
        <v>21</v>
      </c>
      <c r="K1292" s="0" t="s">
        <v>24</v>
      </c>
      <c r="L1292" s="0" t="s">
        <v>1994</v>
      </c>
      <c r="M1292" s="0" t="s">
        <v>21</v>
      </c>
      <c r="N1292" s="0" t="s">
        <v>21</v>
      </c>
      <c r="O1292" s="2" t="s">
        <v>9374</v>
      </c>
      <c r="P1292" s="2" t="s">
        <v>45</v>
      </c>
    </row>
    <row r="1293" customFormat="false" ht="12.8" hidden="false" customHeight="false" outlineLevel="0" collapsed="false">
      <c r="A1293" s="0" t="s">
        <v>10607</v>
      </c>
      <c r="B1293" s="0" t="s">
        <v>10608</v>
      </c>
      <c r="C1293" s="0" t="s">
        <v>10609</v>
      </c>
      <c r="D1293" s="0" t="s">
        <v>10610</v>
      </c>
      <c r="E1293" s="0" t="s">
        <v>10611</v>
      </c>
      <c r="F1293" s="0" t="s">
        <v>10612</v>
      </c>
      <c r="G1293" s="2" t="s">
        <v>613</v>
      </c>
      <c r="H1293" s="0" t="n">
        <v>11</v>
      </c>
      <c r="I1293" s="0" t="n">
        <v>50</v>
      </c>
      <c r="J1293" s="0" t="s">
        <v>10613</v>
      </c>
      <c r="K1293" s="0" t="s">
        <v>381</v>
      </c>
      <c r="L1293" s="0" t="s">
        <v>634</v>
      </c>
      <c r="M1293" s="0" t="s">
        <v>21</v>
      </c>
      <c r="N1293" s="0" t="s">
        <v>21</v>
      </c>
      <c r="O1293" s="2" t="s">
        <v>2739</v>
      </c>
      <c r="P1293" s="2" t="s">
        <v>1034</v>
      </c>
    </row>
    <row r="1294" customFormat="false" ht="12.8" hidden="false" customHeight="false" outlineLevel="0" collapsed="false">
      <c r="A1294" s="0" t="s">
        <v>10614</v>
      </c>
      <c r="B1294" s="0" t="s">
        <v>10615</v>
      </c>
      <c r="C1294" s="0" t="s">
        <v>10616</v>
      </c>
      <c r="D1294" s="0" t="s">
        <v>10617</v>
      </c>
      <c r="E1294" s="0" t="s">
        <v>10618</v>
      </c>
      <c r="F1294" s="0" t="s">
        <v>10619</v>
      </c>
      <c r="G1294" s="0" t="s">
        <v>21</v>
      </c>
      <c r="H1294" s="0" t="s">
        <v>21</v>
      </c>
      <c r="I1294" s="0" t="s">
        <v>21</v>
      </c>
      <c r="J1294" s="0" t="s">
        <v>10620</v>
      </c>
      <c r="K1294" s="0" t="s">
        <v>24</v>
      </c>
      <c r="L1294" s="0" t="s">
        <v>4649</v>
      </c>
      <c r="M1294" s="0" t="s">
        <v>21</v>
      </c>
      <c r="N1294" s="0" t="s">
        <v>21</v>
      </c>
      <c r="O1294" s="2" t="s">
        <v>10621</v>
      </c>
      <c r="P1294" s="2" t="s">
        <v>34</v>
      </c>
    </row>
    <row r="1295" customFormat="false" ht="12.8" hidden="false" customHeight="false" outlineLevel="0" collapsed="false">
      <c r="A1295" s="0" t="s">
        <v>10622</v>
      </c>
      <c r="B1295" s="0" t="s">
        <v>10623</v>
      </c>
      <c r="C1295" s="0" t="s">
        <v>10624</v>
      </c>
      <c r="D1295" s="0" t="s">
        <v>10625</v>
      </c>
      <c r="E1295" s="0" t="s">
        <v>10626</v>
      </c>
      <c r="F1295" s="0" t="s">
        <v>10627</v>
      </c>
      <c r="G1295" s="0" t="s">
        <v>21</v>
      </c>
      <c r="H1295" s="0" t="s">
        <v>21</v>
      </c>
      <c r="I1295" s="0" t="s">
        <v>21</v>
      </c>
      <c r="J1295" s="0" t="s">
        <v>10628</v>
      </c>
      <c r="K1295" s="0" t="s">
        <v>24</v>
      </c>
      <c r="L1295" s="0" t="s">
        <v>4122</v>
      </c>
      <c r="M1295" s="0" t="s">
        <v>21</v>
      </c>
      <c r="N1295" s="0" t="s">
        <v>21</v>
      </c>
      <c r="O1295" s="2" t="s">
        <v>6196</v>
      </c>
      <c r="P1295" s="2" t="s">
        <v>45</v>
      </c>
    </row>
    <row r="1296" customFormat="false" ht="12.8" hidden="false" customHeight="false" outlineLevel="0" collapsed="false">
      <c r="A1296" s="0" t="s">
        <v>10629</v>
      </c>
      <c r="B1296" s="0" t="s">
        <v>10630</v>
      </c>
      <c r="C1296" s="0" t="s">
        <v>10631</v>
      </c>
      <c r="D1296" s="0" t="s">
        <v>10632</v>
      </c>
      <c r="E1296" s="0" t="s">
        <v>10633</v>
      </c>
      <c r="F1296" s="0" t="s">
        <v>10634</v>
      </c>
      <c r="G1296" s="0" t="s">
        <v>21</v>
      </c>
      <c r="H1296" s="0" t="s">
        <v>21</v>
      </c>
      <c r="I1296" s="0" t="s">
        <v>21</v>
      </c>
      <c r="J1296" s="0" t="s">
        <v>10635</v>
      </c>
      <c r="K1296" s="0" t="s">
        <v>21</v>
      </c>
      <c r="L1296" s="0" t="s">
        <v>21</v>
      </c>
      <c r="M1296" s="0" t="s">
        <v>21</v>
      </c>
      <c r="N1296" s="0" t="s">
        <v>21</v>
      </c>
      <c r="O1296" s="2" t="s">
        <v>10636</v>
      </c>
      <c r="P1296" s="2" t="s">
        <v>34</v>
      </c>
    </row>
    <row r="1297" customFormat="false" ht="12.8" hidden="false" customHeight="false" outlineLevel="0" collapsed="false">
      <c r="A1297" s="0" t="s">
        <v>10637</v>
      </c>
      <c r="B1297" s="0" t="s">
        <v>10638</v>
      </c>
      <c r="C1297" s="0" t="s">
        <v>10639</v>
      </c>
      <c r="D1297" s="0" t="s">
        <v>10640</v>
      </c>
      <c r="E1297" s="0" t="s">
        <v>10641</v>
      </c>
      <c r="F1297" s="0" t="s">
        <v>10642</v>
      </c>
      <c r="G1297" s="2" t="s">
        <v>2628</v>
      </c>
      <c r="H1297" s="0" t="n">
        <v>1</v>
      </c>
      <c r="I1297" s="0" t="n">
        <v>10</v>
      </c>
      <c r="J1297" s="0" t="s">
        <v>10643</v>
      </c>
      <c r="K1297" s="0" t="s">
        <v>21</v>
      </c>
      <c r="L1297" s="0" t="s">
        <v>21</v>
      </c>
      <c r="M1297" s="0" t="s">
        <v>21</v>
      </c>
      <c r="N1297" s="0" t="s">
        <v>21</v>
      </c>
      <c r="O1297" s="2" t="s">
        <v>3043</v>
      </c>
      <c r="P1297" s="2" t="s">
        <v>828</v>
      </c>
    </row>
    <row r="1298" customFormat="false" ht="12.8" hidden="false" customHeight="false" outlineLevel="0" collapsed="false">
      <c r="A1298" s="0" t="s">
        <v>10644</v>
      </c>
      <c r="B1298" s="0" t="s">
        <v>10645</v>
      </c>
      <c r="C1298" s="0" t="s">
        <v>10646</v>
      </c>
      <c r="D1298" s="0" t="s">
        <v>10647</v>
      </c>
      <c r="E1298" s="0" t="s">
        <v>10648</v>
      </c>
      <c r="F1298" s="0" t="s">
        <v>10649</v>
      </c>
      <c r="G1298" s="0" t="s">
        <v>21</v>
      </c>
      <c r="H1298" s="0" t="s">
        <v>21</v>
      </c>
      <c r="I1298" s="0" t="s">
        <v>21</v>
      </c>
      <c r="J1298" s="0" t="s">
        <v>10650</v>
      </c>
      <c r="K1298" s="0" t="s">
        <v>151</v>
      </c>
      <c r="L1298" s="0" t="s">
        <v>10651</v>
      </c>
      <c r="M1298" s="0" t="s">
        <v>21</v>
      </c>
      <c r="N1298" s="0" t="s">
        <v>21</v>
      </c>
      <c r="O1298" s="2" t="s">
        <v>5609</v>
      </c>
      <c r="P1298" s="2" t="s">
        <v>45</v>
      </c>
    </row>
    <row r="1299" customFormat="false" ht="12.8" hidden="false" customHeight="false" outlineLevel="0" collapsed="false">
      <c r="A1299" s="0" t="s">
        <v>10652</v>
      </c>
      <c r="B1299" s="0" t="s">
        <v>10653</v>
      </c>
      <c r="C1299" s="0" t="s">
        <v>10654</v>
      </c>
      <c r="D1299" s="0" t="s">
        <v>10655</v>
      </c>
      <c r="E1299" s="0" t="s">
        <v>10656</v>
      </c>
      <c r="F1299" s="0" t="s">
        <v>10657</v>
      </c>
      <c r="G1299" s="0" t="s">
        <v>21</v>
      </c>
      <c r="H1299" s="0" t="n">
        <v>1</v>
      </c>
      <c r="I1299" s="0" t="n">
        <v>10</v>
      </c>
      <c r="J1299" s="0" t="s">
        <v>10658</v>
      </c>
      <c r="K1299" s="0" t="s">
        <v>24</v>
      </c>
      <c r="L1299" s="0" t="s">
        <v>10659</v>
      </c>
      <c r="M1299" s="0" t="s">
        <v>21</v>
      </c>
      <c r="N1299" s="0" t="s">
        <v>21</v>
      </c>
      <c r="O1299" s="2" t="s">
        <v>10660</v>
      </c>
      <c r="P1299" s="2" t="s">
        <v>45</v>
      </c>
    </row>
    <row r="1300" customFormat="false" ht="12.8" hidden="false" customHeight="false" outlineLevel="0" collapsed="false">
      <c r="A1300" s="0" t="s">
        <v>10661</v>
      </c>
      <c r="B1300" s="0" t="s">
        <v>10662</v>
      </c>
      <c r="C1300" s="0" t="s">
        <v>10663</v>
      </c>
      <c r="D1300" s="0" t="s">
        <v>10664</v>
      </c>
      <c r="E1300" s="0" t="s">
        <v>10665</v>
      </c>
      <c r="F1300" s="0" t="s">
        <v>10666</v>
      </c>
      <c r="G1300" s="2" t="s">
        <v>4605</v>
      </c>
      <c r="H1300" s="0" t="s">
        <v>21</v>
      </c>
      <c r="I1300" s="0" t="s">
        <v>21</v>
      </c>
      <c r="J1300" s="0" t="s">
        <v>10667</v>
      </c>
      <c r="K1300" s="0" t="s">
        <v>24</v>
      </c>
      <c r="L1300" s="0" t="s">
        <v>668</v>
      </c>
      <c r="M1300" s="0" t="s">
        <v>21</v>
      </c>
      <c r="N1300" s="0" t="s">
        <v>21</v>
      </c>
      <c r="O1300" s="2" t="s">
        <v>1643</v>
      </c>
      <c r="P1300" s="2" t="s">
        <v>2374</v>
      </c>
    </row>
    <row r="1301" customFormat="false" ht="12.8" hidden="false" customHeight="false" outlineLevel="0" collapsed="false">
      <c r="A1301" s="0" t="s">
        <v>10668</v>
      </c>
      <c r="B1301" s="0" t="s">
        <v>10669</v>
      </c>
      <c r="C1301" s="0" t="s">
        <v>10670</v>
      </c>
      <c r="D1301" s="0" t="s">
        <v>10671</v>
      </c>
      <c r="E1301" s="0" t="s">
        <v>10672</v>
      </c>
      <c r="F1301" s="0" t="s">
        <v>10673</v>
      </c>
      <c r="G1301" s="2" t="s">
        <v>1600</v>
      </c>
      <c r="H1301" s="0" t="s">
        <v>21</v>
      </c>
      <c r="I1301" s="0" t="s">
        <v>21</v>
      </c>
      <c r="J1301" s="0" t="s">
        <v>10674</v>
      </c>
      <c r="K1301" s="0" t="s">
        <v>24</v>
      </c>
      <c r="L1301" s="0" t="s">
        <v>4444</v>
      </c>
      <c r="M1301" s="0" t="s">
        <v>10675</v>
      </c>
      <c r="N1301" s="0" t="s">
        <v>10676</v>
      </c>
      <c r="O1301" s="2" t="s">
        <v>10677</v>
      </c>
      <c r="P1301" s="2" t="s">
        <v>45</v>
      </c>
    </row>
    <row r="1302" customFormat="false" ht="12.8" hidden="false" customHeight="false" outlineLevel="0" collapsed="false">
      <c r="A1302" s="0" t="s">
        <v>10678</v>
      </c>
      <c r="B1302" s="0" t="s">
        <v>10679</v>
      </c>
      <c r="C1302" s="0" t="s">
        <v>10680</v>
      </c>
      <c r="D1302" s="0" t="s">
        <v>10681</v>
      </c>
      <c r="E1302" s="0" t="s">
        <v>10682</v>
      </c>
      <c r="F1302" s="0" t="s">
        <v>10683</v>
      </c>
      <c r="G1302" s="2" t="s">
        <v>10684</v>
      </c>
      <c r="H1302" s="0" t="n">
        <v>1</v>
      </c>
      <c r="I1302" s="0" t="n">
        <v>10</v>
      </c>
      <c r="J1302" s="0" t="s">
        <v>10685</v>
      </c>
      <c r="K1302" s="0" t="s">
        <v>1262</v>
      </c>
      <c r="L1302" s="0" t="s">
        <v>1263</v>
      </c>
      <c r="M1302" s="0" t="s">
        <v>21</v>
      </c>
      <c r="N1302" s="0" t="s">
        <v>21</v>
      </c>
      <c r="O1302" s="2" t="s">
        <v>2500</v>
      </c>
      <c r="P1302" s="2" t="s">
        <v>324</v>
      </c>
    </row>
    <row r="1303" customFormat="false" ht="12.8" hidden="false" customHeight="false" outlineLevel="0" collapsed="false">
      <c r="A1303" s="0" t="s">
        <v>10686</v>
      </c>
      <c r="B1303" s="0" t="s">
        <v>10680</v>
      </c>
      <c r="C1303" s="0" t="s">
        <v>10687</v>
      </c>
      <c r="D1303" s="0" t="s">
        <v>10688</v>
      </c>
      <c r="E1303" s="0" t="s">
        <v>10689</v>
      </c>
      <c r="F1303" s="0" t="s">
        <v>10690</v>
      </c>
      <c r="G1303" s="2" t="s">
        <v>400</v>
      </c>
      <c r="H1303" s="0" t="s">
        <v>21</v>
      </c>
      <c r="I1303" s="0" t="s">
        <v>21</v>
      </c>
      <c r="J1303" s="0" t="s">
        <v>10691</v>
      </c>
      <c r="K1303" s="0" t="s">
        <v>1262</v>
      </c>
      <c r="L1303" s="0" t="s">
        <v>10692</v>
      </c>
      <c r="M1303" s="0" t="s">
        <v>21</v>
      </c>
      <c r="N1303" s="0" t="s">
        <v>21</v>
      </c>
      <c r="O1303" s="2" t="s">
        <v>4384</v>
      </c>
      <c r="P1303" s="2" t="s">
        <v>45</v>
      </c>
    </row>
    <row r="1304" customFormat="false" ht="12.8" hidden="false" customHeight="false" outlineLevel="0" collapsed="false">
      <c r="A1304" s="0" t="s">
        <v>10693</v>
      </c>
      <c r="B1304" s="0" t="s">
        <v>10694</v>
      </c>
      <c r="C1304" s="0" t="s">
        <v>10695</v>
      </c>
      <c r="D1304" s="0" t="s">
        <v>10696</v>
      </c>
      <c r="E1304" s="0" t="s">
        <v>10697</v>
      </c>
      <c r="F1304" s="0" t="s">
        <v>10698</v>
      </c>
      <c r="G1304" s="2" t="s">
        <v>130</v>
      </c>
      <c r="H1304" s="0" t="n">
        <v>11</v>
      </c>
      <c r="I1304" s="0" t="n">
        <v>50</v>
      </c>
      <c r="J1304" s="0" t="s">
        <v>10699</v>
      </c>
      <c r="K1304" s="0" t="s">
        <v>188</v>
      </c>
      <c r="L1304" s="0" t="s">
        <v>189</v>
      </c>
      <c r="M1304" s="0" t="s">
        <v>21</v>
      </c>
      <c r="N1304" s="0" t="s">
        <v>21</v>
      </c>
      <c r="O1304" s="2" t="s">
        <v>247</v>
      </c>
      <c r="P1304" s="2" t="s">
        <v>45</v>
      </c>
    </row>
    <row r="1305" customFormat="false" ht="12.8" hidden="false" customHeight="false" outlineLevel="0" collapsed="false">
      <c r="A1305" s="0" t="s">
        <v>10700</v>
      </c>
      <c r="B1305" s="0" t="s">
        <v>10701</v>
      </c>
      <c r="C1305" s="0" t="s">
        <v>10702</v>
      </c>
      <c r="D1305" s="0" t="s">
        <v>10703</v>
      </c>
      <c r="E1305" s="0" t="s">
        <v>10704</v>
      </c>
      <c r="F1305" s="0" t="s">
        <v>10705</v>
      </c>
      <c r="G1305" s="2" t="s">
        <v>331</v>
      </c>
      <c r="H1305" s="0" t="s">
        <v>21</v>
      </c>
      <c r="I1305" s="0" t="s">
        <v>21</v>
      </c>
      <c r="J1305" s="0" t="s">
        <v>10706</v>
      </c>
      <c r="K1305" s="0" t="s">
        <v>24</v>
      </c>
      <c r="L1305" s="0" t="s">
        <v>10707</v>
      </c>
      <c r="M1305" s="0" t="s">
        <v>21</v>
      </c>
      <c r="N1305" s="0" t="s">
        <v>21</v>
      </c>
      <c r="O1305" s="2" t="s">
        <v>2665</v>
      </c>
      <c r="P1305" s="2" t="s">
        <v>45</v>
      </c>
    </row>
    <row r="1306" customFormat="false" ht="12.8" hidden="false" customHeight="false" outlineLevel="0" collapsed="false">
      <c r="A1306" s="0" t="s">
        <v>10708</v>
      </c>
      <c r="B1306" s="0" t="s">
        <v>10709</v>
      </c>
      <c r="C1306" s="0" t="s">
        <v>10710</v>
      </c>
      <c r="D1306" s="0" t="s">
        <v>10711</v>
      </c>
      <c r="E1306" s="0" t="s">
        <v>10712</v>
      </c>
      <c r="F1306" s="0" t="s">
        <v>10713</v>
      </c>
      <c r="G1306" s="2" t="s">
        <v>507</v>
      </c>
      <c r="H1306" s="0" t="n">
        <v>11</v>
      </c>
      <c r="I1306" s="0" t="n">
        <v>50</v>
      </c>
      <c r="J1306" s="0" t="s">
        <v>10714</v>
      </c>
      <c r="K1306" s="0" t="s">
        <v>920</v>
      </c>
      <c r="L1306" s="0" t="s">
        <v>920</v>
      </c>
      <c r="M1306" s="0" t="s">
        <v>10715</v>
      </c>
      <c r="N1306" s="0" t="s">
        <v>10716</v>
      </c>
      <c r="O1306" s="2" t="s">
        <v>10717</v>
      </c>
      <c r="P1306" s="2" t="s">
        <v>45</v>
      </c>
    </row>
    <row r="1307" customFormat="false" ht="12.8" hidden="false" customHeight="false" outlineLevel="0" collapsed="false">
      <c r="A1307" s="0" t="s">
        <v>10718</v>
      </c>
      <c r="B1307" s="0" t="s">
        <v>10719</v>
      </c>
      <c r="C1307" s="0" t="s">
        <v>10720</v>
      </c>
      <c r="D1307" s="0" t="s">
        <v>10721</v>
      </c>
      <c r="E1307" s="0" t="s">
        <v>10722</v>
      </c>
      <c r="F1307" s="0" t="s">
        <v>10723</v>
      </c>
      <c r="G1307" s="2" t="s">
        <v>1512</v>
      </c>
      <c r="H1307" s="0" t="s">
        <v>21</v>
      </c>
      <c r="I1307" s="0" t="s">
        <v>21</v>
      </c>
      <c r="J1307" s="0" t="s">
        <v>10724</v>
      </c>
      <c r="K1307" s="0" t="s">
        <v>24</v>
      </c>
      <c r="L1307" s="0" t="s">
        <v>10725</v>
      </c>
      <c r="M1307" s="0" t="s">
        <v>21</v>
      </c>
      <c r="N1307" s="0" t="s">
        <v>21</v>
      </c>
      <c r="O1307" s="2" t="s">
        <v>1706</v>
      </c>
      <c r="P1307" s="2" t="s">
        <v>76</v>
      </c>
    </row>
    <row r="1308" customFormat="false" ht="12.8" hidden="false" customHeight="false" outlineLevel="0" collapsed="false">
      <c r="A1308" s="0" t="s">
        <v>10726</v>
      </c>
      <c r="B1308" s="0" t="s">
        <v>10727</v>
      </c>
      <c r="C1308" s="0" t="s">
        <v>10728</v>
      </c>
      <c r="D1308" s="0" t="s">
        <v>10729</v>
      </c>
      <c r="E1308" s="0" t="s">
        <v>10730</v>
      </c>
      <c r="F1308" s="0" t="s">
        <v>10731</v>
      </c>
      <c r="G1308" s="2" t="s">
        <v>10606</v>
      </c>
      <c r="H1308" s="0" t="n">
        <v>1001</v>
      </c>
      <c r="I1308" s="0" t="n">
        <v>5000</v>
      </c>
      <c r="J1308" s="0" t="s">
        <v>10732</v>
      </c>
      <c r="K1308" s="0" t="s">
        <v>24</v>
      </c>
      <c r="L1308" s="0" t="s">
        <v>10733</v>
      </c>
      <c r="M1308" s="0" t="s">
        <v>21</v>
      </c>
      <c r="N1308" s="0" t="s">
        <v>21</v>
      </c>
      <c r="O1308" s="2" t="s">
        <v>2052</v>
      </c>
      <c r="P1308" s="2" t="s">
        <v>45</v>
      </c>
    </row>
    <row r="1309" customFormat="false" ht="12.8" hidden="false" customHeight="false" outlineLevel="0" collapsed="false">
      <c r="A1309" s="0" t="s">
        <v>10734</v>
      </c>
      <c r="B1309" s="0" t="s">
        <v>10735</v>
      </c>
      <c r="C1309" s="0" t="s">
        <v>10736</v>
      </c>
      <c r="D1309" s="0" t="s">
        <v>10737</v>
      </c>
      <c r="E1309" s="0" t="s">
        <v>10738</v>
      </c>
      <c r="F1309" s="0" t="s">
        <v>10739</v>
      </c>
      <c r="G1309" s="2" t="s">
        <v>1600</v>
      </c>
      <c r="H1309" s="0" t="s">
        <v>21</v>
      </c>
      <c r="I1309" s="0" t="s">
        <v>21</v>
      </c>
      <c r="J1309" s="0" t="s">
        <v>10740</v>
      </c>
      <c r="K1309" s="0" t="s">
        <v>24</v>
      </c>
      <c r="L1309" s="0" t="s">
        <v>10741</v>
      </c>
      <c r="M1309" s="0" t="s">
        <v>10742</v>
      </c>
      <c r="N1309" s="0" t="s">
        <v>10743</v>
      </c>
      <c r="O1309" s="2" t="s">
        <v>10744</v>
      </c>
      <c r="P1309" s="2" t="s">
        <v>45</v>
      </c>
    </row>
    <row r="1310" customFormat="false" ht="12.8" hidden="false" customHeight="false" outlineLevel="0" collapsed="false">
      <c r="A1310" s="0" t="s">
        <v>10745</v>
      </c>
      <c r="B1310" s="0" t="s">
        <v>10746</v>
      </c>
      <c r="C1310" s="0" t="s">
        <v>10747</v>
      </c>
      <c r="D1310" s="0" t="s">
        <v>10748</v>
      </c>
      <c r="E1310" s="0" t="s">
        <v>10749</v>
      </c>
      <c r="F1310" s="0" t="s">
        <v>10750</v>
      </c>
      <c r="G1310" s="2" t="s">
        <v>10520</v>
      </c>
      <c r="H1310" s="0" t="n">
        <v>1</v>
      </c>
      <c r="I1310" s="0" t="n">
        <v>10</v>
      </c>
      <c r="J1310" s="0" t="s">
        <v>10751</v>
      </c>
      <c r="K1310" s="0" t="s">
        <v>24</v>
      </c>
      <c r="L1310" s="0" t="s">
        <v>1071</v>
      </c>
      <c r="M1310" s="0" t="s">
        <v>21</v>
      </c>
      <c r="N1310" s="0" t="s">
        <v>21</v>
      </c>
      <c r="O1310" s="2" t="s">
        <v>10752</v>
      </c>
      <c r="P1310" s="2" t="s">
        <v>269</v>
      </c>
    </row>
    <row r="1311" customFormat="false" ht="12.8" hidden="false" customHeight="false" outlineLevel="0" collapsed="false">
      <c r="A1311" s="0" t="s">
        <v>10753</v>
      </c>
      <c r="B1311" s="0" t="s">
        <v>10754</v>
      </c>
      <c r="C1311" s="0" t="s">
        <v>10755</v>
      </c>
      <c r="D1311" s="0" t="s">
        <v>10756</v>
      </c>
      <c r="E1311" s="0" t="s">
        <v>10757</v>
      </c>
      <c r="F1311" s="0" t="s">
        <v>10758</v>
      </c>
      <c r="G1311" s="2" t="s">
        <v>1600</v>
      </c>
      <c r="H1311" s="0" t="s">
        <v>21</v>
      </c>
      <c r="I1311" s="0" t="s">
        <v>21</v>
      </c>
      <c r="J1311" s="0" t="s">
        <v>10759</v>
      </c>
      <c r="K1311" s="0" t="s">
        <v>24</v>
      </c>
      <c r="L1311" s="0" t="s">
        <v>10760</v>
      </c>
      <c r="M1311" s="0" t="s">
        <v>21</v>
      </c>
      <c r="N1311" s="0" t="s">
        <v>21</v>
      </c>
      <c r="O1311" s="2" t="s">
        <v>5392</v>
      </c>
      <c r="P1311" s="2" t="s">
        <v>34</v>
      </c>
    </row>
    <row r="1312" customFormat="false" ht="12.8" hidden="false" customHeight="false" outlineLevel="0" collapsed="false">
      <c r="A1312" s="0" t="s">
        <v>10761</v>
      </c>
      <c r="B1312" s="0" t="s">
        <v>10762</v>
      </c>
      <c r="C1312" s="0" t="s">
        <v>10763</v>
      </c>
      <c r="D1312" s="0" t="s">
        <v>10764</v>
      </c>
      <c r="E1312" s="0" t="s">
        <v>10765</v>
      </c>
      <c r="F1312" s="0" t="s">
        <v>10766</v>
      </c>
      <c r="G1312" s="2" t="s">
        <v>10767</v>
      </c>
      <c r="H1312" s="0" t="n">
        <v>51</v>
      </c>
      <c r="I1312" s="0" t="n">
        <v>100</v>
      </c>
      <c r="J1312" s="0" t="s">
        <v>10768</v>
      </c>
      <c r="K1312" s="0" t="s">
        <v>24</v>
      </c>
      <c r="L1312" s="0" t="s">
        <v>8288</v>
      </c>
      <c r="M1312" s="0" t="s">
        <v>21</v>
      </c>
      <c r="N1312" s="0" t="s">
        <v>21</v>
      </c>
      <c r="O1312" s="2" t="s">
        <v>10769</v>
      </c>
      <c r="P1312" s="2" t="s">
        <v>34</v>
      </c>
    </row>
    <row r="1313" customFormat="false" ht="12.8" hidden="false" customHeight="false" outlineLevel="0" collapsed="false">
      <c r="A1313" s="0" t="s">
        <v>10770</v>
      </c>
      <c r="B1313" s="0" t="s">
        <v>10771</v>
      </c>
      <c r="C1313" s="0" t="s">
        <v>10772</v>
      </c>
      <c r="D1313" s="0" t="s">
        <v>10773</v>
      </c>
      <c r="E1313" s="0" t="s">
        <v>10774</v>
      </c>
      <c r="F1313" s="0" t="s">
        <v>10775</v>
      </c>
      <c r="G1313" s="0" t="s">
        <v>21</v>
      </c>
      <c r="H1313" s="0" t="s">
        <v>21</v>
      </c>
      <c r="I1313" s="0" t="s">
        <v>21</v>
      </c>
      <c r="J1313" s="0" t="s">
        <v>10776</v>
      </c>
      <c r="K1313" s="0" t="s">
        <v>256</v>
      </c>
      <c r="L1313" s="0" t="s">
        <v>10777</v>
      </c>
      <c r="M1313" s="0" t="s">
        <v>21</v>
      </c>
      <c r="N1313" s="0" t="s">
        <v>21</v>
      </c>
      <c r="O1313" s="2" t="s">
        <v>5624</v>
      </c>
      <c r="P1313" s="2" t="s">
        <v>393</v>
      </c>
    </row>
    <row r="1314" customFormat="false" ht="12.8" hidden="false" customHeight="false" outlineLevel="0" collapsed="false">
      <c r="A1314" s="0" t="s">
        <v>10778</v>
      </c>
      <c r="B1314" s="0" t="s">
        <v>10779</v>
      </c>
      <c r="C1314" s="0" t="s">
        <v>10780</v>
      </c>
      <c r="D1314" s="0" t="s">
        <v>10781</v>
      </c>
      <c r="E1314" s="0" t="s">
        <v>10782</v>
      </c>
      <c r="F1314" s="0" t="s">
        <v>10783</v>
      </c>
      <c r="G1314" s="2" t="s">
        <v>430</v>
      </c>
      <c r="H1314" s="0" t="n">
        <v>11</v>
      </c>
      <c r="I1314" s="0" t="n">
        <v>50</v>
      </c>
      <c r="J1314" s="0" t="s">
        <v>10784</v>
      </c>
      <c r="K1314" s="0" t="s">
        <v>24</v>
      </c>
      <c r="L1314" s="0" t="s">
        <v>615</v>
      </c>
      <c r="M1314" s="0" t="s">
        <v>21</v>
      </c>
      <c r="N1314" s="0" t="s">
        <v>21</v>
      </c>
      <c r="O1314" s="2" t="s">
        <v>83</v>
      </c>
      <c r="P1314" s="2" t="s">
        <v>45</v>
      </c>
    </row>
    <row r="1315" customFormat="false" ht="12.8" hidden="false" customHeight="false" outlineLevel="0" collapsed="false">
      <c r="A1315" s="0" t="s">
        <v>10785</v>
      </c>
      <c r="B1315" s="0" t="s">
        <v>10786</v>
      </c>
      <c r="C1315" s="0" t="s">
        <v>10787</v>
      </c>
      <c r="D1315" s="0" t="s">
        <v>10788</v>
      </c>
      <c r="E1315" s="0" t="s">
        <v>10789</v>
      </c>
      <c r="F1315" s="0" t="s">
        <v>10790</v>
      </c>
      <c r="G1315" s="0" t="s">
        <v>21</v>
      </c>
      <c r="H1315" s="0" t="s">
        <v>21</v>
      </c>
      <c r="I1315" s="0" t="s">
        <v>21</v>
      </c>
      <c r="J1315" s="0" t="s">
        <v>10791</v>
      </c>
      <c r="K1315" s="0" t="s">
        <v>73</v>
      </c>
      <c r="L1315" s="0" t="s">
        <v>10792</v>
      </c>
      <c r="M1315" s="0" t="s">
        <v>21</v>
      </c>
      <c r="N1315" s="0" t="s">
        <v>21</v>
      </c>
      <c r="O1315" s="2" t="s">
        <v>10793</v>
      </c>
      <c r="P1315" s="2" t="s">
        <v>45</v>
      </c>
    </row>
    <row r="1316" customFormat="false" ht="12.8" hidden="false" customHeight="false" outlineLevel="0" collapsed="false">
      <c r="A1316" s="0" t="s">
        <v>10794</v>
      </c>
      <c r="B1316" s="0" t="s">
        <v>10795</v>
      </c>
      <c r="C1316" s="0" t="s">
        <v>10796</v>
      </c>
      <c r="D1316" s="0" t="s">
        <v>10797</v>
      </c>
      <c r="E1316" s="0" t="s">
        <v>10798</v>
      </c>
      <c r="F1316" s="0" t="s">
        <v>10799</v>
      </c>
      <c r="G1316" s="2" t="s">
        <v>130</v>
      </c>
      <c r="H1316" s="0" t="s">
        <v>21</v>
      </c>
      <c r="I1316" s="0" t="s">
        <v>21</v>
      </c>
      <c r="J1316" s="0" t="s">
        <v>10800</v>
      </c>
      <c r="K1316" s="0" t="s">
        <v>24</v>
      </c>
      <c r="L1316" s="0" t="s">
        <v>32</v>
      </c>
      <c r="M1316" s="0" t="s">
        <v>21</v>
      </c>
      <c r="N1316" s="0" t="s">
        <v>21</v>
      </c>
      <c r="O1316" s="2" t="s">
        <v>227</v>
      </c>
      <c r="P1316" s="2" t="s">
        <v>219</v>
      </c>
    </row>
    <row r="1317" customFormat="false" ht="12.8" hidden="false" customHeight="false" outlineLevel="0" collapsed="false">
      <c r="A1317" s="0" t="s">
        <v>10801</v>
      </c>
      <c r="B1317" s="0" t="s">
        <v>10802</v>
      </c>
      <c r="C1317" s="0" t="s">
        <v>10803</v>
      </c>
      <c r="D1317" s="0" t="s">
        <v>10804</v>
      </c>
      <c r="E1317" s="0" t="s">
        <v>21</v>
      </c>
      <c r="F1317" s="0" t="s">
        <v>10805</v>
      </c>
      <c r="G1317" s="2" t="s">
        <v>10806</v>
      </c>
      <c r="H1317" s="0" t="s">
        <v>21</v>
      </c>
      <c r="I1317" s="0" t="s">
        <v>21</v>
      </c>
      <c r="J1317" s="0" t="s">
        <v>10807</v>
      </c>
      <c r="K1317" s="0" t="s">
        <v>300</v>
      </c>
      <c r="L1317" s="0" t="s">
        <v>301</v>
      </c>
      <c r="M1317" s="0" t="s">
        <v>21</v>
      </c>
      <c r="N1317" s="0" t="s">
        <v>21</v>
      </c>
      <c r="O1317" s="2" t="s">
        <v>10808</v>
      </c>
      <c r="P1317" s="2" t="s">
        <v>500</v>
      </c>
    </row>
    <row r="1318" customFormat="false" ht="12.8" hidden="false" customHeight="false" outlineLevel="0" collapsed="false">
      <c r="A1318" s="0" t="s">
        <v>10809</v>
      </c>
      <c r="B1318" s="0" t="s">
        <v>10810</v>
      </c>
      <c r="C1318" s="0" t="s">
        <v>10811</v>
      </c>
      <c r="D1318" s="0" t="s">
        <v>10812</v>
      </c>
      <c r="E1318" s="0" t="s">
        <v>10813</v>
      </c>
      <c r="F1318" s="0" t="s">
        <v>10814</v>
      </c>
      <c r="G1318" s="2" t="s">
        <v>798</v>
      </c>
      <c r="H1318" s="0" t="s">
        <v>21</v>
      </c>
      <c r="I1318" s="0" t="s">
        <v>21</v>
      </c>
      <c r="J1318" s="0" t="s">
        <v>10815</v>
      </c>
      <c r="K1318" s="0" t="s">
        <v>24</v>
      </c>
      <c r="L1318" s="0" t="s">
        <v>132</v>
      </c>
      <c r="M1318" s="0" t="s">
        <v>21</v>
      </c>
      <c r="N1318" s="0" t="s">
        <v>21</v>
      </c>
      <c r="O1318" s="2" t="s">
        <v>10816</v>
      </c>
      <c r="P1318" s="2" t="s">
        <v>34</v>
      </c>
    </row>
    <row r="1319" customFormat="false" ht="12.8" hidden="false" customHeight="false" outlineLevel="0" collapsed="false">
      <c r="A1319" s="0" t="s">
        <v>10817</v>
      </c>
      <c r="B1319" s="0" t="s">
        <v>10818</v>
      </c>
      <c r="C1319" s="0" t="s">
        <v>10819</v>
      </c>
      <c r="D1319" s="0" t="s">
        <v>10820</v>
      </c>
      <c r="E1319" s="0" t="s">
        <v>10821</v>
      </c>
      <c r="F1319" s="0" t="s">
        <v>10822</v>
      </c>
      <c r="G1319" s="2" t="s">
        <v>3891</v>
      </c>
      <c r="H1319" s="0" t="n">
        <v>1</v>
      </c>
      <c r="I1319" s="0" t="n">
        <v>10</v>
      </c>
      <c r="J1319" s="0" t="s">
        <v>10823</v>
      </c>
      <c r="K1319" s="0" t="s">
        <v>24</v>
      </c>
      <c r="L1319" s="0" t="s">
        <v>32</v>
      </c>
      <c r="M1319" s="0" t="s">
        <v>21</v>
      </c>
      <c r="N1319" s="0" t="s">
        <v>21</v>
      </c>
      <c r="O1319" s="2" t="s">
        <v>6220</v>
      </c>
      <c r="P1319" s="2" t="s">
        <v>34</v>
      </c>
    </row>
    <row r="1320" customFormat="false" ht="12.8" hidden="false" customHeight="false" outlineLevel="0" collapsed="false">
      <c r="A1320" s="0" t="s">
        <v>10824</v>
      </c>
      <c r="B1320" s="0" t="s">
        <v>10825</v>
      </c>
      <c r="C1320" s="0" t="s">
        <v>10826</v>
      </c>
      <c r="D1320" s="0" t="s">
        <v>10827</v>
      </c>
      <c r="E1320" s="0" t="s">
        <v>10828</v>
      </c>
      <c r="F1320" s="0" t="s">
        <v>10829</v>
      </c>
      <c r="G1320" s="2" t="s">
        <v>225</v>
      </c>
      <c r="H1320" s="0" t="s">
        <v>21</v>
      </c>
      <c r="I1320" s="0" t="s">
        <v>21</v>
      </c>
      <c r="J1320" s="0" t="s">
        <v>10830</v>
      </c>
      <c r="K1320" s="0" t="s">
        <v>24</v>
      </c>
      <c r="L1320" s="0" t="s">
        <v>10831</v>
      </c>
      <c r="M1320" s="0" t="s">
        <v>21</v>
      </c>
      <c r="N1320" s="0" t="s">
        <v>21</v>
      </c>
      <c r="O1320" s="2" t="s">
        <v>7887</v>
      </c>
      <c r="P1320" s="2" t="s">
        <v>1733</v>
      </c>
    </row>
    <row r="1321" customFormat="false" ht="12.8" hidden="false" customHeight="false" outlineLevel="0" collapsed="false">
      <c r="A1321" s="0" t="s">
        <v>10832</v>
      </c>
      <c r="B1321" s="0" t="s">
        <v>10833</v>
      </c>
      <c r="C1321" s="0" t="s">
        <v>10834</v>
      </c>
      <c r="D1321" s="0" t="s">
        <v>10835</v>
      </c>
      <c r="E1321" s="0" t="s">
        <v>21</v>
      </c>
      <c r="F1321" s="0" t="s">
        <v>21</v>
      </c>
      <c r="G1321" s="0" t="s">
        <v>21</v>
      </c>
      <c r="H1321" s="0" t="s">
        <v>21</v>
      </c>
      <c r="I1321" s="0" t="s">
        <v>21</v>
      </c>
      <c r="J1321" s="0" t="s">
        <v>21</v>
      </c>
      <c r="K1321" s="0" t="s">
        <v>21</v>
      </c>
      <c r="L1321" s="0" t="s">
        <v>21</v>
      </c>
      <c r="M1321" s="0" t="s">
        <v>21</v>
      </c>
      <c r="N1321" s="0" t="s">
        <v>21</v>
      </c>
      <c r="O1321" s="2" t="s">
        <v>1007</v>
      </c>
      <c r="P1321" s="2" t="s">
        <v>34</v>
      </c>
    </row>
    <row r="1322" customFormat="false" ht="12.8" hidden="false" customHeight="false" outlineLevel="0" collapsed="false">
      <c r="A1322" s="0" t="s">
        <v>10836</v>
      </c>
      <c r="B1322" s="0" t="s">
        <v>10837</v>
      </c>
      <c r="C1322" s="0" t="s">
        <v>10838</v>
      </c>
      <c r="D1322" s="0" t="s">
        <v>10839</v>
      </c>
      <c r="E1322" s="0" t="s">
        <v>10840</v>
      </c>
      <c r="F1322" s="0" t="s">
        <v>10841</v>
      </c>
      <c r="G1322" s="0" t="s">
        <v>21</v>
      </c>
      <c r="H1322" s="0" t="s">
        <v>21</v>
      </c>
      <c r="I1322" s="0" t="s">
        <v>21</v>
      </c>
      <c r="J1322" s="0" t="s">
        <v>21</v>
      </c>
      <c r="K1322" s="0" t="s">
        <v>24</v>
      </c>
      <c r="L1322" s="0" t="s">
        <v>10842</v>
      </c>
      <c r="M1322" s="0" t="s">
        <v>21</v>
      </c>
      <c r="N1322" s="0" t="s">
        <v>21</v>
      </c>
      <c r="O1322" s="2" t="s">
        <v>5436</v>
      </c>
      <c r="P1322" s="2" t="s">
        <v>10843</v>
      </c>
    </row>
    <row r="1323" customFormat="false" ht="12.8" hidden="false" customHeight="false" outlineLevel="0" collapsed="false">
      <c r="A1323" s="0" t="s">
        <v>10844</v>
      </c>
      <c r="B1323" s="0" t="s">
        <v>10845</v>
      </c>
      <c r="C1323" s="0" t="s">
        <v>10846</v>
      </c>
      <c r="D1323" s="0" t="s">
        <v>10847</v>
      </c>
      <c r="E1323" s="0" t="s">
        <v>10848</v>
      </c>
      <c r="F1323" s="0" t="s">
        <v>10849</v>
      </c>
      <c r="G1323" s="2" t="s">
        <v>298</v>
      </c>
      <c r="H1323" s="0" t="n">
        <v>101</v>
      </c>
      <c r="I1323" s="0" t="n">
        <v>250</v>
      </c>
      <c r="J1323" s="0" t="s">
        <v>10850</v>
      </c>
      <c r="K1323" s="0" t="s">
        <v>24</v>
      </c>
      <c r="L1323" s="0" t="s">
        <v>10851</v>
      </c>
      <c r="M1323" s="0" t="s">
        <v>21</v>
      </c>
      <c r="N1323" s="0" t="s">
        <v>21</v>
      </c>
      <c r="O1323" s="2" t="s">
        <v>1538</v>
      </c>
      <c r="P1323" s="2" t="s">
        <v>180</v>
      </c>
    </row>
    <row r="1324" customFormat="false" ht="12.8" hidden="false" customHeight="false" outlineLevel="0" collapsed="false">
      <c r="A1324" s="0" t="s">
        <v>10852</v>
      </c>
      <c r="B1324" s="0" t="s">
        <v>10853</v>
      </c>
      <c r="C1324" s="0" t="s">
        <v>10854</v>
      </c>
      <c r="D1324" s="0" t="s">
        <v>10855</v>
      </c>
      <c r="E1324" s="0" t="s">
        <v>10856</v>
      </c>
      <c r="F1324" s="0" t="s">
        <v>10857</v>
      </c>
      <c r="G1324" s="0" t="s">
        <v>21</v>
      </c>
      <c r="H1324" s="0" t="n">
        <v>1</v>
      </c>
      <c r="I1324" s="0" t="n">
        <v>10</v>
      </c>
      <c r="J1324" s="0" t="s">
        <v>10858</v>
      </c>
      <c r="K1324" s="0" t="s">
        <v>24</v>
      </c>
      <c r="L1324" s="0" t="s">
        <v>10859</v>
      </c>
      <c r="M1324" s="0" t="s">
        <v>21</v>
      </c>
      <c r="N1324" s="0" t="s">
        <v>21</v>
      </c>
      <c r="O1324" s="2" t="s">
        <v>10860</v>
      </c>
      <c r="P1324" s="2" t="s">
        <v>8035</v>
      </c>
    </row>
    <row r="1325" customFormat="false" ht="12.8" hidden="false" customHeight="false" outlineLevel="0" collapsed="false">
      <c r="A1325" s="0" t="s">
        <v>10861</v>
      </c>
      <c r="B1325" s="0" t="s">
        <v>10862</v>
      </c>
      <c r="C1325" s="0" t="s">
        <v>10863</v>
      </c>
      <c r="D1325" s="0" t="s">
        <v>10864</v>
      </c>
      <c r="E1325" s="0" t="s">
        <v>10865</v>
      </c>
      <c r="F1325" s="0" t="s">
        <v>10866</v>
      </c>
      <c r="G1325" s="2" t="s">
        <v>331</v>
      </c>
      <c r="H1325" s="0" t="s">
        <v>21</v>
      </c>
      <c r="I1325" s="0" t="s">
        <v>21</v>
      </c>
      <c r="J1325" s="0" t="s">
        <v>10867</v>
      </c>
      <c r="K1325" s="0" t="s">
        <v>1243</v>
      </c>
      <c r="L1325" s="0" t="s">
        <v>1244</v>
      </c>
      <c r="M1325" s="0" t="s">
        <v>21</v>
      </c>
      <c r="N1325" s="0" t="s">
        <v>21</v>
      </c>
      <c r="O1325" s="2" t="s">
        <v>10868</v>
      </c>
      <c r="P1325" s="2" t="s">
        <v>1128</v>
      </c>
    </row>
    <row r="1326" customFormat="false" ht="12.8" hidden="false" customHeight="false" outlineLevel="0" collapsed="false">
      <c r="A1326" s="0" t="s">
        <v>10869</v>
      </c>
      <c r="B1326" s="0" t="s">
        <v>10870</v>
      </c>
      <c r="C1326" s="0" t="s">
        <v>10871</v>
      </c>
      <c r="D1326" s="0" t="s">
        <v>21</v>
      </c>
      <c r="E1326" s="0" t="s">
        <v>21</v>
      </c>
      <c r="F1326" s="0" t="s">
        <v>21</v>
      </c>
      <c r="G1326" s="0" t="s">
        <v>21</v>
      </c>
      <c r="H1326" s="0" t="s">
        <v>21</v>
      </c>
      <c r="I1326" s="0" t="s">
        <v>21</v>
      </c>
      <c r="J1326" s="0" t="s">
        <v>21</v>
      </c>
      <c r="K1326" s="0" t="s">
        <v>24</v>
      </c>
      <c r="L1326" s="0" t="s">
        <v>3530</v>
      </c>
      <c r="M1326" s="0" t="s">
        <v>21</v>
      </c>
      <c r="N1326" s="0" t="s">
        <v>21</v>
      </c>
      <c r="O1326" s="2" t="s">
        <v>8000</v>
      </c>
      <c r="P1326" s="2" t="s">
        <v>1986</v>
      </c>
    </row>
    <row r="1327" customFormat="false" ht="12.8" hidden="false" customHeight="false" outlineLevel="0" collapsed="false">
      <c r="A1327" s="0" t="s">
        <v>10872</v>
      </c>
      <c r="B1327" s="0" t="s">
        <v>10873</v>
      </c>
      <c r="C1327" s="0" t="s">
        <v>10874</v>
      </c>
      <c r="D1327" s="0" t="s">
        <v>21</v>
      </c>
      <c r="E1327" s="0" t="s">
        <v>21</v>
      </c>
      <c r="F1327" s="0" t="s">
        <v>21</v>
      </c>
      <c r="G1327" s="0" t="s">
        <v>21</v>
      </c>
      <c r="H1327" s="0" t="s">
        <v>21</v>
      </c>
      <c r="I1327" s="0" t="s">
        <v>21</v>
      </c>
      <c r="J1327" s="0" t="s">
        <v>21</v>
      </c>
      <c r="K1327" s="0" t="s">
        <v>21</v>
      </c>
      <c r="L1327" s="0" t="s">
        <v>21</v>
      </c>
      <c r="M1327" s="0" t="s">
        <v>21</v>
      </c>
      <c r="N1327" s="0" t="s">
        <v>21</v>
      </c>
      <c r="O1327" s="2" t="s">
        <v>3577</v>
      </c>
      <c r="P1327" s="2" t="s">
        <v>499</v>
      </c>
    </row>
    <row r="1328" customFormat="false" ht="12.8" hidden="false" customHeight="false" outlineLevel="0" collapsed="false">
      <c r="A1328" s="0" t="s">
        <v>10875</v>
      </c>
      <c r="B1328" s="0" t="s">
        <v>10876</v>
      </c>
      <c r="C1328" s="0" t="s">
        <v>10877</v>
      </c>
      <c r="D1328" s="0" t="s">
        <v>10878</v>
      </c>
      <c r="E1328" s="0" t="s">
        <v>10879</v>
      </c>
      <c r="F1328" s="0" t="s">
        <v>10880</v>
      </c>
      <c r="G1328" s="2" t="s">
        <v>10881</v>
      </c>
      <c r="H1328" s="0" t="n">
        <v>11</v>
      </c>
      <c r="I1328" s="0" t="n">
        <v>50</v>
      </c>
      <c r="J1328" s="0" t="s">
        <v>10882</v>
      </c>
      <c r="K1328" s="0" t="s">
        <v>24</v>
      </c>
      <c r="L1328" s="0" t="s">
        <v>1908</v>
      </c>
      <c r="M1328" s="0" t="s">
        <v>10883</v>
      </c>
      <c r="N1328" s="0" t="s">
        <v>10884</v>
      </c>
      <c r="O1328" s="2" t="s">
        <v>10885</v>
      </c>
      <c r="P1328" s="2" t="s">
        <v>45</v>
      </c>
    </row>
    <row r="1329" customFormat="false" ht="12.8" hidden="false" customHeight="false" outlineLevel="0" collapsed="false">
      <c r="A1329" s="0" t="s">
        <v>10886</v>
      </c>
      <c r="B1329" s="0" t="s">
        <v>10887</v>
      </c>
      <c r="C1329" s="0" t="s">
        <v>10888</v>
      </c>
      <c r="D1329" s="0" t="s">
        <v>10889</v>
      </c>
      <c r="E1329" s="0" t="s">
        <v>10890</v>
      </c>
      <c r="F1329" s="0" t="s">
        <v>10891</v>
      </c>
      <c r="G1329" s="2" t="s">
        <v>1282</v>
      </c>
      <c r="H1329" s="0" t="s">
        <v>21</v>
      </c>
      <c r="I1329" s="0" t="s">
        <v>21</v>
      </c>
      <c r="J1329" s="0" t="s">
        <v>10892</v>
      </c>
      <c r="K1329" s="0" t="s">
        <v>24</v>
      </c>
      <c r="L1329" s="0" t="s">
        <v>10893</v>
      </c>
      <c r="M1329" s="0" t="s">
        <v>21</v>
      </c>
      <c r="N1329" s="0" t="s">
        <v>21</v>
      </c>
      <c r="O1329" s="2" t="s">
        <v>10894</v>
      </c>
      <c r="P1329" s="2" t="s">
        <v>45</v>
      </c>
    </row>
    <row r="1330" customFormat="false" ht="12.8" hidden="false" customHeight="false" outlineLevel="0" collapsed="false">
      <c r="A1330" s="0" t="s">
        <v>10895</v>
      </c>
      <c r="B1330" s="0" t="s">
        <v>10896</v>
      </c>
      <c r="C1330" s="0" t="s">
        <v>10897</v>
      </c>
      <c r="D1330" s="0" t="s">
        <v>10898</v>
      </c>
      <c r="E1330" s="0" t="s">
        <v>10899</v>
      </c>
      <c r="F1330" s="0" t="s">
        <v>10900</v>
      </c>
      <c r="G1330" s="2" t="s">
        <v>254</v>
      </c>
      <c r="H1330" s="0" t="s">
        <v>21</v>
      </c>
      <c r="I1330" s="0" t="s">
        <v>21</v>
      </c>
      <c r="J1330" s="0" t="s">
        <v>10901</v>
      </c>
      <c r="K1330" s="0" t="s">
        <v>73</v>
      </c>
      <c r="L1330" s="0" t="s">
        <v>10902</v>
      </c>
      <c r="M1330" s="0" t="s">
        <v>21</v>
      </c>
      <c r="N1330" s="0" t="s">
        <v>21</v>
      </c>
      <c r="O1330" s="2" t="s">
        <v>10903</v>
      </c>
      <c r="P1330" s="2" t="s">
        <v>512</v>
      </c>
    </row>
    <row r="1331" customFormat="false" ht="12.8" hidden="false" customHeight="false" outlineLevel="0" collapsed="false">
      <c r="A1331" s="0" t="s">
        <v>10904</v>
      </c>
      <c r="B1331" s="0" t="s">
        <v>10905</v>
      </c>
      <c r="C1331" s="0" t="s">
        <v>10906</v>
      </c>
      <c r="D1331" s="0" t="s">
        <v>10907</v>
      </c>
      <c r="E1331" s="0" t="s">
        <v>10908</v>
      </c>
      <c r="F1331" s="0" t="s">
        <v>10909</v>
      </c>
      <c r="G1331" s="0" t="s">
        <v>21</v>
      </c>
      <c r="H1331" s="0" t="s">
        <v>21</v>
      </c>
      <c r="I1331" s="0" t="s">
        <v>21</v>
      </c>
      <c r="J1331" s="0" t="s">
        <v>10910</v>
      </c>
      <c r="K1331" s="0" t="s">
        <v>24</v>
      </c>
      <c r="L1331" s="0" t="s">
        <v>776</v>
      </c>
      <c r="M1331" s="0" t="s">
        <v>21</v>
      </c>
      <c r="N1331" s="0" t="s">
        <v>21</v>
      </c>
      <c r="O1331" s="2" t="s">
        <v>2935</v>
      </c>
      <c r="P1331" s="2" t="s">
        <v>34</v>
      </c>
    </row>
    <row r="1332" customFormat="false" ht="12.8" hidden="false" customHeight="false" outlineLevel="0" collapsed="false">
      <c r="A1332" s="0" t="s">
        <v>10911</v>
      </c>
      <c r="B1332" s="0" t="s">
        <v>10912</v>
      </c>
      <c r="C1332" s="0" t="s">
        <v>10913</v>
      </c>
      <c r="D1332" s="0" t="s">
        <v>10914</v>
      </c>
      <c r="E1332" s="0" t="s">
        <v>10915</v>
      </c>
      <c r="F1332" s="0" t="s">
        <v>10916</v>
      </c>
      <c r="G1332" s="2" t="s">
        <v>1041</v>
      </c>
      <c r="H1332" s="0" t="s">
        <v>21</v>
      </c>
      <c r="I1332" s="0" t="s">
        <v>21</v>
      </c>
      <c r="J1332" s="0" t="s">
        <v>10917</v>
      </c>
      <c r="K1332" s="0" t="s">
        <v>24</v>
      </c>
      <c r="L1332" s="0" t="s">
        <v>615</v>
      </c>
      <c r="M1332" s="0" t="s">
        <v>10918</v>
      </c>
      <c r="N1332" s="0" t="s">
        <v>10919</v>
      </c>
      <c r="O1332" s="2" t="s">
        <v>10920</v>
      </c>
      <c r="P1332" s="2" t="s">
        <v>269</v>
      </c>
    </row>
    <row r="1333" customFormat="false" ht="12.8" hidden="false" customHeight="false" outlineLevel="0" collapsed="false">
      <c r="A1333" s="0" t="s">
        <v>10921</v>
      </c>
      <c r="B1333" s="0" t="s">
        <v>10922</v>
      </c>
      <c r="C1333" s="0" t="s">
        <v>10923</v>
      </c>
      <c r="D1333" s="0" t="s">
        <v>10924</v>
      </c>
      <c r="E1333" s="0" t="s">
        <v>10925</v>
      </c>
      <c r="F1333" s="0" t="s">
        <v>10926</v>
      </c>
      <c r="G1333" s="2" t="s">
        <v>130</v>
      </c>
      <c r="H1333" s="0" t="s">
        <v>21</v>
      </c>
      <c r="I1333" s="0" t="s">
        <v>21</v>
      </c>
      <c r="J1333" s="0" t="s">
        <v>10927</v>
      </c>
      <c r="K1333" s="0" t="s">
        <v>24</v>
      </c>
      <c r="L1333" s="0" t="s">
        <v>371</v>
      </c>
      <c r="M1333" s="0" t="s">
        <v>21</v>
      </c>
      <c r="N1333" s="0" t="s">
        <v>21</v>
      </c>
      <c r="O1333" s="2" t="s">
        <v>10928</v>
      </c>
      <c r="P1333" s="2" t="s">
        <v>512</v>
      </c>
    </row>
    <row r="1334" customFormat="false" ht="12.8" hidden="false" customHeight="false" outlineLevel="0" collapsed="false">
      <c r="A1334" s="0" t="s">
        <v>10929</v>
      </c>
      <c r="B1334" s="0" t="s">
        <v>10930</v>
      </c>
      <c r="C1334" s="0" t="s">
        <v>10931</v>
      </c>
      <c r="D1334" s="0" t="s">
        <v>10932</v>
      </c>
      <c r="E1334" s="0" t="s">
        <v>10933</v>
      </c>
      <c r="F1334" s="0" t="s">
        <v>10934</v>
      </c>
      <c r="G1334" s="0" t="s">
        <v>21</v>
      </c>
      <c r="H1334" s="0" t="s">
        <v>21</v>
      </c>
      <c r="I1334" s="0" t="s">
        <v>21</v>
      </c>
      <c r="J1334" s="0" t="s">
        <v>10935</v>
      </c>
      <c r="K1334" s="0" t="s">
        <v>73</v>
      </c>
      <c r="L1334" s="0" t="s">
        <v>1504</v>
      </c>
      <c r="M1334" s="0" t="s">
        <v>21</v>
      </c>
      <c r="N1334" s="0" t="s">
        <v>21</v>
      </c>
      <c r="O1334" s="2" t="s">
        <v>6857</v>
      </c>
      <c r="P1334" s="2" t="s">
        <v>512</v>
      </c>
    </row>
    <row r="1335" customFormat="false" ht="12.8" hidden="false" customHeight="false" outlineLevel="0" collapsed="false">
      <c r="A1335" s="0" t="s">
        <v>10936</v>
      </c>
      <c r="B1335" s="0" t="s">
        <v>10937</v>
      </c>
      <c r="C1335" s="0" t="s">
        <v>10938</v>
      </c>
      <c r="D1335" s="0" t="s">
        <v>10939</v>
      </c>
      <c r="E1335" s="0" t="s">
        <v>10940</v>
      </c>
      <c r="F1335" s="0" t="s">
        <v>10941</v>
      </c>
      <c r="G1335" s="0" t="s">
        <v>21</v>
      </c>
      <c r="H1335" s="0" t="s">
        <v>21</v>
      </c>
      <c r="I1335" s="0" t="s">
        <v>21</v>
      </c>
      <c r="J1335" s="0" t="s">
        <v>10942</v>
      </c>
      <c r="K1335" s="0" t="s">
        <v>73</v>
      </c>
      <c r="L1335" s="0" t="s">
        <v>74</v>
      </c>
      <c r="M1335" s="0" t="s">
        <v>21</v>
      </c>
      <c r="N1335" s="0" t="s">
        <v>21</v>
      </c>
      <c r="O1335" s="2" t="s">
        <v>10943</v>
      </c>
      <c r="P1335" s="2" t="s">
        <v>512</v>
      </c>
    </row>
    <row r="1336" customFormat="false" ht="12.8" hidden="false" customHeight="false" outlineLevel="0" collapsed="false">
      <c r="A1336" s="0" t="s">
        <v>10944</v>
      </c>
      <c r="B1336" s="0" t="s">
        <v>10945</v>
      </c>
      <c r="C1336" s="0" t="s">
        <v>10946</v>
      </c>
      <c r="D1336" s="0" t="s">
        <v>10947</v>
      </c>
      <c r="E1336" s="0" t="s">
        <v>10948</v>
      </c>
      <c r="F1336" s="0" t="s">
        <v>10949</v>
      </c>
      <c r="G1336" s="2" t="s">
        <v>10950</v>
      </c>
      <c r="H1336" s="0" t="n">
        <v>1001</v>
      </c>
      <c r="I1336" s="0" t="n">
        <v>5000</v>
      </c>
      <c r="J1336" s="0" t="s">
        <v>10951</v>
      </c>
      <c r="K1336" s="0" t="s">
        <v>73</v>
      </c>
      <c r="L1336" s="0" t="s">
        <v>105</v>
      </c>
      <c r="M1336" s="0" t="s">
        <v>21</v>
      </c>
      <c r="N1336" s="0" t="s">
        <v>21</v>
      </c>
      <c r="O1336" s="2" t="s">
        <v>10952</v>
      </c>
      <c r="P1336" s="2" t="s">
        <v>1034</v>
      </c>
    </row>
    <row r="1337" customFormat="false" ht="12.8" hidden="false" customHeight="false" outlineLevel="0" collapsed="false">
      <c r="A1337" s="0" t="s">
        <v>10953</v>
      </c>
      <c r="B1337" s="0" t="s">
        <v>10954</v>
      </c>
      <c r="C1337" s="0" t="s">
        <v>10955</v>
      </c>
      <c r="D1337" s="0" t="s">
        <v>10956</v>
      </c>
      <c r="E1337" s="0" t="s">
        <v>10957</v>
      </c>
      <c r="F1337" s="0" t="s">
        <v>21</v>
      </c>
      <c r="G1337" s="0" t="s">
        <v>21</v>
      </c>
      <c r="H1337" s="0" t="s">
        <v>21</v>
      </c>
      <c r="I1337" s="0" t="s">
        <v>21</v>
      </c>
      <c r="J1337" s="0" t="s">
        <v>21</v>
      </c>
      <c r="K1337" s="0" t="s">
        <v>21</v>
      </c>
      <c r="L1337" s="0" t="s">
        <v>10958</v>
      </c>
      <c r="M1337" s="0" t="s">
        <v>21</v>
      </c>
      <c r="N1337" s="0" t="s">
        <v>21</v>
      </c>
      <c r="O1337" s="2" t="s">
        <v>5862</v>
      </c>
      <c r="P1337" s="2" t="s">
        <v>76</v>
      </c>
    </row>
    <row r="1338" customFormat="false" ht="12.8" hidden="false" customHeight="false" outlineLevel="0" collapsed="false">
      <c r="A1338" s="0" t="s">
        <v>10959</v>
      </c>
      <c r="B1338" s="0" t="s">
        <v>10960</v>
      </c>
      <c r="C1338" s="0" t="s">
        <v>10961</v>
      </c>
      <c r="D1338" s="0" t="s">
        <v>10962</v>
      </c>
      <c r="E1338" s="0" t="s">
        <v>10963</v>
      </c>
      <c r="F1338" s="0" t="s">
        <v>10964</v>
      </c>
      <c r="G1338" s="2" t="s">
        <v>10965</v>
      </c>
      <c r="H1338" s="0" t="n">
        <v>1</v>
      </c>
      <c r="I1338" s="0" t="n">
        <v>10</v>
      </c>
      <c r="J1338" s="0" t="s">
        <v>10966</v>
      </c>
      <c r="K1338" s="0" t="s">
        <v>24</v>
      </c>
      <c r="L1338" s="0" t="s">
        <v>4122</v>
      </c>
      <c r="M1338" s="0" t="s">
        <v>21</v>
      </c>
      <c r="N1338" s="0" t="s">
        <v>21</v>
      </c>
      <c r="O1338" s="2" t="s">
        <v>7670</v>
      </c>
      <c r="P1338" s="2" t="s">
        <v>45</v>
      </c>
    </row>
    <row r="1339" customFormat="false" ht="12.8" hidden="false" customHeight="false" outlineLevel="0" collapsed="false">
      <c r="A1339" s="0" t="s">
        <v>10967</v>
      </c>
      <c r="B1339" s="0" t="s">
        <v>10968</v>
      </c>
      <c r="C1339" s="0" t="s">
        <v>10969</v>
      </c>
      <c r="D1339" s="0" t="s">
        <v>10970</v>
      </c>
      <c r="E1339" s="0" t="s">
        <v>10971</v>
      </c>
      <c r="F1339" s="0" t="s">
        <v>10972</v>
      </c>
      <c r="G1339" s="0" t="s">
        <v>21</v>
      </c>
      <c r="H1339" s="0" t="s">
        <v>21</v>
      </c>
      <c r="I1339" s="0" t="s">
        <v>21</v>
      </c>
      <c r="J1339" s="0" t="s">
        <v>10973</v>
      </c>
      <c r="K1339" s="0" t="s">
        <v>256</v>
      </c>
      <c r="L1339" s="0" t="s">
        <v>10974</v>
      </c>
      <c r="M1339" s="0" t="s">
        <v>21</v>
      </c>
      <c r="N1339" s="0" t="s">
        <v>21</v>
      </c>
      <c r="O1339" s="2" t="s">
        <v>10975</v>
      </c>
      <c r="P1339" s="2" t="s">
        <v>393</v>
      </c>
    </row>
    <row r="1340" customFormat="false" ht="12.8" hidden="false" customHeight="false" outlineLevel="0" collapsed="false">
      <c r="A1340" s="0" t="s">
        <v>10976</v>
      </c>
      <c r="B1340" s="0" t="s">
        <v>10977</v>
      </c>
      <c r="C1340" s="0" t="s">
        <v>10978</v>
      </c>
      <c r="D1340" s="0" t="s">
        <v>10979</v>
      </c>
      <c r="E1340" s="0" t="s">
        <v>10980</v>
      </c>
      <c r="F1340" s="0" t="s">
        <v>10981</v>
      </c>
      <c r="G1340" s="2" t="s">
        <v>430</v>
      </c>
      <c r="H1340" s="0" t="s">
        <v>21</v>
      </c>
      <c r="I1340" s="0" t="s">
        <v>21</v>
      </c>
      <c r="J1340" s="0" t="s">
        <v>10982</v>
      </c>
      <c r="K1340" s="0" t="s">
        <v>24</v>
      </c>
      <c r="L1340" s="0" t="s">
        <v>615</v>
      </c>
      <c r="M1340" s="0" t="s">
        <v>10983</v>
      </c>
      <c r="N1340" s="0" t="s">
        <v>10984</v>
      </c>
      <c r="O1340" s="2" t="s">
        <v>7814</v>
      </c>
      <c r="P1340" s="2" t="s">
        <v>45</v>
      </c>
    </row>
    <row r="1341" customFormat="false" ht="12.8" hidden="false" customHeight="false" outlineLevel="0" collapsed="false">
      <c r="A1341" s="0" t="s">
        <v>10985</v>
      </c>
      <c r="B1341" s="0" t="s">
        <v>10986</v>
      </c>
      <c r="C1341" s="0" t="s">
        <v>10987</v>
      </c>
      <c r="D1341" s="0" t="s">
        <v>10988</v>
      </c>
      <c r="E1341" s="0" t="s">
        <v>10989</v>
      </c>
      <c r="F1341" s="0" t="s">
        <v>10990</v>
      </c>
      <c r="G1341" s="2" t="s">
        <v>298</v>
      </c>
      <c r="H1341" s="0" t="s">
        <v>21</v>
      </c>
      <c r="I1341" s="0" t="s">
        <v>21</v>
      </c>
      <c r="J1341" s="0" t="s">
        <v>10991</v>
      </c>
      <c r="K1341" s="0" t="s">
        <v>24</v>
      </c>
      <c r="L1341" s="0" t="s">
        <v>787</v>
      </c>
      <c r="M1341" s="0" t="s">
        <v>21</v>
      </c>
      <c r="N1341" s="0" t="s">
        <v>21</v>
      </c>
      <c r="O1341" s="2" t="s">
        <v>3284</v>
      </c>
      <c r="P1341" s="2" t="s">
        <v>324</v>
      </c>
    </row>
    <row r="1342" customFormat="false" ht="12.8" hidden="false" customHeight="false" outlineLevel="0" collapsed="false">
      <c r="A1342" s="0" t="s">
        <v>10992</v>
      </c>
      <c r="B1342" s="0" t="s">
        <v>10993</v>
      </c>
      <c r="C1342" s="0" t="s">
        <v>10994</v>
      </c>
      <c r="D1342" s="0" t="s">
        <v>10995</v>
      </c>
      <c r="E1342" s="0" t="s">
        <v>10996</v>
      </c>
      <c r="F1342" s="0" t="s">
        <v>10997</v>
      </c>
      <c r="G1342" s="2" t="s">
        <v>5699</v>
      </c>
      <c r="H1342" s="0" t="n">
        <v>1</v>
      </c>
      <c r="I1342" s="0" t="n">
        <v>10</v>
      </c>
      <c r="J1342" s="0" t="s">
        <v>10998</v>
      </c>
      <c r="K1342" s="0" t="s">
        <v>234</v>
      </c>
      <c r="L1342" s="0" t="s">
        <v>4585</v>
      </c>
      <c r="M1342" s="0" t="s">
        <v>21</v>
      </c>
      <c r="N1342" s="0" t="s">
        <v>21</v>
      </c>
      <c r="O1342" s="2" t="s">
        <v>2603</v>
      </c>
      <c r="P1342" s="2" t="s">
        <v>45</v>
      </c>
    </row>
    <row r="1343" customFormat="false" ht="12.8" hidden="false" customHeight="false" outlineLevel="0" collapsed="false">
      <c r="A1343" s="0" t="s">
        <v>10999</v>
      </c>
      <c r="B1343" s="0" t="s">
        <v>11000</v>
      </c>
      <c r="C1343" s="0" t="s">
        <v>11001</v>
      </c>
      <c r="D1343" s="0" t="s">
        <v>11002</v>
      </c>
      <c r="E1343" s="0" t="s">
        <v>11003</v>
      </c>
      <c r="F1343" s="0" t="s">
        <v>11004</v>
      </c>
      <c r="G1343" s="2" t="s">
        <v>11005</v>
      </c>
      <c r="H1343" s="0" t="s">
        <v>21</v>
      </c>
      <c r="I1343" s="0" t="s">
        <v>21</v>
      </c>
      <c r="J1343" s="0" t="s">
        <v>11006</v>
      </c>
      <c r="K1343" s="0" t="s">
        <v>21</v>
      </c>
      <c r="L1343" s="0" t="s">
        <v>21</v>
      </c>
      <c r="M1343" s="0" t="s">
        <v>21</v>
      </c>
      <c r="N1343" s="0" t="s">
        <v>21</v>
      </c>
      <c r="O1343" s="2" t="s">
        <v>1128</v>
      </c>
      <c r="P1343" s="2" t="s">
        <v>292</v>
      </c>
    </row>
    <row r="1344" customFormat="false" ht="12.8" hidden="false" customHeight="false" outlineLevel="0" collapsed="false">
      <c r="A1344" s="0" t="s">
        <v>11007</v>
      </c>
      <c r="B1344" s="0" t="s">
        <v>11008</v>
      </c>
      <c r="C1344" s="0" t="s">
        <v>11009</v>
      </c>
      <c r="D1344" s="0" t="s">
        <v>11010</v>
      </c>
      <c r="E1344" s="0" t="s">
        <v>11011</v>
      </c>
      <c r="F1344" s="0" t="s">
        <v>11012</v>
      </c>
      <c r="G1344" s="2" t="s">
        <v>11013</v>
      </c>
      <c r="H1344" s="0" t="s">
        <v>21</v>
      </c>
      <c r="I1344" s="0" t="s">
        <v>21</v>
      </c>
      <c r="J1344" s="0" t="s">
        <v>11014</v>
      </c>
      <c r="K1344" s="0" t="s">
        <v>24</v>
      </c>
      <c r="L1344" s="0" t="s">
        <v>11015</v>
      </c>
      <c r="M1344" s="0" t="s">
        <v>11016</v>
      </c>
      <c r="N1344" s="0" t="s">
        <v>11017</v>
      </c>
      <c r="O1344" s="2" t="s">
        <v>11018</v>
      </c>
      <c r="P1344" s="2" t="s">
        <v>45</v>
      </c>
    </row>
    <row r="1345" customFormat="false" ht="12.8" hidden="false" customHeight="false" outlineLevel="0" collapsed="false">
      <c r="A1345" s="0" t="s">
        <v>11019</v>
      </c>
      <c r="B1345" s="0" t="s">
        <v>11020</v>
      </c>
      <c r="C1345" s="0" t="s">
        <v>11021</v>
      </c>
      <c r="D1345" s="0" t="s">
        <v>11022</v>
      </c>
      <c r="E1345" s="0" t="s">
        <v>11023</v>
      </c>
      <c r="F1345" s="0" t="s">
        <v>11024</v>
      </c>
      <c r="G1345" s="0" t="s">
        <v>21</v>
      </c>
      <c r="H1345" s="0" t="s">
        <v>21</v>
      </c>
      <c r="I1345" s="0" t="s">
        <v>21</v>
      </c>
      <c r="J1345" s="0" t="s">
        <v>11025</v>
      </c>
      <c r="K1345" s="0" t="s">
        <v>24</v>
      </c>
      <c r="L1345" s="0" t="s">
        <v>7078</v>
      </c>
      <c r="M1345" s="0" t="s">
        <v>21</v>
      </c>
      <c r="N1345" s="0" t="s">
        <v>21</v>
      </c>
      <c r="O1345" s="2" t="s">
        <v>6220</v>
      </c>
      <c r="P1345" s="2" t="s">
        <v>45</v>
      </c>
    </row>
    <row r="1346" customFormat="false" ht="12.8" hidden="false" customHeight="false" outlineLevel="0" collapsed="false">
      <c r="A1346" s="0" t="s">
        <v>11026</v>
      </c>
      <c r="B1346" s="0" t="s">
        <v>11027</v>
      </c>
      <c r="C1346" s="0" t="s">
        <v>11028</v>
      </c>
      <c r="D1346" s="0" t="s">
        <v>11029</v>
      </c>
      <c r="E1346" s="0" t="s">
        <v>11030</v>
      </c>
      <c r="F1346" s="0" t="s">
        <v>11031</v>
      </c>
      <c r="G1346" s="0" t="s">
        <v>21</v>
      </c>
      <c r="H1346" s="0" t="s">
        <v>21</v>
      </c>
      <c r="I1346" s="0" t="s">
        <v>21</v>
      </c>
      <c r="J1346" s="0" t="s">
        <v>21</v>
      </c>
      <c r="K1346" s="0" t="s">
        <v>24</v>
      </c>
      <c r="L1346" s="0" t="s">
        <v>74</v>
      </c>
      <c r="M1346" s="0" t="s">
        <v>21</v>
      </c>
      <c r="N1346" s="0" t="s">
        <v>21</v>
      </c>
      <c r="O1346" s="2" t="s">
        <v>9358</v>
      </c>
      <c r="P1346" s="2" t="s">
        <v>34</v>
      </c>
    </row>
    <row r="1347" customFormat="false" ht="12.8" hidden="false" customHeight="false" outlineLevel="0" collapsed="false">
      <c r="A1347" s="0" t="s">
        <v>11032</v>
      </c>
      <c r="B1347" s="0" t="s">
        <v>11033</v>
      </c>
      <c r="C1347" s="0" t="s">
        <v>11034</v>
      </c>
      <c r="D1347" s="0" t="s">
        <v>11035</v>
      </c>
      <c r="E1347" s="0" t="s">
        <v>11036</v>
      </c>
      <c r="F1347" s="0" t="s">
        <v>11037</v>
      </c>
      <c r="G1347" s="2" t="s">
        <v>9914</v>
      </c>
      <c r="H1347" s="0" t="n">
        <v>1</v>
      </c>
      <c r="I1347" s="0" t="n">
        <v>10</v>
      </c>
      <c r="J1347" s="0" t="s">
        <v>21</v>
      </c>
      <c r="K1347" s="0" t="s">
        <v>21</v>
      </c>
      <c r="L1347" s="0" t="s">
        <v>21</v>
      </c>
      <c r="M1347" s="0" t="s">
        <v>21</v>
      </c>
      <c r="N1347" s="0" t="s">
        <v>21</v>
      </c>
      <c r="O1347" s="2" t="s">
        <v>11038</v>
      </c>
      <c r="P1347" s="2" t="s">
        <v>6039</v>
      </c>
    </row>
    <row r="1348" customFormat="false" ht="12.8" hidden="false" customHeight="false" outlineLevel="0" collapsed="false">
      <c r="A1348" s="0" t="s">
        <v>11039</v>
      </c>
      <c r="B1348" s="0" t="s">
        <v>11040</v>
      </c>
      <c r="C1348" s="0" t="s">
        <v>11041</v>
      </c>
      <c r="D1348" s="0" t="s">
        <v>11042</v>
      </c>
      <c r="E1348" s="0" t="s">
        <v>11043</v>
      </c>
      <c r="F1348" s="0" t="s">
        <v>11044</v>
      </c>
      <c r="G1348" s="0" t="s">
        <v>21</v>
      </c>
      <c r="H1348" s="0" t="s">
        <v>21</v>
      </c>
      <c r="I1348" s="0" t="s">
        <v>21</v>
      </c>
      <c r="J1348" s="0" t="s">
        <v>11045</v>
      </c>
      <c r="K1348" s="0" t="s">
        <v>24</v>
      </c>
      <c r="L1348" s="0" t="s">
        <v>208</v>
      </c>
      <c r="M1348" s="0" t="s">
        <v>21</v>
      </c>
      <c r="N1348" s="0" t="s">
        <v>21</v>
      </c>
      <c r="O1348" s="2" t="s">
        <v>11046</v>
      </c>
      <c r="P1348" s="2" t="s">
        <v>45</v>
      </c>
    </row>
    <row r="1349" customFormat="false" ht="12.8" hidden="false" customHeight="false" outlineLevel="0" collapsed="false">
      <c r="A1349" s="0" t="s">
        <v>11047</v>
      </c>
      <c r="B1349" s="0" t="s">
        <v>11048</v>
      </c>
      <c r="C1349" s="0" t="s">
        <v>11049</v>
      </c>
      <c r="D1349" s="0" t="s">
        <v>11050</v>
      </c>
      <c r="E1349" s="0" t="s">
        <v>11051</v>
      </c>
      <c r="F1349" s="0" t="s">
        <v>11052</v>
      </c>
      <c r="G1349" s="2" t="s">
        <v>1204</v>
      </c>
      <c r="H1349" s="0" t="s">
        <v>21</v>
      </c>
      <c r="I1349" s="0" t="s">
        <v>21</v>
      </c>
      <c r="J1349" s="0" t="s">
        <v>11053</v>
      </c>
      <c r="K1349" s="0" t="s">
        <v>24</v>
      </c>
      <c r="L1349" s="0" t="s">
        <v>8080</v>
      </c>
      <c r="M1349" s="0" t="s">
        <v>21</v>
      </c>
      <c r="N1349" s="0" t="s">
        <v>21</v>
      </c>
      <c r="O1349" s="2" t="s">
        <v>10860</v>
      </c>
      <c r="P1349" s="2" t="s">
        <v>598</v>
      </c>
    </row>
    <row r="1350" customFormat="false" ht="12.8" hidden="false" customHeight="false" outlineLevel="0" collapsed="false">
      <c r="A1350" s="0" t="s">
        <v>11054</v>
      </c>
      <c r="B1350" s="0" t="s">
        <v>11055</v>
      </c>
      <c r="C1350" s="0" t="s">
        <v>11056</v>
      </c>
      <c r="D1350" s="0" t="s">
        <v>11057</v>
      </c>
      <c r="E1350" s="0" t="s">
        <v>11058</v>
      </c>
      <c r="F1350" s="0" t="s">
        <v>11059</v>
      </c>
      <c r="G1350" s="2" t="s">
        <v>11060</v>
      </c>
      <c r="H1350" s="0" t="n">
        <v>11</v>
      </c>
      <c r="I1350" s="0" t="n">
        <v>50</v>
      </c>
      <c r="J1350" s="0" t="s">
        <v>11061</v>
      </c>
      <c r="K1350" s="0" t="s">
        <v>188</v>
      </c>
      <c r="L1350" s="0" t="s">
        <v>10107</v>
      </c>
      <c r="M1350" s="0" t="s">
        <v>21</v>
      </c>
      <c r="N1350" s="0" t="s">
        <v>21</v>
      </c>
      <c r="O1350" s="2" t="s">
        <v>11062</v>
      </c>
      <c r="P1350" s="2" t="s">
        <v>45</v>
      </c>
    </row>
    <row r="1351" customFormat="false" ht="12.8" hidden="false" customHeight="false" outlineLevel="0" collapsed="false">
      <c r="A1351" s="0" t="s">
        <v>11063</v>
      </c>
      <c r="B1351" s="0" t="s">
        <v>11064</v>
      </c>
      <c r="C1351" s="0" t="s">
        <v>11065</v>
      </c>
      <c r="D1351" s="0" t="s">
        <v>11066</v>
      </c>
      <c r="E1351" s="0" t="s">
        <v>11067</v>
      </c>
      <c r="F1351" s="0" t="s">
        <v>11068</v>
      </c>
      <c r="G1351" s="0" t="s">
        <v>21</v>
      </c>
      <c r="H1351" s="0" t="s">
        <v>21</v>
      </c>
      <c r="I1351" s="0" t="s">
        <v>21</v>
      </c>
      <c r="J1351" s="0" t="s">
        <v>11069</v>
      </c>
      <c r="K1351" s="0" t="s">
        <v>381</v>
      </c>
      <c r="L1351" s="0" t="s">
        <v>11070</v>
      </c>
      <c r="M1351" s="0" t="s">
        <v>21</v>
      </c>
      <c r="N1351" s="0" t="s">
        <v>21</v>
      </c>
      <c r="O1351" s="2" t="s">
        <v>11071</v>
      </c>
      <c r="P1351" s="2" t="s">
        <v>393</v>
      </c>
    </row>
    <row r="1352" customFormat="false" ht="12.8" hidden="false" customHeight="false" outlineLevel="0" collapsed="false">
      <c r="A1352" s="0" t="s">
        <v>11072</v>
      </c>
      <c r="B1352" s="0" t="s">
        <v>11073</v>
      </c>
      <c r="C1352" s="0" t="s">
        <v>11074</v>
      </c>
      <c r="D1352" s="0" t="s">
        <v>11075</v>
      </c>
      <c r="E1352" s="0" t="s">
        <v>11076</v>
      </c>
      <c r="F1352" s="0" t="s">
        <v>11077</v>
      </c>
      <c r="G1352" s="2" t="s">
        <v>2791</v>
      </c>
      <c r="H1352" s="0" t="s">
        <v>21</v>
      </c>
      <c r="I1352" s="0" t="s">
        <v>21</v>
      </c>
      <c r="J1352" s="0" t="s">
        <v>11078</v>
      </c>
      <c r="K1352" s="0" t="s">
        <v>24</v>
      </c>
      <c r="L1352" s="0" t="s">
        <v>11079</v>
      </c>
      <c r="M1352" s="0" t="s">
        <v>21</v>
      </c>
      <c r="N1352" s="0" t="s">
        <v>21</v>
      </c>
      <c r="O1352" s="2" t="s">
        <v>7515</v>
      </c>
      <c r="P1352" s="2" t="s">
        <v>76</v>
      </c>
    </row>
    <row r="1353" customFormat="false" ht="12.8" hidden="false" customHeight="false" outlineLevel="0" collapsed="false">
      <c r="A1353" s="0" t="s">
        <v>11080</v>
      </c>
      <c r="B1353" s="0" t="s">
        <v>11081</v>
      </c>
      <c r="C1353" s="0" t="s">
        <v>11082</v>
      </c>
      <c r="D1353" s="0" t="s">
        <v>21</v>
      </c>
      <c r="E1353" s="0" t="s">
        <v>21</v>
      </c>
      <c r="F1353" s="0" t="s">
        <v>21</v>
      </c>
      <c r="G1353" s="0" t="s">
        <v>21</v>
      </c>
      <c r="H1353" s="0" t="s">
        <v>21</v>
      </c>
      <c r="I1353" s="0" t="s">
        <v>21</v>
      </c>
      <c r="J1353" s="0" t="s">
        <v>21</v>
      </c>
      <c r="K1353" s="0" t="s">
        <v>21</v>
      </c>
      <c r="L1353" s="0" t="s">
        <v>21</v>
      </c>
      <c r="M1353" s="0" t="s">
        <v>21</v>
      </c>
      <c r="N1353" s="0" t="s">
        <v>21</v>
      </c>
      <c r="O1353" s="2" t="s">
        <v>6420</v>
      </c>
      <c r="P1353" s="2" t="s">
        <v>9632</v>
      </c>
    </row>
    <row r="1354" customFormat="false" ht="12.8" hidden="false" customHeight="false" outlineLevel="0" collapsed="false">
      <c r="A1354" s="0" t="s">
        <v>11083</v>
      </c>
      <c r="B1354" s="0" t="s">
        <v>11084</v>
      </c>
      <c r="C1354" s="0" t="s">
        <v>11085</v>
      </c>
      <c r="D1354" s="0" t="s">
        <v>11086</v>
      </c>
      <c r="E1354" s="0" t="s">
        <v>11087</v>
      </c>
      <c r="F1354" s="0" t="s">
        <v>11088</v>
      </c>
      <c r="G1354" s="2" t="s">
        <v>798</v>
      </c>
      <c r="H1354" s="0" t="s">
        <v>21</v>
      </c>
      <c r="I1354" s="0" t="s">
        <v>21</v>
      </c>
      <c r="J1354" s="0" t="s">
        <v>11089</v>
      </c>
      <c r="K1354" s="0" t="s">
        <v>24</v>
      </c>
      <c r="L1354" s="0" t="s">
        <v>8072</v>
      </c>
      <c r="M1354" s="0" t="s">
        <v>11090</v>
      </c>
      <c r="N1354" s="0" t="s">
        <v>11091</v>
      </c>
      <c r="O1354" s="2" t="s">
        <v>2362</v>
      </c>
      <c r="P1354" s="2" t="s">
        <v>45</v>
      </c>
    </row>
    <row r="1355" customFormat="false" ht="12.8" hidden="false" customHeight="false" outlineLevel="0" collapsed="false">
      <c r="A1355" s="0" t="s">
        <v>11092</v>
      </c>
      <c r="B1355" s="0" t="s">
        <v>11093</v>
      </c>
      <c r="C1355" s="0" t="s">
        <v>11094</v>
      </c>
      <c r="D1355" s="0" t="s">
        <v>11095</v>
      </c>
      <c r="E1355" s="0" t="s">
        <v>11096</v>
      </c>
      <c r="F1355" s="0" t="s">
        <v>11097</v>
      </c>
      <c r="G1355" s="2" t="s">
        <v>11098</v>
      </c>
      <c r="H1355" s="0" t="s">
        <v>21</v>
      </c>
      <c r="I1355" s="0" t="s">
        <v>21</v>
      </c>
      <c r="J1355" s="0" t="s">
        <v>11099</v>
      </c>
      <c r="K1355" s="0" t="s">
        <v>24</v>
      </c>
      <c r="L1355" s="0" t="s">
        <v>1232</v>
      </c>
      <c r="M1355" s="0" t="s">
        <v>11100</v>
      </c>
      <c r="N1355" s="0" t="s">
        <v>11101</v>
      </c>
      <c r="O1355" s="2" t="s">
        <v>5646</v>
      </c>
      <c r="P1355" s="2" t="s">
        <v>45</v>
      </c>
    </row>
    <row r="1356" customFormat="false" ht="12.8" hidden="false" customHeight="false" outlineLevel="0" collapsed="false">
      <c r="A1356" s="0" t="s">
        <v>11102</v>
      </c>
      <c r="B1356" s="0" t="s">
        <v>11103</v>
      </c>
      <c r="C1356" s="0" t="s">
        <v>11104</v>
      </c>
      <c r="D1356" s="0" t="s">
        <v>11105</v>
      </c>
      <c r="E1356" s="0" t="s">
        <v>11106</v>
      </c>
      <c r="F1356" s="0" t="s">
        <v>11107</v>
      </c>
      <c r="G1356" s="0" t="s">
        <v>21</v>
      </c>
      <c r="H1356" s="0" t="s">
        <v>21</v>
      </c>
      <c r="I1356" s="0" t="s">
        <v>21</v>
      </c>
      <c r="J1356" s="0" t="s">
        <v>11108</v>
      </c>
      <c r="K1356" s="0" t="s">
        <v>24</v>
      </c>
      <c r="L1356" s="0" t="s">
        <v>4444</v>
      </c>
      <c r="M1356" s="0" t="s">
        <v>21</v>
      </c>
      <c r="N1356" s="0" t="s">
        <v>21</v>
      </c>
      <c r="O1356" s="2" t="s">
        <v>11109</v>
      </c>
      <c r="P1356" s="2" t="s">
        <v>269</v>
      </c>
    </row>
    <row r="1357" customFormat="false" ht="12.8" hidden="false" customHeight="false" outlineLevel="0" collapsed="false">
      <c r="A1357" s="0" t="s">
        <v>11110</v>
      </c>
      <c r="B1357" s="0" t="s">
        <v>11111</v>
      </c>
      <c r="C1357" s="0" t="s">
        <v>11112</v>
      </c>
      <c r="D1357" s="0" t="s">
        <v>11113</v>
      </c>
      <c r="E1357" s="0" t="s">
        <v>11114</v>
      </c>
      <c r="F1357" s="0" t="s">
        <v>11115</v>
      </c>
      <c r="G1357" s="2" t="s">
        <v>3120</v>
      </c>
      <c r="H1357" s="0" t="s">
        <v>21</v>
      </c>
      <c r="I1357" s="0" t="s">
        <v>21</v>
      </c>
      <c r="J1357" s="0" t="s">
        <v>11116</v>
      </c>
      <c r="K1357" s="0" t="s">
        <v>24</v>
      </c>
      <c r="L1357" s="0" t="s">
        <v>11117</v>
      </c>
      <c r="M1357" s="0" t="s">
        <v>21</v>
      </c>
      <c r="N1357" s="0" t="s">
        <v>21</v>
      </c>
      <c r="O1357" s="2" t="s">
        <v>11118</v>
      </c>
      <c r="P1357" s="2" t="s">
        <v>45</v>
      </c>
    </row>
    <row r="1358" customFormat="false" ht="12.8" hidden="false" customHeight="false" outlineLevel="0" collapsed="false">
      <c r="A1358" s="0" t="s">
        <v>11119</v>
      </c>
      <c r="B1358" s="0" t="s">
        <v>11120</v>
      </c>
      <c r="C1358" s="0" t="s">
        <v>11121</v>
      </c>
      <c r="D1358" s="0" t="s">
        <v>11122</v>
      </c>
      <c r="E1358" s="0" t="s">
        <v>11123</v>
      </c>
      <c r="F1358" s="0" t="s">
        <v>11124</v>
      </c>
      <c r="G1358" s="2" t="s">
        <v>149</v>
      </c>
      <c r="H1358" s="0" t="n">
        <v>101</v>
      </c>
      <c r="I1358" s="0" t="n">
        <v>250</v>
      </c>
      <c r="J1358" s="0" t="s">
        <v>11125</v>
      </c>
      <c r="K1358" s="0" t="s">
        <v>24</v>
      </c>
      <c r="L1358" s="0" t="s">
        <v>1253</v>
      </c>
      <c r="M1358" s="0" t="s">
        <v>21</v>
      </c>
      <c r="N1358" s="0" t="s">
        <v>21</v>
      </c>
      <c r="O1358" s="2" t="s">
        <v>11109</v>
      </c>
      <c r="P1358" s="2" t="s">
        <v>210</v>
      </c>
    </row>
    <row r="1359" customFormat="false" ht="12.8" hidden="false" customHeight="false" outlineLevel="0" collapsed="false">
      <c r="A1359" s="0" t="s">
        <v>11126</v>
      </c>
      <c r="B1359" s="0" t="s">
        <v>11127</v>
      </c>
      <c r="C1359" s="0" t="s">
        <v>11128</v>
      </c>
      <c r="D1359" s="0" t="s">
        <v>11129</v>
      </c>
      <c r="E1359" s="0" t="s">
        <v>11130</v>
      </c>
      <c r="F1359" s="0" t="s">
        <v>11131</v>
      </c>
      <c r="G1359" s="0" t="s">
        <v>21</v>
      </c>
      <c r="H1359" s="0" t="s">
        <v>21</v>
      </c>
      <c r="I1359" s="0" t="s">
        <v>21</v>
      </c>
      <c r="J1359" s="0" t="s">
        <v>11132</v>
      </c>
      <c r="K1359" s="0" t="s">
        <v>24</v>
      </c>
      <c r="L1359" s="0" t="s">
        <v>11133</v>
      </c>
      <c r="M1359" s="0" t="s">
        <v>21</v>
      </c>
      <c r="N1359" s="0" t="s">
        <v>21</v>
      </c>
      <c r="O1359" s="2" t="s">
        <v>6531</v>
      </c>
      <c r="P1359" s="2" t="s">
        <v>45</v>
      </c>
    </row>
    <row r="1360" customFormat="false" ht="12.8" hidden="false" customHeight="false" outlineLevel="0" collapsed="false">
      <c r="A1360" s="0" t="s">
        <v>11134</v>
      </c>
      <c r="B1360" s="0" t="s">
        <v>11135</v>
      </c>
      <c r="C1360" s="0" t="s">
        <v>11136</v>
      </c>
      <c r="D1360" s="0" t="s">
        <v>11137</v>
      </c>
      <c r="E1360" s="0" t="s">
        <v>11138</v>
      </c>
      <c r="F1360" s="0" t="s">
        <v>11139</v>
      </c>
      <c r="G1360" s="2" t="s">
        <v>477</v>
      </c>
      <c r="H1360" s="0" t="n">
        <v>11</v>
      </c>
      <c r="I1360" s="0" t="n">
        <v>50</v>
      </c>
      <c r="J1360" s="0" t="s">
        <v>11140</v>
      </c>
      <c r="K1360" s="0" t="s">
        <v>24</v>
      </c>
      <c r="L1360" s="0" t="s">
        <v>114</v>
      </c>
      <c r="M1360" s="0" t="s">
        <v>11141</v>
      </c>
      <c r="N1360" s="0" t="s">
        <v>11142</v>
      </c>
      <c r="O1360" s="2" t="s">
        <v>7299</v>
      </c>
      <c r="P1360" s="2" t="s">
        <v>45</v>
      </c>
    </row>
    <row r="1361" customFormat="false" ht="12.8" hidden="false" customHeight="false" outlineLevel="0" collapsed="false">
      <c r="A1361" s="0" t="s">
        <v>11143</v>
      </c>
      <c r="B1361" s="0" t="s">
        <v>11144</v>
      </c>
      <c r="C1361" s="0" t="s">
        <v>11145</v>
      </c>
      <c r="D1361" s="0" t="s">
        <v>11146</v>
      </c>
      <c r="E1361" s="0" t="s">
        <v>11147</v>
      </c>
      <c r="F1361" s="0" t="s">
        <v>11148</v>
      </c>
      <c r="G1361" s="2" t="s">
        <v>1600</v>
      </c>
      <c r="H1361" s="0" t="s">
        <v>21</v>
      </c>
      <c r="I1361" s="0" t="s">
        <v>21</v>
      </c>
      <c r="J1361" s="0" t="s">
        <v>11149</v>
      </c>
      <c r="K1361" s="0" t="s">
        <v>300</v>
      </c>
      <c r="L1361" s="0" t="s">
        <v>4242</v>
      </c>
      <c r="M1361" s="0" t="s">
        <v>21</v>
      </c>
      <c r="N1361" s="0" t="s">
        <v>21</v>
      </c>
      <c r="O1361" s="2" t="s">
        <v>3067</v>
      </c>
      <c r="P1361" s="2" t="s">
        <v>523</v>
      </c>
    </row>
    <row r="1362" customFormat="false" ht="12.8" hidden="false" customHeight="false" outlineLevel="0" collapsed="false">
      <c r="A1362" s="0" t="s">
        <v>11150</v>
      </c>
      <c r="B1362" s="0" t="s">
        <v>11151</v>
      </c>
      <c r="C1362" s="0" t="s">
        <v>11152</v>
      </c>
      <c r="D1362" s="0" t="s">
        <v>11153</v>
      </c>
      <c r="E1362" s="0" t="s">
        <v>11154</v>
      </c>
      <c r="F1362" s="0" t="s">
        <v>11155</v>
      </c>
      <c r="G1362" s="2" t="s">
        <v>331</v>
      </c>
      <c r="H1362" s="0" t="s">
        <v>21</v>
      </c>
      <c r="I1362" s="0" t="s">
        <v>21</v>
      </c>
      <c r="J1362" s="0" t="s">
        <v>11156</v>
      </c>
      <c r="K1362" s="0" t="s">
        <v>300</v>
      </c>
      <c r="L1362" s="0" t="s">
        <v>4242</v>
      </c>
      <c r="M1362" s="0" t="s">
        <v>21</v>
      </c>
      <c r="N1362" s="0" t="s">
        <v>21</v>
      </c>
      <c r="O1362" s="2" t="s">
        <v>3067</v>
      </c>
      <c r="P1362" s="2" t="s">
        <v>523</v>
      </c>
    </row>
    <row r="1363" customFormat="false" ht="12.8" hidden="false" customHeight="false" outlineLevel="0" collapsed="false">
      <c r="A1363" s="0" t="s">
        <v>11157</v>
      </c>
      <c r="B1363" s="0" t="s">
        <v>11158</v>
      </c>
      <c r="C1363" s="0" t="s">
        <v>11159</v>
      </c>
      <c r="D1363" s="0" t="s">
        <v>11160</v>
      </c>
      <c r="E1363" s="0" t="s">
        <v>21</v>
      </c>
      <c r="F1363" s="0" t="s">
        <v>21</v>
      </c>
      <c r="G1363" s="0" t="s">
        <v>21</v>
      </c>
      <c r="H1363" s="0" t="s">
        <v>21</v>
      </c>
      <c r="I1363" s="0" t="s">
        <v>21</v>
      </c>
      <c r="J1363" s="0" t="s">
        <v>11161</v>
      </c>
      <c r="K1363" s="0" t="s">
        <v>73</v>
      </c>
      <c r="L1363" s="0" t="s">
        <v>11162</v>
      </c>
      <c r="M1363" s="0" t="s">
        <v>21</v>
      </c>
      <c r="N1363" s="0" t="s">
        <v>21</v>
      </c>
      <c r="O1363" s="2" t="s">
        <v>8196</v>
      </c>
      <c r="P1363" s="2" t="s">
        <v>269</v>
      </c>
    </row>
    <row r="1364" customFormat="false" ht="12.8" hidden="false" customHeight="false" outlineLevel="0" collapsed="false">
      <c r="A1364" s="0" t="s">
        <v>11163</v>
      </c>
      <c r="B1364" s="0" t="s">
        <v>11164</v>
      </c>
      <c r="C1364" s="0" t="s">
        <v>11165</v>
      </c>
      <c r="D1364" s="0" t="s">
        <v>11166</v>
      </c>
      <c r="E1364" s="0" t="s">
        <v>11167</v>
      </c>
      <c r="F1364" s="0" t="s">
        <v>11168</v>
      </c>
      <c r="G1364" s="2" t="s">
        <v>22</v>
      </c>
      <c r="H1364" s="0" t="n">
        <v>1</v>
      </c>
      <c r="I1364" s="0" t="n">
        <v>10</v>
      </c>
      <c r="J1364" s="0" t="s">
        <v>11169</v>
      </c>
      <c r="K1364" s="0" t="s">
        <v>188</v>
      </c>
      <c r="L1364" s="0" t="s">
        <v>686</v>
      </c>
      <c r="M1364" s="0" t="s">
        <v>21</v>
      </c>
      <c r="N1364" s="0" t="s">
        <v>21</v>
      </c>
      <c r="O1364" s="2" t="s">
        <v>11170</v>
      </c>
      <c r="P1364" s="2" t="s">
        <v>3955</v>
      </c>
    </row>
    <row r="1365" customFormat="false" ht="12.8" hidden="false" customHeight="false" outlineLevel="0" collapsed="false">
      <c r="A1365" s="0" t="s">
        <v>11171</v>
      </c>
      <c r="B1365" s="0" t="s">
        <v>11172</v>
      </c>
      <c r="C1365" s="0" t="s">
        <v>11173</v>
      </c>
      <c r="D1365" s="0" t="s">
        <v>11174</v>
      </c>
      <c r="E1365" s="0" t="s">
        <v>11175</v>
      </c>
      <c r="F1365" s="0" t="s">
        <v>11176</v>
      </c>
      <c r="G1365" s="2" t="s">
        <v>331</v>
      </c>
      <c r="H1365" s="0" t="s">
        <v>21</v>
      </c>
      <c r="I1365" s="0" t="s">
        <v>21</v>
      </c>
      <c r="J1365" s="0" t="s">
        <v>11177</v>
      </c>
      <c r="K1365" s="0" t="s">
        <v>73</v>
      </c>
      <c r="L1365" s="0" t="s">
        <v>11178</v>
      </c>
      <c r="M1365" s="0" t="s">
        <v>21</v>
      </c>
      <c r="N1365" s="0" t="s">
        <v>21</v>
      </c>
      <c r="O1365" s="2" t="s">
        <v>11179</v>
      </c>
      <c r="P1365" s="2" t="s">
        <v>45</v>
      </c>
    </row>
    <row r="1366" customFormat="false" ht="12.8" hidden="false" customHeight="false" outlineLevel="0" collapsed="false">
      <c r="A1366" s="0" t="s">
        <v>11180</v>
      </c>
      <c r="B1366" s="0" t="s">
        <v>11181</v>
      </c>
      <c r="C1366" s="0" t="s">
        <v>11182</v>
      </c>
      <c r="D1366" s="0" t="s">
        <v>11183</v>
      </c>
      <c r="E1366" s="0" t="s">
        <v>11184</v>
      </c>
      <c r="F1366" s="0" t="s">
        <v>11185</v>
      </c>
      <c r="G1366" s="0" t="s">
        <v>21</v>
      </c>
      <c r="H1366" s="0" t="s">
        <v>21</v>
      </c>
      <c r="I1366" s="0" t="s">
        <v>21</v>
      </c>
      <c r="J1366" s="0" t="s">
        <v>11186</v>
      </c>
      <c r="K1366" s="0" t="s">
        <v>11187</v>
      </c>
      <c r="L1366" s="0" t="s">
        <v>11188</v>
      </c>
      <c r="M1366" s="0" t="s">
        <v>21</v>
      </c>
      <c r="N1366" s="0" t="s">
        <v>21</v>
      </c>
      <c r="O1366" s="2" t="s">
        <v>5129</v>
      </c>
      <c r="P1366" s="2" t="s">
        <v>219</v>
      </c>
    </row>
    <row r="1367" customFormat="false" ht="12.8" hidden="false" customHeight="false" outlineLevel="0" collapsed="false">
      <c r="A1367" s="0" t="s">
        <v>11189</v>
      </c>
      <c r="B1367" s="0" t="s">
        <v>11190</v>
      </c>
      <c r="C1367" s="0" t="s">
        <v>11191</v>
      </c>
      <c r="D1367" s="0" t="s">
        <v>11192</v>
      </c>
      <c r="E1367" s="0" t="s">
        <v>11193</v>
      </c>
      <c r="F1367" s="0" t="s">
        <v>11194</v>
      </c>
      <c r="G1367" s="2" t="s">
        <v>1204</v>
      </c>
      <c r="H1367" s="0" t="s">
        <v>21</v>
      </c>
      <c r="I1367" s="0" t="s">
        <v>21</v>
      </c>
      <c r="J1367" s="0" t="s">
        <v>11195</v>
      </c>
      <c r="K1367" s="0" t="s">
        <v>24</v>
      </c>
      <c r="L1367" s="0" t="s">
        <v>11196</v>
      </c>
      <c r="M1367" s="0" t="s">
        <v>21</v>
      </c>
      <c r="N1367" s="0" t="s">
        <v>21</v>
      </c>
      <c r="O1367" s="2" t="s">
        <v>11197</v>
      </c>
      <c r="P1367" s="2" t="s">
        <v>219</v>
      </c>
    </row>
    <row r="1368" customFormat="false" ht="12.8" hidden="false" customHeight="false" outlineLevel="0" collapsed="false">
      <c r="A1368" s="0" t="s">
        <v>11198</v>
      </c>
      <c r="B1368" s="0" t="s">
        <v>11199</v>
      </c>
      <c r="C1368" s="0" t="s">
        <v>11200</v>
      </c>
      <c r="D1368" s="0" t="s">
        <v>11201</v>
      </c>
      <c r="E1368" s="0" t="s">
        <v>21</v>
      </c>
      <c r="F1368" s="0" t="s">
        <v>21</v>
      </c>
      <c r="G1368" s="0" t="s">
        <v>21</v>
      </c>
      <c r="H1368" s="0" t="s">
        <v>21</v>
      </c>
      <c r="I1368" s="0" t="s">
        <v>21</v>
      </c>
      <c r="J1368" s="0" t="s">
        <v>21</v>
      </c>
      <c r="K1368" s="0" t="s">
        <v>24</v>
      </c>
      <c r="L1368" s="0" t="s">
        <v>11202</v>
      </c>
      <c r="M1368" s="0" t="s">
        <v>21</v>
      </c>
      <c r="N1368" s="0" t="s">
        <v>21</v>
      </c>
      <c r="O1368" s="2" t="s">
        <v>5187</v>
      </c>
      <c r="P1368" s="2" t="s">
        <v>1081</v>
      </c>
    </row>
    <row r="1369" customFormat="false" ht="12.8" hidden="false" customHeight="false" outlineLevel="0" collapsed="false">
      <c r="A1369" s="0" t="s">
        <v>11203</v>
      </c>
      <c r="B1369" s="0" t="s">
        <v>11204</v>
      </c>
      <c r="C1369" s="0" t="s">
        <v>11205</v>
      </c>
      <c r="D1369" s="0" t="s">
        <v>11206</v>
      </c>
      <c r="E1369" s="0" t="s">
        <v>11207</v>
      </c>
      <c r="F1369" s="0" t="s">
        <v>11208</v>
      </c>
      <c r="G1369" s="0" t="s">
        <v>11209</v>
      </c>
      <c r="H1369" s="2" t="s">
        <v>11210</v>
      </c>
      <c r="I1369" s="0" t="s">
        <v>21</v>
      </c>
      <c r="J1369" s="0" t="s">
        <v>21</v>
      </c>
      <c r="K1369" s="0" t="s">
        <v>11211</v>
      </c>
      <c r="L1369" s="0" t="s">
        <v>21</v>
      </c>
      <c r="M1369" s="0" t="s">
        <v>21</v>
      </c>
      <c r="N1369" s="0" t="s">
        <v>21</v>
      </c>
      <c r="O1369" s="0" t="s">
        <v>21</v>
      </c>
      <c r="P1369" s="2" t="s">
        <v>11212</v>
      </c>
      <c r="Q1369" s="2" t="s">
        <v>45</v>
      </c>
    </row>
    <row r="1370" customFormat="false" ht="12.8" hidden="false" customHeight="false" outlineLevel="0" collapsed="false">
      <c r="A1370" s="0" t="s">
        <v>11213</v>
      </c>
      <c r="B1370" s="0" t="s">
        <v>11214</v>
      </c>
      <c r="C1370" s="0" t="s">
        <v>11215</v>
      </c>
      <c r="D1370" s="0" t="s">
        <v>11216</v>
      </c>
      <c r="E1370" s="0" t="s">
        <v>11217</v>
      </c>
      <c r="F1370" s="0" t="s">
        <v>11218</v>
      </c>
      <c r="G1370" s="2" t="s">
        <v>199</v>
      </c>
      <c r="H1370" s="0" t="s">
        <v>21</v>
      </c>
      <c r="I1370" s="0" t="s">
        <v>21</v>
      </c>
      <c r="J1370" s="0" t="s">
        <v>11219</v>
      </c>
      <c r="K1370" s="0" t="s">
        <v>24</v>
      </c>
      <c r="L1370" s="0" t="s">
        <v>11220</v>
      </c>
      <c r="M1370" s="0" t="s">
        <v>11221</v>
      </c>
      <c r="N1370" s="0" t="s">
        <v>11222</v>
      </c>
      <c r="O1370" s="2" t="s">
        <v>11223</v>
      </c>
      <c r="P1370" s="2" t="s">
        <v>403</v>
      </c>
    </row>
    <row r="1371" customFormat="false" ht="12.8" hidden="false" customHeight="false" outlineLevel="0" collapsed="false">
      <c r="A1371" s="0" t="s">
        <v>11224</v>
      </c>
      <c r="B1371" s="0" t="s">
        <v>11225</v>
      </c>
      <c r="C1371" s="0" t="s">
        <v>11226</v>
      </c>
      <c r="D1371" s="0" t="s">
        <v>11227</v>
      </c>
      <c r="E1371" s="0" t="s">
        <v>11228</v>
      </c>
      <c r="F1371" s="0" t="s">
        <v>21</v>
      </c>
      <c r="G1371" s="2" t="s">
        <v>11229</v>
      </c>
      <c r="H1371" s="0" t="n">
        <v>1</v>
      </c>
      <c r="I1371" s="0" t="n">
        <v>10</v>
      </c>
      <c r="J1371" s="0" t="s">
        <v>11230</v>
      </c>
      <c r="K1371" s="0" t="s">
        <v>24</v>
      </c>
      <c r="L1371" s="0" t="s">
        <v>1926</v>
      </c>
      <c r="M1371" s="0" t="s">
        <v>21</v>
      </c>
      <c r="N1371" s="0" t="s">
        <v>21</v>
      </c>
      <c r="O1371" s="2" t="s">
        <v>5523</v>
      </c>
      <c r="P1371" s="2" t="s">
        <v>34</v>
      </c>
    </row>
    <row r="1372" customFormat="false" ht="12.8" hidden="false" customHeight="false" outlineLevel="0" collapsed="false">
      <c r="A1372" s="0" t="s">
        <v>11231</v>
      </c>
      <c r="B1372" s="0" t="s">
        <v>11232</v>
      </c>
      <c r="C1372" s="0" t="s">
        <v>11233</v>
      </c>
      <c r="D1372" s="0" t="s">
        <v>11234</v>
      </c>
      <c r="E1372" s="0" t="s">
        <v>11235</v>
      </c>
      <c r="F1372" s="0" t="s">
        <v>11236</v>
      </c>
      <c r="G1372" s="2" t="s">
        <v>1204</v>
      </c>
      <c r="H1372" s="0" t="s">
        <v>21</v>
      </c>
      <c r="I1372" s="0" t="s">
        <v>21</v>
      </c>
      <c r="J1372" s="0" t="s">
        <v>11237</v>
      </c>
      <c r="K1372" s="0" t="s">
        <v>24</v>
      </c>
      <c r="L1372" s="0" t="s">
        <v>3695</v>
      </c>
      <c r="M1372" s="0" t="s">
        <v>21</v>
      </c>
      <c r="N1372" s="0" t="s">
        <v>21</v>
      </c>
      <c r="O1372" s="2" t="s">
        <v>11238</v>
      </c>
      <c r="P1372" s="2" t="s">
        <v>45</v>
      </c>
    </row>
    <row r="1373" customFormat="false" ht="12.8" hidden="false" customHeight="false" outlineLevel="0" collapsed="false">
      <c r="A1373" s="0" t="s">
        <v>11239</v>
      </c>
      <c r="B1373" s="0" t="s">
        <v>11240</v>
      </c>
      <c r="C1373" s="0" t="s">
        <v>11241</v>
      </c>
      <c r="D1373" s="0" t="s">
        <v>11242</v>
      </c>
      <c r="E1373" s="0" t="s">
        <v>11243</v>
      </c>
      <c r="F1373" s="0" t="s">
        <v>11244</v>
      </c>
      <c r="G1373" s="2" t="s">
        <v>10606</v>
      </c>
      <c r="H1373" s="0" t="s">
        <v>21</v>
      </c>
      <c r="I1373" s="0" t="s">
        <v>21</v>
      </c>
      <c r="J1373" s="0" t="s">
        <v>11245</v>
      </c>
      <c r="K1373" s="0" t="s">
        <v>21</v>
      </c>
      <c r="L1373" s="0" t="s">
        <v>11246</v>
      </c>
      <c r="M1373" s="0" t="s">
        <v>21</v>
      </c>
      <c r="N1373" s="0" t="s">
        <v>21</v>
      </c>
      <c r="O1373" s="2" t="s">
        <v>7169</v>
      </c>
      <c r="P1373" s="2" t="s">
        <v>45</v>
      </c>
    </row>
    <row r="1374" customFormat="false" ht="12.8" hidden="false" customHeight="false" outlineLevel="0" collapsed="false">
      <c r="A1374" s="0" t="s">
        <v>11247</v>
      </c>
      <c r="B1374" s="0" t="s">
        <v>11248</v>
      </c>
      <c r="C1374" s="0" t="s">
        <v>11249</v>
      </c>
      <c r="D1374" s="0" t="s">
        <v>11250</v>
      </c>
      <c r="E1374" s="0" t="s">
        <v>11251</v>
      </c>
      <c r="F1374" s="0" t="s">
        <v>11252</v>
      </c>
      <c r="G1374" s="2" t="s">
        <v>71</v>
      </c>
      <c r="H1374" s="0" t="n">
        <v>101</v>
      </c>
      <c r="I1374" s="0" t="n">
        <v>250</v>
      </c>
      <c r="J1374" s="0" t="s">
        <v>11253</v>
      </c>
      <c r="K1374" s="0" t="s">
        <v>24</v>
      </c>
      <c r="L1374" s="0" t="s">
        <v>1061</v>
      </c>
      <c r="M1374" s="0" t="s">
        <v>21</v>
      </c>
      <c r="N1374" s="0" t="s">
        <v>21</v>
      </c>
      <c r="O1374" s="2" t="s">
        <v>11254</v>
      </c>
      <c r="P1374" s="2" t="s">
        <v>500</v>
      </c>
    </row>
    <row r="1375" customFormat="false" ht="12.8" hidden="false" customHeight="false" outlineLevel="0" collapsed="false">
      <c r="A1375" s="0" t="s">
        <v>11255</v>
      </c>
      <c r="B1375" s="0" t="s">
        <v>11256</v>
      </c>
      <c r="C1375" s="0" t="s">
        <v>11257</v>
      </c>
      <c r="D1375" s="0" t="s">
        <v>11258</v>
      </c>
      <c r="E1375" s="0" t="s">
        <v>11259</v>
      </c>
      <c r="F1375" s="0" t="s">
        <v>11260</v>
      </c>
      <c r="G1375" s="0" t="s">
        <v>21</v>
      </c>
      <c r="H1375" s="0" t="s">
        <v>21</v>
      </c>
      <c r="I1375" s="0" t="s">
        <v>21</v>
      </c>
      <c r="J1375" s="0" t="s">
        <v>11261</v>
      </c>
      <c r="K1375" s="0" t="s">
        <v>624</v>
      </c>
      <c r="L1375" s="0" t="s">
        <v>11262</v>
      </c>
      <c r="M1375" s="0" t="s">
        <v>21</v>
      </c>
      <c r="N1375" s="0" t="s">
        <v>21</v>
      </c>
      <c r="O1375" s="2" t="s">
        <v>11263</v>
      </c>
      <c r="P1375" s="2" t="s">
        <v>55</v>
      </c>
    </row>
    <row r="1376" customFormat="false" ht="12.8" hidden="false" customHeight="false" outlineLevel="0" collapsed="false">
      <c r="A1376" s="0" t="s">
        <v>11264</v>
      </c>
      <c r="B1376" s="0" t="s">
        <v>11265</v>
      </c>
      <c r="C1376" s="0" t="s">
        <v>11266</v>
      </c>
      <c r="D1376" s="0" t="s">
        <v>11267</v>
      </c>
      <c r="E1376" s="0" t="s">
        <v>11268</v>
      </c>
      <c r="F1376" s="0" t="s">
        <v>11269</v>
      </c>
      <c r="G1376" s="2" t="s">
        <v>507</v>
      </c>
      <c r="H1376" s="0" t="s">
        <v>21</v>
      </c>
      <c r="I1376" s="0" t="s">
        <v>21</v>
      </c>
      <c r="J1376" s="0" t="s">
        <v>11270</v>
      </c>
      <c r="K1376" s="0" t="s">
        <v>24</v>
      </c>
      <c r="L1376" s="0" t="s">
        <v>2287</v>
      </c>
      <c r="M1376" s="0" t="s">
        <v>21</v>
      </c>
      <c r="N1376" s="0" t="s">
        <v>21</v>
      </c>
      <c r="O1376" s="2" t="s">
        <v>6977</v>
      </c>
      <c r="P1376" s="2" t="s">
        <v>34</v>
      </c>
    </row>
    <row r="1377" customFormat="false" ht="12.8" hidden="false" customHeight="false" outlineLevel="0" collapsed="false">
      <c r="A1377" s="0" t="s">
        <v>11271</v>
      </c>
      <c r="B1377" s="0" t="s">
        <v>11272</v>
      </c>
      <c r="C1377" s="0" t="s">
        <v>11273</v>
      </c>
      <c r="D1377" s="0" t="s">
        <v>11274</v>
      </c>
      <c r="E1377" s="0" t="s">
        <v>11275</v>
      </c>
      <c r="F1377" s="0" t="s">
        <v>11276</v>
      </c>
      <c r="G1377" s="2" t="s">
        <v>507</v>
      </c>
      <c r="H1377" s="0" t="s">
        <v>21</v>
      </c>
      <c r="I1377" s="0" t="s">
        <v>21</v>
      </c>
      <c r="J1377" s="0" t="s">
        <v>11277</v>
      </c>
      <c r="K1377" s="0" t="s">
        <v>24</v>
      </c>
      <c r="L1377" s="0" t="s">
        <v>1908</v>
      </c>
      <c r="M1377" s="0" t="s">
        <v>21</v>
      </c>
      <c r="N1377" s="0" t="s">
        <v>21</v>
      </c>
      <c r="O1377" s="2" t="s">
        <v>5359</v>
      </c>
      <c r="P1377" s="2" t="s">
        <v>45</v>
      </c>
    </row>
    <row r="1378" customFormat="false" ht="12.8" hidden="false" customHeight="false" outlineLevel="0" collapsed="false">
      <c r="A1378" s="0" t="s">
        <v>11278</v>
      </c>
      <c r="B1378" s="0" t="s">
        <v>11279</v>
      </c>
      <c r="C1378" s="0" t="s">
        <v>11280</v>
      </c>
      <c r="D1378" s="0" t="s">
        <v>11281</v>
      </c>
      <c r="E1378" s="0" t="s">
        <v>11282</v>
      </c>
      <c r="F1378" s="0" t="s">
        <v>11283</v>
      </c>
      <c r="G1378" s="0" t="s">
        <v>21</v>
      </c>
      <c r="H1378" s="0" t="s">
        <v>21</v>
      </c>
      <c r="I1378" s="0" t="s">
        <v>21</v>
      </c>
      <c r="J1378" s="0" t="s">
        <v>11284</v>
      </c>
      <c r="K1378" s="0" t="s">
        <v>24</v>
      </c>
      <c r="L1378" s="0" t="s">
        <v>11285</v>
      </c>
      <c r="M1378" s="0" t="s">
        <v>21</v>
      </c>
      <c r="N1378" s="0" t="s">
        <v>21</v>
      </c>
      <c r="O1378" s="2" t="s">
        <v>3483</v>
      </c>
      <c r="P1378" s="2" t="s">
        <v>886</v>
      </c>
    </row>
    <row r="1379" customFormat="false" ht="12.8" hidden="false" customHeight="false" outlineLevel="0" collapsed="false">
      <c r="A1379" s="0" t="s">
        <v>11286</v>
      </c>
      <c r="B1379" s="0" t="s">
        <v>11287</v>
      </c>
      <c r="C1379" s="0" t="s">
        <v>11288</v>
      </c>
      <c r="D1379" s="0" t="s">
        <v>11289</v>
      </c>
      <c r="E1379" s="0" t="s">
        <v>11290</v>
      </c>
      <c r="F1379" s="0" t="s">
        <v>11291</v>
      </c>
      <c r="G1379" s="2" t="s">
        <v>22</v>
      </c>
      <c r="H1379" s="0" t="n">
        <v>11</v>
      </c>
      <c r="I1379" s="0" t="n">
        <v>50</v>
      </c>
      <c r="J1379" s="0" t="s">
        <v>11292</v>
      </c>
      <c r="K1379" s="0" t="s">
        <v>24</v>
      </c>
      <c r="L1379" s="0" t="s">
        <v>579</v>
      </c>
      <c r="M1379" s="0" t="s">
        <v>21</v>
      </c>
      <c r="N1379" s="0" t="s">
        <v>21</v>
      </c>
      <c r="O1379" s="2" t="s">
        <v>133</v>
      </c>
      <c r="P1379" s="2" t="s">
        <v>8942</v>
      </c>
    </row>
    <row r="1380" customFormat="false" ht="12.8" hidden="false" customHeight="false" outlineLevel="0" collapsed="false">
      <c r="A1380" s="0" t="s">
        <v>11293</v>
      </c>
      <c r="B1380" s="0" t="s">
        <v>11294</v>
      </c>
      <c r="C1380" s="0" t="s">
        <v>11295</v>
      </c>
      <c r="D1380" s="0" t="s">
        <v>11296</v>
      </c>
      <c r="E1380" s="0" t="s">
        <v>11297</v>
      </c>
      <c r="F1380" s="0" t="s">
        <v>11298</v>
      </c>
      <c r="G1380" s="2" t="s">
        <v>11299</v>
      </c>
      <c r="H1380" s="0" t="n">
        <v>11</v>
      </c>
      <c r="I1380" s="0" t="n">
        <v>50</v>
      </c>
      <c r="J1380" s="0" t="s">
        <v>11300</v>
      </c>
      <c r="K1380" s="0" t="s">
        <v>73</v>
      </c>
      <c r="L1380" s="0" t="s">
        <v>9816</v>
      </c>
      <c r="M1380" s="0" t="s">
        <v>21</v>
      </c>
      <c r="N1380" s="0" t="s">
        <v>21</v>
      </c>
      <c r="O1380" s="2" t="s">
        <v>11301</v>
      </c>
      <c r="P1380" s="2" t="s">
        <v>523</v>
      </c>
    </row>
    <row r="1381" customFormat="false" ht="12.8" hidden="false" customHeight="false" outlineLevel="0" collapsed="false">
      <c r="A1381" s="0" t="s">
        <v>11302</v>
      </c>
      <c r="B1381" s="0" t="s">
        <v>11303</v>
      </c>
      <c r="C1381" s="0" t="s">
        <v>11304</v>
      </c>
      <c r="D1381" s="0" t="s">
        <v>11305</v>
      </c>
      <c r="E1381" s="0" t="s">
        <v>11306</v>
      </c>
      <c r="F1381" s="0" t="s">
        <v>11307</v>
      </c>
      <c r="G1381" s="2" t="s">
        <v>254</v>
      </c>
      <c r="H1381" s="0" t="n">
        <v>101</v>
      </c>
      <c r="I1381" s="0" t="n">
        <v>250</v>
      </c>
      <c r="J1381" s="0" t="s">
        <v>11308</v>
      </c>
      <c r="K1381" s="0" t="s">
        <v>24</v>
      </c>
      <c r="L1381" s="0" t="s">
        <v>1004</v>
      </c>
      <c r="M1381" s="0" t="s">
        <v>21</v>
      </c>
      <c r="N1381" s="0" t="s">
        <v>21</v>
      </c>
      <c r="O1381" s="2" t="s">
        <v>11309</v>
      </c>
      <c r="P1381" s="2" t="s">
        <v>45</v>
      </c>
    </row>
    <row r="1382" customFormat="false" ht="12.8" hidden="false" customHeight="false" outlineLevel="0" collapsed="false">
      <c r="A1382" s="0" t="s">
        <v>11310</v>
      </c>
      <c r="B1382" s="0" t="s">
        <v>11311</v>
      </c>
      <c r="C1382" s="0" t="s">
        <v>11312</v>
      </c>
      <c r="D1382" s="0" t="s">
        <v>11313</v>
      </c>
      <c r="E1382" s="0" t="s">
        <v>11314</v>
      </c>
      <c r="F1382" s="0" t="s">
        <v>11315</v>
      </c>
      <c r="G1382" s="2" t="s">
        <v>1600</v>
      </c>
      <c r="H1382" s="0" t="s">
        <v>21</v>
      </c>
      <c r="I1382" s="0" t="s">
        <v>21</v>
      </c>
      <c r="J1382" s="0" t="s">
        <v>11316</v>
      </c>
      <c r="K1382" s="0" t="s">
        <v>1389</v>
      </c>
      <c r="L1382" s="0" t="s">
        <v>11317</v>
      </c>
      <c r="M1382" s="0" t="s">
        <v>11318</v>
      </c>
      <c r="N1382" s="0" t="s">
        <v>11319</v>
      </c>
      <c r="O1382" s="2" t="s">
        <v>11320</v>
      </c>
      <c r="P1382" s="2" t="s">
        <v>34</v>
      </c>
    </row>
    <row r="1383" customFormat="false" ht="12.8" hidden="false" customHeight="false" outlineLevel="0" collapsed="false">
      <c r="A1383" s="0" t="s">
        <v>11321</v>
      </c>
      <c r="B1383" s="0" t="s">
        <v>11322</v>
      </c>
      <c r="C1383" s="0" t="s">
        <v>11323</v>
      </c>
      <c r="D1383" s="0" t="s">
        <v>11324</v>
      </c>
      <c r="E1383" s="0" t="s">
        <v>11325</v>
      </c>
      <c r="F1383" s="0" t="s">
        <v>11326</v>
      </c>
      <c r="G1383" s="2" t="s">
        <v>298</v>
      </c>
      <c r="H1383" s="0" t="s">
        <v>21</v>
      </c>
      <c r="I1383" s="0" t="s">
        <v>21</v>
      </c>
      <c r="J1383" s="0" t="s">
        <v>11327</v>
      </c>
      <c r="K1383" s="0" t="s">
        <v>24</v>
      </c>
      <c r="L1383" s="0" t="s">
        <v>63</v>
      </c>
      <c r="M1383" s="0" t="s">
        <v>21</v>
      </c>
      <c r="N1383" s="0" t="s">
        <v>21</v>
      </c>
      <c r="O1383" s="2" t="s">
        <v>11328</v>
      </c>
      <c r="P1383" s="2" t="s">
        <v>324</v>
      </c>
    </row>
    <row r="1384" customFormat="false" ht="12.8" hidden="false" customHeight="false" outlineLevel="0" collapsed="false">
      <c r="A1384" s="0" t="s">
        <v>11329</v>
      </c>
      <c r="B1384" s="0" t="s">
        <v>11330</v>
      </c>
      <c r="C1384" s="0" t="s">
        <v>11331</v>
      </c>
      <c r="D1384" s="0" t="s">
        <v>11332</v>
      </c>
      <c r="E1384" s="0" t="s">
        <v>11333</v>
      </c>
      <c r="F1384" s="0" t="s">
        <v>11334</v>
      </c>
      <c r="G1384" s="2" t="s">
        <v>130</v>
      </c>
      <c r="H1384" s="0" t="s">
        <v>21</v>
      </c>
      <c r="I1384" s="0" t="s">
        <v>21</v>
      </c>
      <c r="J1384" s="0" t="s">
        <v>11335</v>
      </c>
      <c r="K1384" s="0" t="s">
        <v>24</v>
      </c>
      <c r="L1384" s="0" t="s">
        <v>11336</v>
      </c>
      <c r="M1384" s="0" t="s">
        <v>11337</v>
      </c>
      <c r="N1384" s="0" t="s">
        <v>11338</v>
      </c>
      <c r="O1384" s="2" t="s">
        <v>1697</v>
      </c>
      <c r="P1384" s="2" t="s">
        <v>219</v>
      </c>
    </row>
    <row r="1385" customFormat="false" ht="12.8" hidden="false" customHeight="false" outlineLevel="0" collapsed="false">
      <c r="A1385" s="0" t="s">
        <v>11339</v>
      </c>
      <c r="B1385" s="0" t="s">
        <v>11340</v>
      </c>
      <c r="C1385" s="0" t="s">
        <v>11341</v>
      </c>
      <c r="D1385" s="0" t="s">
        <v>11342</v>
      </c>
      <c r="E1385" s="0" t="s">
        <v>11343</v>
      </c>
      <c r="F1385" s="0" t="s">
        <v>11344</v>
      </c>
      <c r="G1385" s="2" t="s">
        <v>4914</v>
      </c>
      <c r="H1385" s="0" t="n">
        <v>1</v>
      </c>
      <c r="I1385" s="0" t="n">
        <v>10</v>
      </c>
      <c r="J1385" s="0" t="s">
        <v>11345</v>
      </c>
      <c r="K1385" s="0" t="s">
        <v>24</v>
      </c>
      <c r="L1385" s="0" t="s">
        <v>787</v>
      </c>
      <c r="M1385" s="0" t="s">
        <v>21</v>
      </c>
      <c r="N1385" s="0" t="s">
        <v>21</v>
      </c>
      <c r="O1385" s="2" t="s">
        <v>11346</v>
      </c>
      <c r="P1385" s="2" t="s">
        <v>303</v>
      </c>
    </row>
    <row r="1386" customFormat="false" ht="12.8" hidden="false" customHeight="false" outlineLevel="0" collapsed="false">
      <c r="A1386" s="0" t="s">
        <v>11347</v>
      </c>
      <c r="B1386" s="0" t="s">
        <v>11348</v>
      </c>
      <c r="C1386" s="0" t="s">
        <v>11349</v>
      </c>
      <c r="D1386" s="0" t="s">
        <v>11350</v>
      </c>
      <c r="E1386" s="0" t="s">
        <v>11351</v>
      </c>
      <c r="F1386" s="0" t="s">
        <v>11352</v>
      </c>
      <c r="G1386" s="2" t="s">
        <v>11353</v>
      </c>
      <c r="H1386" s="0" t="n">
        <v>1</v>
      </c>
      <c r="I1386" s="0" t="n">
        <v>10</v>
      </c>
      <c r="J1386" s="0" t="s">
        <v>11354</v>
      </c>
      <c r="K1386" s="0" t="s">
        <v>11355</v>
      </c>
      <c r="L1386" s="0" t="s">
        <v>21</v>
      </c>
      <c r="M1386" s="0" t="s">
        <v>21</v>
      </c>
      <c r="N1386" s="0" t="s">
        <v>21</v>
      </c>
      <c r="O1386" s="2" t="s">
        <v>11356</v>
      </c>
      <c r="P1386" s="2" t="s">
        <v>45</v>
      </c>
    </row>
    <row r="1387" customFormat="false" ht="12.8" hidden="false" customHeight="false" outlineLevel="0" collapsed="false">
      <c r="A1387" s="0" t="s">
        <v>11357</v>
      </c>
      <c r="B1387" s="0" t="s">
        <v>11358</v>
      </c>
      <c r="C1387" s="0" t="s">
        <v>11359</v>
      </c>
      <c r="D1387" s="0" t="s">
        <v>11360</v>
      </c>
      <c r="E1387" s="0" t="s">
        <v>11361</v>
      </c>
      <c r="F1387" s="0" t="s">
        <v>11362</v>
      </c>
      <c r="G1387" s="2" t="s">
        <v>331</v>
      </c>
      <c r="H1387" s="0" t="n">
        <v>11</v>
      </c>
      <c r="I1387" s="0" t="n">
        <v>50</v>
      </c>
      <c r="J1387" s="0" t="s">
        <v>11363</v>
      </c>
      <c r="K1387" s="0" t="s">
        <v>24</v>
      </c>
      <c r="L1387" s="0" t="s">
        <v>615</v>
      </c>
      <c r="M1387" s="0" t="s">
        <v>21</v>
      </c>
      <c r="N1387" s="0" t="s">
        <v>21</v>
      </c>
      <c r="O1387" s="2" t="s">
        <v>5266</v>
      </c>
      <c r="P1387" s="2" t="s">
        <v>210</v>
      </c>
    </row>
    <row r="1388" customFormat="false" ht="12.8" hidden="false" customHeight="false" outlineLevel="0" collapsed="false">
      <c r="A1388" s="0" t="s">
        <v>11364</v>
      </c>
      <c r="B1388" s="0" t="s">
        <v>11365</v>
      </c>
      <c r="C1388" s="0" t="s">
        <v>11366</v>
      </c>
      <c r="D1388" s="0" t="s">
        <v>11367</v>
      </c>
      <c r="E1388" s="0" t="s">
        <v>11368</v>
      </c>
      <c r="F1388" s="0" t="s">
        <v>21</v>
      </c>
      <c r="G1388" s="2" t="s">
        <v>430</v>
      </c>
      <c r="H1388" s="0" t="s">
        <v>21</v>
      </c>
      <c r="I1388" s="0" t="s">
        <v>21</v>
      </c>
      <c r="J1388" s="0" t="s">
        <v>21</v>
      </c>
      <c r="K1388" s="0" t="s">
        <v>24</v>
      </c>
      <c r="L1388" s="0" t="s">
        <v>9111</v>
      </c>
      <c r="M1388" s="0" t="s">
        <v>21</v>
      </c>
      <c r="N1388" s="0" t="s">
        <v>21</v>
      </c>
      <c r="O1388" s="2" t="s">
        <v>3628</v>
      </c>
      <c r="P1388" s="2" t="s">
        <v>512</v>
      </c>
    </row>
    <row r="1389" customFormat="false" ht="12.8" hidden="false" customHeight="false" outlineLevel="0" collapsed="false">
      <c r="A1389" s="0" t="s">
        <v>11369</v>
      </c>
      <c r="B1389" s="0" t="s">
        <v>11370</v>
      </c>
      <c r="C1389" s="0" t="s">
        <v>11371</v>
      </c>
      <c r="D1389" s="0" t="s">
        <v>21</v>
      </c>
      <c r="E1389" s="0" t="s">
        <v>21</v>
      </c>
      <c r="F1389" s="0" t="s">
        <v>21</v>
      </c>
      <c r="G1389" s="0" t="s">
        <v>21</v>
      </c>
      <c r="H1389" s="0" t="s">
        <v>21</v>
      </c>
      <c r="I1389" s="0" t="s">
        <v>21</v>
      </c>
      <c r="J1389" s="0" t="s">
        <v>21</v>
      </c>
      <c r="K1389" s="0" t="s">
        <v>21</v>
      </c>
      <c r="L1389" s="0" t="s">
        <v>21</v>
      </c>
      <c r="M1389" s="0" t="s">
        <v>21</v>
      </c>
      <c r="N1389" s="0" t="s">
        <v>21</v>
      </c>
      <c r="O1389" s="2" t="s">
        <v>5957</v>
      </c>
      <c r="P1389" s="2" t="s">
        <v>11372</v>
      </c>
    </row>
    <row r="1390" customFormat="false" ht="12.8" hidden="false" customHeight="false" outlineLevel="0" collapsed="false">
      <c r="A1390" s="0" t="s">
        <v>11373</v>
      </c>
      <c r="B1390" s="0" t="s">
        <v>11374</v>
      </c>
      <c r="C1390" s="0" t="s">
        <v>11375</v>
      </c>
      <c r="D1390" s="0" t="s">
        <v>11376</v>
      </c>
      <c r="E1390" s="0" t="s">
        <v>11377</v>
      </c>
      <c r="F1390" s="0" t="s">
        <v>11378</v>
      </c>
      <c r="G1390" s="2" t="s">
        <v>22</v>
      </c>
      <c r="H1390" s="0" t="s">
        <v>21</v>
      </c>
      <c r="I1390" s="0" t="s">
        <v>21</v>
      </c>
      <c r="J1390" s="0" t="s">
        <v>11379</v>
      </c>
      <c r="K1390" s="0" t="s">
        <v>24</v>
      </c>
      <c r="L1390" s="0" t="s">
        <v>32</v>
      </c>
      <c r="M1390" s="0" t="s">
        <v>21</v>
      </c>
      <c r="N1390" s="0" t="s">
        <v>21</v>
      </c>
      <c r="O1390" s="2" t="s">
        <v>1505</v>
      </c>
      <c r="P1390" s="2" t="s">
        <v>45</v>
      </c>
    </row>
    <row r="1391" customFormat="false" ht="12.8" hidden="false" customHeight="false" outlineLevel="0" collapsed="false">
      <c r="A1391" s="0" t="s">
        <v>11380</v>
      </c>
      <c r="B1391" s="0" t="s">
        <v>11381</v>
      </c>
      <c r="C1391" s="0" t="s">
        <v>11382</v>
      </c>
      <c r="D1391" s="0" t="s">
        <v>11383</v>
      </c>
      <c r="E1391" s="0" t="s">
        <v>11384</v>
      </c>
      <c r="F1391" s="0" t="s">
        <v>11385</v>
      </c>
      <c r="G1391" s="2" t="s">
        <v>1397</v>
      </c>
      <c r="H1391" s="0" t="s">
        <v>21</v>
      </c>
      <c r="I1391" s="0" t="s">
        <v>21</v>
      </c>
      <c r="J1391" s="0" t="s">
        <v>11386</v>
      </c>
      <c r="K1391" s="0" t="s">
        <v>24</v>
      </c>
      <c r="L1391" s="0" t="s">
        <v>3595</v>
      </c>
      <c r="M1391" s="0" t="s">
        <v>21</v>
      </c>
      <c r="N1391" s="0" t="s">
        <v>21</v>
      </c>
      <c r="O1391" s="2" t="s">
        <v>1697</v>
      </c>
      <c r="P1391" s="2" t="s">
        <v>34</v>
      </c>
    </row>
    <row r="1392" customFormat="false" ht="12.8" hidden="false" customHeight="false" outlineLevel="0" collapsed="false">
      <c r="A1392" s="0" t="s">
        <v>11387</v>
      </c>
      <c r="B1392" s="0" t="s">
        <v>11388</v>
      </c>
      <c r="C1392" s="0" t="s">
        <v>11389</v>
      </c>
      <c r="D1392" s="0" t="s">
        <v>11390</v>
      </c>
      <c r="E1392" s="0" t="s">
        <v>21</v>
      </c>
      <c r="F1392" s="0" t="s">
        <v>11391</v>
      </c>
      <c r="G1392" s="2" t="s">
        <v>613</v>
      </c>
      <c r="H1392" s="0" t="s">
        <v>21</v>
      </c>
      <c r="I1392" s="0" t="s">
        <v>21</v>
      </c>
      <c r="J1392" s="0" t="s">
        <v>11392</v>
      </c>
      <c r="K1392" s="0" t="s">
        <v>24</v>
      </c>
      <c r="L1392" s="0" t="s">
        <v>11393</v>
      </c>
      <c r="M1392" s="0" t="s">
        <v>21</v>
      </c>
      <c r="N1392" s="0" t="s">
        <v>21</v>
      </c>
      <c r="O1392" s="2" t="s">
        <v>11394</v>
      </c>
      <c r="P1392" s="2" t="s">
        <v>76</v>
      </c>
    </row>
    <row r="1393" customFormat="false" ht="12.8" hidden="false" customHeight="false" outlineLevel="0" collapsed="false">
      <c r="A1393" s="0" t="s">
        <v>11395</v>
      </c>
      <c r="B1393" s="0" t="s">
        <v>11396</v>
      </c>
      <c r="C1393" s="0" t="s">
        <v>11397</v>
      </c>
      <c r="D1393" s="0" t="s">
        <v>11398</v>
      </c>
      <c r="E1393" s="0" t="s">
        <v>11399</v>
      </c>
      <c r="F1393" s="0" t="s">
        <v>11400</v>
      </c>
      <c r="G1393" s="2" t="s">
        <v>430</v>
      </c>
      <c r="H1393" s="0" t="s">
        <v>21</v>
      </c>
      <c r="I1393" s="0" t="s">
        <v>21</v>
      </c>
      <c r="J1393" s="0" t="s">
        <v>11401</v>
      </c>
      <c r="K1393" s="0" t="s">
        <v>24</v>
      </c>
      <c r="L1393" s="0" t="s">
        <v>11402</v>
      </c>
      <c r="M1393" s="0" t="s">
        <v>21</v>
      </c>
      <c r="N1393" s="0" t="s">
        <v>21</v>
      </c>
      <c r="O1393" s="2" t="s">
        <v>3059</v>
      </c>
      <c r="P1393" s="2" t="s">
        <v>2500</v>
      </c>
    </row>
    <row r="1394" customFormat="false" ht="12.8" hidden="false" customHeight="false" outlineLevel="0" collapsed="false">
      <c r="A1394" s="0" t="s">
        <v>11403</v>
      </c>
      <c r="B1394" s="0" t="s">
        <v>11404</v>
      </c>
      <c r="C1394" s="0" t="s">
        <v>11405</v>
      </c>
      <c r="D1394" s="0" t="s">
        <v>11406</v>
      </c>
      <c r="E1394" s="0" t="s">
        <v>11407</v>
      </c>
      <c r="F1394" s="0" t="s">
        <v>11408</v>
      </c>
      <c r="G1394" s="0" t="s">
        <v>21</v>
      </c>
      <c r="H1394" s="0" t="s">
        <v>21</v>
      </c>
      <c r="I1394" s="0" t="s">
        <v>21</v>
      </c>
      <c r="J1394" s="0" t="s">
        <v>11409</v>
      </c>
      <c r="K1394" s="0" t="s">
        <v>73</v>
      </c>
      <c r="L1394" s="0" t="s">
        <v>105</v>
      </c>
      <c r="M1394" s="0" t="s">
        <v>21</v>
      </c>
      <c r="N1394" s="0" t="s">
        <v>21</v>
      </c>
      <c r="O1394" s="2" t="s">
        <v>11410</v>
      </c>
      <c r="P1394" s="2" t="s">
        <v>34</v>
      </c>
    </row>
    <row r="1395" customFormat="false" ht="12.8" hidden="false" customHeight="false" outlineLevel="0" collapsed="false">
      <c r="A1395" s="0" t="s">
        <v>11411</v>
      </c>
      <c r="B1395" s="0" t="s">
        <v>11412</v>
      </c>
      <c r="C1395" s="0" t="s">
        <v>11413</v>
      </c>
      <c r="D1395" s="0" t="s">
        <v>11414</v>
      </c>
      <c r="E1395" s="0" t="s">
        <v>11415</v>
      </c>
      <c r="F1395" s="0" t="s">
        <v>11416</v>
      </c>
      <c r="G1395" s="0" t="s">
        <v>21</v>
      </c>
      <c r="H1395" s="0" t="s">
        <v>21</v>
      </c>
      <c r="I1395" s="0" t="s">
        <v>21</v>
      </c>
      <c r="J1395" s="0" t="s">
        <v>11417</v>
      </c>
      <c r="K1395" s="0" t="s">
        <v>21</v>
      </c>
      <c r="L1395" s="0" t="s">
        <v>634</v>
      </c>
      <c r="M1395" s="0" t="s">
        <v>21</v>
      </c>
      <c r="N1395" s="0" t="s">
        <v>21</v>
      </c>
      <c r="O1395" s="2" t="s">
        <v>11418</v>
      </c>
      <c r="P1395" s="2" t="s">
        <v>334</v>
      </c>
    </row>
    <row r="1396" customFormat="false" ht="12.8" hidden="false" customHeight="false" outlineLevel="0" collapsed="false">
      <c r="A1396" s="0" t="s">
        <v>11419</v>
      </c>
      <c r="B1396" s="0" t="s">
        <v>11420</v>
      </c>
      <c r="C1396" s="0" t="s">
        <v>11421</v>
      </c>
      <c r="D1396" s="0" t="s">
        <v>11422</v>
      </c>
      <c r="E1396" s="0" t="s">
        <v>11423</v>
      </c>
      <c r="F1396" s="0" t="s">
        <v>11424</v>
      </c>
      <c r="G1396" s="2" t="s">
        <v>477</v>
      </c>
      <c r="H1396" s="0" t="s">
        <v>21</v>
      </c>
      <c r="I1396" s="0" t="s">
        <v>21</v>
      </c>
      <c r="J1396" s="0" t="s">
        <v>11425</v>
      </c>
      <c r="K1396" s="0" t="s">
        <v>937</v>
      </c>
      <c r="L1396" s="0" t="s">
        <v>938</v>
      </c>
      <c r="M1396" s="0" t="s">
        <v>21</v>
      </c>
      <c r="N1396" s="0" t="s">
        <v>21</v>
      </c>
      <c r="O1396" s="2" t="s">
        <v>11426</v>
      </c>
      <c r="P1396" s="2" t="s">
        <v>45</v>
      </c>
    </row>
    <row r="1397" customFormat="false" ht="12.8" hidden="false" customHeight="false" outlineLevel="0" collapsed="false">
      <c r="A1397" s="0" t="s">
        <v>11427</v>
      </c>
      <c r="B1397" s="0" t="s">
        <v>11428</v>
      </c>
      <c r="C1397" s="0" t="s">
        <v>11429</v>
      </c>
      <c r="D1397" s="0" t="s">
        <v>11430</v>
      </c>
      <c r="E1397" s="0" t="s">
        <v>21</v>
      </c>
      <c r="F1397" s="0" t="s">
        <v>21</v>
      </c>
      <c r="G1397" s="0" t="s">
        <v>21</v>
      </c>
      <c r="H1397" s="0" t="s">
        <v>21</v>
      </c>
      <c r="I1397" s="0" t="s">
        <v>21</v>
      </c>
      <c r="J1397" s="0" t="s">
        <v>21</v>
      </c>
      <c r="K1397" s="0" t="s">
        <v>24</v>
      </c>
      <c r="L1397" s="0" t="s">
        <v>11431</v>
      </c>
      <c r="M1397" s="0" t="s">
        <v>21</v>
      </c>
      <c r="N1397" s="0" t="s">
        <v>21</v>
      </c>
      <c r="O1397" s="2" t="s">
        <v>11432</v>
      </c>
      <c r="P1397" s="2" t="s">
        <v>269</v>
      </c>
    </row>
    <row r="1398" customFormat="false" ht="12.8" hidden="false" customHeight="false" outlineLevel="0" collapsed="false">
      <c r="A1398" s="0" t="s">
        <v>11433</v>
      </c>
      <c r="B1398" s="0" t="s">
        <v>11434</v>
      </c>
      <c r="C1398" s="0" t="s">
        <v>11435</v>
      </c>
      <c r="D1398" s="0" t="s">
        <v>11436</v>
      </c>
      <c r="E1398" s="0" t="s">
        <v>11437</v>
      </c>
      <c r="F1398" s="0" t="s">
        <v>11438</v>
      </c>
      <c r="G1398" s="2" t="s">
        <v>3711</v>
      </c>
      <c r="H1398" s="0" t="s">
        <v>21</v>
      </c>
      <c r="I1398" s="0" t="s">
        <v>21</v>
      </c>
      <c r="J1398" s="0" t="s">
        <v>11439</v>
      </c>
      <c r="K1398" s="0" t="s">
        <v>73</v>
      </c>
      <c r="L1398" s="0" t="s">
        <v>11440</v>
      </c>
      <c r="M1398" s="0" t="s">
        <v>11441</v>
      </c>
      <c r="N1398" s="0" t="s">
        <v>11442</v>
      </c>
      <c r="O1398" s="2" t="s">
        <v>6094</v>
      </c>
      <c r="P1398" s="2" t="s">
        <v>1090</v>
      </c>
    </row>
    <row r="1399" customFormat="false" ht="12.8" hidden="false" customHeight="false" outlineLevel="0" collapsed="false">
      <c r="A1399" s="0" t="s">
        <v>11443</v>
      </c>
      <c r="B1399" s="0" t="s">
        <v>11444</v>
      </c>
      <c r="C1399" s="0" t="s">
        <v>11445</v>
      </c>
      <c r="D1399" s="0" t="s">
        <v>11446</v>
      </c>
      <c r="E1399" s="0" t="s">
        <v>11447</v>
      </c>
      <c r="F1399" s="0" t="s">
        <v>11448</v>
      </c>
      <c r="G1399" s="2" t="s">
        <v>130</v>
      </c>
      <c r="H1399" s="0" t="s">
        <v>21</v>
      </c>
      <c r="I1399" s="0" t="s">
        <v>21</v>
      </c>
      <c r="J1399" s="0" t="s">
        <v>11449</v>
      </c>
      <c r="K1399" s="0" t="s">
        <v>24</v>
      </c>
      <c r="L1399" s="0" t="s">
        <v>1926</v>
      </c>
      <c r="M1399" s="0" t="s">
        <v>21</v>
      </c>
      <c r="N1399" s="0" t="s">
        <v>21</v>
      </c>
      <c r="O1399" s="2" t="s">
        <v>11450</v>
      </c>
      <c r="P1399" s="2" t="s">
        <v>45</v>
      </c>
    </row>
    <row r="1400" customFormat="false" ht="12.8" hidden="false" customHeight="false" outlineLevel="0" collapsed="false">
      <c r="A1400" s="0" t="s">
        <v>11451</v>
      </c>
      <c r="B1400" s="0" t="s">
        <v>11452</v>
      </c>
      <c r="C1400" s="0" t="s">
        <v>11453</v>
      </c>
      <c r="D1400" s="0" t="s">
        <v>11454</v>
      </c>
      <c r="E1400" s="0" t="s">
        <v>11455</v>
      </c>
      <c r="F1400" s="0" t="s">
        <v>11456</v>
      </c>
      <c r="G1400" s="2" t="s">
        <v>276</v>
      </c>
      <c r="H1400" s="0" t="s">
        <v>21</v>
      </c>
      <c r="I1400" s="0" t="s">
        <v>21</v>
      </c>
      <c r="J1400" s="0" t="s">
        <v>11457</v>
      </c>
      <c r="K1400" s="0" t="s">
        <v>24</v>
      </c>
      <c r="L1400" s="0" t="s">
        <v>32</v>
      </c>
      <c r="M1400" s="0" t="s">
        <v>21</v>
      </c>
      <c r="N1400" s="0" t="s">
        <v>21</v>
      </c>
      <c r="O1400" s="2" t="s">
        <v>6237</v>
      </c>
      <c r="P1400" s="2" t="s">
        <v>45</v>
      </c>
    </row>
    <row r="1401" customFormat="false" ht="12.8" hidden="false" customHeight="false" outlineLevel="0" collapsed="false">
      <c r="A1401" s="0" t="s">
        <v>11458</v>
      </c>
      <c r="B1401" s="0" t="s">
        <v>11459</v>
      </c>
      <c r="C1401" s="0" t="s">
        <v>11460</v>
      </c>
      <c r="D1401" s="0" t="s">
        <v>11461</v>
      </c>
      <c r="E1401" s="0" t="s">
        <v>11462</v>
      </c>
      <c r="F1401" s="0" t="s">
        <v>11463</v>
      </c>
      <c r="G1401" s="2" t="s">
        <v>477</v>
      </c>
      <c r="H1401" s="0" t="n">
        <v>11</v>
      </c>
      <c r="I1401" s="0" t="n">
        <v>50</v>
      </c>
      <c r="J1401" s="0" t="s">
        <v>11464</v>
      </c>
      <c r="K1401" s="0" t="s">
        <v>24</v>
      </c>
      <c r="L1401" s="0" t="s">
        <v>7022</v>
      </c>
      <c r="M1401" s="0" t="s">
        <v>21</v>
      </c>
      <c r="N1401" s="0" t="s">
        <v>21</v>
      </c>
      <c r="O1401" s="2" t="s">
        <v>2765</v>
      </c>
      <c r="P1401" s="2" t="s">
        <v>269</v>
      </c>
    </row>
    <row r="1402" customFormat="false" ht="12.8" hidden="false" customHeight="false" outlineLevel="0" collapsed="false">
      <c r="A1402" s="0" t="s">
        <v>11465</v>
      </c>
      <c r="B1402" s="0" t="s">
        <v>11466</v>
      </c>
      <c r="C1402" s="0" t="s">
        <v>11467</v>
      </c>
      <c r="D1402" s="0" t="s">
        <v>11468</v>
      </c>
      <c r="E1402" s="0" t="s">
        <v>11469</v>
      </c>
      <c r="F1402" s="0" t="s">
        <v>11470</v>
      </c>
      <c r="G1402" s="2" t="s">
        <v>71</v>
      </c>
      <c r="H1402" s="0" t="s">
        <v>21</v>
      </c>
      <c r="I1402" s="0" t="s">
        <v>21</v>
      </c>
      <c r="J1402" s="0" t="s">
        <v>11471</v>
      </c>
      <c r="K1402" s="0" t="s">
        <v>24</v>
      </c>
      <c r="L1402" s="0" t="s">
        <v>11472</v>
      </c>
      <c r="M1402" s="0" t="s">
        <v>21</v>
      </c>
      <c r="N1402" s="0" t="s">
        <v>21</v>
      </c>
      <c r="O1402" s="2" t="s">
        <v>5571</v>
      </c>
      <c r="P1402" s="2" t="s">
        <v>269</v>
      </c>
    </row>
    <row r="1403" customFormat="false" ht="12.8" hidden="false" customHeight="false" outlineLevel="0" collapsed="false">
      <c r="A1403" s="0" t="s">
        <v>11473</v>
      </c>
      <c r="B1403" s="0" t="s">
        <v>11474</v>
      </c>
      <c r="C1403" s="0" t="s">
        <v>11475</v>
      </c>
      <c r="D1403" s="0" t="s">
        <v>11476</v>
      </c>
      <c r="E1403" s="0" t="s">
        <v>11477</v>
      </c>
      <c r="F1403" s="0" t="s">
        <v>11478</v>
      </c>
      <c r="G1403" s="2" t="s">
        <v>225</v>
      </c>
      <c r="H1403" s="0" t="n">
        <v>1</v>
      </c>
      <c r="I1403" s="0" t="n">
        <v>10</v>
      </c>
      <c r="J1403" s="0" t="s">
        <v>11479</v>
      </c>
      <c r="K1403" s="0" t="s">
        <v>24</v>
      </c>
      <c r="L1403" s="0" t="s">
        <v>11480</v>
      </c>
      <c r="M1403" s="0" t="s">
        <v>21</v>
      </c>
      <c r="N1403" s="0" t="s">
        <v>21</v>
      </c>
      <c r="O1403" s="2" t="s">
        <v>11481</v>
      </c>
      <c r="P1403" s="2" t="s">
        <v>76</v>
      </c>
    </row>
    <row r="1404" customFormat="false" ht="12.8" hidden="false" customHeight="false" outlineLevel="0" collapsed="false">
      <c r="A1404" s="0" t="s">
        <v>11482</v>
      </c>
      <c r="B1404" s="0" t="s">
        <v>11483</v>
      </c>
      <c r="C1404" s="0" t="s">
        <v>11484</v>
      </c>
      <c r="D1404" s="0" t="s">
        <v>11485</v>
      </c>
      <c r="E1404" s="0" t="s">
        <v>11486</v>
      </c>
      <c r="F1404" s="0" t="s">
        <v>11487</v>
      </c>
      <c r="G1404" s="2" t="s">
        <v>430</v>
      </c>
      <c r="H1404" s="0" t="s">
        <v>21</v>
      </c>
      <c r="I1404" s="0" t="s">
        <v>21</v>
      </c>
      <c r="J1404" s="0" t="s">
        <v>11488</v>
      </c>
      <c r="K1404" s="0" t="s">
        <v>24</v>
      </c>
      <c r="L1404" s="0" t="s">
        <v>74</v>
      </c>
      <c r="M1404" s="0" t="s">
        <v>21</v>
      </c>
      <c r="N1404" s="0" t="s">
        <v>21</v>
      </c>
      <c r="O1404" s="2" t="s">
        <v>11489</v>
      </c>
      <c r="P1404" s="2" t="s">
        <v>45</v>
      </c>
    </row>
    <row r="1405" customFormat="false" ht="12.8" hidden="false" customHeight="false" outlineLevel="0" collapsed="false">
      <c r="A1405" s="0" t="s">
        <v>11490</v>
      </c>
      <c r="B1405" s="0" t="s">
        <v>11491</v>
      </c>
      <c r="C1405" s="0" t="s">
        <v>11492</v>
      </c>
      <c r="D1405" s="0" t="s">
        <v>11493</v>
      </c>
      <c r="E1405" s="0" t="s">
        <v>11494</v>
      </c>
      <c r="F1405" s="0" t="s">
        <v>11495</v>
      </c>
      <c r="G1405" s="2" t="s">
        <v>613</v>
      </c>
      <c r="H1405" s="0" t="s">
        <v>21</v>
      </c>
      <c r="I1405" s="0" t="s">
        <v>21</v>
      </c>
      <c r="J1405" s="0" t="s">
        <v>11496</v>
      </c>
      <c r="K1405" s="0" t="s">
        <v>21</v>
      </c>
      <c r="L1405" s="0" t="s">
        <v>21</v>
      </c>
      <c r="M1405" s="0" t="s">
        <v>21</v>
      </c>
      <c r="N1405" s="0" t="s">
        <v>21</v>
      </c>
      <c r="O1405" s="2" t="s">
        <v>11497</v>
      </c>
      <c r="P1405" s="2" t="s">
        <v>45</v>
      </c>
    </row>
    <row r="1406" customFormat="false" ht="12.8" hidden="false" customHeight="false" outlineLevel="0" collapsed="false">
      <c r="A1406" s="0" t="s">
        <v>11498</v>
      </c>
      <c r="B1406" s="0" t="s">
        <v>11499</v>
      </c>
      <c r="C1406" s="0" t="s">
        <v>11500</v>
      </c>
      <c r="D1406" s="0" t="s">
        <v>11501</v>
      </c>
      <c r="E1406" s="0" t="s">
        <v>21</v>
      </c>
      <c r="F1406" s="0" t="s">
        <v>11502</v>
      </c>
      <c r="G1406" s="0" t="s">
        <v>21</v>
      </c>
      <c r="H1406" s="0" t="s">
        <v>21</v>
      </c>
      <c r="I1406" s="0" t="s">
        <v>21</v>
      </c>
      <c r="J1406" s="0" t="s">
        <v>11503</v>
      </c>
      <c r="K1406" s="0" t="s">
        <v>234</v>
      </c>
      <c r="L1406" s="0" t="s">
        <v>235</v>
      </c>
      <c r="M1406" s="0" t="s">
        <v>21</v>
      </c>
      <c r="N1406" s="0" t="s">
        <v>21</v>
      </c>
      <c r="O1406" s="2" t="s">
        <v>3679</v>
      </c>
      <c r="P1406" s="2" t="s">
        <v>3679</v>
      </c>
    </row>
    <row r="1407" customFormat="false" ht="12.8" hidden="false" customHeight="false" outlineLevel="0" collapsed="false">
      <c r="A1407" s="0" t="s">
        <v>11504</v>
      </c>
      <c r="B1407" s="0" t="s">
        <v>11505</v>
      </c>
      <c r="C1407" s="0" t="s">
        <v>11506</v>
      </c>
      <c r="D1407" s="0" t="s">
        <v>11507</v>
      </c>
      <c r="E1407" s="0" t="s">
        <v>11508</v>
      </c>
      <c r="F1407" s="0" t="s">
        <v>11509</v>
      </c>
      <c r="G1407" s="2" t="s">
        <v>71</v>
      </c>
      <c r="H1407" s="0" t="s">
        <v>21</v>
      </c>
      <c r="I1407" s="0" t="s">
        <v>21</v>
      </c>
      <c r="J1407" s="0" t="s">
        <v>11510</v>
      </c>
      <c r="K1407" s="0" t="s">
        <v>24</v>
      </c>
      <c r="L1407" s="0" t="s">
        <v>1363</v>
      </c>
      <c r="M1407" s="0" t="s">
        <v>21</v>
      </c>
      <c r="N1407" s="0" t="s">
        <v>21</v>
      </c>
      <c r="O1407" s="2" t="s">
        <v>4515</v>
      </c>
      <c r="P1407" s="2" t="s">
        <v>45</v>
      </c>
    </row>
    <row r="1408" customFormat="false" ht="12.8" hidden="false" customHeight="false" outlineLevel="0" collapsed="false">
      <c r="A1408" s="0" t="s">
        <v>11511</v>
      </c>
      <c r="B1408" s="0" t="s">
        <v>11512</v>
      </c>
      <c r="C1408" s="0" t="s">
        <v>11513</v>
      </c>
      <c r="D1408" s="0" t="s">
        <v>21</v>
      </c>
      <c r="E1408" s="0" t="s">
        <v>21</v>
      </c>
      <c r="F1408" s="0" t="s">
        <v>11514</v>
      </c>
      <c r="G1408" s="0" t="s">
        <v>21</v>
      </c>
      <c r="H1408" s="0" t="n">
        <v>1</v>
      </c>
      <c r="I1408" s="0" t="n">
        <v>10</v>
      </c>
      <c r="J1408" s="0" t="s">
        <v>21</v>
      </c>
      <c r="K1408" s="0" t="s">
        <v>351</v>
      </c>
      <c r="L1408" s="0" t="s">
        <v>21</v>
      </c>
      <c r="M1408" s="0" t="s">
        <v>21</v>
      </c>
      <c r="N1408" s="0" t="s">
        <v>21</v>
      </c>
      <c r="O1408" s="2" t="s">
        <v>11515</v>
      </c>
      <c r="P1408" s="2" t="s">
        <v>3241</v>
      </c>
    </row>
    <row r="1409" customFormat="false" ht="12.8" hidden="false" customHeight="false" outlineLevel="0" collapsed="false">
      <c r="A1409" s="0" t="s">
        <v>11516</v>
      </c>
      <c r="B1409" s="0" t="s">
        <v>11517</v>
      </c>
      <c r="C1409" s="0" t="s">
        <v>11518</v>
      </c>
      <c r="D1409" s="0" t="s">
        <v>11519</v>
      </c>
      <c r="E1409" s="0" t="s">
        <v>11520</v>
      </c>
      <c r="F1409" s="0" t="s">
        <v>11521</v>
      </c>
      <c r="G1409" s="0" t="s">
        <v>21</v>
      </c>
      <c r="H1409" s="0" t="s">
        <v>21</v>
      </c>
      <c r="I1409" s="0" t="s">
        <v>21</v>
      </c>
      <c r="J1409" s="0" t="s">
        <v>11522</v>
      </c>
      <c r="K1409" s="0" t="s">
        <v>24</v>
      </c>
      <c r="L1409" s="0" t="s">
        <v>63</v>
      </c>
      <c r="M1409" s="0" t="s">
        <v>21</v>
      </c>
      <c r="N1409" s="0" t="s">
        <v>21</v>
      </c>
      <c r="O1409" s="2" t="s">
        <v>11523</v>
      </c>
      <c r="P1409" s="2" t="s">
        <v>34</v>
      </c>
    </row>
    <row r="1410" customFormat="false" ht="12.8" hidden="false" customHeight="false" outlineLevel="0" collapsed="false">
      <c r="A1410" s="0" t="s">
        <v>11524</v>
      </c>
      <c r="B1410" s="0" t="s">
        <v>11525</v>
      </c>
      <c r="C1410" s="0" t="s">
        <v>11526</v>
      </c>
      <c r="D1410" s="0" t="s">
        <v>11527</v>
      </c>
      <c r="E1410" s="0" t="s">
        <v>11528</v>
      </c>
      <c r="F1410" s="0" t="s">
        <v>11529</v>
      </c>
      <c r="G1410" s="2" t="s">
        <v>541</v>
      </c>
      <c r="H1410" s="0" t="n">
        <v>11</v>
      </c>
      <c r="I1410" s="0" t="n">
        <v>50</v>
      </c>
      <c r="J1410" s="0" t="s">
        <v>11530</v>
      </c>
      <c r="K1410" s="0" t="s">
        <v>920</v>
      </c>
      <c r="L1410" s="0" t="s">
        <v>920</v>
      </c>
      <c r="M1410" s="0" t="s">
        <v>11531</v>
      </c>
      <c r="N1410" s="0" t="s">
        <v>11532</v>
      </c>
      <c r="O1410" s="2" t="s">
        <v>1156</v>
      </c>
      <c r="P1410" s="2" t="s">
        <v>45</v>
      </c>
    </row>
    <row r="1411" customFormat="false" ht="12.8" hidden="false" customHeight="false" outlineLevel="0" collapsed="false">
      <c r="A1411" s="0" t="s">
        <v>11533</v>
      </c>
      <c r="B1411" s="0" t="s">
        <v>11534</v>
      </c>
      <c r="C1411" s="0" t="s">
        <v>11535</v>
      </c>
      <c r="D1411" s="0" t="s">
        <v>11536</v>
      </c>
      <c r="E1411" s="0" t="s">
        <v>11537</v>
      </c>
      <c r="F1411" s="0" t="s">
        <v>11538</v>
      </c>
      <c r="G1411" s="2" t="s">
        <v>254</v>
      </c>
      <c r="H1411" s="0" t="s">
        <v>21</v>
      </c>
      <c r="I1411" s="0" t="s">
        <v>21</v>
      </c>
      <c r="J1411" s="0" t="s">
        <v>11539</v>
      </c>
      <c r="K1411" s="0" t="s">
        <v>24</v>
      </c>
      <c r="L1411" s="0" t="s">
        <v>5528</v>
      </c>
      <c r="M1411" s="0" t="s">
        <v>11540</v>
      </c>
      <c r="N1411" s="0" t="s">
        <v>11541</v>
      </c>
      <c r="O1411" s="2" t="s">
        <v>11542</v>
      </c>
      <c r="P1411" s="2" t="s">
        <v>303</v>
      </c>
    </row>
    <row r="1412" customFormat="false" ht="12.8" hidden="false" customHeight="false" outlineLevel="0" collapsed="false">
      <c r="A1412" s="0" t="s">
        <v>11543</v>
      </c>
      <c r="B1412" s="0" t="s">
        <v>11544</v>
      </c>
      <c r="C1412" s="0" t="s">
        <v>11545</v>
      </c>
      <c r="D1412" s="0" t="s">
        <v>11546</v>
      </c>
      <c r="E1412" s="0" t="s">
        <v>11547</v>
      </c>
      <c r="F1412" s="0" t="s">
        <v>11548</v>
      </c>
      <c r="G1412" s="0" t="s">
        <v>21</v>
      </c>
      <c r="H1412" s="0" t="s">
        <v>21</v>
      </c>
      <c r="I1412" s="0" t="s">
        <v>21</v>
      </c>
      <c r="J1412" s="0" t="s">
        <v>11549</v>
      </c>
      <c r="K1412" s="0" t="s">
        <v>188</v>
      </c>
      <c r="L1412" s="0" t="s">
        <v>927</v>
      </c>
      <c r="M1412" s="0" t="s">
        <v>21</v>
      </c>
      <c r="N1412" s="0" t="s">
        <v>21</v>
      </c>
      <c r="O1412" s="2" t="s">
        <v>54</v>
      </c>
      <c r="P1412" s="2" t="s">
        <v>598</v>
      </c>
    </row>
    <row r="1413" customFormat="false" ht="12.8" hidden="false" customHeight="false" outlineLevel="0" collapsed="false">
      <c r="A1413" s="0" t="s">
        <v>11550</v>
      </c>
      <c r="B1413" s="0" t="s">
        <v>11551</v>
      </c>
      <c r="C1413" s="0" t="s">
        <v>11552</v>
      </c>
      <c r="D1413" s="0" t="s">
        <v>11553</v>
      </c>
      <c r="E1413" s="0" t="s">
        <v>11554</v>
      </c>
      <c r="F1413" s="0" t="s">
        <v>11555</v>
      </c>
      <c r="G1413" s="0" t="s">
        <v>21</v>
      </c>
      <c r="H1413" s="0" t="s">
        <v>21</v>
      </c>
      <c r="I1413" s="0" t="s">
        <v>21</v>
      </c>
      <c r="J1413" s="0" t="s">
        <v>11556</v>
      </c>
      <c r="K1413" s="0" t="s">
        <v>188</v>
      </c>
      <c r="L1413" s="0" t="s">
        <v>4392</v>
      </c>
      <c r="M1413" s="0" t="s">
        <v>21</v>
      </c>
      <c r="N1413" s="0" t="s">
        <v>21</v>
      </c>
      <c r="O1413" s="2" t="s">
        <v>11557</v>
      </c>
      <c r="P1413" s="2" t="s">
        <v>34</v>
      </c>
    </row>
    <row r="1414" customFormat="false" ht="12.8" hidden="false" customHeight="false" outlineLevel="0" collapsed="false">
      <c r="A1414" s="0" t="s">
        <v>11558</v>
      </c>
      <c r="B1414" s="0" t="s">
        <v>11559</v>
      </c>
      <c r="C1414" s="0" t="s">
        <v>11560</v>
      </c>
      <c r="D1414" s="0" t="s">
        <v>21</v>
      </c>
      <c r="E1414" s="0" t="s">
        <v>21</v>
      </c>
      <c r="F1414" s="0" t="s">
        <v>21</v>
      </c>
      <c r="G1414" s="0" t="s">
        <v>21</v>
      </c>
      <c r="H1414" s="0" t="s">
        <v>21</v>
      </c>
      <c r="I1414" s="0" t="s">
        <v>21</v>
      </c>
      <c r="J1414" s="0" t="s">
        <v>21</v>
      </c>
      <c r="K1414" s="0" t="s">
        <v>24</v>
      </c>
      <c r="L1414" s="0" t="s">
        <v>809</v>
      </c>
      <c r="M1414" s="0" t="s">
        <v>21</v>
      </c>
      <c r="N1414" s="0" t="s">
        <v>21</v>
      </c>
      <c r="O1414" s="2" t="s">
        <v>5489</v>
      </c>
      <c r="P1414" s="2" t="s">
        <v>11561</v>
      </c>
    </row>
    <row r="1415" customFormat="false" ht="12.8" hidden="false" customHeight="false" outlineLevel="0" collapsed="false">
      <c r="A1415" s="0" t="s">
        <v>11562</v>
      </c>
      <c r="B1415" s="0" t="s">
        <v>11563</v>
      </c>
      <c r="C1415" s="0" t="s">
        <v>11564</v>
      </c>
      <c r="D1415" s="0" t="s">
        <v>11565</v>
      </c>
      <c r="E1415" s="0" t="s">
        <v>11566</v>
      </c>
      <c r="F1415" s="0" t="s">
        <v>11567</v>
      </c>
      <c r="G1415" s="2" t="s">
        <v>430</v>
      </c>
      <c r="H1415" s="0" t="s">
        <v>21</v>
      </c>
      <c r="I1415" s="0" t="s">
        <v>21</v>
      </c>
      <c r="J1415" s="0" t="s">
        <v>21</v>
      </c>
      <c r="K1415" s="0" t="s">
        <v>24</v>
      </c>
      <c r="L1415" s="0" t="s">
        <v>1004</v>
      </c>
      <c r="M1415" s="0" t="s">
        <v>21</v>
      </c>
      <c r="N1415" s="0" t="s">
        <v>21</v>
      </c>
      <c r="O1415" s="2" t="s">
        <v>6748</v>
      </c>
      <c r="P1415" s="2" t="s">
        <v>552</v>
      </c>
    </row>
    <row r="1416" customFormat="false" ht="12.8" hidden="false" customHeight="false" outlineLevel="0" collapsed="false">
      <c r="A1416" s="0" t="s">
        <v>11568</v>
      </c>
      <c r="B1416" s="0" t="s">
        <v>11569</v>
      </c>
      <c r="C1416" s="0" t="s">
        <v>11570</v>
      </c>
      <c r="D1416" s="0" t="s">
        <v>11571</v>
      </c>
      <c r="E1416" s="0" t="s">
        <v>11572</v>
      </c>
      <c r="F1416" s="0" t="s">
        <v>11573</v>
      </c>
      <c r="G1416" s="2" t="s">
        <v>10606</v>
      </c>
      <c r="H1416" s="0" t="s">
        <v>21</v>
      </c>
      <c r="I1416" s="0" t="s">
        <v>21</v>
      </c>
      <c r="J1416" s="0" t="s">
        <v>11574</v>
      </c>
      <c r="K1416" s="0" t="s">
        <v>560</v>
      </c>
      <c r="L1416" s="0" t="s">
        <v>561</v>
      </c>
      <c r="M1416" s="0" t="s">
        <v>21</v>
      </c>
      <c r="N1416" s="0" t="s">
        <v>21</v>
      </c>
      <c r="O1416" s="2" t="s">
        <v>11575</v>
      </c>
      <c r="P1416" s="2" t="s">
        <v>500</v>
      </c>
    </row>
    <row r="1417" customFormat="false" ht="12.8" hidden="false" customHeight="false" outlineLevel="0" collapsed="false">
      <c r="A1417" s="0" t="s">
        <v>11576</v>
      </c>
      <c r="B1417" s="0" t="s">
        <v>11577</v>
      </c>
      <c r="C1417" s="0" t="s">
        <v>11578</v>
      </c>
      <c r="D1417" s="0" t="s">
        <v>11579</v>
      </c>
      <c r="E1417" s="0" t="s">
        <v>11580</v>
      </c>
      <c r="F1417" s="0" t="s">
        <v>11581</v>
      </c>
      <c r="G1417" s="2" t="s">
        <v>11582</v>
      </c>
      <c r="H1417" s="0" t="n">
        <v>11</v>
      </c>
      <c r="I1417" s="0" t="n">
        <v>50</v>
      </c>
      <c r="J1417" s="0" t="s">
        <v>11583</v>
      </c>
      <c r="K1417" s="0" t="s">
        <v>24</v>
      </c>
      <c r="L1417" s="0" t="s">
        <v>208</v>
      </c>
      <c r="M1417" s="0" t="s">
        <v>21</v>
      </c>
      <c r="N1417" s="0" t="s">
        <v>21</v>
      </c>
      <c r="O1417" s="2" t="s">
        <v>11584</v>
      </c>
      <c r="P1417" s="2" t="s">
        <v>403</v>
      </c>
    </row>
    <row r="1418" customFormat="false" ht="12.8" hidden="false" customHeight="false" outlineLevel="0" collapsed="false">
      <c r="A1418" s="0" t="s">
        <v>11585</v>
      </c>
      <c r="B1418" s="0" t="s">
        <v>11586</v>
      </c>
      <c r="C1418" s="0" t="s">
        <v>5367</v>
      </c>
      <c r="D1418" s="0" t="s">
        <v>11587</v>
      </c>
      <c r="E1418" s="0" t="s">
        <v>11588</v>
      </c>
      <c r="F1418" s="0" t="s">
        <v>11589</v>
      </c>
      <c r="G1418" s="0" t="s">
        <v>21</v>
      </c>
      <c r="H1418" s="0" t="s">
        <v>21</v>
      </c>
      <c r="I1418" s="0" t="s">
        <v>21</v>
      </c>
      <c r="J1418" s="0" t="s">
        <v>21</v>
      </c>
      <c r="K1418" s="0" t="s">
        <v>24</v>
      </c>
      <c r="L1418" s="0" t="s">
        <v>11590</v>
      </c>
      <c r="M1418" s="0" t="s">
        <v>21</v>
      </c>
      <c r="N1418" s="0" t="s">
        <v>21</v>
      </c>
      <c r="O1418" s="2" t="s">
        <v>3997</v>
      </c>
      <c r="P1418" s="2" t="s">
        <v>512</v>
      </c>
    </row>
    <row r="1419" customFormat="false" ht="12.8" hidden="false" customHeight="false" outlineLevel="0" collapsed="false">
      <c r="A1419" s="0" t="s">
        <v>11591</v>
      </c>
      <c r="B1419" s="0" t="s">
        <v>11592</v>
      </c>
      <c r="C1419" s="0" t="s">
        <v>11593</v>
      </c>
      <c r="D1419" s="0" t="s">
        <v>11594</v>
      </c>
      <c r="E1419" s="0" t="s">
        <v>11595</v>
      </c>
      <c r="F1419" s="0" t="s">
        <v>11596</v>
      </c>
      <c r="G1419" s="0" t="s">
        <v>21</v>
      </c>
      <c r="H1419" s="0" t="s">
        <v>21</v>
      </c>
      <c r="I1419" s="0" t="s">
        <v>21</v>
      </c>
      <c r="J1419" s="0" t="s">
        <v>11597</v>
      </c>
      <c r="K1419" s="0" t="s">
        <v>351</v>
      </c>
      <c r="L1419" s="0" t="s">
        <v>11598</v>
      </c>
      <c r="M1419" s="0" t="s">
        <v>21</v>
      </c>
      <c r="N1419" s="0" t="s">
        <v>21</v>
      </c>
      <c r="O1419" s="2" t="s">
        <v>5212</v>
      </c>
      <c r="P1419" s="2" t="s">
        <v>11599</v>
      </c>
    </row>
    <row r="1420" customFormat="false" ht="12.8" hidden="false" customHeight="false" outlineLevel="0" collapsed="false">
      <c r="A1420" s="0" t="s">
        <v>11600</v>
      </c>
      <c r="B1420" s="0" t="s">
        <v>11601</v>
      </c>
      <c r="C1420" s="0" t="s">
        <v>11602</v>
      </c>
      <c r="D1420" s="0" t="s">
        <v>11603</v>
      </c>
      <c r="E1420" s="0" t="s">
        <v>11604</v>
      </c>
      <c r="F1420" s="0" t="s">
        <v>11605</v>
      </c>
      <c r="G1420" s="0" t="s">
        <v>21</v>
      </c>
      <c r="H1420" s="0" t="s">
        <v>21</v>
      </c>
      <c r="I1420" s="0" t="s">
        <v>21</v>
      </c>
      <c r="J1420" s="0" t="s">
        <v>11606</v>
      </c>
      <c r="K1420" s="0" t="s">
        <v>24</v>
      </c>
      <c r="L1420" s="0" t="s">
        <v>11607</v>
      </c>
      <c r="M1420" s="0" t="s">
        <v>21</v>
      </c>
      <c r="N1420" s="0" t="s">
        <v>21</v>
      </c>
      <c r="O1420" s="2" t="s">
        <v>11608</v>
      </c>
      <c r="P1420" s="2" t="s">
        <v>512</v>
      </c>
    </row>
    <row r="1421" customFormat="false" ht="12.8" hidden="false" customHeight="false" outlineLevel="0" collapsed="false">
      <c r="A1421" s="0" t="s">
        <v>11609</v>
      </c>
      <c r="B1421" s="0" t="s">
        <v>11610</v>
      </c>
      <c r="C1421" s="0" t="s">
        <v>11611</v>
      </c>
      <c r="D1421" s="0" t="s">
        <v>11612</v>
      </c>
      <c r="E1421" s="0" t="s">
        <v>11613</v>
      </c>
      <c r="F1421" s="0" t="s">
        <v>11614</v>
      </c>
      <c r="G1421" s="2" t="s">
        <v>71</v>
      </c>
      <c r="H1421" s="0" t="n">
        <v>11</v>
      </c>
      <c r="I1421" s="0" t="n">
        <v>50</v>
      </c>
      <c r="J1421" s="0" t="s">
        <v>11615</v>
      </c>
      <c r="K1421" s="0" t="s">
        <v>24</v>
      </c>
      <c r="L1421" s="0" t="s">
        <v>11616</v>
      </c>
      <c r="M1421" s="0" t="s">
        <v>21</v>
      </c>
      <c r="N1421" s="0" t="s">
        <v>21</v>
      </c>
      <c r="O1421" s="2" t="s">
        <v>6977</v>
      </c>
      <c r="P1421" s="2" t="s">
        <v>11617</v>
      </c>
    </row>
    <row r="1422" customFormat="false" ht="12.8" hidden="false" customHeight="false" outlineLevel="0" collapsed="false">
      <c r="A1422" s="0" t="s">
        <v>11618</v>
      </c>
      <c r="B1422" s="0" t="s">
        <v>11619</v>
      </c>
      <c r="C1422" s="0" t="s">
        <v>11620</v>
      </c>
      <c r="D1422" s="0" t="s">
        <v>11621</v>
      </c>
      <c r="E1422" s="0" t="s">
        <v>11622</v>
      </c>
      <c r="F1422" s="0" t="s">
        <v>11623</v>
      </c>
      <c r="G1422" s="2" t="s">
        <v>507</v>
      </c>
      <c r="H1422" s="0" t="s">
        <v>21</v>
      </c>
      <c r="I1422" s="0" t="s">
        <v>21</v>
      </c>
      <c r="J1422" s="0" t="s">
        <v>11624</v>
      </c>
      <c r="K1422" s="0" t="s">
        <v>24</v>
      </c>
      <c r="L1422" s="0" t="s">
        <v>11625</v>
      </c>
      <c r="M1422" s="0" t="s">
        <v>21</v>
      </c>
      <c r="N1422" s="0" t="s">
        <v>21</v>
      </c>
      <c r="O1422" s="2" t="s">
        <v>2765</v>
      </c>
      <c r="P1422" s="2" t="s">
        <v>828</v>
      </c>
    </row>
    <row r="1423" customFormat="false" ht="12.8" hidden="false" customHeight="false" outlineLevel="0" collapsed="false">
      <c r="A1423" s="0" t="s">
        <v>11626</v>
      </c>
      <c r="B1423" s="0" t="s">
        <v>11627</v>
      </c>
      <c r="C1423" s="0" t="s">
        <v>11628</v>
      </c>
      <c r="D1423" s="0" t="s">
        <v>11629</v>
      </c>
      <c r="E1423" s="0" t="s">
        <v>11630</v>
      </c>
      <c r="F1423" s="0" t="s">
        <v>11631</v>
      </c>
      <c r="G1423" s="0" t="s">
        <v>21</v>
      </c>
      <c r="H1423" s="0" t="s">
        <v>21</v>
      </c>
      <c r="I1423" s="0" t="s">
        <v>21</v>
      </c>
      <c r="J1423" s="0" t="s">
        <v>11632</v>
      </c>
      <c r="K1423" s="0" t="s">
        <v>24</v>
      </c>
      <c r="L1423" s="0" t="s">
        <v>1372</v>
      </c>
      <c r="M1423" s="0" t="s">
        <v>21</v>
      </c>
      <c r="N1423" s="0" t="s">
        <v>21</v>
      </c>
      <c r="O1423" s="2" t="s">
        <v>580</v>
      </c>
      <c r="P1423" s="2" t="s">
        <v>403</v>
      </c>
    </row>
    <row r="1424" customFormat="false" ht="12.8" hidden="false" customHeight="false" outlineLevel="0" collapsed="false">
      <c r="A1424" s="0" t="s">
        <v>11633</v>
      </c>
      <c r="B1424" s="0" t="s">
        <v>11634</v>
      </c>
      <c r="C1424" s="0" t="s">
        <v>11635</v>
      </c>
      <c r="D1424" s="0" t="s">
        <v>11636</v>
      </c>
      <c r="E1424" s="0" t="s">
        <v>11637</v>
      </c>
      <c r="F1424" s="0" t="s">
        <v>11638</v>
      </c>
      <c r="G1424" s="0" t="s">
        <v>21</v>
      </c>
      <c r="H1424" s="0" t="s">
        <v>21</v>
      </c>
      <c r="I1424" s="0" t="s">
        <v>21</v>
      </c>
      <c r="J1424" s="0" t="s">
        <v>11639</v>
      </c>
      <c r="K1424" s="0" t="s">
        <v>24</v>
      </c>
      <c r="L1424" s="0" t="s">
        <v>11640</v>
      </c>
      <c r="M1424" s="0" t="s">
        <v>21</v>
      </c>
      <c r="N1424" s="0" t="s">
        <v>21</v>
      </c>
      <c r="O1424" s="2" t="s">
        <v>11641</v>
      </c>
      <c r="P1424" s="2" t="s">
        <v>45</v>
      </c>
    </row>
    <row r="1425" customFormat="false" ht="12.8" hidden="false" customHeight="false" outlineLevel="0" collapsed="false">
      <c r="A1425" s="0" t="s">
        <v>11642</v>
      </c>
      <c r="B1425" s="0" t="s">
        <v>11643</v>
      </c>
      <c r="C1425" s="0" t="s">
        <v>11644</v>
      </c>
      <c r="D1425" s="0" t="s">
        <v>11645</v>
      </c>
      <c r="E1425" s="0" t="s">
        <v>11646</v>
      </c>
      <c r="F1425" s="0" t="s">
        <v>11647</v>
      </c>
      <c r="G1425" s="2" t="s">
        <v>1204</v>
      </c>
      <c r="H1425" s="0" t="s">
        <v>21</v>
      </c>
      <c r="I1425" s="0" t="s">
        <v>21</v>
      </c>
      <c r="J1425" s="0" t="s">
        <v>11648</v>
      </c>
      <c r="K1425" s="0" t="s">
        <v>24</v>
      </c>
      <c r="L1425" s="0" t="s">
        <v>4754</v>
      </c>
      <c r="M1425" s="0" t="s">
        <v>21</v>
      </c>
      <c r="N1425" s="0" t="s">
        <v>21</v>
      </c>
      <c r="O1425" s="2" t="s">
        <v>11649</v>
      </c>
      <c r="P1425" s="2" t="s">
        <v>45</v>
      </c>
    </row>
    <row r="1426" customFormat="false" ht="12.8" hidden="false" customHeight="false" outlineLevel="0" collapsed="false">
      <c r="A1426" s="0" t="s">
        <v>11650</v>
      </c>
      <c r="B1426" s="0" t="s">
        <v>11651</v>
      </c>
      <c r="C1426" s="0" t="s">
        <v>11652</v>
      </c>
      <c r="D1426" s="0" t="s">
        <v>11653</v>
      </c>
      <c r="E1426" s="0" t="s">
        <v>11654</v>
      </c>
      <c r="F1426" s="0" t="s">
        <v>21</v>
      </c>
      <c r="G1426" s="2" t="s">
        <v>1545</v>
      </c>
      <c r="H1426" s="0" t="s">
        <v>21</v>
      </c>
      <c r="I1426" s="0" t="s">
        <v>21</v>
      </c>
      <c r="J1426" s="0" t="s">
        <v>11655</v>
      </c>
      <c r="K1426" s="0" t="s">
        <v>24</v>
      </c>
      <c r="L1426" s="0" t="s">
        <v>787</v>
      </c>
      <c r="M1426" s="0" t="s">
        <v>21</v>
      </c>
      <c r="N1426" s="0" t="s">
        <v>21</v>
      </c>
      <c r="O1426" s="2" t="s">
        <v>11656</v>
      </c>
      <c r="P1426" s="2" t="s">
        <v>45</v>
      </c>
    </row>
    <row r="1427" customFormat="false" ht="12.8" hidden="false" customHeight="false" outlineLevel="0" collapsed="false">
      <c r="A1427" s="0" t="s">
        <v>11657</v>
      </c>
      <c r="B1427" s="0" t="s">
        <v>11658</v>
      </c>
      <c r="C1427" s="0" t="s">
        <v>11659</v>
      </c>
      <c r="D1427" s="0" t="s">
        <v>11660</v>
      </c>
      <c r="E1427" s="0" t="s">
        <v>21</v>
      </c>
      <c r="F1427" s="0" t="s">
        <v>21</v>
      </c>
      <c r="G1427" s="0" t="s">
        <v>21</v>
      </c>
      <c r="H1427" s="0" t="s">
        <v>21</v>
      </c>
      <c r="I1427" s="0" t="s">
        <v>21</v>
      </c>
      <c r="J1427" s="0" t="s">
        <v>21</v>
      </c>
      <c r="K1427" s="0" t="s">
        <v>876</v>
      </c>
      <c r="L1427" s="0" t="s">
        <v>877</v>
      </c>
      <c r="M1427" s="0" t="s">
        <v>21</v>
      </c>
      <c r="N1427" s="0" t="s">
        <v>21</v>
      </c>
      <c r="O1427" s="2" t="s">
        <v>11661</v>
      </c>
      <c r="P1427" s="2" t="s">
        <v>45</v>
      </c>
    </row>
    <row r="1428" customFormat="false" ht="12.8" hidden="false" customHeight="false" outlineLevel="0" collapsed="false">
      <c r="A1428" s="0" t="s">
        <v>11662</v>
      </c>
      <c r="B1428" s="0" t="s">
        <v>11663</v>
      </c>
      <c r="C1428" s="0" t="s">
        <v>11664</v>
      </c>
      <c r="D1428" s="0" t="s">
        <v>11665</v>
      </c>
      <c r="E1428" s="0" t="s">
        <v>11666</v>
      </c>
      <c r="F1428" s="0" t="s">
        <v>21</v>
      </c>
      <c r="G1428" s="0" t="s">
        <v>21</v>
      </c>
      <c r="H1428" s="0" t="s">
        <v>21</v>
      </c>
      <c r="I1428" s="0" t="s">
        <v>21</v>
      </c>
      <c r="J1428" s="0" t="s">
        <v>21</v>
      </c>
      <c r="K1428" s="0" t="s">
        <v>965</v>
      </c>
      <c r="L1428" s="0" t="s">
        <v>11667</v>
      </c>
      <c r="M1428" s="0" t="s">
        <v>21</v>
      </c>
      <c r="N1428" s="0" t="s">
        <v>21</v>
      </c>
      <c r="O1428" s="2" t="s">
        <v>11668</v>
      </c>
      <c r="P1428" s="2" t="s">
        <v>11668</v>
      </c>
    </row>
    <row r="1429" customFormat="false" ht="12.8" hidden="false" customHeight="false" outlineLevel="0" collapsed="false">
      <c r="A1429" s="0" t="s">
        <v>11669</v>
      </c>
      <c r="B1429" s="0" t="s">
        <v>11670</v>
      </c>
      <c r="C1429" s="0" t="s">
        <v>11671</v>
      </c>
      <c r="D1429" s="0" t="s">
        <v>11672</v>
      </c>
      <c r="E1429" s="0" t="s">
        <v>11673</v>
      </c>
      <c r="F1429" s="0" t="s">
        <v>11674</v>
      </c>
      <c r="G1429" s="0" t="s">
        <v>21</v>
      </c>
      <c r="H1429" s="0" t="s">
        <v>21</v>
      </c>
      <c r="I1429" s="0" t="s">
        <v>21</v>
      </c>
      <c r="J1429" s="0" t="s">
        <v>11675</v>
      </c>
      <c r="K1429" s="0" t="s">
        <v>24</v>
      </c>
      <c r="L1429" s="0" t="s">
        <v>25</v>
      </c>
      <c r="M1429" s="0" t="s">
        <v>11676</v>
      </c>
      <c r="N1429" s="0" t="s">
        <v>11677</v>
      </c>
      <c r="O1429" s="2" t="s">
        <v>11678</v>
      </c>
      <c r="P1429" s="2" t="s">
        <v>55</v>
      </c>
    </row>
    <row r="1430" customFormat="false" ht="12.8" hidden="false" customHeight="false" outlineLevel="0" collapsed="false">
      <c r="A1430" s="0" t="s">
        <v>11679</v>
      </c>
      <c r="B1430" s="0" t="s">
        <v>11680</v>
      </c>
      <c r="C1430" s="0" t="s">
        <v>11681</v>
      </c>
      <c r="D1430" s="0" t="s">
        <v>11682</v>
      </c>
      <c r="E1430" s="0" t="s">
        <v>11683</v>
      </c>
      <c r="F1430" s="0" t="s">
        <v>11684</v>
      </c>
      <c r="G1430" s="2" t="s">
        <v>1050</v>
      </c>
      <c r="H1430" s="0" t="n">
        <v>1</v>
      </c>
      <c r="I1430" s="0" t="n">
        <v>10</v>
      </c>
      <c r="J1430" s="0" t="s">
        <v>11685</v>
      </c>
      <c r="K1430" s="0" t="s">
        <v>24</v>
      </c>
      <c r="L1430" s="0" t="s">
        <v>448</v>
      </c>
      <c r="M1430" s="0" t="s">
        <v>21</v>
      </c>
      <c r="N1430" s="0" t="s">
        <v>21</v>
      </c>
      <c r="O1430" s="2" t="s">
        <v>1878</v>
      </c>
      <c r="P1430" s="2" t="s">
        <v>76</v>
      </c>
    </row>
    <row r="1431" customFormat="false" ht="12.8" hidden="false" customHeight="false" outlineLevel="0" collapsed="false">
      <c r="A1431" s="0" t="s">
        <v>11686</v>
      </c>
      <c r="B1431" s="0" t="s">
        <v>11687</v>
      </c>
      <c r="C1431" s="0" t="s">
        <v>11688</v>
      </c>
      <c r="D1431" s="0" t="s">
        <v>11689</v>
      </c>
      <c r="E1431" s="0" t="s">
        <v>11690</v>
      </c>
      <c r="F1431" s="0" t="s">
        <v>11691</v>
      </c>
      <c r="G1431" s="2" t="s">
        <v>10184</v>
      </c>
      <c r="H1431" s="0" t="n">
        <v>1</v>
      </c>
      <c r="I1431" s="0" t="n">
        <v>10</v>
      </c>
      <c r="J1431" s="0" t="s">
        <v>11692</v>
      </c>
      <c r="K1431" s="0" t="s">
        <v>24</v>
      </c>
      <c r="L1431" s="0" t="s">
        <v>63</v>
      </c>
      <c r="M1431" s="0" t="s">
        <v>21</v>
      </c>
      <c r="N1431" s="0" t="s">
        <v>21</v>
      </c>
      <c r="O1431" s="2" t="s">
        <v>11693</v>
      </c>
      <c r="P1431" s="2" t="s">
        <v>45</v>
      </c>
    </row>
    <row r="1432" customFormat="false" ht="12.8" hidden="false" customHeight="false" outlineLevel="0" collapsed="false">
      <c r="A1432" s="0" t="s">
        <v>11694</v>
      </c>
      <c r="B1432" s="0" t="s">
        <v>11695</v>
      </c>
      <c r="C1432" s="0" t="s">
        <v>11696</v>
      </c>
      <c r="D1432" s="0" t="s">
        <v>11697</v>
      </c>
      <c r="E1432" s="0" t="s">
        <v>11698</v>
      </c>
      <c r="F1432" s="0" t="s">
        <v>11699</v>
      </c>
      <c r="G1432" s="2" t="s">
        <v>11700</v>
      </c>
      <c r="H1432" s="0" t="s">
        <v>21</v>
      </c>
      <c r="I1432" s="0" t="s">
        <v>21</v>
      </c>
      <c r="J1432" s="0" t="s">
        <v>11701</v>
      </c>
      <c r="K1432" s="0" t="s">
        <v>24</v>
      </c>
      <c r="L1432" s="0" t="s">
        <v>1461</v>
      </c>
      <c r="M1432" s="0" t="s">
        <v>11702</v>
      </c>
      <c r="N1432" s="0" t="s">
        <v>11703</v>
      </c>
      <c r="O1432" s="2" t="s">
        <v>852</v>
      </c>
      <c r="P1432" s="2" t="s">
        <v>45</v>
      </c>
    </row>
    <row r="1433" customFormat="false" ht="12.8" hidden="false" customHeight="false" outlineLevel="0" collapsed="false">
      <c r="A1433" s="0" t="s">
        <v>11704</v>
      </c>
      <c r="B1433" s="0" t="s">
        <v>11705</v>
      </c>
      <c r="C1433" s="0" t="s">
        <v>11706</v>
      </c>
      <c r="D1433" s="0" t="s">
        <v>11707</v>
      </c>
      <c r="E1433" s="0" t="s">
        <v>11708</v>
      </c>
      <c r="F1433" s="0" t="s">
        <v>11709</v>
      </c>
      <c r="G1433" s="2" t="s">
        <v>1512</v>
      </c>
      <c r="H1433" s="0" t="n">
        <v>51</v>
      </c>
      <c r="I1433" s="0" t="n">
        <v>100</v>
      </c>
      <c r="J1433" s="0" t="s">
        <v>11710</v>
      </c>
      <c r="K1433" s="0" t="s">
        <v>24</v>
      </c>
      <c r="L1433" s="0" t="s">
        <v>11711</v>
      </c>
      <c r="M1433" s="0" t="s">
        <v>21</v>
      </c>
      <c r="N1433" s="0" t="s">
        <v>21</v>
      </c>
      <c r="O1433" s="2" t="s">
        <v>11712</v>
      </c>
      <c r="P1433" s="2" t="s">
        <v>598</v>
      </c>
    </row>
    <row r="1434" customFormat="false" ht="12.8" hidden="false" customHeight="false" outlineLevel="0" collapsed="false">
      <c r="A1434" s="0" t="s">
        <v>11713</v>
      </c>
      <c r="B1434" s="0" t="s">
        <v>11714</v>
      </c>
      <c r="C1434" s="0" t="s">
        <v>11715</v>
      </c>
      <c r="D1434" s="0" t="s">
        <v>11716</v>
      </c>
      <c r="E1434" s="0" t="s">
        <v>11717</v>
      </c>
      <c r="F1434" s="0" t="s">
        <v>11718</v>
      </c>
      <c r="G1434" s="2" t="s">
        <v>8570</v>
      </c>
      <c r="H1434" s="0" t="n">
        <v>1</v>
      </c>
      <c r="I1434" s="0" t="n">
        <v>10</v>
      </c>
      <c r="J1434" s="0" t="s">
        <v>11719</v>
      </c>
      <c r="K1434" s="0" t="s">
        <v>188</v>
      </c>
      <c r="L1434" s="0" t="s">
        <v>189</v>
      </c>
      <c r="M1434" s="0" t="s">
        <v>21</v>
      </c>
      <c r="N1434" s="0" t="s">
        <v>21</v>
      </c>
      <c r="O1434" s="2" t="s">
        <v>11720</v>
      </c>
      <c r="P1434" s="2" t="s">
        <v>45</v>
      </c>
    </row>
    <row r="1435" customFormat="false" ht="12.8" hidden="false" customHeight="false" outlineLevel="0" collapsed="false">
      <c r="A1435" s="0" t="s">
        <v>11721</v>
      </c>
      <c r="B1435" s="0" t="s">
        <v>11722</v>
      </c>
      <c r="C1435" s="0" t="s">
        <v>11723</v>
      </c>
      <c r="D1435" s="0" t="s">
        <v>11724</v>
      </c>
      <c r="E1435" s="0" t="s">
        <v>11725</v>
      </c>
      <c r="F1435" s="0" t="s">
        <v>11726</v>
      </c>
      <c r="G1435" s="2" t="s">
        <v>22</v>
      </c>
      <c r="H1435" s="0" t="n">
        <v>1</v>
      </c>
      <c r="I1435" s="0" t="n">
        <v>10</v>
      </c>
      <c r="J1435" s="0" t="s">
        <v>11727</v>
      </c>
      <c r="K1435" s="0" t="s">
        <v>24</v>
      </c>
      <c r="L1435" s="0" t="s">
        <v>32</v>
      </c>
      <c r="M1435" s="0" t="s">
        <v>21</v>
      </c>
      <c r="N1435" s="0" t="s">
        <v>21</v>
      </c>
      <c r="O1435" s="2" t="s">
        <v>1329</v>
      </c>
      <c r="P1435" s="2" t="s">
        <v>403</v>
      </c>
    </row>
    <row r="1436" customFormat="false" ht="12.8" hidden="false" customHeight="false" outlineLevel="0" collapsed="false">
      <c r="A1436" s="0" t="s">
        <v>11728</v>
      </c>
      <c r="B1436" s="0" t="s">
        <v>11729</v>
      </c>
      <c r="C1436" s="0" t="s">
        <v>11730</v>
      </c>
      <c r="D1436" s="0" t="s">
        <v>11731</v>
      </c>
      <c r="E1436" s="0" t="s">
        <v>11732</v>
      </c>
      <c r="F1436" s="0" t="s">
        <v>11733</v>
      </c>
      <c r="G1436" s="2" t="s">
        <v>225</v>
      </c>
      <c r="H1436" s="0" t="s">
        <v>21</v>
      </c>
      <c r="I1436" s="0" t="s">
        <v>21</v>
      </c>
      <c r="J1436" s="0" t="s">
        <v>21</v>
      </c>
      <c r="K1436" s="0" t="s">
        <v>73</v>
      </c>
      <c r="L1436" s="0" t="s">
        <v>105</v>
      </c>
      <c r="M1436" s="0" t="s">
        <v>21</v>
      </c>
      <c r="N1436" s="0" t="s">
        <v>21</v>
      </c>
      <c r="O1436" s="2" t="s">
        <v>11734</v>
      </c>
      <c r="P1436" s="2" t="s">
        <v>34</v>
      </c>
    </row>
    <row r="1437" customFormat="false" ht="12.8" hidden="false" customHeight="false" outlineLevel="0" collapsed="false">
      <c r="A1437" s="0" t="s">
        <v>11735</v>
      </c>
      <c r="B1437" s="0" t="s">
        <v>11736</v>
      </c>
      <c r="C1437" s="0" t="s">
        <v>11737</v>
      </c>
      <c r="D1437" s="0" t="s">
        <v>11738</v>
      </c>
      <c r="E1437" s="0" t="s">
        <v>11739</v>
      </c>
      <c r="F1437" s="0" t="s">
        <v>11740</v>
      </c>
      <c r="G1437" s="2" t="s">
        <v>11741</v>
      </c>
      <c r="H1437" s="0" t="n">
        <v>11</v>
      </c>
      <c r="I1437" s="0" t="n">
        <v>50</v>
      </c>
      <c r="J1437" s="0" t="s">
        <v>11742</v>
      </c>
      <c r="K1437" s="0" t="s">
        <v>11743</v>
      </c>
      <c r="L1437" s="0" t="s">
        <v>11744</v>
      </c>
      <c r="M1437" s="0" t="s">
        <v>21</v>
      </c>
      <c r="N1437" s="0" t="s">
        <v>21</v>
      </c>
      <c r="O1437" s="2" t="s">
        <v>11745</v>
      </c>
      <c r="P1437" s="2" t="s">
        <v>34</v>
      </c>
    </row>
    <row r="1438" customFormat="false" ht="12.8" hidden="false" customHeight="false" outlineLevel="0" collapsed="false">
      <c r="A1438" s="0" t="s">
        <v>11746</v>
      </c>
      <c r="B1438" s="0" t="s">
        <v>11747</v>
      </c>
      <c r="C1438" s="0" t="s">
        <v>11748</v>
      </c>
      <c r="D1438" s="0" t="s">
        <v>11749</v>
      </c>
      <c r="E1438" s="0" t="s">
        <v>21</v>
      </c>
      <c r="F1438" s="0" t="s">
        <v>11750</v>
      </c>
      <c r="G1438" s="2" t="s">
        <v>22</v>
      </c>
      <c r="H1438" s="0" t="s">
        <v>21</v>
      </c>
      <c r="I1438" s="0" t="s">
        <v>21</v>
      </c>
      <c r="J1438" s="0" t="s">
        <v>11751</v>
      </c>
      <c r="K1438" s="0" t="s">
        <v>21</v>
      </c>
      <c r="L1438" s="0" t="s">
        <v>21</v>
      </c>
      <c r="M1438" s="0" t="s">
        <v>21</v>
      </c>
      <c r="N1438" s="0" t="s">
        <v>21</v>
      </c>
      <c r="O1438" s="2" t="s">
        <v>1788</v>
      </c>
      <c r="P1438" s="2" t="s">
        <v>27</v>
      </c>
    </row>
    <row r="1439" customFormat="false" ht="12.8" hidden="false" customHeight="false" outlineLevel="0" collapsed="false">
      <c r="A1439" s="0" t="s">
        <v>11752</v>
      </c>
      <c r="B1439" s="0" t="s">
        <v>11753</v>
      </c>
      <c r="C1439" s="0" t="s">
        <v>11754</v>
      </c>
      <c r="D1439" s="0" t="s">
        <v>11755</v>
      </c>
      <c r="E1439" s="0" t="s">
        <v>11756</v>
      </c>
      <c r="F1439" s="0" t="s">
        <v>11757</v>
      </c>
      <c r="G1439" s="2" t="s">
        <v>2988</v>
      </c>
      <c r="H1439" s="0" t="s">
        <v>21</v>
      </c>
      <c r="I1439" s="0" t="s">
        <v>21</v>
      </c>
      <c r="J1439" s="0" t="s">
        <v>11758</v>
      </c>
      <c r="K1439" s="0" t="s">
        <v>24</v>
      </c>
      <c r="L1439" s="0" t="s">
        <v>11759</v>
      </c>
      <c r="M1439" s="0" t="s">
        <v>21</v>
      </c>
      <c r="N1439" s="0" t="s">
        <v>21</v>
      </c>
      <c r="O1439" s="2" t="s">
        <v>6079</v>
      </c>
      <c r="P1439" s="2" t="s">
        <v>45</v>
      </c>
    </row>
    <row r="1440" customFormat="false" ht="12.8" hidden="false" customHeight="false" outlineLevel="0" collapsed="false">
      <c r="A1440" s="0" t="s">
        <v>11760</v>
      </c>
      <c r="B1440" s="0" t="s">
        <v>11761</v>
      </c>
      <c r="C1440" s="0" t="s">
        <v>11762</v>
      </c>
      <c r="D1440" s="0" t="s">
        <v>11763</v>
      </c>
      <c r="E1440" s="0" t="s">
        <v>11764</v>
      </c>
      <c r="F1440" s="0" t="s">
        <v>11765</v>
      </c>
      <c r="G1440" s="2" t="s">
        <v>7835</v>
      </c>
      <c r="H1440" s="0" t="n">
        <v>11</v>
      </c>
      <c r="I1440" s="0" t="n">
        <v>50</v>
      </c>
      <c r="J1440" s="0" t="s">
        <v>11766</v>
      </c>
      <c r="K1440" s="0" t="s">
        <v>24</v>
      </c>
      <c r="L1440" s="0" t="s">
        <v>1061</v>
      </c>
      <c r="M1440" s="0" t="s">
        <v>21</v>
      </c>
      <c r="N1440" s="0" t="s">
        <v>21</v>
      </c>
      <c r="O1440" s="2" t="s">
        <v>2595</v>
      </c>
      <c r="P1440" s="2" t="s">
        <v>1128</v>
      </c>
    </row>
    <row r="1441" customFormat="false" ht="12.8" hidden="false" customHeight="false" outlineLevel="0" collapsed="false">
      <c r="A1441" s="0" t="s">
        <v>11767</v>
      </c>
      <c r="B1441" s="0" t="s">
        <v>11768</v>
      </c>
      <c r="C1441" s="0" t="s">
        <v>11769</v>
      </c>
      <c r="D1441" s="0" t="s">
        <v>11770</v>
      </c>
      <c r="E1441" s="0" t="s">
        <v>11771</v>
      </c>
      <c r="F1441" s="0" t="s">
        <v>11772</v>
      </c>
      <c r="G1441" s="2" t="s">
        <v>225</v>
      </c>
      <c r="H1441" s="0" t="s">
        <v>21</v>
      </c>
      <c r="I1441" s="0" t="s">
        <v>21</v>
      </c>
      <c r="J1441" s="0" t="s">
        <v>11773</v>
      </c>
      <c r="K1441" s="0" t="s">
        <v>24</v>
      </c>
      <c r="L1441" s="0" t="s">
        <v>1004</v>
      </c>
      <c r="M1441" s="0" t="s">
        <v>11774</v>
      </c>
      <c r="N1441" s="0" t="s">
        <v>11775</v>
      </c>
      <c r="O1441" s="2" t="s">
        <v>9752</v>
      </c>
      <c r="P1441" s="2" t="s">
        <v>45</v>
      </c>
    </row>
    <row r="1442" customFormat="false" ht="12.8" hidden="false" customHeight="false" outlineLevel="0" collapsed="false">
      <c r="A1442" s="0" t="s">
        <v>11776</v>
      </c>
      <c r="B1442" s="0" t="s">
        <v>11777</v>
      </c>
      <c r="C1442" s="0" t="s">
        <v>11778</v>
      </c>
      <c r="D1442" s="0" t="s">
        <v>11778</v>
      </c>
      <c r="E1442" s="0" t="s">
        <v>21</v>
      </c>
      <c r="F1442" s="0" t="s">
        <v>21</v>
      </c>
      <c r="G1442" s="0" t="s">
        <v>21</v>
      </c>
      <c r="H1442" s="0" t="s">
        <v>21</v>
      </c>
      <c r="I1442" s="0" t="s">
        <v>21</v>
      </c>
      <c r="J1442" s="0" t="s">
        <v>21</v>
      </c>
      <c r="K1442" s="0" t="s">
        <v>21</v>
      </c>
      <c r="L1442" s="0" t="s">
        <v>21</v>
      </c>
      <c r="M1442" s="0" t="s">
        <v>21</v>
      </c>
      <c r="N1442" s="0" t="s">
        <v>21</v>
      </c>
      <c r="O1442" s="2" t="s">
        <v>885</v>
      </c>
      <c r="P1442" s="2" t="s">
        <v>500</v>
      </c>
    </row>
    <row r="1443" customFormat="false" ht="12.8" hidden="false" customHeight="false" outlineLevel="0" collapsed="false">
      <c r="A1443" s="0" t="s">
        <v>11779</v>
      </c>
      <c r="B1443" s="0" t="s">
        <v>11780</v>
      </c>
      <c r="C1443" s="0" t="s">
        <v>11781</v>
      </c>
      <c r="D1443" s="0" t="s">
        <v>21</v>
      </c>
      <c r="E1443" s="0" t="s">
        <v>21</v>
      </c>
      <c r="F1443" s="0" t="s">
        <v>21</v>
      </c>
      <c r="G1443" s="0" t="s">
        <v>21</v>
      </c>
      <c r="H1443" s="0" t="s">
        <v>21</v>
      </c>
      <c r="I1443" s="0" t="s">
        <v>21</v>
      </c>
      <c r="J1443" s="0" t="s">
        <v>21</v>
      </c>
      <c r="K1443" s="0" t="s">
        <v>21</v>
      </c>
      <c r="L1443" s="0" t="s">
        <v>21</v>
      </c>
      <c r="M1443" s="0" t="s">
        <v>21</v>
      </c>
      <c r="N1443" s="0" t="s">
        <v>21</v>
      </c>
      <c r="O1443" s="2" t="s">
        <v>3696</v>
      </c>
      <c r="P1443" s="2" t="s">
        <v>2729</v>
      </c>
    </row>
    <row r="1444" customFormat="false" ht="12.8" hidden="false" customHeight="false" outlineLevel="0" collapsed="false">
      <c r="A1444" s="0" t="s">
        <v>11782</v>
      </c>
      <c r="B1444" s="0" t="s">
        <v>11783</v>
      </c>
      <c r="C1444" s="0" t="s">
        <v>11784</v>
      </c>
      <c r="D1444" s="0" t="s">
        <v>11785</v>
      </c>
      <c r="E1444" s="0" t="s">
        <v>11786</v>
      </c>
      <c r="F1444" s="0" t="s">
        <v>11787</v>
      </c>
      <c r="G1444" s="2" t="s">
        <v>11788</v>
      </c>
      <c r="H1444" s="0" t="s">
        <v>21</v>
      </c>
      <c r="I1444" s="0" t="s">
        <v>21</v>
      </c>
      <c r="J1444" s="0" t="s">
        <v>11789</v>
      </c>
      <c r="K1444" s="0" t="s">
        <v>24</v>
      </c>
      <c r="L1444" s="0" t="s">
        <v>3530</v>
      </c>
      <c r="M1444" s="0" t="s">
        <v>21</v>
      </c>
      <c r="N1444" s="0" t="s">
        <v>21</v>
      </c>
      <c r="O1444" s="2" t="s">
        <v>4232</v>
      </c>
      <c r="P1444" s="2" t="s">
        <v>324</v>
      </c>
    </row>
    <row r="1445" customFormat="false" ht="12.8" hidden="false" customHeight="false" outlineLevel="0" collapsed="false">
      <c r="A1445" s="0" t="s">
        <v>11790</v>
      </c>
      <c r="B1445" s="0" t="s">
        <v>11791</v>
      </c>
      <c r="C1445" s="0" t="s">
        <v>11792</v>
      </c>
      <c r="D1445" s="0" t="s">
        <v>11793</v>
      </c>
      <c r="E1445" s="0" t="s">
        <v>11794</v>
      </c>
      <c r="F1445" s="0" t="s">
        <v>11795</v>
      </c>
      <c r="G1445" s="2" t="s">
        <v>430</v>
      </c>
      <c r="H1445" s="0" t="s">
        <v>21</v>
      </c>
      <c r="I1445" s="0" t="s">
        <v>21</v>
      </c>
      <c r="J1445" s="0" t="s">
        <v>11796</v>
      </c>
      <c r="K1445" s="0" t="s">
        <v>21</v>
      </c>
      <c r="L1445" s="0" t="s">
        <v>21</v>
      </c>
      <c r="M1445" s="0" t="s">
        <v>21</v>
      </c>
      <c r="N1445" s="0" t="s">
        <v>21</v>
      </c>
      <c r="O1445" s="2" t="s">
        <v>11797</v>
      </c>
      <c r="P1445" s="2" t="s">
        <v>1733</v>
      </c>
    </row>
    <row r="1446" customFormat="false" ht="12.8" hidden="false" customHeight="false" outlineLevel="0" collapsed="false">
      <c r="A1446" s="0" t="s">
        <v>11798</v>
      </c>
      <c r="B1446" s="0" t="s">
        <v>11799</v>
      </c>
      <c r="C1446" s="0" t="s">
        <v>11800</v>
      </c>
      <c r="D1446" s="0" t="s">
        <v>11801</v>
      </c>
      <c r="E1446" s="0" t="s">
        <v>21</v>
      </c>
      <c r="F1446" s="0" t="s">
        <v>11802</v>
      </c>
      <c r="G1446" s="0" t="s">
        <v>21</v>
      </c>
      <c r="H1446" s="0" t="s">
        <v>21</v>
      </c>
      <c r="I1446" s="0" t="s">
        <v>21</v>
      </c>
      <c r="J1446" s="0" t="s">
        <v>11803</v>
      </c>
      <c r="K1446" s="0" t="s">
        <v>24</v>
      </c>
      <c r="L1446" s="0" t="s">
        <v>448</v>
      </c>
      <c r="M1446" s="0" t="s">
        <v>21</v>
      </c>
      <c r="N1446" s="0" t="s">
        <v>21</v>
      </c>
      <c r="O1446" s="2" t="s">
        <v>11804</v>
      </c>
      <c r="P1446" s="2" t="s">
        <v>5227</v>
      </c>
    </row>
    <row r="1447" customFormat="false" ht="12.8" hidden="false" customHeight="false" outlineLevel="0" collapsed="false">
      <c r="A1447" s="0" t="s">
        <v>11805</v>
      </c>
      <c r="B1447" s="0" t="s">
        <v>11806</v>
      </c>
      <c r="C1447" s="0" t="s">
        <v>11807</v>
      </c>
      <c r="D1447" s="0" t="s">
        <v>21</v>
      </c>
      <c r="E1447" s="0" t="s">
        <v>21</v>
      </c>
      <c r="F1447" s="0" t="s">
        <v>21</v>
      </c>
      <c r="G1447" s="0" t="s">
        <v>21</v>
      </c>
      <c r="H1447" s="0" t="s">
        <v>21</v>
      </c>
      <c r="I1447" s="0" t="s">
        <v>21</v>
      </c>
      <c r="J1447" s="0" t="s">
        <v>21</v>
      </c>
      <c r="K1447" s="0" t="s">
        <v>24</v>
      </c>
      <c r="L1447" s="0" t="s">
        <v>615</v>
      </c>
      <c r="M1447" s="0" t="s">
        <v>21</v>
      </c>
      <c r="N1447" s="0" t="s">
        <v>21</v>
      </c>
      <c r="O1447" s="2" t="s">
        <v>1275</v>
      </c>
      <c r="P1447" s="2" t="s">
        <v>11394</v>
      </c>
    </row>
    <row r="1448" customFormat="false" ht="12.8" hidden="false" customHeight="false" outlineLevel="0" collapsed="false">
      <c r="A1448" s="0" t="s">
        <v>11808</v>
      </c>
      <c r="B1448" s="0" t="s">
        <v>11809</v>
      </c>
      <c r="C1448" s="0" t="s">
        <v>11810</v>
      </c>
      <c r="D1448" s="0" t="s">
        <v>11811</v>
      </c>
      <c r="E1448" s="0" t="s">
        <v>11812</v>
      </c>
      <c r="F1448" s="0" t="s">
        <v>11813</v>
      </c>
      <c r="G1448" s="2" t="s">
        <v>1600</v>
      </c>
      <c r="H1448" s="0" t="s">
        <v>21</v>
      </c>
      <c r="I1448" s="0" t="s">
        <v>21</v>
      </c>
      <c r="J1448" s="0" t="s">
        <v>11814</v>
      </c>
      <c r="K1448" s="0" t="s">
        <v>24</v>
      </c>
      <c r="L1448" s="0" t="s">
        <v>11815</v>
      </c>
      <c r="M1448" s="0" t="s">
        <v>21</v>
      </c>
      <c r="N1448" s="0" t="s">
        <v>21</v>
      </c>
      <c r="O1448" s="2" t="s">
        <v>247</v>
      </c>
      <c r="P1448" s="2" t="s">
        <v>334</v>
      </c>
    </row>
    <row r="1449" customFormat="false" ht="12.8" hidden="false" customHeight="false" outlineLevel="0" collapsed="false">
      <c r="A1449" s="0" t="s">
        <v>11816</v>
      </c>
      <c r="B1449" s="0" t="s">
        <v>11817</v>
      </c>
      <c r="C1449" s="0" t="s">
        <v>11818</v>
      </c>
      <c r="D1449" s="0" t="s">
        <v>11819</v>
      </c>
      <c r="E1449" s="0" t="s">
        <v>11820</v>
      </c>
      <c r="F1449" s="0" t="s">
        <v>11821</v>
      </c>
      <c r="G1449" s="2" t="s">
        <v>507</v>
      </c>
      <c r="H1449" s="0" t="s">
        <v>21</v>
      </c>
      <c r="I1449" s="0" t="s">
        <v>21</v>
      </c>
      <c r="J1449" s="0" t="s">
        <v>11822</v>
      </c>
      <c r="K1449" s="0" t="s">
        <v>920</v>
      </c>
      <c r="L1449" s="0" t="s">
        <v>920</v>
      </c>
      <c r="M1449" s="0" t="s">
        <v>21</v>
      </c>
      <c r="N1449" s="0" t="s">
        <v>21</v>
      </c>
      <c r="O1449" s="2" t="s">
        <v>2593</v>
      </c>
      <c r="P1449" s="2" t="s">
        <v>6559</v>
      </c>
    </row>
    <row r="1450" customFormat="false" ht="12.8" hidden="false" customHeight="false" outlineLevel="0" collapsed="false">
      <c r="A1450" s="0" t="s">
        <v>11823</v>
      </c>
      <c r="B1450" s="0" t="s">
        <v>11824</v>
      </c>
      <c r="C1450" s="0" t="s">
        <v>11825</v>
      </c>
      <c r="D1450" s="0" t="s">
        <v>11826</v>
      </c>
      <c r="E1450" s="0" t="s">
        <v>11827</v>
      </c>
      <c r="F1450" s="0" t="s">
        <v>21</v>
      </c>
      <c r="G1450" s="2" t="s">
        <v>798</v>
      </c>
      <c r="H1450" s="0" t="s">
        <v>21</v>
      </c>
      <c r="I1450" s="0" t="s">
        <v>21</v>
      </c>
      <c r="J1450" s="0" t="s">
        <v>11828</v>
      </c>
      <c r="K1450" s="0" t="s">
        <v>234</v>
      </c>
      <c r="L1450" s="0" t="s">
        <v>235</v>
      </c>
      <c r="M1450" s="0" t="s">
        <v>21</v>
      </c>
      <c r="N1450" s="0" t="s">
        <v>21</v>
      </c>
      <c r="O1450" s="2" t="s">
        <v>11829</v>
      </c>
      <c r="P1450" s="2" t="s">
        <v>45</v>
      </c>
    </row>
    <row r="1451" customFormat="false" ht="12.8" hidden="false" customHeight="false" outlineLevel="0" collapsed="false">
      <c r="A1451" s="0" t="s">
        <v>11830</v>
      </c>
      <c r="B1451" s="0" t="s">
        <v>11831</v>
      </c>
      <c r="C1451" s="0" t="s">
        <v>11832</v>
      </c>
      <c r="D1451" s="0" t="s">
        <v>11833</v>
      </c>
      <c r="E1451" s="0" t="s">
        <v>11834</v>
      </c>
      <c r="F1451" s="0" t="s">
        <v>11835</v>
      </c>
      <c r="G1451" s="2" t="s">
        <v>130</v>
      </c>
      <c r="H1451" s="0" t="s">
        <v>21</v>
      </c>
      <c r="I1451" s="0" t="s">
        <v>21</v>
      </c>
      <c r="J1451" s="0" t="s">
        <v>11836</v>
      </c>
      <c r="K1451" s="0" t="s">
        <v>21</v>
      </c>
      <c r="L1451" s="0" t="s">
        <v>21</v>
      </c>
      <c r="M1451" s="0" t="s">
        <v>21</v>
      </c>
      <c r="N1451" s="0" t="s">
        <v>21</v>
      </c>
      <c r="O1451" s="2" t="s">
        <v>4768</v>
      </c>
      <c r="P1451" s="2" t="s">
        <v>219</v>
      </c>
    </row>
    <row r="1452" customFormat="false" ht="12.8" hidden="false" customHeight="false" outlineLevel="0" collapsed="false">
      <c r="A1452" s="0" t="s">
        <v>11837</v>
      </c>
      <c r="B1452" s="0" t="s">
        <v>11838</v>
      </c>
      <c r="C1452" s="0" t="s">
        <v>11839</v>
      </c>
      <c r="D1452" s="0" t="s">
        <v>11840</v>
      </c>
      <c r="E1452" s="0" t="s">
        <v>11841</v>
      </c>
      <c r="F1452" s="0" t="s">
        <v>11842</v>
      </c>
      <c r="G1452" s="2" t="s">
        <v>2988</v>
      </c>
      <c r="H1452" s="0" t="s">
        <v>21</v>
      </c>
      <c r="I1452" s="0" t="s">
        <v>21</v>
      </c>
      <c r="J1452" s="0" t="s">
        <v>11843</v>
      </c>
      <c r="K1452" s="0" t="s">
        <v>24</v>
      </c>
      <c r="L1452" s="0" t="s">
        <v>11844</v>
      </c>
      <c r="M1452" s="0" t="s">
        <v>21</v>
      </c>
      <c r="N1452" s="0" t="s">
        <v>21</v>
      </c>
      <c r="O1452" s="2" t="s">
        <v>11845</v>
      </c>
      <c r="P1452" s="2" t="s">
        <v>45</v>
      </c>
    </row>
    <row r="1453" customFormat="false" ht="12.8" hidden="false" customHeight="false" outlineLevel="0" collapsed="false">
      <c r="A1453" s="0" t="s">
        <v>11846</v>
      </c>
      <c r="B1453" s="0" t="s">
        <v>11847</v>
      </c>
      <c r="C1453" s="0" t="s">
        <v>11848</v>
      </c>
      <c r="D1453" s="0" t="s">
        <v>11849</v>
      </c>
      <c r="E1453" s="0" t="s">
        <v>21</v>
      </c>
      <c r="F1453" s="0" t="s">
        <v>11850</v>
      </c>
      <c r="G1453" s="2" t="s">
        <v>3310</v>
      </c>
      <c r="H1453" s="0" t="s">
        <v>21</v>
      </c>
      <c r="I1453" s="0" t="s">
        <v>21</v>
      </c>
      <c r="J1453" s="0" t="s">
        <v>21</v>
      </c>
      <c r="K1453" s="0" t="s">
        <v>24</v>
      </c>
      <c r="L1453" s="0" t="s">
        <v>63</v>
      </c>
      <c r="M1453" s="0" t="s">
        <v>21</v>
      </c>
      <c r="N1453" s="0" t="s">
        <v>21</v>
      </c>
      <c r="O1453" s="2" t="s">
        <v>11851</v>
      </c>
      <c r="P1453" s="2" t="s">
        <v>219</v>
      </c>
    </row>
    <row r="1454" customFormat="false" ht="12.8" hidden="false" customHeight="false" outlineLevel="0" collapsed="false">
      <c r="A1454" s="0" t="s">
        <v>11852</v>
      </c>
      <c r="B1454" s="0" t="s">
        <v>11853</v>
      </c>
      <c r="C1454" s="0" t="s">
        <v>11854</v>
      </c>
      <c r="D1454" s="0" t="s">
        <v>11854</v>
      </c>
      <c r="E1454" s="0" t="s">
        <v>11855</v>
      </c>
      <c r="F1454" s="0" t="s">
        <v>11856</v>
      </c>
      <c r="G1454" s="2" t="s">
        <v>1041</v>
      </c>
      <c r="H1454" s="0" t="s">
        <v>21</v>
      </c>
      <c r="I1454" s="0" t="s">
        <v>21</v>
      </c>
      <c r="J1454" s="0" t="s">
        <v>11857</v>
      </c>
      <c r="K1454" s="0" t="s">
        <v>24</v>
      </c>
      <c r="L1454" s="0" t="s">
        <v>1926</v>
      </c>
      <c r="M1454" s="0" t="s">
        <v>21</v>
      </c>
      <c r="N1454" s="0" t="s">
        <v>21</v>
      </c>
      <c r="O1454" s="2" t="s">
        <v>3596</v>
      </c>
      <c r="P1454" s="2" t="s">
        <v>354</v>
      </c>
    </row>
    <row r="1455" customFormat="false" ht="12.8" hidden="false" customHeight="false" outlineLevel="0" collapsed="false">
      <c r="A1455" s="0" t="s">
        <v>11858</v>
      </c>
      <c r="B1455" s="0" t="s">
        <v>11859</v>
      </c>
      <c r="C1455" s="0" t="s">
        <v>11860</v>
      </c>
      <c r="D1455" s="0" t="s">
        <v>11861</v>
      </c>
      <c r="E1455" s="0" t="s">
        <v>11862</v>
      </c>
      <c r="F1455" s="0" t="s">
        <v>11863</v>
      </c>
      <c r="G1455" s="0" t="s">
        <v>21</v>
      </c>
      <c r="H1455" s="0" t="s">
        <v>21</v>
      </c>
      <c r="I1455" s="0" t="s">
        <v>21</v>
      </c>
      <c r="J1455" s="0" t="s">
        <v>11864</v>
      </c>
      <c r="K1455" s="0" t="s">
        <v>21</v>
      </c>
      <c r="L1455" s="0" t="s">
        <v>21</v>
      </c>
      <c r="M1455" s="0" t="s">
        <v>21</v>
      </c>
      <c r="N1455" s="0" t="s">
        <v>21</v>
      </c>
      <c r="O1455" s="2" t="s">
        <v>4729</v>
      </c>
      <c r="P1455" s="2" t="s">
        <v>55</v>
      </c>
    </row>
    <row r="1456" customFormat="false" ht="12.8" hidden="false" customHeight="false" outlineLevel="0" collapsed="false">
      <c r="A1456" s="0" t="s">
        <v>11865</v>
      </c>
      <c r="B1456" s="0" t="s">
        <v>11866</v>
      </c>
      <c r="C1456" s="0" t="s">
        <v>11867</v>
      </c>
      <c r="D1456" s="0" t="s">
        <v>11868</v>
      </c>
      <c r="E1456" s="0" t="s">
        <v>11869</v>
      </c>
      <c r="F1456" s="0" t="s">
        <v>11870</v>
      </c>
      <c r="G1456" s="2" t="s">
        <v>298</v>
      </c>
      <c r="H1456" s="0" t="s">
        <v>21</v>
      </c>
      <c r="I1456" s="0" t="s">
        <v>21</v>
      </c>
      <c r="J1456" s="0" t="s">
        <v>11871</v>
      </c>
      <c r="K1456" s="0" t="s">
        <v>24</v>
      </c>
      <c r="L1456" s="0" t="s">
        <v>371</v>
      </c>
      <c r="M1456" s="0" t="s">
        <v>21</v>
      </c>
      <c r="N1456" s="0" t="s">
        <v>21</v>
      </c>
      <c r="O1456" s="2" t="s">
        <v>918</v>
      </c>
      <c r="P1456" s="2" t="s">
        <v>45</v>
      </c>
    </row>
    <row r="1457" customFormat="false" ht="12.8" hidden="false" customHeight="false" outlineLevel="0" collapsed="false">
      <c r="A1457" s="0" t="s">
        <v>11872</v>
      </c>
      <c r="B1457" s="0" t="s">
        <v>11873</v>
      </c>
      <c r="C1457" s="0" t="s">
        <v>11874</v>
      </c>
      <c r="D1457" s="0" t="s">
        <v>11875</v>
      </c>
      <c r="E1457" s="0" t="s">
        <v>11876</v>
      </c>
      <c r="F1457" s="0" t="s">
        <v>11877</v>
      </c>
      <c r="G1457" s="2" t="s">
        <v>2988</v>
      </c>
      <c r="H1457" s="0" t="s">
        <v>21</v>
      </c>
      <c r="I1457" s="0" t="s">
        <v>21</v>
      </c>
      <c r="J1457" s="0" t="s">
        <v>11878</v>
      </c>
      <c r="K1457" s="0" t="s">
        <v>24</v>
      </c>
      <c r="L1457" s="0" t="s">
        <v>11879</v>
      </c>
      <c r="M1457" s="0" t="s">
        <v>21</v>
      </c>
      <c r="N1457" s="0" t="s">
        <v>21</v>
      </c>
      <c r="O1457" s="2" t="s">
        <v>6656</v>
      </c>
      <c r="P1457" s="2" t="s">
        <v>1101</v>
      </c>
    </row>
    <row r="1458" customFormat="false" ht="12.8" hidden="false" customHeight="false" outlineLevel="0" collapsed="false">
      <c r="A1458" s="0" t="s">
        <v>11880</v>
      </c>
      <c r="B1458" s="0" t="s">
        <v>11881</v>
      </c>
      <c r="C1458" s="0" t="s">
        <v>11882</v>
      </c>
      <c r="D1458" s="0" t="s">
        <v>11883</v>
      </c>
      <c r="E1458" s="0" t="s">
        <v>11884</v>
      </c>
      <c r="F1458" s="0" t="s">
        <v>11885</v>
      </c>
      <c r="G1458" s="2" t="s">
        <v>430</v>
      </c>
      <c r="H1458" s="0" t="s">
        <v>21</v>
      </c>
      <c r="I1458" s="0" t="s">
        <v>21</v>
      </c>
      <c r="J1458" s="0" t="s">
        <v>11886</v>
      </c>
      <c r="K1458" s="0" t="s">
        <v>24</v>
      </c>
      <c r="L1458" s="0" t="s">
        <v>11887</v>
      </c>
      <c r="M1458" s="0" t="s">
        <v>11888</v>
      </c>
      <c r="N1458" s="0" t="s">
        <v>11889</v>
      </c>
      <c r="O1458" s="2" t="s">
        <v>7594</v>
      </c>
      <c r="P1458" s="2" t="s">
        <v>598</v>
      </c>
    </row>
    <row r="1459" customFormat="false" ht="12.8" hidden="false" customHeight="false" outlineLevel="0" collapsed="false">
      <c r="A1459" s="0" t="s">
        <v>11890</v>
      </c>
      <c r="B1459" s="0" t="s">
        <v>11891</v>
      </c>
      <c r="C1459" s="0" t="s">
        <v>11892</v>
      </c>
      <c r="D1459" s="0" t="s">
        <v>11893</v>
      </c>
      <c r="E1459" s="0" t="s">
        <v>11894</v>
      </c>
      <c r="F1459" s="0" t="s">
        <v>11895</v>
      </c>
      <c r="G1459" s="2" t="s">
        <v>2791</v>
      </c>
      <c r="H1459" s="0" t="n">
        <v>101</v>
      </c>
      <c r="I1459" s="0" t="n">
        <v>250</v>
      </c>
      <c r="J1459" s="0" t="s">
        <v>11896</v>
      </c>
      <c r="K1459" s="0" t="s">
        <v>24</v>
      </c>
      <c r="L1459" s="0" t="s">
        <v>4561</v>
      </c>
      <c r="M1459" s="0" t="s">
        <v>21</v>
      </c>
      <c r="N1459" s="0" t="s">
        <v>21</v>
      </c>
      <c r="O1459" s="2" t="s">
        <v>11897</v>
      </c>
      <c r="P1459" s="2" t="s">
        <v>512</v>
      </c>
    </row>
    <row r="1460" customFormat="false" ht="12.8" hidden="false" customHeight="false" outlineLevel="0" collapsed="false">
      <c r="A1460" s="0" t="s">
        <v>11898</v>
      </c>
      <c r="B1460" s="0" t="s">
        <v>11899</v>
      </c>
      <c r="C1460" s="0" t="s">
        <v>11900</v>
      </c>
      <c r="D1460" s="0" t="s">
        <v>11901</v>
      </c>
      <c r="E1460" s="0" t="s">
        <v>11902</v>
      </c>
      <c r="F1460" s="0" t="s">
        <v>11903</v>
      </c>
      <c r="G1460" s="2" t="s">
        <v>225</v>
      </c>
      <c r="H1460" s="0" t="s">
        <v>21</v>
      </c>
      <c r="I1460" s="0" t="s">
        <v>21</v>
      </c>
      <c r="J1460" s="0" t="s">
        <v>11904</v>
      </c>
      <c r="K1460" s="0" t="s">
        <v>24</v>
      </c>
      <c r="L1460" s="0" t="s">
        <v>6897</v>
      </c>
      <c r="M1460" s="0" t="s">
        <v>11905</v>
      </c>
      <c r="N1460" s="0" t="s">
        <v>11906</v>
      </c>
      <c r="O1460" s="2" t="s">
        <v>8061</v>
      </c>
      <c r="P1460" s="2" t="s">
        <v>219</v>
      </c>
    </row>
    <row r="1461" customFormat="false" ht="12.8" hidden="false" customHeight="false" outlineLevel="0" collapsed="false">
      <c r="A1461" s="0" t="s">
        <v>11907</v>
      </c>
      <c r="B1461" s="0" t="s">
        <v>11908</v>
      </c>
      <c r="C1461" s="0" t="s">
        <v>11909</v>
      </c>
      <c r="D1461" s="0" t="s">
        <v>11910</v>
      </c>
      <c r="E1461" s="0" t="s">
        <v>11911</v>
      </c>
      <c r="F1461" s="0" t="s">
        <v>11912</v>
      </c>
      <c r="G1461" s="2" t="s">
        <v>1041</v>
      </c>
      <c r="H1461" s="0" t="s">
        <v>21</v>
      </c>
      <c r="I1461" s="0" t="s">
        <v>21</v>
      </c>
      <c r="J1461" s="0" t="s">
        <v>11913</v>
      </c>
      <c r="K1461" s="0" t="s">
        <v>351</v>
      </c>
      <c r="L1461" s="0" t="s">
        <v>1584</v>
      </c>
      <c r="M1461" s="0" t="s">
        <v>21</v>
      </c>
      <c r="N1461" s="0" t="s">
        <v>21</v>
      </c>
      <c r="O1461" s="2" t="s">
        <v>11914</v>
      </c>
      <c r="P1461" s="2" t="s">
        <v>34</v>
      </c>
    </row>
    <row r="1462" customFormat="false" ht="12.8" hidden="false" customHeight="false" outlineLevel="0" collapsed="false">
      <c r="A1462" s="0" t="s">
        <v>11915</v>
      </c>
      <c r="B1462" s="0" t="s">
        <v>11916</v>
      </c>
      <c r="C1462" s="0" t="s">
        <v>11917</v>
      </c>
      <c r="D1462" s="0" t="s">
        <v>11918</v>
      </c>
      <c r="E1462" s="0" t="s">
        <v>11919</v>
      </c>
      <c r="F1462" s="0" t="s">
        <v>11920</v>
      </c>
      <c r="G1462" s="2" t="s">
        <v>901</v>
      </c>
      <c r="H1462" s="0" t="s">
        <v>21</v>
      </c>
      <c r="I1462" s="0" t="s">
        <v>21</v>
      </c>
      <c r="J1462" s="0" t="s">
        <v>11921</v>
      </c>
      <c r="K1462" s="0" t="s">
        <v>835</v>
      </c>
      <c r="L1462" s="0" t="s">
        <v>836</v>
      </c>
      <c r="M1462" s="0" t="s">
        <v>21</v>
      </c>
      <c r="N1462" s="0" t="s">
        <v>21</v>
      </c>
      <c r="O1462" s="2" t="s">
        <v>8356</v>
      </c>
      <c r="P1462" s="2" t="s">
        <v>34</v>
      </c>
    </row>
    <row r="1463" customFormat="false" ht="12.8" hidden="false" customHeight="false" outlineLevel="0" collapsed="false">
      <c r="A1463" s="0" t="s">
        <v>11922</v>
      </c>
      <c r="B1463" s="0" t="s">
        <v>11923</v>
      </c>
      <c r="C1463" s="0" t="s">
        <v>11924</v>
      </c>
      <c r="D1463" s="0" t="s">
        <v>11925</v>
      </c>
      <c r="E1463" s="0" t="s">
        <v>11926</v>
      </c>
      <c r="F1463" s="0" t="s">
        <v>11927</v>
      </c>
      <c r="G1463" s="2" t="s">
        <v>9188</v>
      </c>
      <c r="H1463" s="0" t="n">
        <v>501</v>
      </c>
      <c r="I1463" s="0" t="n">
        <v>1000</v>
      </c>
      <c r="J1463" s="0" t="s">
        <v>11928</v>
      </c>
      <c r="K1463" s="0" t="s">
        <v>24</v>
      </c>
      <c r="L1463" s="0" t="s">
        <v>668</v>
      </c>
      <c r="M1463" s="0" t="s">
        <v>21</v>
      </c>
      <c r="N1463" s="0" t="s">
        <v>21</v>
      </c>
      <c r="O1463" s="2" t="s">
        <v>11929</v>
      </c>
      <c r="P1463" s="2" t="s">
        <v>292</v>
      </c>
    </row>
    <row r="1464" customFormat="false" ht="12.8" hidden="false" customHeight="false" outlineLevel="0" collapsed="false">
      <c r="A1464" s="0" t="s">
        <v>11930</v>
      </c>
      <c r="B1464" s="0" t="s">
        <v>11931</v>
      </c>
      <c r="C1464" s="0" t="s">
        <v>11932</v>
      </c>
      <c r="D1464" s="0" t="s">
        <v>11933</v>
      </c>
      <c r="E1464" s="0" t="s">
        <v>11934</v>
      </c>
      <c r="F1464" s="0" t="s">
        <v>11935</v>
      </c>
      <c r="G1464" s="2" t="s">
        <v>130</v>
      </c>
      <c r="H1464" s="0" t="n">
        <v>1</v>
      </c>
      <c r="I1464" s="0" t="n">
        <v>10</v>
      </c>
      <c r="J1464" s="0" t="s">
        <v>11936</v>
      </c>
      <c r="K1464" s="0" t="s">
        <v>24</v>
      </c>
      <c r="L1464" s="0" t="s">
        <v>5145</v>
      </c>
      <c r="M1464" s="0" t="s">
        <v>21</v>
      </c>
      <c r="N1464" s="0" t="s">
        <v>21</v>
      </c>
      <c r="O1464" s="2" t="s">
        <v>2666</v>
      </c>
      <c r="P1464" s="2" t="s">
        <v>2666</v>
      </c>
    </row>
    <row r="1465" customFormat="false" ht="12.8" hidden="false" customHeight="false" outlineLevel="0" collapsed="false">
      <c r="A1465" s="0" t="s">
        <v>11937</v>
      </c>
      <c r="B1465" s="0" t="s">
        <v>11938</v>
      </c>
      <c r="C1465" s="0" t="s">
        <v>11939</v>
      </c>
      <c r="D1465" s="0" t="s">
        <v>11940</v>
      </c>
      <c r="E1465" s="0" t="s">
        <v>11941</v>
      </c>
      <c r="F1465" s="0" t="s">
        <v>11942</v>
      </c>
      <c r="G1465" s="2" t="s">
        <v>1041</v>
      </c>
      <c r="H1465" s="0" t="s">
        <v>21</v>
      </c>
      <c r="I1465" s="0" t="s">
        <v>21</v>
      </c>
      <c r="J1465" s="0" t="s">
        <v>11943</v>
      </c>
      <c r="K1465" s="0" t="s">
        <v>24</v>
      </c>
      <c r="L1465" s="0" t="s">
        <v>11944</v>
      </c>
      <c r="M1465" s="0" t="s">
        <v>21</v>
      </c>
      <c r="N1465" s="0" t="s">
        <v>21</v>
      </c>
      <c r="O1465" s="2" t="s">
        <v>7594</v>
      </c>
      <c r="P1465" s="2" t="s">
        <v>34</v>
      </c>
    </row>
    <row r="1466" customFormat="false" ht="12.8" hidden="false" customHeight="false" outlineLevel="0" collapsed="false">
      <c r="A1466" s="0" t="s">
        <v>11945</v>
      </c>
      <c r="B1466" s="0" t="s">
        <v>11946</v>
      </c>
      <c r="C1466" s="0" t="s">
        <v>11947</v>
      </c>
      <c r="D1466" s="0" t="s">
        <v>11948</v>
      </c>
      <c r="E1466" s="0" t="s">
        <v>21</v>
      </c>
      <c r="F1466" s="0" t="s">
        <v>11949</v>
      </c>
      <c r="G1466" s="2" t="s">
        <v>11950</v>
      </c>
      <c r="H1466" s="0" t="s">
        <v>21</v>
      </c>
      <c r="I1466" s="0" t="s">
        <v>21</v>
      </c>
      <c r="J1466" s="0" t="s">
        <v>11951</v>
      </c>
      <c r="K1466" s="0" t="s">
        <v>560</v>
      </c>
      <c r="L1466" s="0" t="s">
        <v>561</v>
      </c>
      <c r="M1466" s="0" t="s">
        <v>21</v>
      </c>
      <c r="N1466" s="0" t="s">
        <v>21</v>
      </c>
      <c r="O1466" s="2" t="s">
        <v>9789</v>
      </c>
      <c r="P1466" s="2" t="s">
        <v>34</v>
      </c>
    </row>
    <row r="1467" customFormat="false" ht="12.8" hidden="false" customHeight="false" outlineLevel="0" collapsed="false">
      <c r="A1467" s="0" t="s">
        <v>11952</v>
      </c>
      <c r="B1467" s="0" t="s">
        <v>11953</v>
      </c>
      <c r="C1467" s="0" t="s">
        <v>11954</v>
      </c>
      <c r="D1467" s="0" t="s">
        <v>11955</v>
      </c>
      <c r="E1467" s="0" t="s">
        <v>21</v>
      </c>
      <c r="F1467" s="0" t="s">
        <v>11956</v>
      </c>
      <c r="G1467" s="0" t="s">
        <v>21</v>
      </c>
      <c r="H1467" s="0" t="s">
        <v>21</v>
      </c>
      <c r="I1467" s="0" t="s">
        <v>21</v>
      </c>
      <c r="J1467" s="0" t="s">
        <v>11957</v>
      </c>
      <c r="K1467" s="0" t="s">
        <v>24</v>
      </c>
      <c r="L1467" s="0" t="s">
        <v>927</v>
      </c>
      <c r="M1467" s="0" t="s">
        <v>21</v>
      </c>
      <c r="N1467" s="0" t="s">
        <v>21</v>
      </c>
      <c r="O1467" s="2" t="s">
        <v>5624</v>
      </c>
      <c r="P1467" s="2" t="s">
        <v>45</v>
      </c>
    </row>
    <row r="1468" customFormat="false" ht="12.8" hidden="false" customHeight="false" outlineLevel="0" collapsed="false">
      <c r="A1468" s="0" t="s">
        <v>11958</v>
      </c>
      <c r="B1468" s="0" t="s">
        <v>11959</v>
      </c>
      <c r="C1468" s="0" t="s">
        <v>11960</v>
      </c>
      <c r="D1468" s="0" t="s">
        <v>11961</v>
      </c>
      <c r="E1468" s="0" t="s">
        <v>11962</v>
      </c>
      <c r="F1468" s="0" t="s">
        <v>11963</v>
      </c>
      <c r="G1468" s="2" t="s">
        <v>276</v>
      </c>
      <c r="H1468" s="0" t="n">
        <v>1</v>
      </c>
      <c r="I1468" s="0" t="n">
        <v>10</v>
      </c>
      <c r="J1468" s="0" t="s">
        <v>11964</v>
      </c>
      <c r="K1468" s="0" t="s">
        <v>188</v>
      </c>
      <c r="L1468" s="0" t="s">
        <v>189</v>
      </c>
      <c r="M1468" s="0" t="s">
        <v>21</v>
      </c>
      <c r="N1468" s="0" t="s">
        <v>21</v>
      </c>
      <c r="O1468" s="2" t="s">
        <v>552</v>
      </c>
      <c r="P1468" s="2" t="s">
        <v>500</v>
      </c>
    </row>
    <row r="1469" customFormat="false" ht="12.8" hidden="false" customHeight="false" outlineLevel="0" collapsed="false">
      <c r="A1469" s="0" t="s">
        <v>11965</v>
      </c>
      <c r="B1469" s="0" t="s">
        <v>11966</v>
      </c>
      <c r="C1469" s="0" t="s">
        <v>11967</v>
      </c>
      <c r="D1469" s="0" t="s">
        <v>11968</v>
      </c>
      <c r="E1469" s="0" t="s">
        <v>11969</v>
      </c>
      <c r="F1469" s="0" t="s">
        <v>21</v>
      </c>
      <c r="G1469" s="0" t="s">
        <v>21</v>
      </c>
      <c r="H1469" s="0" t="s">
        <v>21</v>
      </c>
      <c r="I1469" s="0" t="s">
        <v>21</v>
      </c>
      <c r="J1469" s="0" t="s">
        <v>21</v>
      </c>
      <c r="K1469" s="0" t="s">
        <v>24</v>
      </c>
      <c r="L1469" s="0" t="s">
        <v>5528</v>
      </c>
      <c r="M1469" s="0" t="s">
        <v>21</v>
      </c>
      <c r="N1469" s="0" t="s">
        <v>21</v>
      </c>
      <c r="O1469" s="2" t="s">
        <v>1878</v>
      </c>
      <c r="P1469" s="2" t="s">
        <v>11356</v>
      </c>
    </row>
    <row r="1470" customFormat="false" ht="12.8" hidden="false" customHeight="false" outlineLevel="0" collapsed="false">
      <c r="A1470" s="0" t="s">
        <v>11970</v>
      </c>
      <c r="B1470" s="0" t="s">
        <v>11971</v>
      </c>
      <c r="C1470" s="0" t="s">
        <v>11972</v>
      </c>
      <c r="D1470" s="0" t="s">
        <v>21</v>
      </c>
      <c r="E1470" s="0" t="s">
        <v>21</v>
      </c>
      <c r="F1470" s="0" t="s">
        <v>21</v>
      </c>
      <c r="G1470" s="0" t="s">
        <v>21</v>
      </c>
      <c r="H1470" s="0" t="s">
        <v>21</v>
      </c>
      <c r="I1470" s="0" t="s">
        <v>21</v>
      </c>
      <c r="J1470" s="0" t="s">
        <v>21</v>
      </c>
      <c r="K1470" s="0" t="s">
        <v>21</v>
      </c>
      <c r="L1470" s="0" t="s">
        <v>21</v>
      </c>
      <c r="M1470" s="0" t="s">
        <v>21</v>
      </c>
      <c r="N1470" s="0" t="s">
        <v>21</v>
      </c>
      <c r="O1470" s="2" t="s">
        <v>11973</v>
      </c>
      <c r="P1470" s="2" t="s">
        <v>2355</v>
      </c>
    </row>
    <row r="1471" customFormat="false" ht="12.8" hidden="false" customHeight="false" outlineLevel="0" collapsed="false">
      <c r="A1471" s="0" t="s">
        <v>11974</v>
      </c>
      <c r="B1471" s="0" t="s">
        <v>11975</v>
      </c>
      <c r="C1471" s="0" t="s">
        <v>11976</v>
      </c>
      <c r="D1471" s="0" t="s">
        <v>11977</v>
      </c>
      <c r="E1471" s="0" t="s">
        <v>11978</v>
      </c>
      <c r="F1471" s="0" t="s">
        <v>11979</v>
      </c>
      <c r="G1471" s="2" t="s">
        <v>507</v>
      </c>
      <c r="H1471" s="0" t="s">
        <v>21</v>
      </c>
      <c r="I1471" s="0" t="s">
        <v>21</v>
      </c>
      <c r="J1471" s="0" t="s">
        <v>11980</v>
      </c>
      <c r="K1471" s="0" t="s">
        <v>24</v>
      </c>
      <c r="L1471" s="0" t="s">
        <v>3756</v>
      </c>
      <c r="M1471" s="0" t="s">
        <v>21</v>
      </c>
      <c r="N1471" s="0" t="s">
        <v>21</v>
      </c>
      <c r="O1471" s="2" t="s">
        <v>4973</v>
      </c>
      <c r="P1471" s="2" t="s">
        <v>45</v>
      </c>
    </row>
    <row r="1472" customFormat="false" ht="12.8" hidden="false" customHeight="false" outlineLevel="0" collapsed="false">
      <c r="A1472" s="0" t="s">
        <v>11981</v>
      </c>
      <c r="B1472" s="0" t="s">
        <v>11982</v>
      </c>
      <c r="C1472" s="0" t="s">
        <v>11983</v>
      </c>
      <c r="D1472" s="0" t="s">
        <v>11984</v>
      </c>
      <c r="E1472" s="0" t="s">
        <v>11985</v>
      </c>
      <c r="F1472" s="0" t="s">
        <v>11986</v>
      </c>
      <c r="G1472" s="2" t="s">
        <v>331</v>
      </c>
      <c r="H1472" s="0" t="n">
        <v>11</v>
      </c>
      <c r="I1472" s="0" t="n">
        <v>50</v>
      </c>
      <c r="J1472" s="0" t="s">
        <v>11987</v>
      </c>
      <c r="K1472" s="0" t="s">
        <v>24</v>
      </c>
      <c r="L1472" s="0" t="s">
        <v>1433</v>
      </c>
      <c r="M1472" s="0" t="s">
        <v>21</v>
      </c>
      <c r="N1472" s="0" t="s">
        <v>21</v>
      </c>
      <c r="O1472" s="2" t="s">
        <v>11988</v>
      </c>
      <c r="P1472" s="2" t="s">
        <v>210</v>
      </c>
    </row>
    <row r="1473" customFormat="false" ht="12.8" hidden="false" customHeight="false" outlineLevel="0" collapsed="false">
      <c r="A1473" s="0" t="s">
        <v>11989</v>
      </c>
      <c r="B1473" s="0" t="s">
        <v>11990</v>
      </c>
      <c r="C1473" s="0" t="s">
        <v>11991</v>
      </c>
      <c r="D1473" s="0" t="s">
        <v>11992</v>
      </c>
      <c r="E1473" s="0" t="s">
        <v>11993</v>
      </c>
      <c r="F1473" s="0" t="s">
        <v>11994</v>
      </c>
      <c r="G1473" s="2" t="s">
        <v>71</v>
      </c>
      <c r="H1473" s="0" t="s">
        <v>21</v>
      </c>
      <c r="I1473" s="0" t="s">
        <v>21</v>
      </c>
      <c r="J1473" s="0" t="s">
        <v>11995</v>
      </c>
      <c r="K1473" s="0" t="s">
        <v>560</v>
      </c>
      <c r="L1473" s="0" t="s">
        <v>6279</v>
      </c>
      <c r="M1473" s="0" t="s">
        <v>21</v>
      </c>
      <c r="N1473" s="0" t="s">
        <v>21</v>
      </c>
      <c r="O1473" s="2" t="s">
        <v>878</v>
      </c>
      <c r="P1473" s="2" t="s">
        <v>55</v>
      </c>
    </row>
    <row r="1474" customFormat="false" ht="12.8" hidden="false" customHeight="false" outlineLevel="0" collapsed="false">
      <c r="A1474" s="0" t="s">
        <v>11996</v>
      </c>
      <c r="B1474" s="0" t="s">
        <v>11997</v>
      </c>
      <c r="C1474" s="0" t="s">
        <v>11998</v>
      </c>
      <c r="D1474" s="0" t="s">
        <v>11999</v>
      </c>
      <c r="E1474" s="0" t="s">
        <v>12000</v>
      </c>
      <c r="F1474" s="0" t="s">
        <v>12001</v>
      </c>
      <c r="G1474" s="0" t="s">
        <v>21</v>
      </c>
      <c r="H1474" s="0" t="s">
        <v>21</v>
      </c>
      <c r="I1474" s="0" t="s">
        <v>21</v>
      </c>
      <c r="J1474" s="0" t="s">
        <v>12002</v>
      </c>
      <c r="K1474" s="0" t="s">
        <v>24</v>
      </c>
      <c r="L1474" s="0" t="s">
        <v>12003</v>
      </c>
      <c r="M1474" s="0" t="s">
        <v>21</v>
      </c>
      <c r="N1474" s="0" t="s">
        <v>21</v>
      </c>
      <c r="O1474" s="2" t="s">
        <v>12004</v>
      </c>
      <c r="P1474" s="2" t="s">
        <v>512</v>
      </c>
    </row>
    <row r="1475" customFormat="false" ht="12.8" hidden="false" customHeight="false" outlineLevel="0" collapsed="false">
      <c r="A1475" s="0" t="s">
        <v>12005</v>
      </c>
      <c r="B1475" s="0" t="s">
        <v>12006</v>
      </c>
      <c r="C1475" s="0" t="s">
        <v>12007</v>
      </c>
      <c r="D1475" s="0" t="s">
        <v>12008</v>
      </c>
      <c r="E1475" s="0" t="s">
        <v>12009</v>
      </c>
      <c r="F1475" s="0" t="s">
        <v>12010</v>
      </c>
      <c r="G1475" s="0" t="s">
        <v>21</v>
      </c>
      <c r="H1475" s="0" t="s">
        <v>21</v>
      </c>
      <c r="I1475" s="0" t="s">
        <v>21</v>
      </c>
      <c r="J1475" s="0" t="s">
        <v>12011</v>
      </c>
      <c r="K1475" s="0" t="s">
        <v>24</v>
      </c>
      <c r="L1475" s="0" t="s">
        <v>4754</v>
      </c>
      <c r="M1475" s="0" t="s">
        <v>12012</v>
      </c>
      <c r="N1475" s="0" t="s">
        <v>12013</v>
      </c>
      <c r="O1475" s="2" t="s">
        <v>1959</v>
      </c>
      <c r="P1475" s="2" t="s">
        <v>76</v>
      </c>
    </row>
    <row r="1476" customFormat="false" ht="12.8" hidden="false" customHeight="false" outlineLevel="0" collapsed="false">
      <c r="A1476" s="0" t="s">
        <v>12014</v>
      </c>
      <c r="B1476" s="0" t="s">
        <v>12015</v>
      </c>
      <c r="C1476" s="0" t="s">
        <v>12016</v>
      </c>
      <c r="D1476" s="0" t="s">
        <v>12017</v>
      </c>
      <c r="E1476" s="0" t="s">
        <v>12018</v>
      </c>
      <c r="F1476" s="0" t="s">
        <v>12019</v>
      </c>
      <c r="G1476" s="2" t="s">
        <v>430</v>
      </c>
      <c r="H1476" s="0" t="s">
        <v>21</v>
      </c>
      <c r="I1476" s="0" t="s">
        <v>21</v>
      </c>
      <c r="J1476" s="0" t="s">
        <v>12020</v>
      </c>
      <c r="K1476" s="0" t="s">
        <v>24</v>
      </c>
      <c r="L1476" s="0" t="s">
        <v>5145</v>
      </c>
      <c r="M1476" s="0" t="s">
        <v>21</v>
      </c>
      <c r="N1476" s="0" t="s">
        <v>21</v>
      </c>
      <c r="O1476" s="2" t="s">
        <v>12021</v>
      </c>
      <c r="P1476" s="2" t="s">
        <v>334</v>
      </c>
    </row>
    <row r="1477" customFormat="false" ht="12.8" hidden="false" customHeight="false" outlineLevel="0" collapsed="false">
      <c r="A1477" s="0" t="s">
        <v>12022</v>
      </c>
      <c r="B1477" s="0" t="s">
        <v>12023</v>
      </c>
      <c r="C1477" s="0" t="s">
        <v>12024</v>
      </c>
      <c r="D1477" s="0" t="s">
        <v>12025</v>
      </c>
      <c r="E1477" s="0" t="s">
        <v>12026</v>
      </c>
      <c r="F1477" s="0" t="s">
        <v>12027</v>
      </c>
      <c r="G1477" s="2" t="s">
        <v>12028</v>
      </c>
      <c r="H1477" s="0" t="n">
        <v>1</v>
      </c>
      <c r="I1477" s="0" t="n">
        <v>10</v>
      </c>
      <c r="J1477" s="0" t="s">
        <v>12029</v>
      </c>
      <c r="K1477" s="0" t="s">
        <v>24</v>
      </c>
      <c r="L1477" s="0" t="s">
        <v>12030</v>
      </c>
      <c r="M1477" s="0" t="s">
        <v>21</v>
      </c>
      <c r="N1477" s="0" t="s">
        <v>21</v>
      </c>
      <c r="O1477" s="2" t="s">
        <v>523</v>
      </c>
      <c r="P1477" s="2" t="s">
        <v>3955</v>
      </c>
    </row>
    <row r="1478" customFormat="false" ht="12.8" hidden="false" customHeight="false" outlineLevel="0" collapsed="false">
      <c r="A1478" s="0" t="s">
        <v>12031</v>
      </c>
      <c r="B1478" s="0" t="s">
        <v>12032</v>
      </c>
      <c r="C1478" s="0" t="s">
        <v>12033</v>
      </c>
      <c r="D1478" s="0" t="s">
        <v>12034</v>
      </c>
      <c r="E1478" s="0" t="s">
        <v>12035</v>
      </c>
      <c r="F1478" s="0" t="s">
        <v>12036</v>
      </c>
      <c r="G1478" s="2" t="s">
        <v>507</v>
      </c>
      <c r="H1478" s="0" t="s">
        <v>21</v>
      </c>
      <c r="I1478" s="0" t="s">
        <v>21</v>
      </c>
      <c r="J1478" s="0" t="s">
        <v>12037</v>
      </c>
      <c r="K1478" s="0" t="s">
        <v>188</v>
      </c>
      <c r="L1478" s="0" t="s">
        <v>10107</v>
      </c>
      <c r="M1478" s="0" t="s">
        <v>21</v>
      </c>
      <c r="N1478" s="0" t="s">
        <v>21</v>
      </c>
      <c r="O1478" s="2" t="s">
        <v>12038</v>
      </c>
      <c r="P1478" s="2" t="s">
        <v>219</v>
      </c>
    </row>
    <row r="1479" customFormat="false" ht="12.8" hidden="false" customHeight="false" outlineLevel="0" collapsed="false">
      <c r="A1479" s="0" t="s">
        <v>12039</v>
      </c>
      <c r="B1479" s="0" t="s">
        <v>12040</v>
      </c>
      <c r="C1479" s="0" t="s">
        <v>12041</v>
      </c>
      <c r="D1479" s="0" t="s">
        <v>12042</v>
      </c>
      <c r="E1479" s="0" t="s">
        <v>12043</v>
      </c>
      <c r="F1479" s="0" t="s">
        <v>12044</v>
      </c>
      <c r="G1479" s="2" t="s">
        <v>594</v>
      </c>
      <c r="H1479" s="0" t="s">
        <v>21</v>
      </c>
      <c r="I1479" s="0" t="s">
        <v>21</v>
      </c>
      <c r="J1479" s="0" t="s">
        <v>12045</v>
      </c>
      <c r="K1479" s="0" t="s">
        <v>24</v>
      </c>
      <c r="L1479" s="0" t="s">
        <v>12046</v>
      </c>
      <c r="M1479" s="0" t="s">
        <v>12047</v>
      </c>
      <c r="N1479" s="0" t="s">
        <v>12048</v>
      </c>
      <c r="O1479" s="2" t="s">
        <v>5928</v>
      </c>
      <c r="P1479" s="2" t="s">
        <v>45</v>
      </c>
    </row>
    <row r="1480" customFormat="false" ht="12.8" hidden="false" customHeight="false" outlineLevel="0" collapsed="false">
      <c r="A1480" s="0" t="s">
        <v>12049</v>
      </c>
      <c r="B1480" s="0" t="s">
        <v>12050</v>
      </c>
      <c r="C1480" s="0" t="s">
        <v>12051</v>
      </c>
      <c r="D1480" s="0" t="s">
        <v>21</v>
      </c>
      <c r="E1480" s="0" t="s">
        <v>21</v>
      </c>
      <c r="F1480" s="0" t="s">
        <v>21</v>
      </c>
      <c r="G1480" s="0" t="s">
        <v>21</v>
      </c>
      <c r="H1480" s="0" t="s">
        <v>21</v>
      </c>
      <c r="I1480" s="0" t="s">
        <v>21</v>
      </c>
      <c r="J1480" s="0" t="s">
        <v>21</v>
      </c>
      <c r="K1480" s="0" t="s">
        <v>24</v>
      </c>
      <c r="L1480" s="0" t="s">
        <v>1061</v>
      </c>
      <c r="M1480" s="0" t="s">
        <v>21</v>
      </c>
      <c r="N1480" s="0" t="s">
        <v>21</v>
      </c>
      <c r="O1480" s="2" t="s">
        <v>5715</v>
      </c>
      <c r="P1480" s="2" t="s">
        <v>12052</v>
      </c>
    </row>
    <row r="1481" customFormat="false" ht="12.8" hidden="false" customHeight="false" outlineLevel="0" collapsed="false">
      <c r="A1481" s="0" t="s">
        <v>12053</v>
      </c>
      <c r="B1481" s="0" t="s">
        <v>12054</v>
      </c>
      <c r="C1481" s="0" t="s">
        <v>12055</v>
      </c>
      <c r="D1481" s="0" t="s">
        <v>12056</v>
      </c>
      <c r="E1481" s="0" t="s">
        <v>12057</v>
      </c>
      <c r="F1481" s="0" t="s">
        <v>12058</v>
      </c>
      <c r="G1481" s="2" t="s">
        <v>130</v>
      </c>
      <c r="H1481" s="0" t="s">
        <v>21</v>
      </c>
      <c r="I1481" s="0" t="s">
        <v>21</v>
      </c>
      <c r="J1481" s="0" t="s">
        <v>12059</v>
      </c>
      <c r="K1481" s="0" t="s">
        <v>24</v>
      </c>
      <c r="L1481" s="0" t="s">
        <v>74</v>
      </c>
      <c r="M1481" s="0" t="s">
        <v>12060</v>
      </c>
      <c r="N1481" s="0" t="s">
        <v>12061</v>
      </c>
      <c r="O1481" s="2" t="s">
        <v>4676</v>
      </c>
      <c r="P1481" s="2" t="s">
        <v>45</v>
      </c>
    </row>
    <row r="1482" customFormat="false" ht="12.8" hidden="false" customHeight="false" outlineLevel="0" collapsed="false">
      <c r="A1482" s="0" t="s">
        <v>12062</v>
      </c>
      <c r="B1482" s="0" t="s">
        <v>12063</v>
      </c>
      <c r="C1482" s="0" t="s">
        <v>12064</v>
      </c>
      <c r="D1482" s="0" t="s">
        <v>12065</v>
      </c>
      <c r="E1482" s="0" t="s">
        <v>12066</v>
      </c>
      <c r="F1482" s="0" t="s">
        <v>12067</v>
      </c>
      <c r="G1482" s="2" t="s">
        <v>4619</v>
      </c>
      <c r="H1482" s="0" t="n">
        <v>101</v>
      </c>
      <c r="I1482" s="0" t="n">
        <v>250</v>
      </c>
      <c r="J1482" s="0" t="s">
        <v>12068</v>
      </c>
      <c r="K1482" s="0" t="s">
        <v>24</v>
      </c>
      <c r="L1482" s="0" t="s">
        <v>1407</v>
      </c>
      <c r="M1482" s="0" t="s">
        <v>21</v>
      </c>
      <c r="N1482" s="0" t="s">
        <v>21</v>
      </c>
      <c r="O1482" s="2" t="s">
        <v>12069</v>
      </c>
      <c r="P1482" s="2" t="s">
        <v>45</v>
      </c>
    </row>
    <row r="1483" customFormat="false" ht="12.8" hidden="false" customHeight="false" outlineLevel="0" collapsed="false">
      <c r="A1483" s="0" t="s">
        <v>12070</v>
      </c>
      <c r="B1483" s="0" t="s">
        <v>12071</v>
      </c>
      <c r="C1483" s="0" t="s">
        <v>12072</v>
      </c>
      <c r="D1483" s="0" t="s">
        <v>12073</v>
      </c>
      <c r="E1483" s="0" t="s">
        <v>21</v>
      </c>
      <c r="F1483" s="0" t="s">
        <v>21</v>
      </c>
      <c r="G1483" s="2" t="s">
        <v>1512</v>
      </c>
      <c r="H1483" s="0" t="s">
        <v>21</v>
      </c>
      <c r="I1483" s="0" t="s">
        <v>21</v>
      </c>
      <c r="J1483" s="0" t="s">
        <v>12074</v>
      </c>
      <c r="K1483" s="0" t="s">
        <v>24</v>
      </c>
      <c r="L1483" s="0" t="s">
        <v>9111</v>
      </c>
      <c r="M1483" s="0" t="s">
        <v>12075</v>
      </c>
      <c r="N1483" s="0" t="s">
        <v>12076</v>
      </c>
      <c r="O1483" s="2" t="s">
        <v>11515</v>
      </c>
      <c r="P1483" s="2" t="s">
        <v>3843</v>
      </c>
    </row>
    <row r="1484" customFormat="false" ht="12.8" hidden="false" customHeight="false" outlineLevel="0" collapsed="false">
      <c r="A1484" s="0" t="s">
        <v>12077</v>
      </c>
      <c r="B1484" s="0" t="s">
        <v>12078</v>
      </c>
      <c r="C1484" s="0" t="s">
        <v>12079</v>
      </c>
      <c r="D1484" s="0" t="s">
        <v>12080</v>
      </c>
      <c r="E1484" s="0" t="s">
        <v>12081</v>
      </c>
      <c r="F1484" s="0" t="s">
        <v>12082</v>
      </c>
      <c r="G1484" s="2" t="s">
        <v>254</v>
      </c>
      <c r="H1484" s="0" t="n">
        <v>11</v>
      </c>
      <c r="I1484" s="0" t="n">
        <v>50</v>
      </c>
      <c r="J1484" s="0" t="s">
        <v>12083</v>
      </c>
      <c r="K1484" s="0" t="s">
        <v>21</v>
      </c>
      <c r="L1484" s="0" t="s">
        <v>21</v>
      </c>
      <c r="M1484" s="0" t="s">
        <v>21</v>
      </c>
      <c r="N1484" s="0" t="s">
        <v>21</v>
      </c>
      <c r="O1484" s="2" t="s">
        <v>12084</v>
      </c>
      <c r="P1484" s="2" t="s">
        <v>403</v>
      </c>
    </row>
    <row r="1485" customFormat="false" ht="12.8" hidden="false" customHeight="false" outlineLevel="0" collapsed="false">
      <c r="A1485" s="0" t="s">
        <v>12085</v>
      </c>
      <c r="B1485" s="0" t="s">
        <v>12086</v>
      </c>
      <c r="C1485" s="0" t="s">
        <v>12087</v>
      </c>
      <c r="D1485" s="0" t="s">
        <v>12088</v>
      </c>
      <c r="E1485" s="0" t="s">
        <v>12089</v>
      </c>
      <c r="F1485" s="0" t="s">
        <v>12090</v>
      </c>
      <c r="G1485" s="0" t="s">
        <v>21</v>
      </c>
      <c r="H1485" s="0" t="s">
        <v>21</v>
      </c>
      <c r="I1485" s="0" t="s">
        <v>21</v>
      </c>
      <c r="J1485" s="0" t="s">
        <v>12091</v>
      </c>
      <c r="K1485" s="0" t="s">
        <v>560</v>
      </c>
      <c r="L1485" s="0" t="s">
        <v>1293</v>
      </c>
      <c r="M1485" s="0" t="s">
        <v>21</v>
      </c>
      <c r="N1485" s="0" t="s">
        <v>21</v>
      </c>
      <c r="O1485" s="2" t="s">
        <v>12092</v>
      </c>
      <c r="P1485" s="2" t="s">
        <v>334</v>
      </c>
    </row>
    <row r="1486" customFormat="false" ht="12.8" hidden="false" customHeight="false" outlineLevel="0" collapsed="false">
      <c r="A1486" s="0" t="s">
        <v>12093</v>
      </c>
      <c r="B1486" s="0" t="s">
        <v>12094</v>
      </c>
      <c r="C1486" s="0" t="s">
        <v>12095</v>
      </c>
      <c r="D1486" s="0" t="s">
        <v>12096</v>
      </c>
      <c r="E1486" s="0" t="s">
        <v>12097</v>
      </c>
      <c r="F1486" s="0" t="s">
        <v>12098</v>
      </c>
      <c r="G1486" s="0" t="s">
        <v>21</v>
      </c>
      <c r="H1486" s="0" t="s">
        <v>21</v>
      </c>
      <c r="I1486" s="0" t="s">
        <v>21</v>
      </c>
      <c r="J1486" s="0" t="s">
        <v>12099</v>
      </c>
      <c r="K1486" s="0" t="s">
        <v>73</v>
      </c>
      <c r="L1486" s="0" t="s">
        <v>74</v>
      </c>
      <c r="M1486" s="0" t="s">
        <v>21</v>
      </c>
      <c r="N1486" s="0" t="s">
        <v>21</v>
      </c>
      <c r="O1486" s="2" t="s">
        <v>2927</v>
      </c>
      <c r="P1486" s="2" t="s">
        <v>76</v>
      </c>
    </row>
    <row r="1487" customFormat="false" ht="12.8" hidden="false" customHeight="false" outlineLevel="0" collapsed="false">
      <c r="A1487" s="0" t="s">
        <v>12100</v>
      </c>
      <c r="B1487" s="0" t="s">
        <v>12101</v>
      </c>
      <c r="C1487" s="0" t="s">
        <v>12102</v>
      </c>
      <c r="D1487" s="0" t="s">
        <v>12103</v>
      </c>
      <c r="E1487" s="0" t="s">
        <v>12104</v>
      </c>
      <c r="F1487" s="0" t="s">
        <v>12105</v>
      </c>
      <c r="G1487" s="0" t="s">
        <v>21</v>
      </c>
      <c r="H1487" s="0" t="s">
        <v>21</v>
      </c>
      <c r="I1487" s="0" t="s">
        <v>21</v>
      </c>
      <c r="J1487" s="0" t="s">
        <v>12103</v>
      </c>
      <c r="K1487" s="0" t="s">
        <v>24</v>
      </c>
      <c r="L1487" s="0" t="s">
        <v>1696</v>
      </c>
      <c r="M1487" s="0" t="s">
        <v>21</v>
      </c>
      <c r="N1487" s="0" t="s">
        <v>21</v>
      </c>
      <c r="O1487" s="2" t="s">
        <v>361</v>
      </c>
      <c r="P1487" s="2" t="s">
        <v>45</v>
      </c>
    </row>
    <row r="1488" customFormat="false" ht="12.8" hidden="false" customHeight="false" outlineLevel="0" collapsed="false">
      <c r="A1488" s="0" t="s">
        <v>12106</v>
      </c>
      <c r="B1488" s="0" t="s">
        <v>12107</v>
      </c>
      <c r="C1488" s="0" t="s">
        <v>12108</v>
      </c>
      <c r="D1488" s="0" t="s">
        <v>12109</v>
      </c>
      <c r="E1488" s="0" t="s">
        <v>12110</v>
      </c>
      <c r="F1488" s="0" t="s">
        <v>12111</v>
      </c>
      <c r="G1488" s="0" t="s">
        <v>21</v>
      </c>
      <c r="H1488" s="0" t="s">
        <v>21</v>
      </c>
      <c r="I1488" s="0" t="s">
        <v>21</v>
      </c>
      <c r="J1488" s="0" t="s">
        <v>12112</v>
      </c>
      <c r="K1488" s="0" t="s">
        <v>5041</v>
      </c>
      <c r="L1488" s="0" t="s">
        <v>8681</v>
      </c>
      <c r="M1488" s="0" t="s">
        <v>21</v>
      </c>
      <c r="N1488" s="0" t="s">
        <v>21</v>
      </c>
      <c r="O1488" s="2" t="s">
        <v>199</v>
      </c>
      <c r="P1488" s="2" t="s">
        <v>598</v>
      </c>
    </row>
    <row r="1489" customFormat="false" ht="12.8" hidden="false" customHeight="false" outlineLevel="0" collapsed="false">
      <c r="A1489" s="0" t="s">
        <v>12113</v>
      </c>
      <c r="B1489" s="0" t="s">
        <v>12114</v>
      </c>
      <c r="C1489" s="0" t="s">
        <v>12115</v>
      </c>
      <c r="D1489" s="0" t="s">
        <v>12116</v>
      </c>
      <c r="E1489" s="0" t="s">
        <v>12117</v>
      </c>
      <c r="F1489" s="0" t="s">
        <v>12118</v>
      </c>
      <c r="G1489" s="2" t="s">
        <v>6163</v>
      </c>
      <c r="H1489" s="0" t="s">
        <v>21</v>
      </c>
      <c r="I1489" s="0" t="s">
        <v>21</v>
      </c>
      <c r="J1489" s="0" t="s">
        <v>12119</v>
      </c>
      <c r="K1489" s="0" t="s">
        <v>24</v>
      </c>
      <c r="L1489" s="0" t="s">
        <v>12120</v>
      </c>
      <c r="M1489" s="0" t="s">
        <v>21</v>
      </c>
      <c r="N1489" s="0" t="s">
        <v>21</v>
      </c>
      <c r="O1489" s="2" t="s">
        <v>12121</v>
      </c>
      <c r="P1489" s="2" t="s">
        <v>512</v>
      </c>
    </row>
    <row r="1490" customFormat="false" ht="12.8" hidden="false" customHeight="false" outlineLevel="0" collapsed="false">
      <c r="A1490" s="0" t="s">
        <v>12122</v>
      </c>
      <c r="B1490" s="0" t="s">
        <v>12123</v>
      </c>
      <c r="C1490" s="0" t="s">
        <v>12124</v>
      </c>
      <c r="D1490" s="0" t="s">
        <v>12125</v>
      </c>
      <c r="E1490" s="0" t="s">
        <v>12126</v>
      </c>
      <c r="F1490" s="0" t="s">
        <v>12127</v>
      </c>
      <c r="G1490" s="2" t="s">
        <v>130</v>
      </c>
      <c r="H1490" s="0" t="n">
        <v>11</v>
      </c>
      <c r="I1490" s="0" t="n">
        <v>50</v>
      </c>
      <c r="J1490" s="0" t="s">
        <v>21</v>
      </c>
      <c r="K1490" s="0" t="s">
        <v>24</v>
      </c>
      <c r="L1490" s="0" t="s">
        <v>278</v>
      </c>
      <c r="M1490" s="0" t="s">
        <v>21</v>
      </c>
      <c r="N1490" s="0" t="s">
        <v>21</v>
      </c>
      <c r="O1490" s="2" t="s">
        <v>2466</v>
      </c>
      <c r="P1490" s="2" t="s">
        <v>45</v>
      </c>
    </row>
    <row r="1491" customFormat="false" ht="12.8" hidden="false" customHeight="false" outlineLevel="0" collapsed="false">
      <c r="A1491" s="0" t="s">
        <v>12128</v>
      </c>
      <c r="B1491" s="0" t="s">
        <v>12129</v>
      </c>
      <c r="C1491" s="0" t="s">
        <v>12130</v>
      </c>
      <c r="D1491" s="0" t="s">
        <v>12131</v>
      </c>
      <c r="E1491" s="0" t="s">
        <v>21</v>
      </c>
      <c r="F1491" s="0" t="s">
        <v>12132</v>
      </c>
      <c r="G1491" s="2" t="s">
        <v>6036</v>
      </c>
      <c r="H1491" s="0" t="s">
        <v>21</v>
      </c>
      <c r="I1491" s="0" t="s">
        <v>21</v>
      </c>
      <c r="J1491" s="0" t="s">
        <v>12133</v>
      </c>
      <c r="K1491" s="0" t="s">
        <v>440</v>
      </c>
      <c r="L1491" s="0" t="s">
        <v>441</v>
      </c>
      <c r="M1491" s="0" t="s">
        <v>21</v>
      </c>
      <c r="N1491" s="0" t="s">
        <v>21</v>
      </c>
      <c r="O1491" s="2" t="s">
        <v>5909</v>
      </c>
      <c r="P1491" s="2" t="s">
        <v>424</v>
      </c>
    </row>
    <row r="1492" customFormat="false" ht="12.8" hidden="false" customHeight="false" outlineLevel="0" collapsed="false">
      <c r="A1492" s="0" t="s">
        <v>12134</v>
      </c>
      <c r="B1492" s="0" t="s">
        <v>12135</v>
      </c>
      <c r="C1492" s="0" t="s">
        <v>12136</v>
      </c>
      <c r="D1492" s="0" t="s">
        <v>12137</v>
      </c>
      <c r="E1492" s="0" t="s">
        <v>12138</v>
      </c>
      <c r="F1492" s="0" t="s">
        <v>12139</v>
      </c>
      <c r="G1492" s="2" t="s">
        <v>1041</v>
      </c>
      <c r="H1492" s="0" t="n">
        <v>11</v>
      </c>
      <c r="I1492" s="0" t="n">
        <v>50</v>
      </c>
      <c r="J1492" s="0" t="s">
        <v>12140</v>
      </c>
      <c r="K1492" s="0" t="s">
        <v>24</v>
      </c>
      <c r="L1492" s="0" t="s">
        <v>4720</v>
      </c>
      <c r="M1492" s="0" t="s">
        <v>21</v>
      </c>
      <c r="N1492" s="0" t="s">
        <v>21</v>
      </c>
      <c r="O1492" s="2" t="s">
        <v>4087</v>
      </c>
      <c r="P1492" s="2" t="s">
        <v>55</v>
      </c>
    </row>
    <row r="1493" customFormat="false" ht="12.8" hidden="false" customHeight="false" outlineLevel="0" collapsed="false">
      <c r="A1493" s="0" t="s">
        <v>12141</v>
      </c>
      <c r="B1493" s="0" t="s">
        <v>12142</v>
      </c>
      <c r="C1493" s="0" t="s">
        <v>12143</v>
      </c>
      <c r="D1493" s="0" t="s">
        <v>12144</v>
      </c>
      <c r="E1493" s="0" t="s">
        <v>12145</v>
      </c>
      <c r="F1493" s="0" t="s">
        <v>12146</v>
      </c>
      <c r="G1493" s="0" t="s">
        <v>21</v>
      </c>
      <c r="H1493" s="0" t="s">
        <v>21</v>
      </c>
      <c r="I1493" s="0" t="s">
        <v>21</v>
      </c>
      <c r="J1493" s="0" t="s">
        <v>12147</v>
      </c>
      <c r="K1493" s="0" t="s">
        <v>188</v>
      </c>
      <c r="L1493" s="0" t="s">
        <v>12148</v>
      </c>
      <c r="M1493" s="0" t="s">
        <v>21</v>
      </c>
      <c r="N1493" s="0" t="s">
        <v>21</v>
      </c>
      <c r="O1493" s="2" t="s">
        <v>12149</v>
      </c>
      <c r="P1493" s="2" t="s">
        <v>791</v>
      </c>
    </row>
    <row r="1494" customFormat="false" ht="12.8" hidden="false" customHeight="false" outlineLevel="0" collapsed="false">
      <c r="A1494" s="0" t="s">
        <v>12150</v>
      </c>
      <c r="B1494" s="0" t="s">
        <v>12151</v>
      </c>
      <c r="C1494" s="0" t="s">
        <v>12152</v>
      </c>
      <c r="D1494" s="0" t="s">
        <v>12153</v>
      </c>
      <c r="E1494" s="0" t="s">
        <v>12154</v>
      </c>
      <c r="F1494" s="0" t="s">
        <v>12155</v>
      </c>
      <c r="G1494" s="2" t="s">
        <v>331</v>
      </c>
      <c r="H1494" s="0" t="s">
        <v>21</v>
      </c>
      <c r="I1494" s="0" t="s">
        <v>21</v>
      </c>
      <c r="J1494" s="0" t="s">
        <v>12156</v>
      </c>
      <c r="K1494" s="0" t="s">
        <v>24</v>
      </c>
      <c r="L1494" s="0" t="s">
        <v>8618</v>
      </c>
      <c r="M1494" s="0" t="s">
        <v>21</v>
      </c>
      <c r="N1494" s="0" t="s">
        <v>21</v>
      </c>
      <c r="O1494" s="2" t="s">
        <v>12157</v>
      </c>
      <c r="P1494" s="2" t="s">
        <v>34</v>
      </c>
    </row>
    <row r="1495" customFormat="false" ht="12.8" hidden="false" customHeight="false" outlineLevel="0" collapsed="false">
      <c r="A1495" s="0" t="s">
        <v>12158</v>
      </c>
      <c r="B1495" s="0" t="s">
        <v>12159</v>
      </c>
      <c r="C1495" s="0" t="s">
        <v>12160</v>
      </c>
      <c r="D1495" s="0" t="s">
        <v>12161</v>
      </c>
      <c r="E1495" s="0" t="s">
        <v>12162</v>
      </c>
      <c r="F1495" s="0" t="s">
        <v>12163</v>
      </c>
      <c r="G1495" s="2" t="s">
        <v>225</v>
      </c>
      <c r="H1495" s="0" t="n">
        <v>1</v>
      </c>
      <c r="I1495" s="0" t="n">
        <v>10</v>
      </c>
      <c r="J1495" s="0" t="s">
        <v>12164</v>
      </c>
      <c r="K1495" s="0" t="s">
        <v>188</v>
      </c>
      <c r="L1495" s="0" t="s">
        <v>189</v>
      </c>
      <c r="M1495" s="0" t="s">
        <v>21</v>
      </c>
      <c r="N1495" s="0" t="s">
        <v>21</v>
      </c>
      <c r="O1495" s="2" t="s">
        <v>967</v>
      </c>
      <c r="P1495" s="2" t="s">
        <v>598</v>
      </c>
    </row>
    <row r="1496" customFormat="false" ht="12.8" hidden="false" customHeight="false" outlineLevel="0" collapsed="false">
      <c r="A1496" s="0" t="s">
        <v>12165</v>
      </c>
      <c r="B1496" s="0" t="s">
        <v>12166</v>
      </c>
      <c r="C1496" s="0" t="s">
        <v>12167</v>
      </c>
      <c r="D1496" s="0" t="s">
        <v>12168</v>
      </c>
      <c r="E1496" s="0" t="s">
        <v>12169</v>
      </c>
      <c r="F1496" s="0" t="s">
        <v>12170</v>
      </c>
      <c r="G1496" s="0" t="s">
        <v>21</v>
      </c>
      <c r="H1496" s="0" t="s">
        <v>21</v>
      </c>
      <c r="I1496" s="0" t="s">
        <v>21</v>
      </c>
      <c r="J1496" s="0" t="s">
        <v>12171</v>
      </c>
      <c r="K1496" s="0" t="s">
        <v>24</v>
      </c>
      <c r="L1496" s="0" t="s">
        <v>1935</v>
      </c>
      <c r="M1496" s="0" t="s">
        <v>12172</v>
      </c>
      <c r="N1496" s="0" t="s">
        <v>12173</v>
      </c>
      <c r="O1496" s="2" t="s">
        <v>8083</v>
      </c>
      <c r="P1496" s="2" t="s">
        <v>45</v>
      </c>
    </row>
    <row r="1497" customFormat="false" ht="12.8" hidden="false" customHeight="false" outlineLevel="0" collapsed="false">
      <c r="A1497" s="0" t="s">
        <v>12174</v>
      </c>
      <c r="B1497" s="0" t="s">
        <v>12175</v>
      </c>
      <c r="C1497" s="0" t="s">
        <v>12176</v>
      </c>
      <c r="D1497" s="0" t="s">
        <v>12177</v>
      </c>
      <c r="E1497" s="0" t="s">
        <v>12178</v>
      </c>
      <c r="F1497" s="0" t="s">
        <v>12179</v>
      </c>
      <c r="G1497" s="2" t="s">
        <v>1041</v>
      </c>
      <c r="H1497" s="0" t="s">
        <v>21</v>
      </c>
      <c r="I1497" s="0" t="s">
        <v>21</v>
      </c>
      <c r="J1497" s="0" t="s">
        <v>12180</v>
      </c>
      <c r="K1497" s="0" t="s">
        <v>24</v>
      </c>
      <c r="L1497" s="0" t="s">
        <v>288</v>
      </c>
      <c r="M1497" s="0" t="s">
        <v>21</v>
      </c>
      <c r="N1497" s="0" t="s">
        <v>21</v>
      </c>
      <c r="O1497" s="2" t="s">
        <v>3269</v>
      </c>
      <c r="P1497" s="2" t="s">
        <v>45</v>
      </c>
    </row>
    <row r="1498" customFormat="false" ht="12.8" hidden="false" customHeight="false" outlineLevel="0" collapsed="false">
      <c r="A1498" s="0" t="s">
        <v>12181</v>
      </c>
      <c r="B1498" s="0" t="s">
        <v>12182</v>
      </c>
      <c r="C1498" s="0" t="s">
        <v>12183</v>
      </c>
      <c r="D1498" s="0" t="s">
        <v>12184</v>
      </c>
      <c r="E1498" s="0" t="s">
        <v>12185</v>
      </c>
      <c r="F1498" s="0" t="s">
        <v>12186</v>
      </c>
      <c r="G1498" s="2" t="s">
        <v>130</v>
      </c>
      <c r="H1498" s="0" t="n">
        <v>11</v>
      </c>
      <c r="I1498" s="0" t="n">
        <v>50</v>
      </c>
      <c r="J1498" s="0" t="s">
        <v>12187</v>
      </c>
      <c r="K1498" s="0" t="s">
        <v>24</v>
      </c>
      <c r="L1498" s="0" t="s">
        <v>4754</v>
      </c>
      <c r="M1498" s="0" t="s">
        <v>21</v>
      </c>
      <c r="N1498" s="0" t="s">
        <v>21</v>
      </c>
      <c r="O1498" s="2" t="s">
        <v>721</v>
      </c>
      <c r="P1498" s="2" t="s">
        <v>45</v>
      </c>
    </row>
    <row r="1499" customFormat="false" ht="12.8" hidden="false" customHeight="false" outlineLevel="0" collapsed="false">
      <c r="A1499" s="0" t="s">
        <v>12188</v>
      </c>
      <c r="B1499" s="0" t="s">
        <v>12189</v>
      </c>
      <c r="C1499" s="0" t="s">
        <v>12190</v>
      </c>
      <c r="D1499" s="0" t="s">
        <v>12191</v>
      </c>
      <c r="E1499" s="0" t="s">
        <v>12192</v>
      </c>
      <c r="F1499" s="0" t="s">
        <v>12193</v>
      </c>
      <c r="G1499" s="2" t="s">
        <v>331</v>
      </c>
      <c r="H1499" s="0" t="s">
        <v>21</v>
      </c>
      <c r="I1499" s="0" t="s">
        <v>21</v>
      </c>
      <c r="J1499" s="0" t="s">
        <v>12194</v>
      </c>
      <c r="K1499" s="0" t="s">
        <v>24</v>
      </c>
      <c r="L1499" s="0" t="s">
        <v>4444</v>
      </c>
      <c r="M1499" s="0" t="s">
        <v>12195</v>
      </c>
      <c r="N1499" s="0" t="s">
        <v>12196</v>
      </c>
      <c r="O1499" s="2" t="s">
        <v>8083</v>
      </c>
      <c r="P1499" s="2" t="s">
        <v>45</v>
      </c>
    </row>
    <row r="1500" customFormat="false" ht="12.8" hidden="false" customHeight="false" outlineLevel="0" collapsed="false">
      <c r="A1500" s="0" t="s">
        <v>12197</v>
      </c>
      <c r="B1500" s="0" t="s">
        <v>12198</v>
      </c>
      <c r="C1500" s="0" t="s">
        <v>12199</v>
      </c>
      <c r="D1500" s="0" t="s">
        <v>12200</v>
      </c>
      <c r="E1500" s="0" t="s">
        <v>12201</v>
      </c>
      <c r="F1500" s="0" t="s">
        <v>12202</v>
      </c>
      <c r="G1500" s="2" t="s">
        <v>298</v>
      </c>
      <c r="H1500" s="0" t="s">
        <v>21</v>
      </c>
      <c r="I1500" s="0" t="s">
        <v>21</v>
      </c>
      <c r="J1500" s="0" t="s">
        <v>12203</v>
      </c>
      <c r="K1500" s="0" t="s">
        <v>24</v>
      </c>
      <c r="L1500" s="0" t="s">
        <v>726</v>
      </c>
      <c r="M1500" s="0" t="s">
        <v>21</v>
      </c>
      <c r="N1500" s="0" t="s">
        <v>21</v>
      </c>
      <c r="O1500" s="2" t="s">
        <v>12204</v>
      </c>
      <c r="P1500" s="2" t="s">
        <v>34</v>
      </c>
    </row>
    <row r="1501" customFormat="false" ht="12.8" hidden="false" customHeight="false" outlineLevel="0" collapsed="false">
      <c r="A1501" s="0" t="s">
        <v>12205</v>
      </c>
      <c r="B1501" s="0" t="s">
        <v>12206</v>
      </c>
      <c r="C1501" s="0" t="s">
        <v>12207</v>
      </c>
      <c r="D1501" s="0" t="s">
        <v>12208</v>
      </c>
      <c r="E1501" s="0" t="s">
        <v>12209</v>
      </c>
      <c r="F1501" s="0" t="s">
        <v>12210</v>
      </c>
      <c r="G1501" s="2" t="s">
        <v>130</v>
      </c>
      <c r="H1501" s="0" t="n">
        <v>11</v>
      </c>
      <c r="I1501" s="0" t="n">
        <v>50</v>
      </c>
      <c r="J1501" s="0" t="s">
        <v>12211</v>
      </c>
      <c r="K1501" s="0" t="s">
        <v>24</v>
      </c>
      <c r="L1501" s="0" t="s">
        <v>3102</v>
      </c>
      <c r="M1501" s="0" t="s">
        <v>21</v>
      </c>
      <c r="N1501" s="0" t="s">
        <v>21</v>
      </c>
      <c r="O1501" s="2" t="s">
        <v>12212</v>
      </c>
      <c r="P1501" s="2" t="s">
        <v>45</v>
      </c>
    </row>
    <row r="1502" customFormat="false" ht="12.8" hidden="false" customHeight="false" outlineLevel="0" collapsed="false">
      <c r="A1502" s="0" t="s">
        <v>12213</v>
      </c>
      <c r="B1502" s="0" t="s">
        <v>12214</v>
      </c>
      <c r="C1502" s="0" t="s">
        <v>12215</v>
      </c>
      <c r="D1502" s="0" t="s">
        <v>12216</v>
      </c>
      <c r="E1502" s="0" t="s">
        <v>12217</v>
      </c>
      <c r="F1502" s="0" t="s">
        <v>21</v>
      </c>
      <c r="G1502" s="2" t="s">
        <v>1600</v>
      </c>
      <c r="H1502" s="0" t="n">
        <v>11</v>
      </c>
      <c r="I1502" s="0" t="n">
        <v>50</v>
      </c>
      <c r="J1502" s="0" t="s">
        <v>12218</v>
      </c>
      <c r="K1502" s="0" t="s">
        <v>24</v>
      </c>
      <c r="L1502" s="0" t="s">
        <v>12219</v>
      </c>
      <c r="M1502" s="0" t="s">
        <v>21</v>
      </c>
      <c r="N1502" s="0" t="s">
        <v>21</v>
      </c>
      <c r="O1502" s="2" t="s">
        <v>12220</v>
      </c>
      <c r="P1502" s="2" t="s">
        <v>76</v>
      </c>
    </row>
    <row r="1503" customFormat="false" ht="12.8" hidden="false" customHeight="false" outlineLevel="0" collapsed="false">
      <c r="A1503" s="0" t="s">
        <v>12221</v>
      </c>
      <c r="B1503" s="0" t="s">
        <v>12222</v>
      </c>
      <c r="C1503" s="0" t="s">
        <v>12223</v>
      </c>
      <c r="D1503" s="0" t="s">
        <v>12224</v>
      </c>
      <c r="E1503" s="0" t="s">
        <v>12225</v>
      </c>
      <c r="F1503" s="0" t="s">
        <v>12226</v>
      </c>
      <c r="G1503" s="2" t="s">
        <v>1168</v>
      </c>
      <c r="H1503" s="0" t="n">
        <v>1</v>
      </c>
      <c r="I1503" s="0" t="n">
        <v>10</v>
      </c>
      <c r="J1503" s="0" t="s">
        <v>12227</v>
      </c>
      <c r="K1503" s="0" t="s">
        <v>624</v>
      </c>
      <c r="L1503" s="0" t="s">
        <v>625</v>
      </c>
      <c r="M1503" s="0" t="s">
        <v>21</v>
      </c>
      <c r="N1503" s="0" t="s">
        <v>21</v>
      </c>
      <c r="O1503" s="2" t="s">
        <v>9030</v>
      </c>
      <c r="P1503" s="2" t="s">
        <v>6287</v>
      </c>
    </row>
    <row r="1504" customFormat="false" ht="12.8" hidden="false" customHeight="false" outlineLevel="0" collapsed="false">
      <c r="A1504" s="0" t="s">
        <v>12228</v>
      </c>
      <c r="B1504" s="0" t="s">
        <v>12229</v>
      </c>
      <c r="C1504" s="0" t="s">
        <v>12230</v>
      </c>
      <c r="D1504" s="0" t="s">
        <v>12231</v>
      </c>
      <c r="E1504" s="0" t="s">
        <v>12232</v>
      </c>
      <c r="F1504" s="0" t="s">
        <v>12233</v>
      </c>
      <c r="G1504" s="2" t="s">
        <v>477</v>
      </c>
      <c r="H1504" s="0" t="s">
        <v>21</v>
      </c>
      <c r="I1504" s="0" t="s">
        <v>21</v>
      </c>
      <c r="J1504" s="0" t="s">
        <v>12234</v>
      </c>
      <c r="K1504" s="0" t="s">
        <v>24</v>
      </c>
      <c r="L1504" s="0" t="s">
        <v>1061</v>
      </c>
      <c r="M1504" s="0" t="s">
        <v>12235</v>
      </c>
      <c r="N1504" s="0" t="s">
        <v>12236</v>
      </c>
      <c r="O1504" s="2" t="s">
        <v>3596</v>
      </c>
      <c r="P1504" s="2" t="s">
        <v>45</v>
      </c>
    </row>
    <row r="1505" customFormat="false" ht="12.8" hidden="false" customHeight="false" outlineLevel="0" collapsed="false">
      <c r="A1505" s="0" t="s">
        <v>12237</v>
      </c>
      <c r="B1505" s="0" t="s">
        <v>12238</v>
      </c>
      <c r="C1505" s="0" t="s">
        <v>12239</v>
      </c>
      <c r="D1505" s="0" t="s">
        <v>12240</v>
      </c>
      <c r="E1505" s="0" t="s">
        <v>12241</v>
      </c>
      <c r="F1505" s="0" t="s">
        <v>21</v>
      </c>
      <c r="G1505" s="0" t="s">
        <v>21</v>
      </c>
      <c r="H1505" s="0" t="s">
        <v>21</v>
      </c>
      <c r="I1505" s="0" t="s">
        <v>21</v>
      </c>
      <c r="J1505" s="0" t="s">
        <v>21</v>
      </c>
      <c r="K1505" s="0" t="s">
        <v>300</v>
      </c>
      <c r="L1505" s="0" t="s">
        <v>12242</v>
      </c>
      <c r="M1505" s="0" t="s">
        <v>21</v>
      </c>
      <c r="N1505" s="0" t="s">
        <v>21</v>
      </c>
      <c r="O1505" s="2" t="s">
        <v>3231</v>
      </c>
      <c r="P1505" s="2" t="s">
        <v>857</v>
      </c>
    </row>
    <row r="1506" customFormat="false" ht="12.8" hidden="false" customHeight="false" outlineLevel="0" collapsed="false">
      <c r="A1506" s="0" t="s">
        <v>12243</v>
      </c>
      <c r="B1506" s="0" t="s">
        <v>12244</v>
      </c>
      <c r="C1506" s="0" t="s">
        <v>12245</v>
      </c>
      <c r="D1506" s="0" t="s">
        <v>12246</v>
      </c>
      <c r="E1506" s="0" t="s">
        <v>12247</v>
      </c>
      <c r="F1506" s="0" t="s">
        <v>12248</v>
      </c>
      <c r="G1506" s="2" t="s">
        <v>507</v>
      </c>
      <c r="H1506" s="0" t="n">
        <v>11</v>
      </c>
      <c r="I1506" s="0" t="n">
        <v>50</v>
      </c>
      <c r="J1506" s="0" t="s">
        <v>12249</v>
      </c>
      <c r="K1506" s="0" t="s">
        <v>24</v>
      </c>
      <c r="L1506" s="0" t="s">
        <v>509</v>
      </c>
      <c r="M1506" s="0" t="s">
        <v>21</v>
      </c>
      <c r="N1506" s="0" t="s">
        <v>21</v>
      </c>
      <c r="O1506" s="2" t="s">
        <v>12250</v>
      </c>
      <c r="P1506" s="2" t="s">
        <v>45</v>
      </c>
    </row>
    <row r="1507" customFormat="false" ht="12.8" hidden="false" customHeight="false" outlineLevel="0" collapsed="false">
      <c r="A1507" s="0" t="s">
        <v>12251</v>
      </c>
      <c r="B1507" s="0" t="s">
        <v>12252</v>
      </c>
      <c r="C1507" s="0" t="s">
        <v>12253</v>
      </c>
      <c r="D1507" s="0" t="s">
        <v>12254</v>
      </c>
      <c r="E1507" s="0" t="s">
        <v>12255</v>
      </c>
      <c r="F1507" s="0" t="s">
        <v>12256</v>
      </c>
      <c r="G1507" s="0" t="s">
        <v>21</v>
      </c>
      <c r="H1507" s="0" t="s">
        <v>21</v>
      </c>
      <c r="I1507" s="0" t="s">
        <v>21</v>
      </c>
      <c r="J1507" s="0" t="s">
        <v>12257</v>
      </c>
      <c r="K1507" s="0" t="s">
        <v>624</v>
      </c>
      <c r="L1507" s="0" t="s">
        <v>12258</v>
      </c>
      <c r="M1507" s="0" t="s">
        <v>12259</v>
      </c>
      <c r="N1507" s="0" t="s">
        <v>12260</v>
      </c>
      <c r="O1507" s="2" t="s">
        <v>12261</v>
      </c>
      <c r="P1507" s="2" t="s">
        <v>512</v>
      </c>
    </row>
    <row r="1508" customFormat="false" ht="12.8" hidden="false" customHeight="false" outlineLevel="0" collapsed="false">
      <c r="A1508" s="0" t="s">
        <v>12262</v>
      </c>
      <c r="B1508" s="0" t="s">
        <v>12263</v>
      </c>
      <c r="C1508" s="0" t="s">
        <v>12264</v>
      </c>
      <c r="D1508" s="0" t="s">
        <v>12265</v>
      </c>
      <c r="E1508" s="0" t="s">
        <v>12266</v>
      </c>
      <c r="F1508" s="0" t="s">
        <v>12267</v>
      </c>
      <c r="G1508" s="2" t="s">
        <v>10291</v>
      </c>
      <c r="H1508" s="0" t="s">
        <v>21</v>
      </c>
      <c r="I1508" s="0" t="s">
        <v>21</v>
      </c>
      <c r="J1508" s="0" t="s">
        <v>12268</v>
      </c>
      <c r="K1508" s="0" t="s">
        <v>550</v>
      </c>
      <c r="L1508" s="0" t="s">
        <v>720</v>
      </c>
      <c r="M1508" s="0" t="s">
        <v>21</v>
      </c>
      <c r="N1508" s="0" t="s">
        <v>21</v>
      </c>
      <c r="O1508" s="2" t="s">
        <v>988</v>
      </c>
      <c r="P1508" s="2" t="s">
        <v>45</v>
      </c>
    </row>
    <row r="1509" customFormat="false" ht="12.8" hidden="false" customHeight="false" outlineLevel="0" collapsed="false">
      <c r="A1509" s="0" t="s">
        <v>12269</v>
      </c>
      <c r="B1509" s="0" t="s">
        <v>12270</v>
      </c>
      <c r="C1509" s="0" t="s">
        <v>12271</v>
      </c>
      <c r="D1509" s="0" t="s">
        <v>12272</v>
      </c>
      <c r="E1509" s="0" t="s">
        <v>12273</v>
      </c>
      <c r="F1509" s="0" t="s">
        <v>12274</v>
      </c>
      <c r="G1509" s="0" t="s">
        <v>21</v>
      </c>
      <c r="H1509" s="0" t="s">
        <v>21</v>
      </c>
      <c r="I1509" s="0" t="s">
        <v>21</v>
      </c>
      <c r="J1509" s="0" t="s">
        <v>12275</v>
      </c>
      <c r="K1509" s="0" t="s">
        <v>24</v>
      </c>
      <c r="L1509" s="0" t="s">
        <v>63</v>
      </c>
      <c r="M1509" s="0" t="s">
        <v>21</v>
      </c>
      <c r="N1509" s="0" t="s">
        <v>21</v>
      </c>
      <c r="O1509" s="2" t="s">
        <v>3059</v>
      </c>
      <c r="P1509" s="2" t="s">
        <v>334</v>
      </c>
    </row>
    <row r="1510" customFormat="false" ht="12.8" hidden="false" customHeight="false" outlineLevel="0" collapsed="false">
      <c r="A1510" s="0" t="s">
        <v>12276</v>
      </c>
      <c r="B1510" s="0" t="s">
        <v>12277</v>
      </c>
      <c r="C1510" s="0" t="s">
        <v>12278</v>
      </c>
      <c r="D1510" s="0" t="s">
        <v>12279</v>
      </c>
      <c r="E1510" s="0" t="s">
        <v>12280</v>
      </c>
      <c r="F1510" s="0" t="s">
        <v>12281</v>
      </c>
      <c r="G1510" s="2" t="s">
        <v>11656</v>
      </c>
      <c r="H1510" s="0" t="n">
        <v>1</v>
      </c>
      <c r="I1510" s="0" t="n">
        <v>10</v>
      </c>
      <c r="J1510" s="0" t="s">
        <v>12282</v>
      </c>
      <c r="K1510" s="0" t="s">
        <v>21</v>
      </c>
      <c r="L1510" s="0" t="s">
        <v>21</v>
      </c>
      <c r="M1510" s="0" t="s">
        <v>21</v>
      </c>
      <c r="N1510" s="0" t="s">
        <v>21</v>
      </c>
      <c r="O1510" s="2" t="s">
        <v>11649</v>
      </c>
      <c r="P1510" s="2" t="s">
        <v>45</v>
      </c>
    </row>
    <row r="1511" customFormat="false" ht="12.8" hidden="false" customHeight="false" outlineLevel="0" collapsed="false">
      <c r="A1511" s="0" t="s">
        <v>12283</v>
      </c>
      <c r="B1511" s="0" t="s">
        <v>12284</v>
      </c>
      <c r="C1511" s="0" t="s">
        <v>12285</v>
      </c>
      <c r="D1511" s="0" t="s">
        <v>12286</v>
      </c>
      <c r="E1511" s="0" t="s">
        <v>12287</v>
      </c>
      <c r="F1511" s="0" t="s">
        <v>12288</v>
      </c>
      <c r="G1511" s="2" t="s">
        <v>430</v>
      </c>
      <c r="H1511" s="0" t="s">
        <v>21</v>
      </c>
      <c r="I1511" s="0" t="s">
        <v>21</v>
      </c>
      <c r="J1511" s="0" t="s">
        <v>12289</v>
      </c>
      <c r="K1511" s="0" t="s">
        <v>920</v>
      </c>
      <c r="L1511" s="0" t="s">
        <v>920</v>
      </c>
      <c r="M1511" s="0" t="s">
        <v>21</v>
      </c>
      <c r="N1511" s="0" t="s">
        <v>21</v>
      </c>
      <c r="O1511" s="2" t="s">
        <v>3322</v>
      </c>
      <c r="P1511" s="2" t="s">
        <v>45</v>
      </c>
    </row>
    <row r="1512" customFormat="false" ht="12.8" hidden="false" customHeight="false" outlineLevel="0" collapsed="false">
      <c r="A1512" s="0" t="s">
        <v>12290</v>
      </c>
      <c r="B1512" s="0" t="s">
        <v>12291</v>
      </c>
      <c r="C1512" s="0" t="s">
        <v>12292</v>
      </c>
      <c r="D1512" s="0" t="s">
        <v>12293</v>
      </c>
      <c r="E1512" s="0" t="s">
        <v>12294</v>
      </c>
      <c r="F1512" s="0" t="s">
        <v>12295</v>
      </c>
      <c r="G1512" s="2" t="s">
        <v>944</v>
      </c>
      <c r="H1512" s="0" t="n">
        <v>1</v>
      </c>
      <c r="I1512" s="0" t="n">
        <v>10</v>
      </c>
      <c r="J1512" s="0" t="s">
        <v>12296</v>
      </c>
      <c r="K1512" s="0" t="s">
        <v>188</v>
      </c>
      <c r="L1512" s="0" t="s">
        <v>12297</v>
      </c>
      <c r="M1512" s="0" t="s">
        <v>21</v>
      </c>
      <c r="N1512" s="0" t="s">
        <v>21</v>
      </c>
      <c r="O1512" s="2" t="s">
        <v>12298</v>
      </c>
      <c r="P1512" s="2" t="s">
        <v>6039</v>
      </c>
    </row>
    <row r="1513" customFormat="false" ht="12.8" hidden="false" customHeight="false" outlineLevel="0" collapsed="false">
      <c r="A1513" s="0" t="s">
        <v>12299</v>
      </c>
      <c r="B1513" s="0" t="s">
        <v>12300</v>
      </c>
      <c r="C1513" s="0" t="s">
        <v>12300</v>
      </c>
      <c r="D1513" s="0" t="s">
        <v>12301</v>
      </c>
      <c r="E1513" s="0" t="s">
        <v>12302</v>
      </c>
      <c r="F1513" s="0" t="s">
        <v>12303</v>
      </c>
      <c r="G1513" s="2" t="s">
        <v>6188</v>
      </c>
      <c r="H1513" s="0" t="n">
        <v>1</v>
      </c>
      <c r="I1513" s="0" t="n">
        <v>10</v>
      </c>
      <c r="J1513" s="0" t="s">
        <v>12304</v>
      </c>
      <c r="K1513" s="0" t="s">
        <v>381</v>
      </c>
      <c r="L1513" s="0" t="s">
        <v>12305</v>
      </c>
      <c r="M1513" s="0" t="s">
        <v>21</v>
      </c>
      <c r="N1513" s="0" t="s">
        <v>21</v>
      </c>
      <c r="O1513" s="2" t="s">
        <v>12306</v>
      </c>
      <c r="P1513" s="2" t="s">
        <v>269</v>
      </c>
    </row>
    <row r="1514" customFormat="false" ht="12.8" hidden="false" customHeight="false" outlineLevel="0" collapsed="false">
      <c r="A1514" s="0" t="s">
        <v>12307</v>
      </c>
      <c r="B1514" s="0" t="s">
        <v>12308</v>
      </c>
      <c r="C1514" s="0" t="s">
        <v>12309</v>
      </c>
      <c r="D1514" s="0" t="s">
        <v>12310</v>
      </c>
      <c r="E1514" s="0" t="s">
        <v>12311</v>
      </c>
      <c r="F1514" s="0" t="s">
        <v>12312</v>
      </c>
      <c r="G1514" s="2" t="s">
        <v>632</v>
      </c>
      <c r="H1514" s="0" t="s">
        <v>21</v>
      </c>
      <c r="I1514" s="0" t="s">
        <v>21</v>
      </c>
      <c r="J1514" s="0" t="s">
        <v>12313</v>
      </c>
      <c r="K1514" s="0" t="s">
        <v>21</v>
      </c>
      <c r="L1514" s="0" t="s">
        <v>21</v>
      </c>
      <c r="M1514" s="0" t="s">
        <v>21</v>
      </c>
      <c r="N1514" s="0" t="s">
        <v>21</v>
      </c>
      <c r="O1514" s="2" t="s">
        <v>180</v>
      </c>
      <c r="P1514" s="2" t="s">
        <v>180</v>
      </c>
    </row>
    <row r="1515" customFormat="false" ht="12.8" hidden="false" customHeight="false" outlineLevel="0" collapsed="false">
      <c r="A1515" s="0" t="s">
        <v>12314</v>
      </c>
      <c r="B1515" s="0" t="s">
        <v>12315</v>
      </c>
      <c r="C1515" s="0" t="s">
        <v>12316</v>
      </c>
      <c r="D1515" s="0" t="s">
        <v>12317</v>
      </c>
      <c r="E1515" s="0" t="s">
        <v>21</v>
      </c>
      <c r="F1515" s="0" t="s">
        <v>21</v>
      </c>
      <c r="G1515" s="2" t="s">
        <v>12318</v>
      </c>
      <c r="H1515" s="0" t="s">
        <v>21</v>
      </c>
      <c r="I1515" s="0" t="s">
        <v>21</v>
      </c>
      <c r="J1515" s="0" t="s">
        <v>12319</v>
      </c>
      <c r="K1515" s="0" t="s">
        <v>24</v>
      </c>
      <c r="L1515" s="0" t="s">
        <v>8121</v>
      </c>
      <c r="M1515" s="0" t="s">
        <v>21</v>
      </c>
      <c r="N1515" s="0" t="s">
        <v>21</v>
      </c>
      <c r="O1515" s="2" t="s">
        <v>12320</v>
      </c>
      <c r="P1515" s="2" t="s">
        <v>342</v>
      </c>
    </row>
    <row r="1516" customFormat="false" ht="12.8" hidden="false" customHeight="false" outlineLevel="0" collapsed="false">
      <c r="A1516" s="0" t="s">
        <v>12321</v>
      </c>
      <c r="B1516" s="0" t="s">
        <v>12322</v>
      </c>
      <c r="C1516" s="0" t="s">
        <v>12323</v>
      </c>
      <c r="D1516" s="0" t="s">
        <v>12324</v>
      </c>
      <c r="E1516" s="0" t="s">
        <v>12325</v>
      </c>
      <c r="F1516" s="0" t="s">
        <v>12326</v>
      </c>
      <c r="G1516" s="2" t="s">
        <v>12327</v>
      </c>
      <c r="H1516" s="0" t="s">
        <v>21</v>
      </c>
      <c r="I1516" s="0" t="s">
        <v>21</v>
      </c>
      <c r="J1516" s="0" t="s">
        <v>12328</v>
      </c>
      <c r="K1516" s="0" t="s">
        <v>24</v>
      </c>
      <c r="L1516" s="0" t="s">
        <v>32</v>
      </c>
      <c r="M1516" s="0" t="s">
        <v>21</v>
      </c>
      <c r="N1516" s="0" t="s">
        <v>21</v>
      </c>
      <c r="O1516" s="2" t="s">
        <v>3471</v>
      </c>
      <c r="P1516" s="2" t="s">
        <v>45</v>
      </c>
    </row>
    <row r="1517" customFormat="false" ht="12.8" hidden="false" customHeight="false" outlineLevel="0" collapsed="false">
      <c r="A1517" s="0" t="s">
        <v>12329</v>
      </c>
      <c r="B1517" s="0" t="s">
        <v>12330</v>
      </c>
      <c r="C1517" s="0" t="s">
        <v>12331</v>
      </c>
      <c r="D1517" s="0" t="s">
        <v>12332</v>
      </c>
      <c r="E1517" s="0" t="s">
        <v>12333</v>
      </c>
      <c r="F1517" s="0" t="s">
        <v>12334</v>
      </c>
      <c r="G1517" s="2" t="s">
        <v>7594</v>
      </c>
      <c r="H1517" s="0" t="n">
        <v>1</v>
      </c>
      <c r="I1517" s="0" t="n">
        <v>10</v>
      </c>
      <c r="J1517" s="0" t="s">
        <v>12335</v>
      </c>
      <c r="K1517" s="0" t="s">
        <v>73</v>
      </c>
      <c r="L1517" s="0" t="s">
        <v>105</v>
      </c>
      <c r="M1517" s="0" t="s">
        <v>21</v>
      </c>
      <c r="N1517" s="0" t="s">
        <v>21</v>
      </c>
      <c r="O1517" s="2" t="s">
        <v>11197</v>
      </c>
      <c r="P1517" s="2" t="s">
        <v>334</v>
      </c>
    </row>
    <row r="1518" customFormat="false" ht="12.8" hidden="false" customHeight="false" outlineLevel="0" collapsed="false">
      <c r="A1518" s="0" t="s">
        <v>12336</v>
      </c>
      <c r="B1518" s="0" t="s">
        <v>12337</v>
      </c>
      <c r="C1518" s="0" t="s">
        <v>12338</v>
      </c>
      <c r="D1518" s="0" t="s">
        <v>12339</v>
      </c>
      <c r="E1518" s="0" t="s">
        <v>12340</v>
      </c>
      <c r="F1518" s="0" t="s">
        <v>12341</v>
      </c>
      <c r="G1518" s="2" t="s">
        <v>613</v>
      </c>
      <c r="H1518" s="0" t="n">
        <v>11</v>
      </c>
      <c r="I1518" s="0" t="n">
        <v>50</v>
      </c>
      <c r="J1518" s="0" t="s">
        <v>12342</v>
      </c>
      <c r="K1518" s="0" t="s">
        <v>381</v>
      </c>
      <c r="L1518" s="0" t="s">
        <v>12343</v>
      </c>
      <c r="M1518" s="0" t="s">
        <v>21</v>
      </c>
      <c r="N1518" s="0" t="s">
        <v>21</v>
      </c>
      <c r="O1518" s="2" t="s">
        <v>1634</v>
      </c>
      <c r="P1518" s="2" t="s">
        <v>34</v>
      </c>
    </row>
    <row r="1519" customFormat="false" ht="12.8" hidden="false" customHeight="false" outlineLevel="0" collapsed="false">
      <c r="A1519" s="0" t="s">
        <v>12344</v>
      </c>
      <c r="B1519" s="0" t="s">
        <v>12345</v>
      </c>
      <c r="C1519" s="0" t="s">
        <v>12346</v>
      </c>
      <c r="D1519" s="0" t="s">
        <v>12347</v>
      </c>
      <c r="E1519" s="0" t="s">
        <v>12348</v>
      </c>
      <c r="F1519" s="0" t="s">
        <v>12349</v>
      </c>
      <c r="G1519" s="0" t="s">
        <v>21</v>
      </c>
      <c r="H1519" s="0" t="s">
        <v>21</v>
      </c>
      <c r="I1519" s="0" t="s">
        <v>21</v>
      </c>
      <c r="J1519" s="0" t="s">
        <v>12350</v>
      </c>
      <c r="K1519" s="0" t="s">
        <v>188</v>
      </c>
      <c r="L1519" s="0" t="s">
        <v>189</v>
      </c>
      <c r="M1519" s="0" t="s">
        <v>21</v>
      </c>
      <c r="N1519" s="0" t="s">
        <v>21</v>
      </c>
      <c r="O1519" s="2" t="s">
        <v>1033</v>
      </c>
      <c r="P1519" s="2" t="s">
        <v>45</v>
      </c>
    </row>
    <row r="1520" customFormat="false" ht="12.8" hidden="false" customHeight="false" outlineLevel="0" collapsed="false">
      <c r="A1520" s="0" t="s">
        <v>12351</v>
      </c>
      <c r="B1520" s="0" t="s">
        <v>12352</v>
      </c>
      <c r="C1520" s="0" t="s">
        <v>12353</v>
      </c>
      <c r="D1520" s="0" t="s">
        <v>12354</v>
      </c>
      <c r="E1520" s="0" t="s">
        <v>12355</v>
      </c>
      <c r="F1520" s="0" t="s">
        <v>12356</v>
      </c>
      <c r="G1520" s="0" t="s">
        <v>21</v>
      </c>
      <c r="H1520" s="0" t="s">
        <v>21</v>
      </c>
      <c r="I1520" s="0" t="s">
        <v>21</v>
      </c>
      <c r="J1520" s="0" t="s">
        <v>12357</v>
      </c>
      <c r="K1520" s="0" t="s">
        <v>24</v>
      </c>
      <c r="L1520" s="0" t="s">
        <v>12358</v>
      </c>
      <c r="M1520" s="0" t="s">
        <v>21</v>
      </c>
      <c r="N1520" s="0" t="s">
        <v>21</v>
      </c>
      <c r="O1520" s="2" t="s">
        <v>2619</v>
      </c>
      <c r="P1520" s="2" t="s">
        <v>76</v>
      </c>
    </row>
    <row r="1521" customFormat="false" ht="12.8" hidden="false" customHeight="false" outlineLevel="0" collapsed="false">
      <c r="A1521" s="0" t="s">
        <v>12359</v>
      </c>
      <c r="B1521" s="0" t="s">
        <v>12360</v>
      </c>
      <c r="C1521" s="0" t="s">
        <v>12361</v>
      </c>
      <c r="D1521" s="0" t="s">
        <v>12362</v>
      </c>
      <c r="E1521" s="0" t="s">
        <v>12363</v>
      </c>
      <c r="F1521" s="0" t="s">
        <v>12364</v>
      </c>
      <c r="G1521" s="2" t="s">
        <v>1041</v>
      </c>
      <c r="H1521" s="0" t="s">
        <v>21</v>
      </c>
      <c r="I1521" s="0" t="s">
        <v>21</v>
      </c>
      <c r="J1521" s="0" t="s">
        <v>12365</v>
      </c>
      <c r="K1521" s="0" t="s">
        <v>2313</v>
      </c>
      <c r="L1521" s="0" t="s">
        <v>12366</v>
      </c>
      <c r="M1521" s="0" t="s">
        <v>21</v>
      </c>
      <c r="N1521" s="0" t="s">
        <v>21</v>
      </c>
      <c r="O1521" s="2" t="s">
        <v>12367</v>
      </c>
      <c r="P1521" s="2" t="s">
        <v>354</v>
      </c>
    </row>
    <row r="1522" customFormat="false" ht="12.8" hidden="false" customHeight="false" outlineLevel="0" collapsed="false">
      <c r="A1522" s="0" t="s">
        <v>12368</v>
      </c>
      <c r="B1522" s="0" t="s">
        <v>12369</v>
      </c>
      <c r="C1522" s="0" t="s">
        <v>12370</v>
      </c>
      <c r="D1522" s="0" t="s">
        <v>12371</v>
      </c>
      <c r="E1522" s="0" t="s">
        <v>12372</v>
      </c>
      <c r="F1522" s="0" t="s">
        <v>12373</v>
      </c>
      <c r="G1522" s="0" t="s">
        <v>21</v>
      </c>
      <c r="H1522" s="0" t="s">
        <v>21</v>
      </c>
      <c r="I1522" s="0" t="s">
        <v>21</v>
      </c>
      <c r="J1522" s="0" t="s">
        <v>12374</v>
      </c>
      <c r="K1522" s="0" t="s">
        <v>24</v>
      </c>
      <c r="L1522" s="0" t="s">
        <v>1967</v>
      </c>
      <c r="M1522" s="0" t="s">
        <v>21</v>
      </c>
      <c r="N1522" s="0" t="s">
        <v>21</v>
      </c>
      <c r="O1522" s="2" t="s">
        <v>2927</v>
      </c>
      <c r="P1522" s="2" t="s">
        <v>34</v>
      </c>
    </row>
    <row r="1523" customFormat="false" ht="12.8" hidden="false" customHeight="false" outlineLevel="0" collapsed="false">
      <c r="A1523" s="0" t="s">
        <v>12375</v>
      </c>
      <c r="B1523" s="0" t="s">
        <v>12376</v>
      </c>
      <c r="C1523" s="0" t="s">
        <v>12377</v>
      </c>
      <c r="D1523" s="0" t="s">
        <v>12378</v>
      </c>
      <c r="E1523" s="0" t="s">
        <v>12379</v>
      </c>
      <c r="F1523" s="0" t="s">
        <v>12380</v>
      </c>
      <c r="G1523" s="2" t="s">
        <v>1512</v>
      </c>
      <c r="H1523" s="0" t="s">
        <v>21</v>
      </c>
      <c r="I1523" s="0" t="s">
        <v>21</v>
      </c>
      <c r="J1523" s="0" t="s">
        <v>12381</v>
      </c>
      <c r="K1523" s="0" t="s">
        <v>24</v>
      </c>
      <c r="L1523" s="0" t="s">
        <v>6897</v>
      </c>
      <c r="M1523" s="0" t="s">
        <v>21</v>
      </c>
      <c r="N1523" s="0" t="s">
        <v>21</v>
      </c>
      <c r="O1523" s="2" t="s">
        <v>3547</v>
      </c>
      <c r="P1523" s="2" t="s">
        <v>76</v>
      </c>
    </row>
    <row r="1524" customFormat="false" ht="12.8" hidden="false" customHeight="false" outlineLevel="0" collapsed="false">
      <c r="A1524" s="0" t="s">
        <v>12382</v>
      </c>
      <c r="B1524" s="0" t="s">
        <v>12383</v>
      </c>
      <c r="C1524" s="0" t="s">
        <v>12384</v>
      </c>
      <c r="D1524" s="0" t="s">
        <v>12385</v>
      </c>
      <c r="E1524" s="0" t="s">
        <v>12386</v>
      </c>
      <c r="F1524" s="0" t="s">
        <v>12387</v>
      </c>
      <c r="G1524" s="0" t="s">
        <v>21</v>
      </c>
      <c r="H1524" s="0" t="s">
        <v>21</v>
      </c>
      <c r="I1524" s="0" t="s">
        <v>21</v>
      </c>
      <c r="J1524" s="0" t="s">
        <v>12388</v>
      </c>
      <c r="K1524" s="0" t="s">
        <v>24</v>
      </c>
      <c r="L1524" s="0" t="s">
        <v>448</v>
      </c>
      <c r="M1524" s="0" t="s">
        <v>21</v>
      </c>
      <c r="N1524" s="0" t="s">
        <v>21</v>
      </c>
      <c r="O1524" s="2" t="s">
        <v>8061</v>
      </c>
      <c r="P1524" s="2" t="s">
        <v>219</v>
      </c>
    </row>
    <row r="1525" customFormat="false" ht="12.8" hidden="false" customHeight="false" outlineLevel="0" collapsed="false">
      <c r="A1525" s="0" t="s">
        <v>12389</v>
      </c>
      <c r="B1525" s="0" t="s">
        <v>12390</v>
      </c>
      <c r="C1525" s="0" t="s">
        <v>12391</v>
      </c>
      <c r="D1525" s="0" t="s">
        <v>12392</v>
      </c>
      <c r="E1525" s="0" t="s">
        <v>12393</v>
      </c>
      <c r="F1525" s="0" t="s">
        <v>12394</v>
      </c>
      <c r="G1525" s="2" t="s">
        <v>225</v>
      </c>
      <c r="H1525" s="0" t="s">
        <v>21</v>
      </c>
      <c r="I1525" s="0" t="s">
        <v>21</v>
      </c>
      <c r="J1525" s="0" t="s">
        <v>12395</v>
      </c>
      <c r="K1525" s="0" t="s">
        <v>24</v>
      </c>
      <c r="L1525" s="0" t="s">
        <v>12396</v>
      </c>
      <c r="M1525" s="0" t="s">
        <v>21</v>
      </c>
      <c r="N1525" s="0" t="s">
        <v>21</v>
      </c>
      <c r="O1525" s="2" t="s">
        <v>4852</v>
      </c>
      <c r="P1525" s="2" t="s">
        <v>1733</v>
      </c>
    </row>
    <row r="1526" customFormat="false" ht="12.8" hidden="false" customHeight="false" outlineLevel="0" collapsed="false">
      <c r="A1526" s="0" t="s">
        <v>12397</v>
      </c>
      <c r="B1526" s="0" t="s">
        <v>12398</v>
      </c>
      <c r="C1526" s="0" t="s">
        <v>12399</v>
      </c>
      <c r="D1526" s="0" t="s">
        <v>12400</v>
      </c>
      <c r="E1526" s="0" t="s">
        <v>12401</v>
      </c>
      <c r="F1526" s="0" t="s">
        <v>12402</v>
      </c>
      <c r="G1526" s="0" t="s">
        <v>21</v>
      </c>
      <c r="H1526" s="0" t="s">
        <v>21</v>
      </c>
      <c r="I1526" s="0" t="s">
        <v>21</v>
      </c>
      <c r="J1526" s="0" t="s">
        <v>12403</v>
      </c>
      <c r="K1526" s="0" t="s">
        <v>24</v>
      </c>
      <c r="L1526" s="0" t="s">
        <v>615</v>
      </c>
      <c r="M1526" s="0" t="s">
        <v>2216</v>
      </c>
      <c r="N1526" s="0" t="s">
        <v>2217</v>
      </c>
      <c r="O1526" s="2" t="s">
        <v>4796</v>
      </c>
      <c r="P1526" s="2" t="s">
        <v>34</v>
      </c>
    </row>
    <row r="1527" customFormat="false" ht="12.8" hidden="false" customHeight="false" outlineLevel="0" collapsed="false">
      <c r="A1527" s="0" t="s">
        <v>12404</v>
      </c>
      <c r="B1527" s="0" t="s">
        <v>12405</v>
      </c>
      <c r="C1527" s="0" t="s">
        <v>12406</v>
      </c>
      <c r="D1527" s="0" t="s">
        <v>12407</v>
      </c>
      <c r="E1527" s="0" t="s">
        <v>12408</v>
      </c>
      <c r="F1527" s="0" t="s">
        <v>12409</v>
      </c>
      <c r="G1527" s="2" t="s">
        <v>12410</v>
      </c>
      <c r="H1527" s="0" t="n">
        <v>11</v>
      </c>
      <c r="I1527" s="0" t="n">
        <v>50</v>
      </c>
      <c r="J1527" s="0" t="s">
        <v>12411</v>
      </c>
      <c r="K1527" s="0" t="s">
        <v>381</v>
      </c>
      <c r="L1527" s="0" t="s">
        <v>6814</v>
      </c>
      <c r="M1527" s="0" t="s">
        <v>21</v>
      </c>
      <c r="N1527" s="0" t="s">
        <v>21</v>
      </c>
      <c r="O1527" s="2" t="s">
        <v>11301</v>
      </c>
      <c r="P1527" s="2" t="s">
        <v>598</v>
      </c>
    </row>
    <row r="1528" customFormat="false" ht="12.8" hidden="false" customHeight="false" outlineLevel="0" collapsed="false">
      <c r="A1528" s="0" t="s">
        <v>12412</v>
      </c>
      <c r="B1528" s="0" t="s">
        <v>12413</v>
      </c>
      <c r="C1528" s="0" t="s">
        <v>12414</v>
      </c>
      <c r="D1528" s="0" t="s">
        <v>12415</v>
      </c>
      <c r="E1528" s="0" t="s">
        <v>12416</v>
      </c>
      <c r="F1528" s="0" t="s">
        <v>12417</v>
      </c>
      <c r="G1528" s="2" t="s">
        <v>130</v>
      </c>
      <c r="H1528" s="0" t="s">
        <v>21</v>
      </c>
      <c r="I1528" s="0" t="s">
        <v>21</v>
      </c>
      <c r="J1528" s="0" t="s">
        <v>12418</v>
      </c>
      <c r="K1528" s="0" t="s">
        <v>24</v>
      </c>
      <c r="L1528" s="0" t="s">
        <v>4351</v>
      </c>
      <c r="M1528" s="0" t="s">
        <v>12419</v>
      </c>
      <c r="N1528" s="0" t="s">
        <v>12420</v>
      </c>
      <c r="O1528" s="2" t="s">
        <v>1697</v>
      </c>
      <c r="P1528" s="2" t="s">
        <v>598</v>
      </c>
    </row>
    <row r="1529" customFormat="false" ht="12.8" hidden="false" customHeight="false" outlineLevel="0" collapsed="false">
      <c r="A1529" s="0" t="s">
        <v>12421</v>
      </c>
      <c r="B1529" s="0" t="s">
        <v>12422</v>
      </c>
      <c r="C1529" s="0" t="s">
        <v>12423</v>
      </c>
      <c r="D1529" s="0" t="s">
        <v>12424</v>
      </c>
      <c r="E1529" s="0" t="s">
        <v>12425</v>
      </c>
      <c r="F1529" s="0" t="s">
        <v>12426</v>
      </c>
      <c r="G1529" s="0" t="s">
        <v>21</v>
      </c>
      <c r="H1529" s="0" t="s">
        <v>21</v>
      </c>
      <c r="I1529" s="0" t="s">
        <v>21</v>
      </c>
      <c r="J1529" s="0" t="s">
        <v>12427</v>
      </c>
      <c r="K1529" s="0" t="s">
        <v>24</v>
      </c>
      <c r="L1529" s="0" t="s">
        <v>448</v>
      </c>
      <c r="M1529" s="0" t="s">
        <v>21</v>
      </c>
      <c r="N1529" s="0" t="s">
        <v>21</v>
      </c>
      <c r="O1529" s="2" t="s">
        <v>12428</v>
      </c>
      <c r="P1529" s="2" t="s">
        <v>45</v>
      </c>
    </row>
    <row r="1530" customFormat="false" ht="12.8" hidden="false" customHeight="false" outlineLevel="0" collapsed="false">
      <c r="A1530" s="0" t="s">
        <v>12429</v>
      </c>
      <c r="B1530" s="0" t="s">
        <v>12430</v>
      </c>
      <c r="C1530" s="0" t="s">
        <v>12431</v>
      </c>
      <c r="D1530" s="0" t="s">
        <v>12432</v>
      </c>
      <c r="E1530" s="0" t="s">
        <v>12433</v>
      </c>
      <c r="F1530" s="0" t="s">
        <v>12434</v>
      </c>
      <c r="G1530" s="2" t="s">
        <v>1512</v>
      </c>
      <c r="H1530" s="0" t="n">
        <v>101</v>
      </c>
      <c r="I1530" s="0" t="n">
        <v>250</v>
      </c>
      <c r="J1530" s="0" t="s">
        <v>12435</v>
      </c>
      <c r="K1530" s="0" t="s">
        <v>24</v>
      </c>
      <c r="L1530" s="0" t="s">
        <v>9047</v>
      </c>
      <c r="M1530" s="0" t="s">
        <v>21</v>
      </c>
      <c r="N1530" s="0" t="s">
        <v>21</v>
      </c>
      <c r="O1530" s="2" t="s">
        <v>12436</v>
      </c>
      <c r="P1530" s="2" t="s">
        <v>34</v>
      </c>
    </row>
    <row r="1531" customFormat="false" ht="12.8" hidden="false" customHeight="false" outlineLevel="0" collapsed="false">
      <c r="A1531" s="0" t="s">
        <v>12437</v>
      </c>
      <c r="B1531" s="0" t="s">
        <v>12438</v>
      </c>
      <c r="C1531" s="0" t="s">
        <v>12439</v>
      </c>
      <c r="D1531" s="0" t="s">
        <v>12440</v>
      </c>
      <c r="E1531" s="0" t="s">
        <v>12441</v>
      </c>
      <c r="F1531" s="0" t="s">
        <v>12442</v>
      </c>
      <c r="G1531" s="0" t="s">
        <v>21</v>
      </c>
      <c r="H1531" s="0" t="n">
        <v>11</v>
      </c>
      <c r="I1531" s="0" t="n">
        <v>50</v>
      </c>
      <c r="J1531" s="0" t="s">
        <v>12443</v>
      </c>
      <c r="K1531" s="0" t="s">
        <v>24</v>
      </c>
      <c r="L1531" s="0" t="s">
        <v>12444</v>
      </c>
      <c r="M1531" s="0" t="s">
        <v>21</v>
      </c>
      <c r="N1531" s="0" t="s">
        <v>21</v>
      </c>
      <c r="O1531" s="2" t="s">
        <v>133</v>
      </c>
      <c r="P1531" s="2" t="s">
        <v>45</v>
      </c>
    </row>
    <row r="1532" customFormat="false" ht="12.8" hidden="false" customHeight="false" outlineLevel="0" collapsed="false">
      <c r="A1532" s="0" t="s">
        <v>12445</v>
      </c>
      <c r="B1532" s="0" t="s">
        <v>12446</v>
      </c>
      <c r="C1532" s="0" t="s">
        <v>12447</v>
      </c>
      <c r="D1532" s="0" t="s">
        <v>12448</v>
      </c>
      <c r="E1532" s="0" t="s">
        <v>12449</v>
      </c>
      <c r="F1532" s="0" t="s">
        <v>21</v>
      </c>
      <c r="G1532" s="2" t="s">
        <v>2988</v>
      </c>
      <c r="H1532" s="0" t="s">
        <v>21</v>
      </c>
      <c r="I1532" s="0" t="s">
        <v>21</v>
      </c>
      <c r="J1532" s="0" t="s">
        <v>21</v>
      </c>
      <c r="K1532" s="0" t="s">
        <v>73</v>
      </c>
      <c r="L1532" s="0" t="s">
        <v>1504</v>
      </c>
      <c r="M1532" s="0" t="s">
        <v>12450</v>
      </c>
      <c r="N1532" s="0" t="s">
        <v>12451</v>
      </c>
      <c r="O1532" s="2" t="s">
        <v>11829</v>
      </c>
      <c r="P1532" s="2" t="s">
        <v>27</v>
      </c>
    </row>
    <row r="1533" customFormat="false" ht="12.8" hidden="false" customHeight="false" outlineLevel="0" collapsed="false">
      <c r="A1533" s="0" t="s">
        <v>12452</v>
      </c>
      <c r="B1533" s="0" t="s">
        <v>12453</v>
      </c>
      <c r="C1533" s="0" t="s">
        <v>12454</v>
      </c>
      <c r="D1533" s="0" t="s">
        <v>12455</v>
      </c>
      <c r="E1533" s="0" t="s">
        <v>12456</v>
      </c>
      <c r="F1533" s="0" t="s">
        <v>12457</v>
      </c>
      <c r="G1533" s="0" t="s">
        <v>21</v>
      </c>
      <c r="H1533" s="0" t="s">
        <v>21</v>
      </c>
      <c r="I1533" s="0" t="s">
        <v>21</v>
      </c>
      <c r="J1533" s="0" t="s">
        <v>12458</v>
      </c>
      <c r="K1533" s="0" t="s">
        <v>73</v>
      </c>
      <c r="L1533" s="0" t="s">
        <v>21</v>
      </c>
      <c r="M1533" s="0" t="s">
        <v>12459</v>
      </c>
      <c r="N1533" s="0" t="s">
        <v>12460</v>
      </c>
      <c r="O1533" s="2" t="s">
        <v>12461</v>
      </c>
      <c r="P1533" s="2" t="s">
        <v>34</v>
      </c>
    </row>
    <row r="1534" customFormat="false" ht="12.8" hidden="false" customHeight="false" outlineLevel="0" collapsed="false">
      <c r="A1534" s="0" t="s">
        <v>12462</v>
      </c>
      <c r="B1534" s="0" t="s">
        <v>12463</v>
      </c>
      <c r="C1534" s="0" t="s">
        <v>12464</v>
      </c>
      <c r="D1534" s="0" t="s">
        <v>12465</v>
      </c>
      <c r="E1534" s="0" t="s">
        <v>12466</v>
      </c>
      <c r="F1534" s="0" t="s">
        <v>12467</v>
      </c>
      <c r="G1534" s="2" t="s">
        <v>130</v>
      </c>
      <c r="H1534" s="0" t="s">
        <v>21</v>
      </c>
      <c r="I1534" s="0" t="s">
        <v>21</v>
      </c>
      <c r="J1534" s="0" t="s">
        <v>12468</v>
      </c>
      <c r="K1534" s="0" t="s">
        <v>24</v>
      </c>
      <c r="L1534" s="0" t="s">
        <v>63</v>
      </c>
      <c r="M1534" s="0" t="s">
        <v>21</v>
      </c>
      <c r="N1534" s="0" t="s">
        <v>21</v>
      </c>
      <c r="O1534" s="2" t="s">
        <v>4375</v>
      </c>
      <c r="P1534" s="2" t="s">
        <v>45</v>
      </c>
    </row>
    <row r="1535" customFormat="false" ht="12.8" hidden="false" customHeight="false" outlineLevel="0" collapsed="false">
      <c r="A1535" s="0" t="s">
        <v>12469</v>
      </c>
      <c r="B1535" s="0" t="s">
        <v>12470</v>
      </c>
      <c r="C1535" s="0" t="s">
        <v>12471</v>
      </c>
      <c r="D1535" s="0" t="s">
        <v>12472</v>
      </c>
      <c r="E1535" s="0" t="s">
        <v>12473</v>
      </c>
      <c r="F1535" s="0" t="s">
        <v>12474</v>
      </c>
      <c r="G1535" s="2" t="s">
        <v>798</v>
      </c>
      <c r="H1535" s="0" t="s">
        <v>21</v>
      </c>
      <c r="I1535" s="0" t="s">
        <v>21</v>
      </c>
      <c r="J1535" s="0" t="s">
        <v>12475</v>
      </c>
      <c r="K1535" s="0" t="s">
        <v>24</v>
      </c>
      <c r="L1535" s="0" t="s">
        <v>12476</v>
      </c>
      <c r="M1535" s="0" t="s">
        <v>21</v>
      </c>
      <c r="N1535" s="0" t="s">
        <v>21</v>
      </c>
      <c r="O1535" s="2" t="s">
        <v>7547</v>
      </c>
      <c r="P1535" s="2" t="s">
        <v>598</v>
      </c>
    </row>
    <row r="1536" customFormat="false" ht="12.8" hidden="false" customHeight="false" outlineLevel="0" collapsed="false">
      <c r="A1536" s="0" t="s">
        <v>12477</v>
      </c>
      <c r="B1536" s="0" t="s">
        <v>12478</v>
      </c>
      <c r="C1536" s="0" t="s">
        <v>12479</v>
      </c>
      <c r="D1536" s="0" t="s">
        <v>12480</v>
      </c>
      <c r="E1536" s="0" t="s">
        <v>12481</v>
      </c>
      <c r="F1536" s="0" t="s">
        <v>12482</v>
      </c>
      <c r="G1536" s="2" t="s">
        <v>12483</v>
      </c>
      <c r="H1536" s="0" t="n">
        <v>251</v>
      </c>
      <c r="I1536" s="0" t="n">
        <v>500</v>
      </c>
      <c r="J1536" s="0" t="s">
        <v>12484</v>
      </c>
      <c r="K1536" s="0" t="s">
        <v>24</v>
      </c>
      <c r="L1536" s="0" t="s">
        <v>12485</v>
      </c>
      <c r="M1536" s="0" t="s">
        <v>21</v>
      </c>
      <c r="N1536" s="0" t="s">
        <v>21</v>
      </c>
      <c r="O1536" s="2" t="s">
        <v>6333</v>
      </c>
      <c r="P1536" s="2" t="s">
        <v>45</v>
      </c>
    </row>
    <row r="1537" customFormat="false" ht="12.8" hidden="false" customHeight="false" outlineLevel="0" collapsed="false">
      <c r="A1537" s="0" t="s">
        <v>12486</v>
      </c>
      <c r="B1537" s="0" t="s">
        <v>12487</v>
      </c>
      <c r="C1537" s="0" t="s">
        <v>12488</v>
      </c>
      <c r="D1537" s="0" t="s">
        <v>12489</v>
      </c>
      <c r="E1537" s="0" t="s">
        <v>12490</v>
      </c>
      <c r="F1537" s="0" t="s">
        <v>12491</v>
      </c>
      <c r="G1537" s="2" t="s">
        <v>798</v>
      </c>
      <c r="H1537" s="0" t="s">
        <v>21</v>
      </c>
      <c r="I1537" s="0" t="s">
        <v>21</v>
      </c>
      <c r="J1537" s="0" t="s">
        <v>12492</v>
      </c>
      <c r="K1537" s="0" t="s">
        <v>188</v>
      </c>
      <c r="L1537" s="0" t="s">
        <v>12493</v>
      </c>
      <c r="M1537" s="0" t="s">
        <v>21</v>
      </c>
      <c r="N1537" s="0" t="s">
        <v>21</v>
      </c>
      <c r="O1537" s="2" t="s">
        <v>11109</v>
      </c>
      <c r="P1537" s="2" t="s">
        <v>45</v>
      </c>
    </row>
    <row r="1538" customFormat="false" ht="12.8" hidden="false" customHeight="false" outlineLevel="0" collapsed="false">
      <c r="A1538" s="0" t="s">
        <v>12494</v>
      </c>
      <c r="B1538" s="0" t="s">
        <v>12495</v>
      </c>
      <c r="C1538" s="0" t="s">
        <v>12496</v>
      </c>
      <c r="D1538" s="0" t="s">
        <v>12497</v>
      </c>
      <c r="E1538" s="0" t="s">
        <v>12498</v>
      </c>
      <c r="F1538" s="0" t="s">
        <v>12499</v>
      </c>
      <c r="G1538" s="0" t="s">
        <v>21</v>
      </c>
      <c r="H1538" s="0" t="s">
        <v>21</v>
      </c>
      <c r="I1538" s="0" t="s">
        <v>21</v>
      </c>
      <c r="J1538" s="0" t="s">
        <v>12500</v>
      </c>
      <c r="K1538" s="0" t="s">
        <v>24</v>
      </c>
      <c r="L1538" s="0" t="s">
        <v>5145</v>
      </c>
      <c r="M1538" s="0" t="s">
        <v>21</v>
      </c>
      <c r="N1538" s="0" t="s">
        <v>21</v>
      </c>
      <c r="O1538" s="2" t="s">
        <v>12501</v>
      </c>
      <c r="P1538" s="2" t="s">
        <v>6559</v>
      </c>
    </row>
    <row r="1539" customFormat="false" ht="12.8" hidden="false" customHeight="false" outlineLevel="0" collapsed="false">
      <c r="A1539" s="0" t="s">
        <v>12502</v>
      </c>
      <c r="B1539" s="0" t="s">
        <v>12503</v>
      </c>
      <c r="C1539" s="0" t="s">
        <v>12504</v>
      </c>
      <c r="D1539" s="0" t="s">
        <v>12505</v>
      </c>
      <c r="E1539" s="0" t="s">
        <v>12506</v>
      </c>
      <c r="F1539" s="0" t="s">
        <v>12507</v>
      </c>
      <c r="G1539" s="2" t="s">
        <v>594</v>
      </c>
      <c r="H1539" s="0" t="s">
        <v>21</v>
      </c>
      <c r="I1539" s="0" t="s">
        <v>21</v>
      </c>
      <c r="J1539" s="0" t="s">
        <v>12508</v>
      </c>
      <c r="K1539" s="0" t="s">
        <v>24</v>
      </c>
      <c r="L1539" s="0" t="s">
        <v>12509</v>
      </c>
      <c r="M1539" s="0" t="s">
        <v>21</v>
      </c>
      <c r="N1539" s="0" t="s">
        <v>21</v>
      </c>
      <c r="O1539" s="2" t="s">
        <v>6255</v>
      </c>
      <c r="P1539" s="2" t="s">
        <v>27</v>
      </c>
    </row>
    <row r="1540" customFormat="false" ht="12.8" hidden="false" customHeight="false" outlineLevel="0" collapsed="false">
      <c r="A1540" s="0" t="s">
        <v>12510</v>
      </c>
      <c r="B1540" s="0" t="s">
        <v>12511</v>
      </c>
      <c r="C1540" s="0" t="s">
        <v>12512</v>
      </c>
      <c r="D1540" s="0" t="s">
        <v>12513</v>
      </c>
      <c r="E1540" s="0" t="s">
        <v>12514</v>
      </c>
      <c r="F1540" s="0" t="s">
        <v>12515</v>
      </c>
      <c r="G1540" s="2" t="s">
        <v>477</v>
      </c>
      <c r="H1540" s="0" t="s">
        <v>21</v>
      </c>
      <c r="I1540" s="0" t="s">
        <v>21</v>
      </c>
      <c r="J1540" s="0" t="s">
        <v>12516</v>
      </c>
      <c r="K1540" s="0" t="s">
        <v>24</v>
      </c>
      <c r="L1540" s="0" t="s">
        <v>371</v>
      </c>
      <c r="M1540" s="0" t="s">
        <v>21</v>
      </c>
      <c r="N1540" s="0" t="s">
        <v>21</v>
      </c>
      <c r="O1540" s="2" t="s">
        <v>12517</v>
      </c>
      <c r="P1540" s="2" t="s">
        <v>292</v>
      </c>
    </row>
    <row r="1541" customFormat="false" ht="12.8" hidden="false" customHeight="false" outlineLevel="0" collapsed="false">
      <c r="A1541" s="0" t="s">
        <v>12518</v>
      </c>
      <c r="B1541" s="0" t="s">
        <v>12519</v>
      </c>
      <c r="C1541" s="0" t="s">
        <v>12520</v>
      </c>
      <c r="D1541" s="0" t="s">
        <v>12521</v>
      </c>
      <c r="E1541" s="0" t="s">
        <v>12522</v>
      </c>
      <c r="F1541" s="0" t="s">
        <v>21</v>
      </c>
      <c r="G1541" s="0" t="s">
        <v>21</v>
      </c>
      <c r="H1541" s="0" t="s">
        <v>21</v>
      </c>
      <c r="I1541" s="0" t="s">
        <v>21</v>
      </c>
      <c r="J1541" s="0" t="s">
        <v>21</v>
      </c>
      <c r="K1541" s="0" t="s">
        <v>24</v>
      </c>
      <c r="L1541" s="0" t="s">
        <v>787</v>
      </c>
      <c r="M1541" s="0" t="s">
        <v>21</v>
      </c>
      <c r="N1541" s="0" t="s">
        <v>21</v>
      </c>
      <c r="O1541" s="2" t="s">
        <v>1007</v>
      </c>
      <c r="P1541" s="2" t="s">
        <v>45</v>
      </c>
    </row>
    <row r="1542" customFormat="false" ht="12.8" hidden="false" customHeight="false" outlineLevel="0" collapsed="false">
      <c r="A1542" s="0" t="s">
        <v>12523</v>
      </c>
      <c r="B1542" s="0" t="s">
        <v>12524</v>
      </c>
      <c r="C1542" s="0" t="s">
        <v>12525</v>
      </c>
      <c r="D1542" s="0" t="s">
        <v>12526</v>
      </c>
      <c r="E1542" s="0" t="s">
        <v>12527</v>
      </c>
      <c r="F1542" s="0" t="s">
        <v>12528</v>
      </c>
      <c r="G1542" s="2" t="s">
        <v>225</v>
      </c>
      <c r="H1542" s="0" t="s">
        <v>21</v>
      </c>
      <c r="I1542" s="0" t="s">
        <v>21</v>
      </c>
      <c r="J1542" s="0" t="s">
        <v>12529</v>
      </c>
      <c r="K1542" s="0" t="s">
        <v>234</v>
      </c>
      <c r="L1542" s="0" t="s">
        <v>235</v>
      </c>
      <c r="M1542" s="0" t="s">
        <v>12530</v>
      </c>
      <c r="N1542" s="0" t="s">
        <v>12531</v>
      </c>
      <c r="O1542" s="2" t="s">
        <v>12532</v>
      </c>
      <c r="P1542" s="2" t="s">
        <v>45</v>
      </c>
    </row>
    <row r="1543" customFormat="false" ht="12.8" hidden="false" customHeight="false" outlineLevel="0" collapsed="false">
      <c r="A1543" s="0" t="s">
        <v>12533</v>
      </c>
      <c r="B1543" s="0" t="s">
        <v>12534</v>
      </c>
      <c r="C1543" s="0" t="s">
        <v>12535</v>
      </c>
      <c r="D1543" s="0" t="s">
        <v>12536</v>
      </c>
      <c r="E1543" s="0" t="s">
        <v>12537</v>
      </c>
      <c r="F1543" s="0" t="s">
        <v>12538</v>
      </c>
      <c r="G1543" s="2" t="s">
        <v>507</v>
      </c>
      <c r="H1543" s="0" t="n">
        <v>11</v>
      </c>
      <c r="I1543" s="0" t="n">
        <v>50</v>
      </c>
      <c r="J1543" s="0" t="s">
        <v>12539</v>
      </c>
      <c r="K1543" s="0" t="s">
        <v>381</v>
      </c>
      <c r="L1543" s="0" t="s">
        <v>6814</v>
      </c>
      <c r="M1543" s="0" t="s">
        <v>21</v>
      </c>
      <c r="N1543" s="0" t="s">
        <v>21</v>
      </c>
      <c r="O1543" s="2" t="s">
        <v>5673</v>
      </c>
      <c r="P1543" s="2" t="s">
        <v>269</v>
      </c>
    </row>
    <row r="1544" customFormat="false" ht="12.8" hidden="false" customHeight="false" outlineLevel="0" collapsed="false">
      <c r="A1544" s="0" t="s">
        <v>12540</v>
      </c>
      <c r="B1544" s="0" t="s">
        <v>12541</v>
      </c>
      <c r="C1544" s="0" t="s">
        <v>12542</v>
      </c>
      <c r="D1544" s="0" t="s">
        <v>12543</v>
      </c>
      <c r="E1544" s="0" t="s">
        <v>12544</v>
      </c>
      <c r="F1544" s="0" t="s">
        <v>12545</v>
      </c>
      <c r="G1544" s="2" t="s">
        <v>507</v>
      </c>
      <c r="H1544" s="0" t="s">
        <v>21</v>
      </c>
      <c r="I1544" s="0" t="s">
        <v>21</v>
      </c>
      <c r="J1544" s="0" t="s">
        <v>12546</v>
      </c>
      <c r="K1544" s="0" t="s">
        <v>24</v>
      </c>
      <c r="L1544" s="0" t="s">
        <v>2717</v>
      </c>
      <c r="M1544" s="0" t="s">
        <v>21</v>
      </c>
      <c r="N1544" s="0" t="s">
        <v>21</v>
      </c>
      <c r="O1544" s="2" t="s">
        <v>7961</v>
      </c>
      <c r="P1544" s="2" t="s">
        <v>45</v>
      </c>
    </row>
    <row r="1545" customFormat="false" ht="12.8" hidden="false" customHeight="false" outlineLevel="0" collapsed="false">
      <c r="A1545" s="0" t="s">
        <v>12547</v>
      </c>
      <c r="B1545" s="0" t="s">
        <v>12548</v>
      </c>
      <c r="C1545" s="0" t="s">
        <v>12549</v>
      </c>
      <c r="D1545" s="0" t="s">
        <v>12550</v>
      </c>
      <c r="E1545" s="0" t="s">
        <v>12551</v>
      </c>
      <c r="F1545" s="0" t="s">
        <v>12552</v>
      </c>
      <c r="G1545" s="2" t="s">
        <v>3891</v>
      </c>
      <c r="H1545" s="0" t="n">
        <v>11</v>
      </c>
      <c r="I1545" s="0" t="n">
        <v>50</v>
      </c>
      <c r="J1545" s="0" t="s">
        <v>12553</v>
      </c>
      <c r="K1545" s="0" t="s">
        <v>300</v>
      </c>
      <c r="L1545" s="0" t="s">
        <v>301</v>
      </c>
      <c r="M1545" s="0" t="s">
        <v>21</v>
      </c>
      <c r="N1545" s="0" t="s">
        <v>21</v>
      </c>
      <c r="O1545" s="2" t="s">
        <v>9789</v>
      </c>
      <c r="P1545" s="2" t="s">
        <v>552</v>
      </c>
    </row>
    <row r="1546" customFormat="false" ht="12.8" hidden="false" customHeight="false" outlineLevel="0" collapsed="false">
      <c r="A1546" s="0" t="s">
        <v>12554</v>
      </c>
      <c r="B1546" s="0" t="s">
        <v>12555</v>
      </c>
      <c r="C1546" s="0" t="s">
        <v>12556</v>
      </c>
      <c r="D1546" s="0" t="s">
        <v>12557</v>
      </c>
      <c r="E1546" s="0" t="s">
        <v>12558</v>
      </c>
      <c r="F1546" s="0" t="s">
        <v>12559</v>
      </c>
      <c r="G1546" s="0" t="s">
        <v>21</v>
      </c>
      <c r="H1546" s="0" t="n">
        <v>1</v>
      </c>
      <c r="I1546" s="0" t="n">
        <v>10</v>
      </c>
      <c r="J1546" s="0" t="s">
        <v>12560</v>
      </c>
      <c r="K1546" s="0" t="s">
        <v>12561</v>
      </c>
      <c r="L1546" s="0" t="s">
        <v>21</v>
      </c>
      <c r="M1546" s="0" t="s">
        <v>21</v>
      </c>
      <c r="N1546" s="0" t="s">
        <v>21</v>
      </c>
      <c r="O1546" s="2" t="s">
        <v>2820</v>
      </c>
      <c r="P1546" s="2" t="s">
        <v>1128</v>
      </c>
    </row>
    <row r="1547" customFormat="false" ht="12.8" hidden="false" customHeight="false" outlineLevel="0" collapsed="false">
      <c r="A1547" s="0" t="s">
        <v>12562</v>
      </c>
      <c r="B1547" s="0" t="s">
        <v>12563</v>
      </c>
      <c r="C1547" s="0" t="s">
        <v>12564</v>
      </c>
      <c r="D1547" s="0" t="s">
        <v>12564</v>
      </c>
      <c r="E1547" s="0" t="s">
        <v>12565</v>
      </c>
      <c r="F1547" s="0" t="s">
        <v>12566</v>
      </c>
      <c r="G1547" s="2" t="s">
        <v>9589</v>
      </c>
      <c r="H1547" s="0" t="n">
        <v>11</v>
      </c>
      <c r="I1547" s="0" t="n">
        <v>50</v>
      </c>
      <c r="J1547" s="0" t="s">
        <v>12567</v>
      </c>
      <c r="K1547" s="0" t="s">
        <v>24</v>
      </c>
      <c r="L1547" s="0" t="s">
        <v>12568</v>
      </c>
      <c r="M1547" s="0" t="s">
        <v>12569</v>
      </c>
      <c r="N1547" s="0" t="s">
        <v>12570</v>
      </c>
      <c r="O1547" s="2" t="s">
        <v>5148</v>
      </c>
      <c r="P1547" s="2" t="s">
        <v>1081</v>
      </c>
    </row>
    <row r="1548" customFormat="false" ht="12.8" hidden="false" customHeight="false" outlineLevel="0" collapsed="false">
      <c r="A1548" s="0" t="s">
        <v>12571</v>
      </c>
      <c r="B1548" s="0" t="s">
        <v>12572</v>
      </c>
      <c r="C1548" s="0" t="s">
        <v>12573</v>
      </c>
      <c r="D1548" s="0" t="s">
        <v>12574</v>
      </c>
      <c r="E1548" s="0" t="s">
        <v>12575</v>
      </c>
      <c r="F1548" s="0" t="s">
        <v>12576</v>
      </c>
      <c r="G1548" s="2" t="s">
        <v>254</v>
      </c>
      <c r="H1548" s="0" t="s">
        <v>21</v>
      </c>
      <c r="I1548" s="0" t="s">
        <v>21</v>
      </c>
      <c r="J1548" s="0" t="s">
        <v>12577</v>
      </c>
      <c r="K1548" s="0" t="s">
        <v>24</v>
      </c>
      <c r="L1548" s="0" t="s">
        <v>12578</v>
      </c>
      <c r="M1548" s="0" t="s">
        <v>21</v>
      </c>
      <c r="N1548" s="0" t="s">
        <v>21</v>
      </c>
      <c r="O1548" s="2" t="s">
        <v>12579</v>
      </c>
      <c r="P1548" s="2" t="s">
        <v>45</v>
      </c>
    </row>
    <row r="1549" customFormat="false" ht="12.8" hidden="false" customHeight="false" outlineLevel="0" collapsed="false">
      <c r="A1549" s="0" t="s">
        <v>12580</v>
      </c>
      <c r="B1549" s="0" t="s">
        <v>12581</v>
      </c>
      <c r="C1549" s="0" t="s">
        <v>12582</v>
      </c>
      <c r="D1549" s="0" t="s">
        <v>12583</v>
      </c>
      <c r="E1549" s="0" t="s">
        <v>12584</v>
      </c>
      <c r="F1549" s="0" t="s">
        <v>12585</v>
      </c>
      <c r="G1549" s="2" t="s">
        <v>2988</v>
      </c>
      <c r="H1549" s="0" t="s">
        <v>21</v>
      </c>
      <c r="I1549" s="0" t="s">
        <v>21</v>
      </c>
      <c r="J1549" s="0" t="s">
        <v>12586</v>
      </c>
      <c r="K1549" s="0" t="s">
        <v>24</v>
      </c>
      <c r="L1549" s="0" t="s">
        <v>12587</v>
      </c>
      <c r="M1549" s="0" t="s">
        <v>21</v>
      </c>
      <c r="N1549" s="0" t="s">
        <v>21</v>
      </c>
      <c r="O1549" s="2" t="s">
        <v>9091</v>
      </c>
      <c r="P1549" s="2" t="s">
        <v>45</v>
      </c>
    </row>
    <row r="1550" customFormat="false" ht="12.8" hidden="false" customHeight="false" outlineLevel="0" collapsed="false">
      <c r="A1550" s="0" t="s">
        <v>12588</v>
      </c>
      <c r="B1550" s="0" t="s">
        <v>12589</v>
      </c>
      <c r="C1550" s="0" t="s">
        <v>12590</v>
      </c>
      <c r="D1550" s="0" t="s">
        <v>12591</v>
      </c>
      <c r="E1550" s="0" t="s">
        <v>12592</v>
      </c>
      <c r="F1550" s="0" t="s">
        <v>12593</v>
      </c>
      <c r="G1550" s="0" t="s">
        <v>21</v>
      </c>
      <c r="H1550" s="0" t="s">
        <v>21</v>
      </c>
      <c r="I1550" s="0" t="s">
        <v>21</v>
      </c>
      <c r="J1550" s="0" t="s">
        <v>12594</v>
      </c>
      <c r="K1550" s="0" t="s">
        <v>73</v>
      </c>
      <c r="L1550" s="0" t="s">
        <v>105</v>
      </c>
      <c r="M1550" s="0" t="s">
        <v>21</v>
      </c>
      <c r="N1550" s="0" t="s">
        <v>21</v>
      </c>
      <c r="O1550" s="2" t="s">
        <v>522</v>
      </c>
      <c r="P1550" s="2" t="s">
        <v>34</v>
      </c>
    </row>
    <row r="1551" customFormat="false" ht="12.8" hidden="false" customHeight="false" outlineLevel="0" collapsed="false">
      <c r="A1551" s="0" t="s">
        <v>12595</v>
      </c>
      <c r="B1551" s="0" t="s">
        <v>12596</v>
      </c>
      <c r="C1551" s="0" t="s">
        <v>12597</v>
      </c>
      <c r="D1551" s="0" t="s">
        <v>12598</v>
      </c>
      <c r="E1551" s="0" t="s">
        <v>12599</v>
      </c>
      <c r="F1551" s="0" t="s">
        <v>12600</v>
      </c>
      <c r="G1551" s="2" t="s">
        <v>225</v>
      </c>
      <c r="H1551" s="0" t="s">
        <v>21</v>
      </c>
      <c r="I1551" s="0" t="s">
        <v>21</v>
      </c>
      <c r="J1551" s="0" t="s">
        <v>12601</v>
      </c>
      <c r="K1551" s="0" t="s">
        <v>24</v>
      </c>
      <c r="L1551" s="0" t="s">
        <v>1061</v>
      </c>
      <c r="M1551" s="0" t="s">
        <v>21</v>
      </c>
      <c r="N1551" s="0" t="s">
        <v>21</v>
      </c>
      <c r="O1551" s="2" t="s">
        <v>12602</v>
      </c>
      <c r="P1551" s="2" t="s">
        <v>12603</v>
      </c>
    </row>
    <row r="1552" customFormat="false" ht="12.8" hidden="false" customHeight="false" outlineLevel="0" collapsed="false">
      <c r="A1552" s="0" t="s">
        <v>12604</v>
      </c>
      <c r="B1552" s="0" t="s">
        <v>12605</v>
      </c>
      <c r="C1552" s="0" t="s">
        <v>12606</v>
      </c>
      <c r="D1552" s="0" t="s">
        <v>12607</v>
      </c>
      <c r="E1552" s="0" t="s">
        <v>12608</v>
      </c>
      <c r="F1552" s="0" t="s">
        <v>12609</v>
      </c>
      <c r="G1552" s="2" t="s">
        <v>1041</v>
      </c>
      <c r="H1552" s="0" t="s">
        <v>21</v>
      </c>
      <c r="I1552" s="0" t="s">
        <v>21</v>
      </c>
      <c r="J1552" s="0" t="s">
        <v>12610</v>
      </c>
      <c r="K1552" s="0" t="s">
        <v>351</v>
      </c>
      <c r="L1552" s="0" t="s">
        <v>7411</v>
      </c>
      <c r="M1552" s="0" t="s">
        <v>21</v>
      </c>
      <c r="N1552" s="0" t="s">
        <v>21</v>
      </c>
      <c r="O1552" s="2" t="s">
        <v>11197</v>
      </c>
      <c r="P1552" s="2" t="s">
        <v>334</v>
      </c>
    </row>
    <row r="1553" customFormat="false" ht="12.8" hidden="false" customHeight="false" outlineLevel="0" collapsed="false">
      <c r="A1553" s="0" t="s">
        <v>12611</v>
      </c>
      <c r="B1553" s="0" t="s">
        <v>12612</v>
      </c>
      <c r="C1553" s="0" t="s">
        <v>12613</v>
      </c>
      <c r="D1553" s="0" t="s">
        <v>12614</v>
      </c>
      <c r="E1553" s="0" t="s">
        <v>12615</v>
      </c>
      <c r="F1553" s="0" t="s">
        <v>12616</v>
      </c>
      <c r="G1553" s="2" t="s">
        <v>254</v>
      </c>
      <c r="H1553" s="0" t="s">
        <v>21</v>
      </c>
      <c r="I1553" s="0" t="s">
        <v>21</v>
      </c>
      <c r="J1553" s="0" t="s">
        <v>12617</v>
      </c>
      <c r="K1553" s="0" t="s">
        <v>24</v>
      </c>
      <c r="L1553" s="0" t="s">
        <v>12618</v>
      </c>
      <c r="M1553" s="0" t="s">
        <v>21</v>
      </c>
      <c r="N1553" s="0" t="s">
        <v>21</v>
      </c>
      <c r="O1553" s="2" t="s">
        <v>6420</v>
      </c>
      <c r="P1553" s="2" t="s">
        <v>334</v>
      </c>
    </row>
    <row r="1554" customFormat="false" ht="12.8" hidden="false" customHeight="false" outlineLevel="0" collapsed="false">
      <c r="A1554" s="0" t="s">
        <v>12619</v>
      </c>
      <c r="B1554" s="0" t="s">
        <v>12620</v>
      </c>
      <c r="C1554" s="0" t="s">
        <v>12621</v>
      </c>
      <c r="D1554" s="0" t="s">
        <v>12622</v>
      </c>
      <c r="E1554" s="0" t="s">
        <v>21</v>
      </c>
      <c r="F1554" s="0" t="s">
        <v>12623</v>
      </c>
      <c r="G1554" s="0" t="s">
        <v>21</v>
      </c>
      <c r="H1554" s="0" t="s">
        <v>21</v>
      </c>
      <c r="I1554" s="0" t="s">
        <v>21</v>
      </c>
      <c r="J1554" s="0" t="s">
        <v>12624</v>
      </c>
      <c r="K1554" s="0" t="s">
        <v>73</v>
      </c>
      <c r="L1554" s="0" t="s">
        <v>3344</v>
      </c>
      <c r="M1554" s="0" t="s">
        <v>21</v>
      </c>
      <c r="N1554" s="0" t="s">
        <v>21</v>
      </c>
      <c r="O1554" s="2" t="s">
        <v>6165</v>
      </c>
      <c r="P1554" s="2" t="s">
        <v>269</v>
      </c>
    </row>
    <row r="1555" customFormat="false" ht="12.8" hidden="false" customHeight="false" outlineLevel="0" collapsed="false">
      <c r="A1555" s="0" t="s">
        <v>12625</v>
      </c>
      <c r="B1555" s="0" t="s">
        <v>12626</v>
      </c>
      <c r="C1555" s="0" t="s">
        <v>12627</v>
      </c>
      <c r="D1555" s="0" t="s">
        <v>12628</v>
      </c>
      <c r="E1555" s="0" t="s">
        <v>12629</v>
      </c>
      <c r="F1555" s="0" t="s">
        <v>12630</v>
      </c>
      <c r="G1555" s="2" t="s">
        <v>507</v>
      </c>
      <c r="H1555" s="0" t="s">
        <v>21</v>
      </c>
      <c r="I1555" s="0" t="s">
        <v>21</v>
      </c>
      <c r="J1555" s="0" t="s">
        <v>12631</v>
      </c>
      <c r="K1555" s="0" t="s">
        <v>234</v>
      </c>
      <c r="L1555" s="0" t="s">
        <v>235</v>
      </c>
      <c r="M1555" s="0" t="s">
        <v>21</v>
      </c>
      <c r="N1555" s="0" t="s">
        <v>21</v>
      </c>
      <c r="O1555" s="2" t="s">
        <v>12632</v>
      </c>
      <c r="P1555" s="2" t="s">
        <v>76</v>
      </c>
    </row>
    <row r="1556" customFormat="false" ht="12.8" hidden="false" customHeight="false" outlineLevel="0" collapsed="false">
      <c r="A1556" s="0" t="s">
        <v>12633</v>
      </c>
      <c r="B1556" s="0" t="s">
        <v>12634</v>
      </c>
      <c r="C1556" s="0" t="s">
        <v>12635</v>
      </c>
      <c r="D1556" s="0" t="s">
        <v>12636</v>
      </c>
      <c r="E1556" s="0" t="s">
        <v>12637</v>
      </c>
      <c r="F1556" s="0" t="s">
        <v>12638</v>
      </c>
      <c r="G1556" s="2" t="s">
        <v>507</v>
      </c>
      <c r="H1556" s="0" t="n">
        <v>1</v>
      </c>
      <c r="I1556" s="0" t="n">
        <v>10</v>
      </c>
      <c r="J1556" s="0" t="s">
        <v>12639</v>
      </c>
      <c r="K1556" s="0" t="s">
        <v>73</v>
      </c>
      <c r="L1556" s="0" t="s">
        <v>105</v>
      </c>
      <c r="M1556" s="0" t="s">
        <v>21</v>
      </c>
      <c r="N1556" s="0" t="s">
        <v>21</v>
      </c>
      <c r="O1556" s="2" t="s">
        <v>12640</v>
      </c>
      <c r="P1556" s="2" t="s">
        <v>303</v>
      </c>
    </row>
    <row r="1557" customFormat="false" ht="12.8" hidden="false" customHeight="false" outlineLevel="0" collapsed="false">
      <c r="A1557" s="0" t="s">
        <v>12641</v>
      </c>
      <c r="B1557" s="0" t="s">
        <v>12642</v>
      </c>
      <c r="C1557" s="0" t="s">
        <v>12643</v>
      </c>
      <c r="D1557" s="0" t="s">
        <v>12644</v>
      </c>
      <c r="E1557" s="0" t="s">
        <v>12645</v>
      </c>
      <c r="F1557" s="0" t="s">
        <v>12646</v>
      </c>
      <c r="G1557" s="2" t="s">
        <v>12647</v>
      </c>
      <c r="H1557" s="0" t="n">
        <v>11</v>
      </c>
      <c r="I1557" s="0" t="n">
        <v>50</v>
      </c>
      <c r="J1557" s="0" t="s">
        <v>12648</v>
      </c>
      <c r="K1557" s="0" t="s">
        <v>24</v>
      </c>
      <c r="L1557" s="0" t="s">
        <v>448</v>
      </c>
      <c r="M1557" s="0" t="s">
        <v>21</v>
      </c>
      <c r="N1557" s="0" t="s">
        <v>21</v>
      </c>
      <c r="O1557" s="2" t="s">
        <v>6277</v>
      </c>
      <c r="P1557" s="2" t="s">
        <v>219</v>
      </c>
    </row>
    <row r="1558" customFormat="false" ht="12.8" hidden="false" customHeight="false" outlineLevel="0" collapsed="false">
      <c r="A1558" s="0" t="s">
        <v>12649</v>
      </c>
      <c r="B1558" s="0" t="s">
        <v>12650</v>
      </c>
      <c r="C1558" s="0" t="s">
        <v>12651</v>
      </c>
      <c r="D1558" s="0" t="s">
        <v>12652</v>
      </c>
      <c r="E1558" s="0" t="s">
        <v>12653</v>
      </c>
      <c r="F1558" s="0" t="s">
        <v>12654</v>
      </c>
      <c r="G1558" s="2" t="s">
        <v>1512</v>
      </c>
      <c r="H1558" s="0" t="s">
        <v>21</v>
      </c>
      <c r="I1558" s="0" t="s">
        <v>21</v>
      </c>
      <c r="J1558" s="0" t="s">
        <v>12655</v>
      </c>
      <c r="K1558" s="0" t="s">
        <v>24</v>
      </c>
      <c r="L1558" s="0" t="s">
        <v>448</v>
      </c>
      <c r="M1558" s="0" t="s">
        <v>21</v>
      </c>
      <c r="N1558" s="0" t="s">
        <v>21</v>
      </c>
      <c r="O1558" s="2" t="s">
        <v>12656</v>
      </c>
      <c r="P1558" s="2" t="s">
        <v>45</v>
      </c>
    </row>
    <row r="1559" customFormat="false" ht="12.8" hidden="false" customHeight="false" outlineLevel="0" collapsed="false">
      <c r="A1559" s="0" t="s">
        <v>12657</v>
      </c>
      <c r="B1559" s="0" t="s">
        <v>12658</v>
      </c>
      <c r="C1559" s="0" t="s">
        <v>12659</v>
      </c>
      <c r="D1559" s="0" t="s">
        <v>12660</v>
      </c>
      <c r="E1559" s="0" t="s">
        <v>12661</v>
      </c>
      <c r="F1559" s="0" t="s">
        <v>21</v>
      </c>
      <c r="G1559" s="2" t="s">
        <v>430</v>
      </c>
      <c r="H1559" s="0" t="s">
        <v>21</v>
      </c>
      <c r="I1559" s="0" t="s">
        <v>21</v>
      </c>
      <c r="J1559" s="0" t="s">
        <v>21</v>
      </c>
      <c r="K1559" s="0" t="s">
        <v>24</v>
      </c>
      <c r="L1559" s="0" t="s">
        <v>3530</v>
      </c>
      <c r="M1559" s="0" t="s">
        <v>21</v>
      </c>
      <c r="N1559" s="0" t="s">
        <v>21</v>
      </c>
      <c r="O1559" s="2" t="s">
        <v>7773</v>
      </c>
      <c r="P1559" s="2" t="s">
        <v>598</v>
      </c>
    </row>
    <row r="1560" customFormat="false" ht="12.8" hidden="false" customHeight="false" outlineLevel="0" collapsed="false">
      <c r="A1560" s="0" t="s">
        <v>12662</v>
      </c>
      <c r="B1560" s="0" t="s">
        <v>12663</v>
      </c>
      <c r="C1560" s="0" t="s">
        <v>12664</v>
      </c>
      <c r="D1560" s="0" t="s">
        <v>12665</v>
      </c>
      <c r="E1560" s="0" t="s">
        <v>12666</v>
      </c>
      <c r="F1560" s="0" t="s">
        <v>12667</v>
      </c>
      <c r="G1560" s="0" t="s">
        <v>21</v>
      </c>
      <c r="H1560" s="0" t="s">
        <v>21</v>
      </c>
      <c r="I1560" s="0" t="s">
        <v>21</v>
      </c>
      <c r="J1560" s="0" t="s">
        <v>12668</v>
      </c>
      <c r="K1560" s="0" t="s">
        <v>73</v>
      </c>
      <c r="L1560" s="0" t="s">
        <v>12669</v>
      </c>
      <c r="M1560" s="0" t="s">
        <v>21</v>
      </c>
      <c r="N1560" s="0" t="s">
        <v>21</v>
      </c>
      <c r="O1560" s="2" t="s">
        <v>12670</v>
      </c>
      <c r="P1560" s="2" t="s">
        <v>12670</v>
      </c>
    </row>
    <row r="1561" customFormat="false" ht="12.8" hidden="false" customHeight="false" outlineLevel="0" collapsed="false">
      <c r="A1561" s="0" t="s">
        <v>12671</v>
      </c>
      <c r="B1561" s="0" t="s">
        <v>12672</v>
      </c>
      <c r="C1561" s="0" t="s">
        <v>12673</v>
      </c>
      <c r="D1561" s="0" t="s">
        <v>12674</v>
      </c>
      <c r="E1561" s="0" t="s">
        <v>12675</v>
      </c>
      <c r="F1561" s="0" t="s">
        <v>12676</v>
      </c>
      <c r="G1561" s="2" t="s">
        <v>12677</v>
      </c>
      <c r="H1561" s="0" t="s">
        <v>21</v>
      </c>
      <c r="I1561" s="0" t="s">
        <v>21</v>
      </c>
      <c r="J1561" s="0" t="s">
        <v>12678</v>
      </c>
      <c r="K1561" s="0" t="s">
        <v>24</v>
      </c>
      <c r="L1561" s="0" t="s">
        <v>32</v>
      </c>
      <c r="M1561" s="0" t="s">
        <v>21</v>
      </c>
      <c r="N1561" s="0" t="s">
        <v>21</v>
      </c>
      <c r="O1561" s="2" t="s">
        <v>12679</v>
      </c>
      <c r="P1561" s="2" t="s">
        <v>45</v>
      </c>
    </row>
    <row r="1562" customFormat="false" ht="12.8" hidden="false" customHeight="false" outlineLevel="0" collapsed="false">
      <c r="A1562" s="0" t="s">
        <v>12680</v>
      </c>
      <c r="B1562" s="0" t="s">
        <v>12681</v>
      </c>
      <c r="C1562" s="0" t="s">
        <v>12682</v>
      </c>
      <c r="D1562" s="0" t="s">
        <v>12683</v>
      </c>
      <c r="E1562" s="0" t="s">
        <v>12684</v>
      </c>
      <c r="F1562" s="0" t="s">
        <v>12685</v>
      </c>
      <c r="G1562" s="2" t="s">
        <v>22</v>
      </c>
      <c r="H1562" s="0" t="n">
        <v>1</v>
      </c>
      <c r="I1562" s="0" t="n">
        <v>10</v>
      </c>
      <c r="J1562" s="0" t="s">
        <v>12686</v>
      </c>
      <c r="K1562" s="0" t="s">
        <v>4819</v>
      </c>
      <c r="L1562" s="0" t="s">
        <v>12687</v>
      </c>
      <c r="M1562" s="0" t="s">
        <v>21</v>
      </c>
      <c r="N1562" s="0" t="s">
        <v>21</v>
      </c>
      <c r="O1562" s="2" t="s">
        <v>12688</v>
      </c>
      <c r="P1562" s="2" t="s">
        <v>303</v>
      </c>
    </row>
    <row r="1563" customFormat="false" ht="12.8" hidden="false" customHeight="false" outlineLevel="0" collapsed="false">
      <c r="A1563" s="0" t="s">
        <v>12689</v>
      </c>
      <c r="B1563" s="0" t="s">
        <v>12690</v>
      </c>
      <c r="C1563" s="0" t="s">
        <v>12691</v>
      </c>
      <c r="D1563" s="0" t="s">
        <v>12692</v>
      </c>
      <c r="E1563" s="0" t="s">
        <v>12693</v>
      </c>
      <c r="F1563" s="0" t="s">
        <v>12694</v>
      </c>
      <c r="G1563" s="2" t="s">
        <v>1264</v>
      </c>
      <c r="H1563" s="0" t="s">
        <v>21</v>
      </c>
      <c r="I1563" s="0" t="s">
        <v>21</v>
      </c>
      <c r="J1563" s="0" t="s">
        <v>12695</v>
      </c>
      <c r="K1563" s="0" t="s">
        <v>21</v>
      </c>
      <c r="L1563" s="0" t="s">
        <v>21</v>
      </c>
      <c r="M1563" s="0" t="s">
        <v>21</v>
      </c>
      <c r="N1563" s="0" t="s">
        <v>21</v>
      </c>
      <c r="O1563" s="2" t="s">
        <v>12696</v>
      </c>
      <c r="P1563" s="2" t="s">
        <v>76</v>
      </c>
    </row>
    <row r="1564" customFormat="false" ht="12.8" hidden="false" customHeight="false" outlineLevel="0" collapsed="false">
      <c r="A1564" s="0" t="s">
        <v>12697</v>
      </c>
      <c r="B1564" s="0" t="s">
        <v>12698</v>
      </c>
      <c r="C1564" s="0" t="s">
        <v>12699</v>
      </c>
      <c r="D1564" s="0" t="s">
        <v>12700</v>
      </c>
      <c r="E1564" s="0" t="s">
        <v>21</v>
      </c>
      <c r="F1564" s="0" t="s">
        <v>12701</v>
      </c>
      <c r="G1564" s="2" t="s">
        <v>12702</v>
      </c>
      <c r="H1564" s="0" t="s">
        <v>21</v>
      </c>
      <c r="I1564" s="0" t="s">
        <v>21</v>
      </c>
      <c r="J1564" s="0" t="s">
        <v>12703</v>
      </c>
      <c r="K1564" s="0" t="s">
        <v>21</v>
      </c>
      <c r="L1564" s="0" t="s">
        <v>21</v>
      </c>
      <c r="M1564" s="0" t="s">
        <v>21</v>
      </c>
      <c r="N1564" s="0" t="s">
        <v>21</v>
      </c>
      <c r="O1564" s="2" t="s">
        <v>12704</v>
      </c>
      <c r="P1564" s="2" t="s">
        <v>12705</v>
      </c>
    </row>
    <row r="1565" customFormat="false" ht="12.8" hidden="false" customHeight="false" outlineLevel="0" collapsed="false">
      <c r="A1565" s="0" t="s">
        <v>12706</v>
      </c>
      <c r="B1565" s="0" t="s">
        <v>12707</v>
      </c>
      <c r="C1565" s="0" t="s">
        <v>12708</v>
      </c>
      <c r="D1565" s="0" t="s">
        <v>12709</v>
      </c>
      <c r="E1565" s="0" t="s">
        <v>12710</v>
      </c>
      <c r="F1565" s="0" t="s">
        <v>12711</v>
      </c>
      <c r="G1565" s="2" t="s">
        <v>225</v>
      </c>
      <c r="H1565" s="0" t="s">
        <v>21</v>
      </c>
      <c r="I1565" s="0" t="s">
        <v>21</v>
      </c>
      <c r="J1565" s="0" t="s">
        <v>12712</v>
      </c>
      <c r="K1565" s="0" t="s">
        <v>256</v>
      </c>
      <c r="L1565" s="0" t="s">
        <v>6719</v>
      </c>
      <c r="M1565" s="0" t="s">
        <v>21</v>
      </c>
      <c r="N1565" s="0" t="s">
        <v>21</v>
      </c>
      <c r="O1565" s="2" t="s">
        <v>11599</v>
      </c>
      <c r="P1565" s="2" t="s">
        <v>34</v>
      </c>
    </row>
    <row r="1566" customFormat="false" ht="12.8" hidden="false" customHeight="false" outlineLevel="0" collapsed="false">
      <c r="A1566" s="0" t="s">
        <v>12713</v>
      </c>
      <c r="B1566" s="0" t="s">
        <v>12714</v>
      </c>
      <c r="C1566" s="0" t="s">
        <v>12715</v>
      </c>
      <c r="D1566" s="0" t="s">
        <v>12716</v>
      </c>
      <c r="E1566" s="0" t="s">
        <v>12717</v>
      </c>
      <c r="F1566" s="0" t="s">
        <v>12718</v>
      </c>
      <c r="G1566" s="0" t="s">
        <v>21</v>
      </c>
      <c r="H1566" s="0" t="s">
        <v>21</v>
      </c>
      <c r="I1566" s="0" t="s">
        <v>21</v>
      </c>
      <c r="J1566" s="0" t="s">
        <v>12719</v>
      </c>
      <c r="K1566" s="0" t="s">
        <v>24</v>
      </c>
      <c r="L1566" s="0" t="s">
        <v>4598</v>
      </c>
      <c r="M1566" s="0" t="s">
        <v>21</v>
      </c>
      <c r="N1566" s="0" t="s">
        <v>21</v>
      </c>
      <c r="O1566" s="2" t="s">
        <v>1254</v>
      </c>
      <c r="P1566" s="2" t="s">
        <v>334</v>
      </c>
    </row>
    <row r="1567" customFormat="false" ht="12.8" hidden="false" customHeight="false" outlineLevel="0" collapsed="false">
      <c r="A1567" s="0" t="s">
        <v>12720</v>
      </c>
      <c r="B1567" s="0" t="s">
        <v>12721</v>
      </c>
      <c r="C1567" s="0" t="s">
        <v>12722</v>
      </c>
      <c r="D1567" s="0" t="s">
        <v>12723</v>
      </c>
      <c r="E1567" s="0" t="s">
        <v>12724</v>
      </c>
      <c r="F1567" s="0" t="s">
        <v>12725</v>
      </c>
      <c r="G1567" s="2" t="s">
        <v>265</v>
      </c>
      <c r="H1567" s="0" t="s">
        <v>21</v>
      </c>
      <c r="I1567" s="0" t="s">
        <v>21</v>
      </c>
      <c r="J1567" s="0" t="s">
        <v>12726</v>
      </c>
      <c r="K1567" s="0" t="s">
        <v>24</v>
      </c>
      <c r="L1567" s="0" t="s">
        <v>2775</v>
      </c>
      <c r="M1567" s="0" t="s">
        <v>12727</v>
      </c>
      <c r="N1567" s="0" t="s">
        <v>12728</v>
      </c>
      <c r="O1567" s="2" t="s">
        <v>2167</v>
      </c>
      <c r="P1567" s="2" t="s">
        <v>45</v>
      </c>
    </row>
    <row r="1568" customFormat="false" ht="12.8" hidden="false" customHeight="false" outlineLevel="0" collapsed="false">
      <c r="A1568" s="0" t="s">
        <v>12729</v>
      </c>
      <c r="B1568" s="0" t="s">
        <v>12730</v>
      </c>
      <c r="C1568" s="0" t="s">
        <v>12731</v>
      </c>
      <c r="D1568" s="0" t="s">
        <v>12732</v>
      </c>
      <c r="E1568" s="0" t="s">
        <v>12733</v>
      </c>
      <c r="F1568" s="0" t="s">
        <v>12734</v>
      </c>
      <c r="G1568" s="2" t="s">
        <v>1600</v>
      </c>
      <c r="H1568" s="0" t="n">
        <v>11</v>
      </c>
      <c r="I1568" s="0" t="n">
        <v>50</v>
      </c>
      <c r="J1568" s="0" t="s">
        <v>12735</v>
      </c>
      <c r="K1568" s="0" t="s">
        <v>24</v>
      </c>
      <c r="L1568" s="0" t="s">
        <v>2747</v>
      </c>
      <c r="M1568" s="0" t="s">
        <v>2748</v>
      </c>
      <c r="N1568" s="0" t="s">
        <v>2749</v>
      </c>
      <c r="O1568" s="2" t="s">
        <v>2297</v>
      </c>
      <c r="P1568" s="2" t="s">
        <v>45</v>
      </c>
    </row>
    <row r="1569" customFormat="false" ht="12.8" hidden="false" customHeight="false" outlineLevel="0" collapsed="false">
      <c r="A1569" s="0" t="s">
        <v>12736</v>
      </c>
      <c r="B1569" s="0" t="s">
        <v>12737</v>
      </c>
      <c r="C1569" s="0" t="s">
        <v>12738</v>
      </c>
      <c r="D1569" s="0" t="s">
        <v>12739</v>
      </c>
      <c r="E1569" s="0" t="s">
        <v>12740</v>
      </c>
      <c r="F1569" s="0" t="s">
        <v>12741</v>
      </c>
      <c r="G1569" s="0" t="s">
        <v>21</v>
      </c>
      <c r="H1569" s="0" t="s">
        <v>21</v>
      </c>
      <c r="I1569" s="0" t="s">
        <v>21</v>
      </c>
      <c r="J1569" s="0" t="s">
        <v>12742</v>
      </c>
      <c r="K1569" s="0" t="s">
        <v>73</v>
      </c>
      <c r="L1569" s="0" t="s">
        <v>74</v>
      </c>
      <c r="M1569" s="0" t="s">
        <v>21</v>
      </c>
      <c r="N1569" s="0" t="s">
        <v>21</v>
      </c>
      <c r="O1569" s="2" t="s">
        <v>8735</v>
      </c>
      <c r="P1569" s="2" t="s">
        <v>269</v>
      </c>
    </row>
    <row r="1570" customFormat="false" ht="12.8" hidden="false" customHeight="false" outlineLevel="0" collapsed="false">
      <c r="A1570" s="0" t="s">
        <v>12743</v>
      </c>
      <c r="B1570" s="0" t="s">
        <v>12744</v>
      </c>
      <c r="C1570" s="0" t="s">
        <v>12745</v>
      </c>
      <c r="D1570" s="0" t="s">
        <v>12746</v>
      </c>
      <c r="E1570" s="0" t="s">
        <v>12747</v>
      </c>
      <c r="F1570" s="0" t="s">
        <v>12748</v>
      </c>
      <c r="G1570" s="2" t="s">
        <v>507</v>
      </c>
      <c r="H1570" s="0" t="s">
        <v>21</v>
      </c>
      <c r="I1570" s="0" t="s">
        <v>21</v>
      </c>
      <c r="J1570" s="0" t="s">
        <v>12749</v>
      </c>
      <c r="K1570" s="0" t="s">
        <v>24</v>
      </c>
      <c r="L1570" s="0" t="s">
        <v>4561</v>
      </c>
      <c r="M1570" s="0" t="s">
        <v>21</v>
      </c>
      <c r="N1570" s="0" t="s">
        <v>21</v>
      </c>
      <c r="O1570" s="2" t="s">
        <v>5436</v>
      </c>
      <c r="P1570" s="2" t="s">
        <v>512</v>
      </c>
    </row>
    <row r="1571" customFormat="false" ht="12.8" hidden="false" customHeight="false" outlineLevel="0" collapsed="false">
      <c r="A1571" s="0" t="s">
        <v>12750</v>
      </c>
      <c r="B1571" s="0" t="s">
        <v>12751</v>
      </c>
      <c r="C1571" s="0" t="s">
        <v>12752</v>
      </c>
      <c r="D1571" s="0" t="s">
        <v>12753</v>
      </c>
      <c r="E1571" s="0" t="s">
        <v>12754</v>
      </c>
      <c r="F1571" s="0" t="s">
        <v>21</v>
      </c>
      <c r="G1571" s="0" t="s">
        <v>21</v>
      </c>
      <c r="H1571" s="0" t="s">
        <v>21</v>
      </c>
      <c r="I1571" s="0" t="s">
        <v>21</v>
      </c>
      <c r="J1571" s="0" t="s">
        <v>12755</v>
      </c>
      <c r="K1571" s="0" t="s">
        <v>73</v>
      </c>
      <c r="L1571" s="0" t="s">
        <v>105</v>
      </c>
      <c r="M1571" s="0" t="s">
        <v>21</v>
      </c>
      <c r="N1571" s="0" t="s">
        <v>21</v>
      </c>
      <c r="O1571" s="2" t="s">
        <v>1417</v>
      </c>
      <c r="P1571" s="2" t="s">
        <v>45</v>
      </c>
    </row>
    <row r="1572" customFormat="false" ht="12.8" hidden="false" customHeight="false" outlineLevel="0" collapsed="false">
      <c r="A1572" s="0" t="s">
        <v>12756</v>
      </c>
      <c r="B1572" s="0" t="s">
        <v>12757</v>
      </c>
      <c r="C1572" s="0" t="s">
        <v>12757</v>
      </c>
      <c r="D1572" s="0" t="s">
        <v>12758</v>
      </c>
      <c r="E1572" s="0" t="s">
        <v>12759</v>
      </c>
      <c r="F1572" s="0" t="s">
        <v>12760</v>
      </c>
      <c r="G1572" s="2" t="s">
        <v>3891</v>
      </c>
      <c r="H1572" s="0" t="s">
        <v>21</v>
      </c>
      <c r="I1572" s="0" t="s">
        <v>21</v>
      </c>
      <c r="J1572" s="0" t="s">
        <v>12761</v>
      </c>
      <c r="K1572" s="0" t="s">
        <v>21</v>
      </c>
      <c r="L1572" s="0" t="s">
        <v>634</v>
      </c>
      <c r="M1572" s="0" t="s">
        <v>21</v>
      </c>
      <c r="N1572" s="0" t="s">
        <v>21</v>
      </c>
      <c r="O1572" s="2" t="s">
        <v>837</v>
      </c>
      <c r="P1572" s="2" t="s">
        <v>512</v>
      </c>
    </row>
    <row r="1573" customFormat="false" ht="12.8" hidden="false" customHeight="false" outlineLevel="0" collapsed="false">
      <c r="A1573" s="0" t="s">
        <v>12762</v>
      </c>
      <c r="B1573" s="0" t="s">
        <v>12763</v>
      </c>
      <c r="C1573" s="0" t="s">
        <v>12764</v>
      </c>
      <c r="D1573" s="0" t="s">
        <v>12765</v>
      </c>
      <c r="E1573" s="0" t="s">
        <v>21</v>
      </c>
      <c r="F1573" s="0" t="s">
        <v>12766</v>
      </c>
      <c r="G1573" s="2" t="s">
        <v>276</v>
      </c>
      <c r="H1573" s="0" t="n">
        <v>1</v>
      </c>
      <c r="I1573" s="0" t="n">
        <v>10</v>
      </c>
      <c r="J1573" s="0" t="s">
        <v>12767</v>
      </c>
      <c r="K1573" s="0" t="s">
        <v>21</v>
      </c>
      <c r="L1573" s="0" t="s">
        <v>21</v>
      </c>
      <c r="M1573" s="0" t="s">
        <v>21</v>
      </c>
      <c r="N1573" s="0" t="s">
        <v>21</v>
      </c>
      <c r="O1573" s="2" t="s">
        <v>1593</v>
      </c>
      <c r="P1573" s="2" t="s">
        <v>324</v>
      </c>
    </row>
    <row r="1574" customFormat="false" ht="12.8" hidden="false" customHeight="false" outlineLevel="0" collapsed="false">
      <c r="A1574" s="0" t="s">
        <v>12768</v>
      </c>
      <c r="B1574" s="0" t="s">
        <v>12769</v>
      </c>
      <c r="C1574" s="0" t="s">
        <v>12770</v>
      </c>
      <c r="D1574" s="0" t="s">
        <v>12771</v>
      </c>
      <c r="E1574" s="0" t="s">
        <v>12772</v>
      </c>
      <c r="F1574" s="0" t="s">
        <v>12773</v>
      </c>
      <c r="G1574" s="2" t="s">
        <v>507</v>
      </c>
      <c r="H1574" s="0" t="s">
        <v>21</v>
      </c>
      <c r="I1574" s="0" t="s">
        <v>21</v>
      </c>
      <c r="J1574" s="0" t="s">
        <v>12774</v>
      </c>
      <c r="K1574" s="0" t="s">
        <v>24</v>
      </c>
      <c r="L1574" s="0" t="s">
        <v>9916</v>
      </c>
      <c r="M1574" s="0" t="s">
        <v>21</v>
      </c>
      <c r="N1574" s="0" t="s">
        <v>21</v>
      </c>
      <c r="O1574" s="2" t="s">
        <v>12775</v>
      </c>
      <c r="P1574" s="2" t="s">
        <v>45</v>
      </c>
    </row>
    <row r="1575" customFormat="false" ht="12.8" hidden="false" customHeight="false" outlineLevel="0" collapsed="false">
      <c r="A1575" s="0" t="s">
        <v>12776</v>
      </c>
      <c r="B1575" s="0" t="s">
        <v>12777</v>
      </c>
      <c r="C1575" s="0" t="s">
        <v>12778</v>
      </c>
      <c r="D1575" s="0" t="s">
        <v>12779</v>
      </c>
      <c r="E1575" s="0" t="s">
        <v>12780</v>
      </c>
      <c r="F1575" s="0" t="s">
        <v>21</v>
      </c>
      <c r="G1575" s="2" t="s">
        <v>477</v>
      </c>
      <c r="H1575" s="0" t="s">
        <v>21</v>
      </c>
      <c r="I1575" s="0" t="s">
        <v>21</v>
      </c>
      <c r="J1575" s="0" t="s">
        <v>12781</v>
      </c>
      <c r="K1575" s="0" t="s">
        <v>24</v>
      </c>
      <c r="L1575" s="0" t="s">
        <v>448</v>
      </c>
      <c r="M1575" s="0" t="s">
        <v>12782</v>
      </c>
      <c r="N1575" s="0" t="s">
        <v>12783</v>
      </c>
      <c r="O1575" s="2" t="s">
        <v>12784</v>
      </c>
      <c r="P1575" s="2" t="s">
        <v>45</v>
      </c>
    </row>
    <row r="1576" customFormat="false" ht="12.8" hidden="false" customHeight="false" outlineLevel="0" collapsed="false">
      <c r="A1576" s="0" t="s">
        <v>12785</v>
      </c>
      <c r="B1576" s="0" t="s">
        <v>12786</v>
      </c>
      <c r="C1576" s="0" t="s">
        <v>12787</v>
      </c>
      <c r="D1576" s="0" t="s">
        <v>12788</v>
      </c>
      <c r="E1576" s="0" t="s">
        <v>21</v>
      </c>
      <c r="F1576" s="0" t="s">
        <v>12789</v>
      </c>
      <c r="G1576" s="2" t="s">
        <v>10064</v>
      </c>
      <c r="H1576" s="0" t="s">
        <v>21</v>
      </c>
      <c r="I1576" s="0" t="s">
        <v>21</v>
      </c>
      <c r="J1576" s="0" t="s">
        <v>12790</v>
      </c>
      <c r="K1576" s="0" t="s">
        <v>24</v>
      </c>
      <c r="L1576" s="0" t="s">
        <v>32</v>
      </c>
      <c r="M1576" s="0" t="s">
        <v>21</v>
      </c>
      <c r="N1576" s="0" t="s">
        <v>21</v>
      </c>
      <c r="O1576" s="2" t="s">
        <v>12791</v>
      </c>
      <c r="P1576" s="2" t="s">
        <v>45</v>
      </c>
    </row>
    <row r="1577" customFormat="false" ht="12.8" hidden="false" customHeight="false" outlineLevel="0" collapsed="false">
      <c r="A1577" s="0" t="s">
        <v>12792</v>
      </c>
      <c r="B1577" s="0" t="s">
        <v>12793</v>
      </c>
      <c r="C1577" s="0" t="s">
        <v>12794</v>
      </c>
      <c r="D1577" s="0" t="s">
        <v>12795</v>
      </c>
      <c r="E1577" s="0" t="s">
        <v>12796</v>
      </c>
      <c r="F1577" s="0" t="s">
        <v>21</v>
      </c>
      <c r="G1577" s="2" t="s">
        <v>2988</v>
      </c>
      <c r="H1577" s="0" t="s">
        <v>21</v>
      </c>
      <c r="I1577" s="0" t="s">
        <v>21</v>
      </c>
      <c r="J1577" s="0" t="s">
        <v>21</v>
      </c>
      <c r="K1577" s="0" t="s">
        <v>24</v>
      </c>
      <c r="L1577" s="0" t="s">
        <v>32</v>
      </c>
      <c r="M1577" s="0" t="s">
        <v>21</v>
      </c>
      <c r="N1577" s="0" t="s">
        <v>21</v>
      </c>
      <c r="O1577" s="2" t="s">
        <v>12797</v>
      </c>
      <c r="P1577" s="2" t="s">
        <v>3955</v>
      </c>
    </row>
    <row r="1578" customFormat="false" ht="12.8" hidden="false" customHeight="false" outlineLevel="0" collapsed="false">
      <c r="A1578" s="0" t="s">
        <v>12798</v>
      </c>
      <c r="B1578" s="0" t="s">
        <v>12799</v>
      </c>
      <c r="C1578" s="0" t="s">
        <v>12800</v>
      </c>
      <c r="D1578" s="0" t="s">
        <v>12801</v>
      </c>
      <c r="E1578" s="0" t="s">
        <v>12802</v>
      </c>
      <c r="F1578" s="0" t="s">
        <v>12803</v>
      </c>
      <c r="G1578" s="2" t="s">
        <v>2180</v>
      </c>
      <c r="H1578" s="0" t="n">
        <v>11</v>
      </c>
      <c r="I1578" s="0" t="n">
        <v>50</v>
      </c>
      <c r="J1578" s="0" t="s">
        <v>12804</v>
      </c>
      <c r="K1578" s="0" t="s">
        <v>73</v>
      </c>
      <c r="L1578" s="0" t="s">
        <v>105</v>
      </c>
      <c r="M1578" s="0" t="s">
        <v>21</v>
      </c>
      <c r="N1578" s="0" t="s">
        <v>21</v>
      </c>
      <c r="O1578" s="2" t="s">
        <v>12805</v>
      </c>
      <c r="P1578" s="2" t="s">
        <v>424</v>
      </c>
    </row>
    <row r="1579" customFormat="false" ht="12.8" hidden="false" customHeight="false" outlineLevel="0" collapsed="false">
      <c r="A1579" s="0" t="s">
        <v>12806</v>
      </c>
      <c r="B1579" s="0" t="s">
        <v>12807</v>
      </c>
      <c r="C1579" s="0" t="s">
        <v>12808</v>
      </c>
      <c r="D1579" s="0" t="s">
        <v>12809</v>
      </c>
      <c r="E1579" s="0" t="s">
        <v>12810</v>
      </c>
      <c r="F1579" s="0" t="s">
        <v>12811</v>
      </c>
      <c r="G1579" s="2" t="s">
        <v>1512</v>
      </c>
      <c r="H1579" s="0" t="s">
        <v>21</v>
      </c>
      <c r="I1579" s="0" t="s">
        <v>21</v>
      </c>
      <c r="J1579" s="0" t="s">
        <v>12812</v>
      </c>
      <c r="K1579" s="0" t="s">
        <v>24</v>
      </c>
      <c r="L1579" s="0" t="s">
        <v>9047</v>
      </c>
      <c r="M1579" s="0" t="s">
        <v>12813</v>
      </c>
      <c r="N1579" s="0" t="s">
        <v>12814</v>
      </c>
      <c r="O1579" s="2" t="s">
        <v>2422</v>
      </c>
      <c r="P1579" s="2" t="s">
        <v>219</v>
      </c>
    </row>
    <row r="1580" customFormat="false" ht="12.8" hidden="false" customHeight="false" outlineLevel="0" collapsed="false">
      <c r="A1580" s="0" t="s">
        <v>12815</v>
      </c>
      <c r="B1580" s="0" t="s">
        <v>12816</v>
      </c>
      <c r="C1580" s="0" t="s">
        <v>12817</v>
      </c>
      <c r="D1580" s="0" t="s">
        <v>12818</v>
      </c>
      <c r="E1580" s="0" t="s">
        <v>12819</v>
      </c>
      <c r="F1580" s="0" t="s">
        <v>12820</v>
      </c>
      <c r="G1580" s="0" t="s">
        <v>21</v>
      </c>
      <c r="H1580" s="0" t="s">
        <v>21</v>
      </c>
      <c r="I1580" s="0" t="s">
        <v>21</v>
      </c>
      <c r="J1580" s="0" t="s">
        <v>12821</v>
      </c>
      <c r="K1580" s="0" t="s">
        <v>479</v>
      </c>
      <c r="L1580" s="0" t="s">
        <v>12822</v>
      </c>
      <c r="M1580" s="0" t="s">
        <v>21</v>
      </c>
      <c r="N1580" s="0" t="s">
        <v>21</v>
      </c>
      <c r="O1580" s="2" t="s">
        <v>5624</v>
      </c>
      <c r="P1580" s="2" t="s">
        <v>76</v>
      </c>
    </row>
    <row r="1581" customFormat="false" ht="12.8" hidden="false" customHeight="false" outlineLevel="0" collapsed="false">
      <c r="A1581" s="0" t="s">
        <v>12823</v>
      </c>
      <c r="B1581" s="0" t="s">
        <v>12824</v>
      </c>
      <c r="C1581" s="0" t="s">
        <v>12825</v>
      </c>
      <c r="D1581" s="0" t="s">
        <v>12826</v>
      </c>
      <c r="E1581" s="0" t="s">
        <v>12827</v>
      </c>
      <c r="F1581" s="0" t="s">
        <v>12828</v>
      </c>
      <c r="G1581" s="0" t="s">
        <v>21</v>
      </c>
      <c r="H1581" s="0" t="s">
        <v>21</v>
      </c>
      <c r="I1581" s="0" t="s">
        <v>21</v>
      </c>
      <c r="J1581" s="0" t="s">
        <v>21</v>
      </c>
      <c r="K1581" s="0" t="s">
        <v>24</v>
      </c>
      <c r="L1581" s="0" t="s">
        <v>4292</v>
      </c>
      <c r="M1581" s="0" t="s">
        <v>21</v>
      </c>
      <c r="N1581" s="0" t="s">
        <v>21</v>
      </c>
      <c r="O1581" s="2" t="s">
        <v>12829</v>
      </c>
      <c r="P1581" s="2" t="s">
        <v>269</v>
      </c>
    </row>
    <row r="1582" customFormat="false" ht="12.8" hidden="false" customHeight="false" outlineLevel="0" collapsed="false">
      <c r="A1582" s="0" t="s">
        <v>12830</v>
      </c>
      <c r="B1582" s="0" t="s">
        <v>12831</v>
      </c>
      <c r="C1582" s="0" t="s">
        <v>12832</v>
      </c>
      <c r="D1582" s="0" t="s">
        <v>12833</v>
      </c>
      <c r="E1582" s="0" t="s">
        <v>12834</v>
      </c>
      <c r="F1582" s="0" t="s">
        <v>12835</v>
      </c>
      <c r="G1582" s="2" t="s">
        <v>944</v>
      </c>
      <c r="H1582" s="0" t="s">
        <v>21</v>
      </c>
      <c r="I1582" s="0" t="s">
        <v>21</v>
      </c>
      <c r="J1582" s="0" t="s">
        <v>12836</v>
      </c>
      <c r="K1582" s="0" t="s">
        <v>24</v>
      </c>
      <c r="L1582" s="0" t="s">
        <v>63</v>
      </c>
      <c r="M1582" s="0" t="s">
        <v>21</v>
      </c>
      <c r="N1582" s="0" t="s">
        <v>21</v>
      </c>
      <c r="O1582" s="2" t="s">
        <v>12837</v>
      </c>
      <c r="P1582" s="2" t="s">
        <v>45</v>
      </c>
    </row>
    <row r="1583" customFormat="false" ht="12.8" hidden="false" customHeight="false" outlineLevel="0" collapsed="false">
      <c r="A1583" s="0" t="s">
        <v>12838</v>
      </c>
      <c r="B1583" s="0" t="s">
        <v>12839</v>
      </c>
      <c r="C1583" s="0" t="s">
        <v>12840</v>
      </c>
      <c r="D1583" s="0" t="s">
        <v>12841</v>
      </c>
      <c r="E1583" s="0" t="s">
        <v>12842</v>
      </c>
      <c r="F1583" s="0" t="s">
        <v>12843</v>
      </c>
      <c r="G1583" s="2" t="s">
        <v>298</v>
      </c>
      <c r="H1583" s="0" t="s">
        <v>21</v>
      </c>
      <c r="I1583" s="0" t="s">
        <v>21</v>
      </c>
      <c r="J1583" s="0" t="s">
        <v>12844</v>
      </c>
      <c r="K1583" s="0" t="s">
        <v>24</v>
      </c>
      <c r="L1583" s="0" t="s">
        <v>12845</v>
      </c>
      <c r="M1583" s="0" t="s">
        <v>21</v>
      </c>
      <c r="N1583" s="0" t="s">
        <v>21</v>
      </c>
      <c r="O1583" s="2" t="s">
        <v>1706</v>
      </c>
      <c r="P1583" s="2" t="s">
        <v>219</v>
      </c>
    </row>
    <row r="1584" customFormat="false" ht="12.8" hidden="false" customHeight="false" outlineLevel="0" collapsed="false">
      <c r="A1584" s="0" t="s">
        <v>12846</v>
      </c>
      <c r="B1584" s="0" t="s">
        <v>12847</v>
      </c>
      <c r="C1584" s="0" t="s">
        <v>12848</v>
      </c>
      <c r="D1584" s="0" t="s">
        <v>12849</v>
      </c>
      <c r="E1584" s="0" t="s">
        <v>12850</v>
      </c>
      <c r="F1584" s="0" t="s">
        <v>12851</v>
      </c>
      <c r="G1584" s="2" t="s">
        <v>130</v>
      </c>
      <c r="H1584" s="0" t="n">
        <v>1</v>
      </c>
      <c r="I1584" s="0" t="n">
        <v>10</v>
      </c>
      <c r="J1584" s="0" t="s">
        <v>12852</v>
      </c>
      <c r="K1584" s="0" t="s">
        <v>21</v>
      </c>
      <c r="L1584" s="0" t="s">
        <v>21</v>
      </c>
      <c r="M1584" s="0" t="s">
        <v>21</v>
      </c>
      <c r="N1584" s="0" t="s">
        <v>21</v>
      </c>
      <c r="O1584" s="2" t="s">
        <v>12853</v>
      </c>
      <c r="P1584" s="2" t="s">
        <v>978</v>
      </c>
    </row>
    <row r="1585" customFormat="false" ht="12.8" hidden="false" customHeight="false" outlineLevel="0" collapsed="false">
      <c r="A1585" s="0" t="s">
        <v>12854</v>
      </c>
      <c r="B1585" s="0" t="s">
        <v>12855</v>
      </c>
      <c r="C1585" s="0" t="s">
        <v>12856</v>
      </c>
      <c r="D1585" s="0" t="s">
        <v>12857</v>
      </c>
      <c r="E1585" s="0" t="s">
        <v>21</v>
      </c>
      <c r="F1585" s="0" t="s">
        <v>12858</v>
      </c>
      <c r="G1585" s="2" t="s">
        <v>12859</v>
      </c>
      <c r="H1585" s="0" t="n">
        <v>1</v>
      </c>
      <c r="I1585" s="0" t="n">
        <v>10</v>
      </c>
      <c r="J1585" s="0" t="s">
        <v>12860</v>
      </c>
      <c r="K1585" s="0" t="s">
        <v>937</v>
      </c>
      <c r="L1585" s="0" t="s">
        <v>12861</v>
      </c>
      <c r="M1585" s="0" t="s">
        <v>21</v>
      </c>
      <c r="N1585" s="0" t="s">
        <v>21</v>
      </c>
      <c r="O1585" s="2" t="s">
        <v>12862</v>
      </c>
      <c r="P1585" s="2" t="s">
        <v>303</v>
      </c>
    </row>
    <row r="1586" customFormat="false" ht="12.8" hidden="false" customHeight="false" outlineLevel="0" collapsed="false">
      <c r="A1586" s="0" t="s">
        <v>12863</v>
      </c>
      <c r="B1586" s="0" t="s">
        <v>12864</v>
      </c>
      <c r="C1586" s="0" t="s">
        <v>12865</v>
      </c>
      <c r="D1586" s="0" t="s">
        <v>12866</v>
      </c>
      <c r="E1586" s="0" t="s">
        <v>12867</v>
      </c>
      <c r="F1586" s="0" t="s">
        <v>12868</v>
      </c>
      <c r="G1586" s="0" t="s">
        <v>21</v>
      </c>
      <c r="H1586" s="0" t="s">
        <v>21</v>
      </c>
      <c r="I1586" s="0" t="s">
        <v>21</v>
      </c>
      <c r="J1586" s="0" t="s">
        <v>12869</v>
      </c>
      <c r="K1586" s="0" t="s">
        <v>256</v>
      </c>
      <c r="L1586" s="0" t="s">
        <v>257</v>
      </c>
      <c r="M1586" s="0" t="s">
        <v>21</v>
      </c>
      <c r="N1586" s="0" t="s">
        <v>21</v>
      </c>
      <c r="O1586" s="2" t="s">
        <v>5624</v>
      </c>
      <c r="P1586" s="2" t="s">
        <v>342</v>
      </c>
    </row>
    <row r="1587" customFormat="false" ht="12.8" hidden="false" customHeight="false" outlineLevel="0" collapsed="false">
      <c r="A1587" s="0" t="s">
        <v>12870</v>
      </c>
      <c r="B1587" s="0" t="s">
        <v>12871</v>
      </c>
      <c r="C1587" s="0" t="s">
        <v>12872</v>
      </c>
      <c r="D1587" s="0" t="s">
        <v>12873</v>
      </c>
      <c r="E1587" s="0" t="s">
        <v>12874</v>
      </c>
      <c r="F1587" s="0" t="s">
        <v>12875</v>
      </c>
      <c r="G1587" s="2" t="s">
        <v>71</v>
      </c>
      <c r="H1587" s="0" t="s">
        <v>21</v>
      </c>
      <c r="I1587" s="0" t="s">
        <v>21</v>
      </c>
      <c r="J1587" s="0" t="s">
        <v>12876</v>
      </c>
      <c r="K1587" s="0" t="s">
        <v>624</v>
      </c>
      <c r="L1587" s="0" t="s">
        <v>12877</v>
      </c>
      <c r="M1587" s="0" t="s">
        <v>21</v>
      </c>
      <c r="N1587" s="0" t="s">
        <v>21</v>
      </c>
      <c r="O1587" s="2" t="s">
        <v>12878</v>
      </c>
      <c r="P1587" s="2" t="s">
        <v>45</v>
      </c>
    </row>
    <row r="1588" customFormat="false" ht="12.8" hidden="false" customHeight="false" outlineLevel="0" collapsed="false">
      <c r="A1588" s="0" t="s">
        <v>12879</v>
      </c>
      <c r="B1588" s="0" t="s">
        <v>12880</v>
      </c>
      <c r="C1588" s="0" t="s">
        <v>12881</v>
      </c>
      <c r="D1588" s="0" t="s">
        <v>12882</v>
      </c>
      <c r="E1588" s="0" t="s">
        <v>12883</v>
      </c>
      <c r="F1588" s="0" t="s">
        <v>12884</v>
      </c>
      <c r="G1588" s="2" t="s">
        <v>12885</v>
      </c>
      <c r="H1588" s="0" t="n">
        <v>1</v>
      </c>
      <c r="I1588" s="0" t="n">
        <v>10</v>
      </c>
      <c r="J1588" s="0" t="s">
        <v>12886</v>
      </c>
      <c r="K1588" s="0" t="s">
        <v>24</v>
      </c>
      <c r="L1588" s="0" t="s">
        <v>32</v>
      </c>
      <c r="M1588" s="0" t="s">
        <v>21</v>
      </c>
      <c r="N1588" s="0" t="s">
        <v>21</v>
      </c>
      <c r="O1588" s="2" t="s">
        <v>2260</v>
      </c>
      <c r="P1588" s="2" t="s">
        <v>354</v>
      </c>
    </row>
    <row r="1589" customFormat="false" ht="12.8" hidden="false" customHeight="false" outlineLevel="0" collapsed="false">
      <c r="A1589" s="0" t="s">
        <v>12887</v>
      </c>
      <c r="B1589" s="0" t="s">
        <v>12888</v>
      </c>
      <c r="C1589" s="0" t="s">
        <v>12889</v>
      </c>
      <c r="D1589" s="0" t="s">
        <v>12890</v>
      </c>
      <c r="E1589" s="0" t="s">
        <v>12891</v>
      </c>
      <c r="F1589" s="0" t="s">
        <v>12892</v>
      </c>
      <c r="G1589" s="2" t="s">
        <v>1041</v>
      </c>
      <c r="H1589" s="0" t="s">
        <v>21</v>
      </c>
      <c r="I1589" s="0" t="s">
        <v>21</v>
      </c>
      <c r="J1589" s="0" t="s">
        <v>12893</v>
      </c>
      <c r="K1589" s="0" t="s">
        <v>24</v>
      </c>
      <c r="L1589" s="0" t="s">
        <v>5367</v>
      </c>
      <c r="M1589" s="0" t="s">
        <v>21</v>
      </c>
      <c r="N1589" s="0" t="s">
        <v>21</v>
      </c>
      <c r="O1589" s="2" t="s">
        <v>6079</v>
      </c>
      <c r="P1589" s="2" t="s">
        <v>219</v>
      </c>
    </row>
    <row r="1590" customFormat="false" ht="12.8" hidden="false" customHeight="false" outlineLevel="0" collapsed="false">
      <c r="A1590" s="0" t="s">
        <v>12894</v>
      </c>
      <c r="B1590" s="0" t="s">
        <v>12895</v>
      </c>
      <c r="C1590" s="0" t="s">
        <v>12896</v>
      </c>
      <c r="D1590" s="0" t="s">
        <v>12897</v>
      </c>
      <c r="E1590" s="0" t="s">
        <v>12898</v>
      </c>
      <c r="F1590" s="0" t="s">
        <v>12899</v>
      </c>
      <c r="G1590" s="2" t="s">
        <v>1204</v>
      </c>
      <c r="H1590" s="0" t="s">
        <v>21</v>
      </c>
      <c r="I1590" s="0" t="s">
        <v>21</v>
      </c>
      <c r="J1590" s="0" t="s">
        <v>12900</v>
      </c>
      <c r="K1590" s="0" t="s">
        <v>24</v>
      </c>
      <c r="L1590" s="0" t="s">
        <v>1004</v>
      </c>
      <c r="M1590" s="0" t="s">
        <v>12901</v>
      </c>
      <c r="N1590" s="0" t="s">
        <v>12902</v>
      </c>
      <c r="O1590" s="2" t="s">
        <v>12903</v>
      </c>
      <c r="P1590" s="2" t="s">
        <v>45</v>
      </c>
    </row>
    <row r="1591" customFormat="false" ht="12.8" hidden="false" customHeight="false" outlineLevel="0" collapsed="false">
      <c r="A1591" s="0" t="s">
        <v>12904</v>
      </c>
      <c r="B1591" s="0" t="s">
        <v>12905</v>
      </c>
      <c r="C1591" s="0" t="s">
        <v>12906</v>
      </c>
      <c r="D1591" s="0" t="s">
        <v>12907</v>
      </c>
      <c r="E1591" s="0" t="s">
        <v>21</v>
      </c>
      <c r="F1591" s="0" t="s">
        <v>21</v>
      </c>
      <c r="G1591" s="0" t="s">
        <v>21</v>
      </c>
      <c r="H1591" s="0" t="s">
        <v>21</v>
      </c>
      <c r="I1591" s="0" t="s">
        <v>21</v>
      </c>
      <c r="J1591" s="0" t="s">
        <v>21</v>
      </c>
      <c r="K1591" s="0" t="s">
        <v>21</v>
      </c>
      <c r="L1591" s="0" t="s">
        <v>21</v>
      </c>
      <c r="M1591" s="0" t="s">
        <v>21</v>
      </c>
      <c r="N1591" s="0" t="s">
        <v>21</v>
      </c>
      <c r="O1591" s="2" t="s">
        <v>6700</v>
      </c>
      <c r="P1591" s="2" t="s">
        <v>237</v>
      </c>
    </row>
    <row r="1592" customFormat="false" ht="12.8" hidden="false" customHeight="false" outlineLevel="0" collapsed="false">
      <c r="A1592" s="0" t="s">
        <v>12908</v>
      </c>
      <c r="B1592" s="0" t="s">
        <v>12909</v>
      </c>
      <c r="C1592" s="0" t="s">
        <v>12910</v>
      </c>
      <c r="D1592" s="0" t="s">
        <v>12911</v>
      </c>
      <c r="E1592" s="0" t="s">
        <v>12912</v>
      </c>
      <c r="F1592" s="0" t="s">
        <v>12913</v>
      </c>
      <c r="G1592" s="0" t="s">
        <v>21</v>
      </c>
      <c r="H1592" s="0" t="s">
        <v>21</v>
      </c>
      <c r="I1592" s="0" t="s">
        <v>21</v>
      </c>
      <c r="J1592" s="0" t="s">
        <v>12914</v>
      </c>
      <c r="K1592" s="0" t="s">
        <v>560</v>
      </c>
      <c r="L1592" s="0" t="s">
        <v>1293</v>
      </c>
      <c r="M1592" s="0" t="s">
        <v>21</v>
      </c>
      <c r="N1592" s="0" t="s">
        <v>21</v>
      </c>
      <c r="O1592" s="2" t="s">
        <v>12670</v>
      </c>
      <c r="P1592" s="2" t="s">
        <v>34</v>
      </c>
    </row>
    <row r="1593" customFormat="false" ht="12.8" hidden="false" customHeight="false" outlineLevel="0" collapsed="false">
      <c r="A1593" s="0" t="s">
        <v>12915</v>
      </c>
      <c r="B1593" s="0" t="s">
        <v>12916</v>
      </c>
      <c r="C1593" s="0" t="s">
        <v>12917</v>
      </c>
      <c r="D1593" s="0" t="s">
        <v>12918</v>
      </c>
      <c r="E1593" s="0" t="s">
        <v>12919</v>
      </c>
      <c r="F1593" s="0" t="s">
        <v>12920</v>
      </c>
      <c r="G1593" s="2" t="s">
        <v>12921</v>
      </c>
      <c r="H1593" s="0" t="n">
        <v>1</v>
      </c>
      <c r="I1593" s="0" t="n">
        <v>10</v>
      </c>
      <c r="J1593" s="0" t="s">
        <v>12922</v>
      </c>
      <c r="K1593" s="0" t="s">
        <v>24</v>
      </c>
      <c r="L1593" s="0" t="s">
        <v>2717</v>
      </c>
      <c r="M1593" s="0" t="s">
        <v>21</v>
      </c>
      <c r="N1593" s="0" t="s">
        <v>21</v>
      </c>
      <c r="O1593" s="2" t="s">
        <v>2665</v>
      </c>
      <c r="P1593" s="2" t="s">
        <v>45</v>
      </c>
    </row>
    <row r="1594" customFormat="false" ht="12.8" hidden="false" customHeight="false" outlineLevel="0" collapsed="false">
      <c r="A1594" s="0" t="s">
        <v>12923</v>
      </c>
      <c r="B1594" s="0" t="s">
        <v>12924</v>
      </c>
      <c r="C1594" s="0" t="s">
        <v>12925</v>
      </c>
      <c r="D1594" s="0" t="s">
        <v>12926</v>
      </c>
      <c r="E1594" s="0" t="s">
        <v>12927</v>
      </c>
      <c r="F1594" s="0" t="s">
        <v>12928</v>
      </c>
      <c r="G1594" s="2" t="s">
        <v>130</v>
      </c>
      <c r="H1594" s="0" t="n">
        <v>1</v>
      </c>
      <c r="I1594" s="0" t="n">
        <v>10</v>
      </c>
      <c r="J1594" s="0" t="s">
        <v>12929</v>
      </c>
      <c r="K1594" s="0" t="s">
        <v>24</v>
      </c>
      <c r="L1594" s="0" t="s">
        <v>4598</v>
      </c>
      <c r="M1594" s="0" t="s">
        <v>21</v>
      </c>
      <c r="N1594" s="0" t="s">
        <v>21</v>
      </c>
      <c r="O1594" s="2" t="s">
        <v>12930</v>
      </c>
      <c r="P1594" s="2" t="s">
        <v>45</v>
      </c>
    </row>
    <row r="1595" customFormat="false" ht="12.8" hidden="false" customHeight="false" outlineLevel="0" collapsed="false">
      <c r="A1595" s="0" t="s">
        <v>12931</v>
      </c>
      <c r="B1595" s="0" t="s">
        <v>12932</v>
      </c>
      <c r="C1595" s="0" t="s">
        <v>12932</v>
      </c>
      <c r="D1595" s="0" t="s">
        <v>12933</v>
      </c>
      <c r="E1595" s="0" t="s">
        <v>12934</v>
      </c>
      <c r="F1595" s="0" t="s">
        <v>12935</v>
      </c>
      <c r="G1595" s="0" t="s">
        <v>21</v>
      </c>
      <c r="H1595" s="0" t="s">
        <v>21</v>
      </c>
      <c r="I1595" s="0" t="s">
        <v>21</v>
      </c>
      <c r="J1595" s="0" t="s">
        <v>12936</v>
      </c>
      <c r="K1595" s="0" t="s">
        <v>381</v>
      </c>
      <c r="L1595" s="0" t="s">
        <v>12937</v>
      </c>
      <c r="M1595" s="0" t="s">
        <v>21</v>
      </c>
      <c r="N1595" s="0" t="s">
        <v>21</v>
      </c>
      <c r="O1595" s="2" t="s">
        <v>2856</v>
      </c>
      <c r="P1595" s="2" t="s">
        <v>523</v>
      </c>
    </row>
    <row r="1596" customFormat="false" ht="12.8" hidden="false" customHeight="false" outlineLevel="0" collapsed="false">
      <c r="A1596" s="0" t="s">
        <v>12938</v>
      </c>
      <c r="B1596" s="0" t="s">
        <v>12939</v>
      </c>
      <c r="C1596" s="0" t="s">
        <v>12940</v>
      </c>
      <c r="D1596" s="0" t="s">
        <v>12941</v>
      </c>
      <c r="E1596" s="0" t="s">
        <v>12942</v>
      </c>
      <c r="F1596" s="0" t="s">
        <v>12943</v>
      </c>
      <c r="G1596" s="2" t="s">
        <v>477</v>
      </c>
      <c r="H1596" s="0" t="n">
        <v>11</v>
      </c>
      <c r="I1596" s="0" t="n">
        <v>50</v>
      </c>
      <c r="J1596" s="0" t="s">
        <v>12944</v>
      </c>
      <c r="K1596" s="0" t="s">
        <v>24</v>
      </c>
      <c r="L1596" s="0" t="s">
        <v>1004</v>
      </c>
      <c r="M1596" s="0" t="s">
        <v>12945</v>
      </c>
      <c r="N1596" s="0" t="s">
        <v>12946</v>
      </c>
      <c r="O1596" s="2" t="s">
        <v>12947</v>
      </c>
      <c r="P1596" s="2" t="s">
        <v>45</v>
      </c>
    </row>
    <row r="1597" customFormat="false" ht="12.8" hidden="false" customHeight="false" outlineLevel="0" collapsed="false">
      <c r="A1597" s="0" t="s">
        <v>12948</v>
      </c>
      <c r="B1597" s="0" t="s">
        <v>12949</v>
      </c>
      <c r="C1597" s="0" t="s">
        <v>12950</v>
      </c>
      <c r="D1597" s="0" t="s">
        <v>12951</v>
      </c>
      <c r="E1597" s="0" t="s">
        <v>12952</v>
      </c>
      <c r="F1597" s="0" t="s">
        <v>12953</v>
      </c>
      <c r="G1597" s="2" t="s">
        <v>12954</v>
      </c>
      <c r="H1597" s="0" t="n">
        <v>51</v>
      </c>
      <c r="I1597" s="0" t="n">
        <v>100</v>
      </c>
      <c r="J1597" s="0" t="s">
        <v>12955</v>
      </c>
      <c r="K1597" s="0" t="s">
        <v>835</v>
      </c>
      <c r="L1597" s="0" t="s">
        <v>836</v>
      </c>
      <c r="M1597" s="0" t="s">
        <v>21</v>
      </c>
      <c r="N1597" s="0" t="s">
        <v>21</v>
      </c>
      <c r="O1597" s="2" t="s">
        <v>10767</v>
      </c>
      <c r="P1597" s="2" t="s">
        <v>45</v>
      </c>
    </row>
    <row r="1598" customFormat="false" ht="12.8" hidden="false" customHeight="false" outlineLevel="0" collapsed="false">
      <c r="A1598" s="0" t="s">
        <v>12956</v>
      </c>
      <c r="B1598" s="0" t="s">
        <v>12957</v>
      </c>
      <c r="C1598" s="0" t="s">
        <v>12958</v>
      </c>
      <c r="D1598" s="0" t="s">
        <v>12959</v>
      </c>
      <c r="E1598" s="0" t="s">
        <v>21</v>
      </c>
      <c r="F1598" s="0" t="s">
        <v>12960</v>
      </c>
      <c r="G1598" s="2" t="s">
        <v>4283</v>
      </c>
      <c r="H1598" s="0" t="s">
        <v>21</v>
      </c>
      <c r="I1598" s="0" t="s">
        <v>21</v>
      </c>
      <c r="J1598" s="0" t="s">
        <v>12961</v>
      </c>
      <c r="K1598" s="0" t="s">
        <v>920</v>
      </c>
      <c r="L1598" s="0" t="s">
        <v>920</v>
      </c>
      <c r="M1598" s="0" t="s">
        <v>21</v>
      </c>
      <c r="N1598" s="0" t="s">
        <v>21</v>
      </c>
      <c r="O1598" s="2" t="s">
        <v>12962</v>
      </c>
      <c r="P1598" s="2" t="s">
        <v>269</v>
      </c>
    </row>
    <row r="1599" customFormat="false" ht="12.8" hidden="false" customHeight="false" outlineLevel="0" collapsed="false">
      <c r="A1599" s="0" t="s">
        <v>12963</v>
      </c>
      <c r="B1599" s="0" t="s">
        <v>12964</v>
      </c>
      <c r="C1599" s="0" t="s">
        <v>12965</v>
      </c>
      <c r="D1599" s="0" t="s">
        <v>12966</v>
      </c>
      <c r="E1599" s="0" t="s">
        <v>12967</v>
      </c>
      <c r="F1599" s="0" t="s">
        <v>12968</v>
      </c>
      <c r="G1599" s="2" t="s">
        <v>12969</v>
      </c>
      <c r="H1599" s="0" t="s">
        <v>21</v>
      </c>
      <c r="I1599" s="0" t="s">
        <v>21</v>
      </c>
      <c r="J1599" s="0" t="s">
        <v>12970</v>
      </c>
      <c r="K1599" s="0" t="s">
        <v>24</v>
      </c>
      <c r="L1599" s="0" t="s">
        <v>1232</v>
      </c>
      <c r="M1599" s="0" t="s">
        <v>21</v>
      </c>
      <c r="N1599" s="0" t="s">
        <v>21</v>
      </c>
      <c r="O1599" s="2" t="s">
        <v>12971</v>
      </c>
      <c r="P1599" s="2" t="s">
        <v>45</v>
      </c>
    </row>
    <row r="1600" customFormat="false" ht="12.8" hidden="false" customHeight="false" outlineLevel="0" collapsed="false">
      <c r="A1600" s="0" t="s">
        <v>12972</v>
      </c>
      <c r="B1600" s="0" t="s">
        <v>12973</v>
      </c>
      <c r="C1600" s="0" t="s">
        <v>12974</v>
      </c>
      <c r="D1600" s="0" t="s">
        <v>12975</v>
      </c>
      <c r="E1600" s="0" t="s">
        <v>12976</v>
      </c>
      <c r="F1600" s="0" t="s">
        <v>12977</v>
      </c>
      <c r="G1600" s="2" t="s">
        <v>265</v>
      </c>
      <c r="H1600" s="0" t="s">
        <v>21</v>
      </c>
      <c r="I1600" s="0" t="s">
        <v>21</v>
      </c>
      <c r="J1600" s="0" t="s">
        <v>12978</v>
      </c>
      <c r="K1600" s="0" t="s">
        <v>381</v>
      </c>
      <c r="L1600" s="0" t="s">
        <v>12979</v>
      </c>
      <c r="M1600" s="0" t="s">
        <v>21</v>
      </c>
      <c r="N1600" s="0" t="s">
        <v>21</v>
      </c>
      <c r="O1600" s="2" t="s">
        <v>1858</v>
      </c>
      <c r="P1600" s="2" t="s">
        <v>1128</v>
      </c>
    </row>
    <row r="1601" customFormat="false" ht="12.8" hidden="false" customHeight="false" outlineLevel="0" collapsed="false">
      <c r="A1601" s="0" t="s">
        <v>12980</v>
      </c>
      <c r="B1601" s="0" t="s">
        <v>12981</v>
      </c>
      <c r="C1601" s="0" t="s">
        <v>12982</v>
      </c>
      <c r="D1601" s="0" t="s">
        <v>12983</v>
      </c>
      <c r="E1601" s="0" t="s">
        <v>12984</v>
      </c>
      <c r="F1601" s="0" t="s">
        <v>12985</v>
      </c>
      <c r="G1601" s="0" t="s">
        <v>21</v>
      </c>
      <c r="H1601" s="0" t="s">
        <v>21</v>
      </c>
      <c r="I1601" s="0" t="s">
        <v>21</v>
      </c>
      <c r="J1601" s="0" t="s">
        <v>12986</v>
      </c>
      <c r="K1601" s="0" t="s">
        <v>550</v>
      </c>
      <c r="L1601" s="0" t="s">
        <v>12987</v>
      </c>
      <c r="M1601" s="0" t="s">
        <v>21</v>
      </c>
      <c r="N1601" s="0" t="s">
        <v>21</v>
      </c>
      <c r="O1601" s="2" t="s">
        <v>2297</v>
      </c>
      <c r="P1601" s="2" t="s">
        <v>76</v>
      </c>
    </row>
    <row r="1602" customFormat="false" ht="12.8" hidden="false" customHeight="false" outlineLevel="0" collapsed="false">
      <c r="A1602" s="0" t="s">
        <v>12988</v>
      </c>
      <c r="B1602" s="0" t="s">
        <v>12989</v>
      </c>
      <c r="C1602" s="0" t="s">
        <v>12990</v>
      </c>
      <c r="D1602" s="0" t="s">
        <v>12991</v>
      </c>
      <c r="E1602" s="0" t="s">
        <v>12992</v>
      </c>
      <c r="F1602" s="0" t="s">
        <v>12993</v>
      </c>
      <c r="G1602" s="2" t="s">
        <v>149</v>
      </c>
      <c r="H1602" s="0" t="s">
        <v>21</v>
      </c>
      <c r="I1602" s="0" t="s">
        <v>21</v>
      </c>
      <c r="J1602" s="0" t="s">
        <v>12994</v>
      </c>
      <c r="K1602" s="0" t="s">
        <v>24</v>
      </c>
      <c r="L1602" s="0" t="s">
        <v>74</v>
      </c>
      <c r="M1602" s="0" t="s">
        <v>12995</v>
      </c>
      <c r="N1602" s="0" t="s">
        <v>12996</v>
      </c>
      <c r="O1602" s="2" t="s">
        <v>12997</v>
      </c>
      <c r="P1602" s="2" t="s">
        <v>45</v>
      </c>
    </row>
    <row r="1603" customFormat="false" ht="12.8" hidden="false" customHeight="false" outlineLevel="0" collapsed="false">
      <c r="A1603" s="0" t="s">
        <v>12998</v>
      </c>
      <c r="B1603" s="0" t="s">
        <v>12999</v>
      </c>
      <c r="C1603" s="0" t="s">
        <v>13000</v>
      </c>
      <c r="D1603" s="0" t="s">
        <v>13001</v>
      </c>
      <c r="E1603" s="0" t="s">
        <v>13002</v>
      </c>
      <c r="F1603" s="0" t="s">
        <v>13003</v>
      </c>
      <c r="G1603" s="0" t="s">
        <v>21</v>
      </c>
      <c r="H1603" s="0" t="s">
        <v>21</v>
      </c>
      <c r="I1603" s="0" t="s">
        <v>21</v>
      </c>
      <c r="J1603" s="0" t="s">
        <v>13004</v>
      </c>
      <c r="K1603" s="0" t="s">
        <v>550</v>
      </c>
      <c r="L1603" s="0" t="s">
        <v>13005</v>
      </c>
      <c r="M1603" s="0" t="s">
        <v>13006</v>
      </c>
      <c r="N1603" s="0" t="s">
        <v>13007</v>
      </c>
      <c r="O1603" s="2" t="s">
        <v>13008</v>
      </c>
      <c r="P1603" s="2" t="s">
        <v>34</v>
      </c>
    </row>
    <row r="1604" customFormat="false" ht="12.8" hidden="false" customHeight="false" outlineLevel="0" collapsed="false">
      <c r="A1604" s="0" t="s">
        <v>13009</v>
      </c>
      <c r="B1604" s="0" t="s">
        <v>13010</v>
      </c>
      <c r="C1604" s="0" t="s">
        <v>13011</v>
      </c>
      <c r="D1604" s="0" t="s">
        <v>13012</v>
      </c>
      <c r="E1604" s="0" t="s">
        <v>21</v>
      </c>
      <c r="F1604" s="0" t="s">
        <v>13013</v>
      </c>
      <c r="G1604" s="2" t="s">
        <v>613</v>
      </c>
      <c r="H1604" s="0" t="n">
        <v>11</v>
      </c>
      <c r="I1604" s="0" t="n">
        <v>50</v>
      </c>
      <c r="J1604" s="0" t="s">
        <v>13014</v>
      </c>
      <c r="K1604" s="0" t="s">
        <v>300</v>
      </c>
      <c r="L1604" s="0" t="s">
        <v>301</v>
      </c>
      <c r="M1604" s="0" t="s">
        <v>21</v>
      </c>
      <c r="N1604" s="0" t="s">
        <v>21</v>
      </c>
      <c r="O1604" s="2" t="s">
        <v>13015</v>
      </c>
      <c r="P1604" s="2" t="s">
        <v>45</v>
      </c>
    </row>
    <row r="1605" customFormat="false" ht="12.8" hidden="false" customHeight="false" outlineLevel="0" collapsed="false">
      <c r="A1605" s="0" t="s">
        <v>13016</v>
      </c>
      <c r="B1605" s="0" t="s">
        <v>13017</v>
      </c>
      <c r="C1605" s="0" t="s">
        <v>13018</v>
      </c>
      <c r="D1605" s="0" t="s">
        <v>13019</v>
      </c>
      <c r="E1605" s="0" t="s">
        <v>13020</v>
      </c>
      <c r="F1605" s="0" t="s">
        <v>13021</v>
      </c>
      <c r="G1605" s="2" t="s">
        <v>22</v>
      </c>
      <c r="H1605" s="0" t="s">
        <v>21</v>
      </c>
      <c r="I1605" s="0" t="s">
        <v>21</v>
      </c>
      <c r="J1605" s="0" t="s">
        <v>13022</v>
      </c>
      <c r="K1605" s="0" t="s">
        <v>24</v>
      </c>
      <c r="L1605" s="0" t="s">
        <v>615</v>
      </c>
      <c r="M1605" s="0" t="s">
        <v>21</v>
      </c>
      <c r="N1605" s="0" t="s">
        <v>21</v>
      </c>
      <c r="O1605" s="2" t="s">
        <v>13023</v>
      </c>
      <c r="P1605" s="2" t="s">
        <v>415</v>
      </c>
    </row>
    <row r="1606" customFormat="false" ht="12.8" hidden="false" customHeight="false" outlineLevel="0" collapsed="false">
      <c r="A1606" s="0" t="s">
        <v>13024</v>
      </c>
      <c r="B1606" s="0" t="s">
        <v>13025</v>
      </c>
      <c r="C1606" s="0" t="s">
        <v>13026</v>
      </c>
      <c r="D1606" s="0" t="s">
        <v>13027</v>
      </c>
      <c r="E1606" s="0" t="s">
        <v>13028</v>
      </c>
      <c r="F1606" s="0" t="s">
        <v>13029</v>
      </c>
      <c r="G1606" s="0" t="s">
        <v>21</v>
      </c>
      <c r="H1606" s="0" t="s">
        <v>21</v>
      </c>
      <c r="I1606" s="0" t="s">
        <v>21</v>
      </c>
      <c r="J1606" s="0" t="s">
        <v>13030</v>
      </c>
      <c r="K1606" s="0" t="s">
        <v>24</v>
      </c>
      <c r="L1606" s="0" t="s">
        <v>3112</v>
      </c>
      <c r="M1606" s="0" t="s">
        <v>21</v>
      </c>
      <c r="N1606" s="0" t="s">
        <v>21</v>
      </c>
      <c r="O1606" s="2" t="s">
        <v>7523</v>
      </c>
      <c r="P1606" s="2" t="s">
        <v>210</v>
      </c>
    </row>
    <row r="1607" customFormat="false" ht="12.8" hidden="false" customHeight="false" outlineLevel="0" collapsed="false">
      <c r="A1607" s="0" t="s">
        <v>13031</v>
      </c>
      <c r="B1607" s="0" t="s">
        <v>13032</v>
      </c>
      <c r="C1607" s="0" t="s">
        <v>13033</v>
      </c>
      <c r="D1607" s="0" t="s">
        <v>13034</v>
      </c>
      <c r="E1607" s="0" t="s">
        <v>13035</v>
      </c>
      <c r="F1607" s="0" t="s">
        <v>13036</v>
      </c>
      <c r="G1607" s="2" t="s">
        <v>3120</v>
      </c>
      <c r="H1607" s="0" t="n">
        <v>251</v>
      </c>
      <c r="I1607" s="0" t="n">
        <v>500</v>
      </c>
      <c r="J1607" s="0" t="s">
        <v>13037</v>
      </c>
      <c r="K1607" s="0" t="s">
        <v>883</v>
      </c>
      <c r="L1607" s="0" t="s">
        <v>13038</v>
      </c>
      <c r="M1607" s="0" t="s">
        <v>21</v>
      </c>
      <c r="N1607" s="0" t="s">
        <v>21</v>
      </c>
      <c r="O1607" s="2" t="s">
        <v>5557</v>
      </c>
      <c r="P1607" s="2" t="s">
        <v>500</v>
      </c>
    </row>
    <row r="1608" customFormat="false" ht="12.8" hidden="false" customHeight="false" outlineLevel="0" collapsed="false">
      <c r="A1608" s="0" t="s">
        <v>13039</v>
      </c>
      <c r="B1608" s="0" t="s">
        <v>13040</v>
      </c>
      <c r="C1608" s="0" t="s">
        <v>13041</v>
      </c>
      <c r="D1608" s="0" t="s">
        <v>13042</v>
      </c>
      <c r="E1608" s="0" t="s">
        <v>13043</v>
      </c>
      <c r="F1608" s="0" t="s">
        <v>13044</v>
      </c>
      <c r="G1608" s="0" t="s">
        <v>21</v>
      </c>
      <c r="H1608" s="0" t="s">
        <v>21</v>
      </c>
      <c r="I1608" s="0" t="s">
        <v>21</v>
      </c>
      <c r="J1608" s="0" t="s">
        <v>21</v>
      </c>
      <c r="K1608" s="0" t="s">
        <v>24</v>
      </c>
      <c r="L1608" s="0" t="s">
        <v>132</v>
      </c>
      <c r="M1608" s="0" t="s">
        <v>13045</v>
      </c>
      <c r="N1608" s="0" t="s">
        <v>13046</v>
      </c>
      <c r="O1608" s="2" t="s">
        <v>7793</v>
      </c>
      <c r="P1608" s="2" t="s">
        <v>11617</v>
      </c>
    </row>
    <row r="1609" customFormat="false" ht="12.8" hidden="false" customHeight="false" outlineLevel="0" collapsed="false">
      <c r="A1609" s="0" t="s">
        <v>13047</v>
      </c>
      <c r="B1609" s="0" t="s">
        <v>13048</v>
      </c>
      <c r="C1609" s="0" t="s">
        <v>13049</v>
      </c>
      <c r="D1609" s="0" t="s">
        <v>13050</v>
      </c>
      <c r="E1609" s="0" t="s">
        <v>13051</v>
      </c>
      <c r="F1609" s="0" t="s">
        <v>13052</v>
      </c>
      <c r="G1609" s="2" t="s">
        <v>13053</v>
      </c>
      <c r="H1609" s="0" t="n">
        <v>10001</v>
      </c>
      <c r="I1609" s="0" t="n">
        <v>1000000</v>
      </c>
      <c r="J1609" s="0" t="s">
        <v>13054</v>
      </c>
      <c r="K1609" s="0" t="s">
        <v>24</v>
      </c>
      <c r="L1609" s="0" t="s">
        <v>8603</v>
      </c>
      <c r="M1609" s="0" t="s">
        <v>21</v>
      </c>
      <c r="N1609" s="0" t="s">
        <v>21</v>
      </c>
      <c r="O1609" s="2" t="s">
        <v>8518</v>
      </c>
      <c r="P1609" s="2" t="s">
        <v>210</v>
      </c>
    </row>
    <row r="1610" customFormat="false" ht="12.8" hidden="false" customHeight="false" outlineLevel="0" collapsed="false">
      <c r="A1610" s="0" t="s">
        <v>13055</v>
      </c>
      <c r="B1610" s="0" t="s">
        <v>13056</v>
      </c>
      <c r="C1610" s="0" t="s">
        <v>13057</v>
      </c>
      <c r="D1610" s="0" t="s">
        <v>13058</v>
      </c>
      <c r="E1610" s="0" t="s">
        <v>13059</v>
      </c>
      <c r="F1610" s="0" t="s">
        <v>13060</v>
      </c>
      <c r="G1610" s="2" t="s">
        <v>798</v>
      </c>
      <c r="H1610" s="0" t="s">
        <v>21</v>
      </c>
      <c r="I1610" s="0" t="s">
        <v>21</v>
      </c>
      <c r="J1610" s="0" t="s">
        <v>13061</v>
      </c>
      <c r="K1610" s="0" t="s">
        <v>24</v>
      </c>
      <c r="L1610" s="0" t="s">
        <v>32</v>
      </c>
      <c r="M1610" s="0" t="s">
        <v>13062</v>
      </c>
      <c r="N1610" s="0" t="s">
        <v>13063</v>
      </c>
      <c r="O1610" s="2" t="s">
        <v>13064</v>
      </c>
      <c r="P1610" s="2" t="s">
        <v>45</v>
      </c>
    </row>
    <row r="1611" customFormat="false" ht="12.8" hidden="false" customHeight="false" outlineLevel="0" collapsed="false">
      <c r="A1611" s="0" t="s">
        <v>13065</v>
      </c>
      <c r="B1611" s="0" t="s">
        <v>13066</v>
      </c>
      <c r="C1611" s="0" t="s">
        <v>13067</v>
      </c>
      <c r="D1611" s="0" t="s">
        <v>13068</v>
      </c>
      <c r="E1611" s="0" t="s">
        <v>13069</v>
      </c>
      <c r="F1611" s="0" t="s">
        <v>13070</v>
      </c>
      <c r="G1611" s="2" t="s">
        <v>1204</v>
      </c>
      <c r="H1611" s="0" t="s">
        <v>21</v>
      </c>
      <c r="I1611" s="0" t="s">
        <v>21</v>
      </c>
      <c r="J1611" s="0" t="s">
        <v>13071</v>
      </c>
      <c r="K1611" s="0" t="s">
        <v>24</v>
      </c>
      <c r="L1611" s="0" t="s">
        <v>32</v>
      </c>
      <c r="M1611" s="0" t="s">
        <v>21</v>
      </c>
      <c r="N1611" s="0" t="s">
        <v>21</v>
      </c>
      <c r="O1611" s="2" t="s">
        <v>2261</v>
      </c>
      <c r="P1611" s="2" t="s">
        <v>45</v>
      </c>
    </row>
    <row r="1612" customFormat="false" ht="12.8" hidden="false" customHeight="false" outlineLevel="0" collapsed="false">
      <c r="A1612" s="0" t="s">
        <v>13072</v>
      </c>
      <c r="B1612" s="0" t="s">
        <v>13073</v>
      </c>
      <c r="C1612" s="0" t="s">
        <v>13074</v>
      </c>
      <c r="D1612" s="0" t="s">
        <v>13075</v>
      </c>
      <c r="E1612" s="0" t="s">
        <v>13076</v>
      </c>
      <c r="F1612" s="0" t="s">
        <v>21</v>
      </c>
      <c r="G1612" s="2" t="s">
        <v>254</v>
      </c>
      <c r="H1612" s="0" t="n">
        <v>1</v>
      </c>
      <c r="I1612" s="0" t="n">
        <v>10</v>
      </c>
      <c r="J1612" s="0" t="s">
        <v>13077</v>
      </c>
      <c r="K1612" s="0" t="s">
        <v>24</v>
      </c>
      <c r="L1612" s="0" t="s">
        <v>140</v>
      </c>
      <c r="M1612" s="0" t="s">
        <v>21</v>
      </c>
      <c r="N1612" s="0" t="s">
        <v>21</v>
      </c>
      <c r="O1612" s="2" t="s">
        <v>13078</v>
      </c>
      <c r="P1612" s="2" t="s">
        <v>334</v>
      </c>
    </row>
    <row r="1613" customFormat="false" ht="12.8" hidden="false" customHeight="false" outlineLevel="0" collapsed="false">
      <c r="A1613" s="0" t="s">
        <v>13079</v>
      </c>
      <c r="B1613" s="0" t="s">
        <v>13080</v>
      </c>
      <c r="C1613" s="0" t="s">
        <v>13081</v>
      </c>
      <c r="D1613" s="0" t="s">
        <v>13082</v>
      </c>
      <c r="E1613" s="0" t="s">
        <v>13083</v>
      </c>
      <c r="F1613" s="0" t="s">
        <v>21</v>
      </c>
      <c r="G1613" s="2" t="s">
        <v>71</v>
      </c>
      <c r="H1613" s="0" t="s">
        <v>21</v>
      </c>
      <c r="I1613" s="0" t="s">
        <v>21</v>
      </c>
      <c r="J1613" s="0" t="s">
        <v>21</v>
      </c>
      <c r="K1613" s="0" t="s">
        <v>24</v>
      </c>
      <c r="L1613" s="0" t="s">
        <v>3080</v>
      </c>
      <c r="M1613" s="0" t="s">
        <v>21</v>
      </c>
      <c r="N1613" s="0" t="s">
        <v>21</v>
      </c>
      <c r="O1613" s="2" t="s">
        <v>6173</v>
      </c>
      <c r="P1613" s="2" t="s">
        <v>403</v>
      </c>
    </row>
    <row r="1614" customFormat="false" ht="12.8" hidden="false" customHeight="false" outlineLevel="0" collapsed="false">
      <c r="A1614" s="0" t="s">
        <v>13084</v>
      </c>
      <c r="B1614" s="0" t="s">
        <v>13085</v>
      </c>
      <c r="C1614" s="0" t="s">
        <v>13086</v>
      </c>
      <c r="D1614" s="0" t="s">
        <v>13087</v>
      </c>
      <c r="E1614" s="0" t="s">
        <v>13087</v>
      </c>
      <c r="F1614" s="0" t="s">
        <v>13088</v>
      </c>
      <c r="G1614" s="2" t="s">
        <v>828</v>
      </c>
      <c r="H1614" s="0" t="s">
        <v>21</v>
      </c>
      <c r="I1614" s="0" t="s">
        <v>21</v>
      </c>
      <c r="J1614" s="0" t="s">
        <v>13089</v>
      </c>
      <c r="K1614" s="0" t="s">
        <v>188</v>
      </c>
      <c r="L1614" s="0" t="s">
        <v>189</v>
      </c>
      <c r="M1614" s="0" t="s">
        <v>21</v>
      </c>
      <c r="N1614" s="0" t="s">
        <v>21</v>
      </c>
      <c r="O1614" s="2" t="s">
        <v>5929</v>
      </c>
      <c r="P1614" s="2" t="s">
        <v>13090</v>
      </c>
    </row>
    <row r="1615" customFormat="false" ht="12.8" hidden="false" customHeight="false" outlineLevel="0" collapsed="false">
      <c r="A1615" s="0" t="s">
        <v>13091</v>
      </c>
      <c r="B1615" s="0" t="s">
        <v>13092</v>
      </c>
      <c r="C1615" s="0" t="s">
        <v>13093</v>
      </c>
      <c r="D1615" s="0" t="s">
        <v>13094</v>
      </c>
      <c r="E1615" s="0" t="s">
        <v>13095</v>
      </c>
      <c r="F1615" s="0" t="s">
        <v>13096</v>
      </c>
      <c r="G1615" s="0" t="s">
        <v>21</v>
      </c>
      <c r="H1615" s="0" t="s">
        <v>21</v>
      </c>
      <c r="I1615" s="0" t="s">
        <v>21</v>
      </c>
      <c r="J1615" s="0" t="s">
        <v>13097</v>
      </c>
      <c r="K1615" s="0" t="s">
        <v>550</v>
      </c>
      <c r="L1615" s="0" t="s">
        <v>7481</v>
      </c>
      <c r="M1615" s="0" t="s">
        <v>21</v>
      </c>
      <c r="N1615" s="0" t="s">
        <v>21</v>
      </c>
      <c r="O1615" s="2" t="s">
        <v>8854</v>
      </c>
      <c r="P1615" s="2" t="s">
        <v>34</v>
      </c>
    </row>
    <row r="1616" customFormat="false" ht="12.8" hidden="false" customHeight="false" outlineLevel="0" collapsed="false">
      <c r="A1616" s="0" t="s">
        <v>13098</v>
      </c>
      <c r="B1616" s="0" t="s">
        <v>13099</v>
      </c>
      <c r="C1616" s="0" t="s">
        <v>13100</v>
      </c>
      <c r="D1616" s="0" t="s">
        <v>13101</v>
      </c>
      <c r="E1616" s="0" t="s">
        <v>13102</v>
      </c>
      <c r="F1616" s="0" t="s">
        <v>13103</v>
      </c>
      <c r="G1616" s="0" t="s">
        <v>21</v>
      </c>
      <c r="H1616" s="0" t="s">
        <v>21</v>
      </c>
      <c r="I1616" s="0" t="s">
        <v>21</v>
      </c>
      <c r="J1616" s="0" t="s">
        <v>13104</v>
      </c>
      <c r="K1616" s="0" t="s">
        <v>256</v>
      </c>
      <c r="L1616" s="0" t="s">
        <v>6719</v>
      </c>
      <c r="M1616" s="0" t="s">
        <v>21</v>
      </c>
      <c r="N1616" s="0" t="s">
        <v>21</v>
      </c>
      <c r="O1616" s="2" t="s">
        <v>5624</v>
      </c>
      <c r="P1616" s="2" t="s">
        <v>393</v>
      </c>
    </row>
    <row r="1617" customFormat="false" ht="12.8" hidden="false" customHeight="false" outlineLevel="0" collapsed="false">
      <c r="A1617" s="0" t="s">
        <v>13105</v>
      </c>
      <c r="B1617" s="0" t="s">
        <v>13106</v>
      </c>
      <c r="C1617" s="0" t="s">
        <v>13107</v>
      </c>
      <c r="D1617" s="0" t="s">
        <v>13108</v>
      </c>
      <c r="E1617" s="0" t="s">
        <v>13109</v>
      </c>
      <c r="F1617" s="0" t="s">
        <v>13110</v>
      </c>
      <c r="G1617" s="2" t="s">
        <v>11098</v>
      </c>
      <c r="H1617" s="0" t="s">
        <v>21</v>
      </c>
      <c r="I1617" s="0" t="s">
        <v>21</v>
      </c>
      <c r="J1617" s="0" t="s">
        <v>13111</v>
      </c>
      <c r="K1617" s="0" t="s">
        <v>381</v>
      </c>
      <c r="L1617" s="0" t="s">
        <v>13112</v>
      </c>
      <c r="M1617" s="0" t="s">
        <v>21</v>
      </c>
      <c r="N1617" s="0" t="s">
        <v>21</v>
      </c>
      <c r="O1617" s="2" t="s">
        <v>2422</v>
      </c>
      <c r="P1617" s="2" t="s">
        <v>45</v>
      </c>
    </row>
    <row r="1618" customFormat="false" ht="12.8" hidden="false" customHeight="false" outlineLevel="0" collapsed="false">
      <c r="A1618" s="0" t="s">
        <v>13113</v>
      </c>
      <c r="B1618" s="0" t="s">
        <v>13114</v>
      </c>
      <c r="C1618" s="0" t="s">
        <v>13115</v>
      </c>
      <c r="D1618" s="0" t="s">
        <v>13116</v>
      </c>
      <c r="E1618" s="0" t="s">
        <v>13117</v>
      </c>
      <c r="F1618" s="0" t="s">
        <v>13118</v>
      </c>
      <c r="G1618" s="0" t="s">
        <v>21</v>
      </c>
      <c r="H1618" s="0" t="s">
        <v>21</v>
      </c>
      <c r="I1618" s="0" t="s">
        <v>21</v>
      </c>
      <c r="J1618" s="0" t="s">
        <v>13119</v>
      </c>
      <c r="K1618" s="0" t="s">
        <v>381</v>
      </c>
      <c r="L1618" s="0" t="s">
        <v>13120</v>
      </c>
      <c r="M1618" s="0" t="s">
        <v>21</v>
      </c>
      <c r="N1618" s="0" t="s">
        <v>21</v>
      </c>
      <c r="O1618" s="2" t="s">
        <v>1927</v>
      </c>
      <c r="P1618" s="2" t="s">
        <v>1034</v>
      </c>
    </row>
    <row r="1619" customFormat="false" ht="12.8" hidden="false" customHeight="false" outlineLevel="0" collapsed="false">
      <c r="A1619" s="0" t="s">
        <v>13121</v>
      </c>
      <c r="B1619" s="0" t="s">
        <v>13122</v>
      </c>
      <c r="C1619" s="0" t="s">
        <v>13123</v>
      </c>
      <c r="D1619" s="0" t="s">
        <v>13124</v>
      </c>
      <c r="E1619" s="0" t="s">
        <v>13125</v>
      </c>
      <c r="F1619" s="0" t="s">
        <v>13126</v>
      </c>
      <c r="G1619" s="2" t="s">
        <v>477</v>
      </c>
      <c r="H1619" s="0" t="s">
        <v>21</v>
      </c>
      <c r="I1619" s="0" t="s">
        <v>21</v>
      </c>
      <c r="J1619" s="0" t="s">
        <v>13127</v>
      </c>
      <c r="K1619" s="0" t="s">
        <v>381</v>
      </c>
      <c r="L1619" s="0" t="s">
        <v>13112</v>
      </c>
      <c r="M1619" s="0" t="s">
        <v>21</v>
      </c>
      <c r="N1619" s="0" t="s">
        <v>21</v>
      </c>
      <c r="O1619" s="2" t="s">
        <v>10952</v>
      </c>
      <c r="P1619" s="2" t="s">
        <v>1034</v>
      </c>
    </row>
    <row r="1620" customFormat="false" ht="12.8" hidden="false" customHeight="false" outlineLevel="0" collapsed="false">
      <c r="A1620" s="0" t="s">
        <v>13128</v>
      </c>
      <c r="B1620" s="0" t="s">
        <v>13129</v>
      </c>
      <c r="C1620" s="0" t="s">
        <v>13130</v>
      </c>
      <c r="D1620" s="0" t="s">
        <v>13131</v>
      </c>
      <c r="E1620" s="0" t="s">
        <v>13132</v>
      </c>
      <c r="F1620" s="0" t="s">
        <v>13133</v>
      </c>
      <c r="G1620" s="2" t="s">
        <v>2593</v>
      </c>
      <c r="H1620" s="0" t="s">
        <v>21</v>
      </c>
      <c r="I1620" s="0" t="s">
        <v>21</v>
      </c>
      <c r="J1620" s="0" t="s">
        <v>13134</v>
      </c>
      <c r="K1620" s="0" t="s">
        <v>24</v>
      </c>
      <c r="L1620" s="0" t="s">
        <v>32</v>
      </c>
      <c r="M1620" s="0" t="s">
        <v>21</v>
      </c>
      <c r="N1620" s="0" t="s">
        <v>21</v>
      </c>
      <c r="O1620" s="2" t="s">
        <v>10928</v>
      </c>
      <c r="P1620" s="2" t="s">
        <v>45</v>
      </c>
    </row>
    <row r="1621" customFormat="false" ht="12.8" hidden="false" customHeight="false" outlineLevel="0" collapsed="false">
      <c r="A1621" s="0" t="s">
        <v>13135</v>
      </c>
      <c r="B1621" s="0" t="s">
        <v>13136</v>
      </c>
      <c r="C1621" s="0" t="s">
        <v>13137</v>
      </c>
      <c r="D1621" s="0" t="s">
        <v>13138</v>
      </c>
      <c r="E1621" s="0" t="s">
        <v>13139</v>
      </c>
      <c r="F1621" s="0" t="s">
        <v>13140</v>
      </c>
      <c r="G1621" s="2" t="s">
        <v>901</v>
      </c>
      <c r="H1621" s="0" t="s">
        <v>21</v>
      </c>
      <c r="I1621" s="0" t="s">
        <v>21</v>
      </c>
      <c r="J1621" s="0" t="s">
        <v>13141</v>
      </c>
      <c r="K1621" s="0" t="s">
        <v>24</v>
      </c>
      <c r="L1621" s="0" t="s">
        <v>668</v>
      </c>
      <c r="M1621" s="0" t="s">
        <v>21</v>
      </c>
      <c r="N1621" s="0" t="s">
        <v>21</v>
      </c>
      <c r="O1621" s="2" t="s">
        <v>13142</v>
      </c>
      <c r="P1621" s="2" t="s">
        <v>403</v>
      </c>
    </row>
    <row r="1622" customFormat="false" ht="12.8" hidden="false" customHeight="false" outlineLevel="0" collapsed="false">
      <c r="A1622" s="0" t="s">
        <v>13143</v>
      </c>
      <c r="B1622" s="0" t="s">
        <v>13144</v>
      </c>
      <c r="C1622" s="0" t="s">
        <v>13145</v>
      </c>
      <c r="D1622" s="0" t="s">
        <v>13146</v>
      </c>
      <c r="E1622" s="0" t="s">
        <v>13147</v>
      </c>
      <c r="F1622" s="0" t="s">
        <v>13148</v>
      </c>
      <c r="G1622" s="2" t="s">
        <v>254</v>
      </c>
      <c r="H1622" s="0" t="s">
        <v>21</v>
      </c>
      <c r="I1622" s="0" t="s">
        <v>21</v>
      </c>
      <c r="J1622" s="0" t="s">
        <v>13149</v>
      </c>
      <c r="K1622" s="0" t="s">
        <v>24</v>
      </c>
      <c r="L1622" s="0" t="s">
        <v>13150</v>
      </c>
      <c r="M1622" s="0" t="s">
        <v>21</v>
      </c>
      <c r="N1622" s="0" t="s">
        <v>21</v>
      </c>
      <c r="O1622" s="2" t="s">
        <v>13151</v>
      </c>
      <c r="P1622" s="2" t="s">
        <v>219</v>
      </c>
    </row>
    <row r="1623" customFormat="false" ht="12.8" hidden="false" customHeight="false" outlineLevel="0" collapsed="false">
      <c r="A1623" s="0" t="s">
        <v>13152</v>
      </c>
      <c r="B1623" s="0" t="s">
        <v>13153</v>
      </c>
      <c r="C1623" s="0" t="s">
        <v>13154</v>
      </c>
      <c r="D1623" s="0" t="s">
        <v>13155</v>
      </c>
      <c r="E1623" s="0" t="s">
        <v>13156</v>
      </c>
      <c r="F1623" s="0" t="s">
        <v>13157</v>
      </c>
      <c r="G1623" s="2" t="s">
        <v>1512</v>
      </c>
      <c r="H1623" s="0" t="n">
        <v>11</v>
      </c>
      <c r="I1623" s="0" t="n">
        <v>50</v>
      </c>
      <c r="J1623" s="0" t="s">
        <v>13158</v>
      </c>
      <c r="K1623" s="0" t="s">
        <v>24</v>
      </c>
      <c r="L1623" s="0" t="s">
        <v>32</v>
      </c>
      <c r="M1623" s="0" t="s">
        <v>13159</v>
      </c>
      <c r="N1623" s="0" t="s">
        <v>13160</v>
      </c>
      <c r="O1623" s="2" t="s">
        <v>13161</v>
      </c>
      <c r="P1623" s="2" t="s">
        <v>6772</v>
      </c>
    </row>
    <row r="1624" customFormat="false" ht="12.8" hidden="false" customHeight="false" outlineLevel="0" collapsed="false">
      <c r="A1624" s="0" t="s">
        <v>13162</v>
      </c>
      <c r="B1624" s="0" t="s">
        <v>13163</v>
      </c>
      <c r="C1624" s="0" t="s">
        <v>13164</v>
      </c>
      <c r="D1624" s="0" t="s">
        <v>13165</v>
      </c>
      <c r="E1624" s="0" t="s">
        <v>13166</v>
      </c>
      <c r="F1624" s="0" t="s">
        <v>13167</v>
      </c>
      <c r="G1624" s="2" t="s">
        <v>13168</v>
      </c>
      <c r="H1624" s="0" t="s">
        <v>21</v>
      </c>
      <c r="I1624" s="0" t="s">
        <v>21</v>
      </c>
      <c r="J1624" s="0" t="s">
        <v>13169</v>
      </c>
      <c r="K1624" s="0" t="s">
        <v>24</v>
      </c>
      <c r="L1624" s="0" t="s">
        <v>32</v>
      </c>
      <c r="M1624" s="0" t="s">
        <v>13170</v>
      </c>
      <c r="N1624" s="0" t="s">
        <v>13171</v>
      </c>
      <c r="O1624" s="2" t="s">
        <v>13172</v>
      </c>
      <c r="P1624" s="2" t="s">
        <v>45</v>
      </c>
    </row>
    <row r="1625" customFormat="false" ht="12.8" hidden="false" customHeight="false" outlineLevel="0" collapsed="false">
      <c r="A1625" s="0" t="s">
        <v>13173</v>
      </c>
      <c r="B1625" s="0" t="s">
        <v>13174</v>
      </c>
      <c r="C1625" s="0" t="s">
        <v>13175</v>
      </c>
      <c r="D1625" s="0" t="s">
        <v>13176</v>
      </c>
      <c r="E1625" s="0" t="s">
        <v>13177</v>
      </c>
      <c r="F1625" s="0" t="s">
        <v>13178</v>
      </c>
      <c r="G1625" s="2" t="s">
        <v>130</v>
      </c>
      <c r="H1625" s="0" t="s">
        <v>21</v>
      </c>
      <c r="I1625" s="0" t="s">
        <v>21</v>
      </c>
      <c r="J1625" s="0" t="s">
        <v>13179</v>
      </c>
      <c r="K1625" s="0" t="s">
        <v>24</v>
      </c>
      <c r="L1625" s="0" t="s">
        <v>13180</v>
      </c>
      <c r="M1625" s="0" t="s">
        <v>21</v>
      </c>
      <c r="N1625" s="0" t="s">
        <v>21</v>
      </c>
      <c r="O1625" s="2" t="s">
        <v>12962</v>
      </c>
      <c r="P1625" s="2" t="s">
        <v>219</v>
      </c>
    </row>
    <row r="1626" customFormat="false" ht="12.8" hidden="false" customHeight="false" outlineLevel="0" collapsed="false">
      <c r="A1626" s="0" t="s">
        <v>13181</v>
      </c>
      <c r="B1626" s="0" t="s">
        <v>13182</v>
      </c>
      <c r="C1626" s="0" t="s">
        <v>13183</v>
      </c>
      <c r="D1626" s="0" t="s">
        <v>13184</v>
      </c>
      <c r="E1626" s="0" t="s">
        <v>13185</v>
      </c>
      <c r="F1626" s="0" t="s">
        <v>13186</v>
      </c>
      <c r="G1626" s="2" t="s">
        <v>594</v>
      </c>
      <c r="H1626" s="0" t="n">
        <v>1</v>
      </c>
      <c r="I1626" s="0" t="n">
        <v>10</v>
      </c>
      <c r="J1626" s="0" t="s">
        <v>13187</v>
      </c>
      <c r="K1626" s="0" t="s">
        <v>550</v>
      </c>
      <c r="L1626" s="0" t="s">
        <v>13188</v>
      </c>
      <c r="M1626" s="0" t="s">
        <v>21</v>
      </c>
      <c r="N1626" s="0" t="s">
        <v>21</v>
      </c>
      <c r="O1626" s="2" t="s">
        <v>5767</v>
      </c>
      <c r="P1626" s="2" t="s">
        <v>219</v>
      </c>
    </row>
    <row r="1627" customFormat="false" ht="12.8" hidden="false" customHeight="false" outlineLevel="0" collapsed="false">
      <c r="A1627" s="0" t="s">
        <v>13189</v>
      </c>
      <c r="B1627" s="0" t="s">
        <v>13190</v>
      </c>
      <c r="C1627" s="0" t="s">
        <v>13191</v>
      </c>
      <c r="D1627" s="0" t="s">
        <v>13192</v>
      </c>
      <c r="E1627" s="0" t="s">
        <v>13193</v>
      </c>
      <c r="F1627" s="0" t="s">
        <v>13194</v>
      </c>
      <c r="G1627" s="2" t="s">
        <v>8119</v>
      </c>
      <c r="H1627" s="0" t="n">
        <v>101</v>
      </c>
      <c r="I1627" s="0" t="n">
        <v>250</v>
      </c>
      <c r="J1627" s="0" t="s">
        <v>13195</v>
      </c>
      <c r="K1627" s="0" t="s">
        <v>24</v>
      </c>
      <c r="L1627" s="0" t="s">
        <v>13196</v>
      </c>
      <c r="M1627" s="0" t="s">
        <v>21</v>
      </c>
      <c r="N1627" s="0" t="s">
        <v>21</v>
      </c>
      <c r="O1627" s="2" t="s">
        <v>616</v>
      </c>
      <c r="P1627" s="2" t="s">
        <v>269</v>
      </c>
    </row>
    <row r="1628" customFormat="false" ht="12.8" hidden="false" customHeight="false" outlineLevel="0" collapsed="false">
      <c r="A1628" s="0" t="s">
        <v>13197</v>
      </c>
      <c r="B1628" s="0" t="s">
        <v>13198</v>
      </c>
      <c r="C1628" s="0" t="s">
        <v>13199</v>
      </c>
      <c r="D1628" s="0" t="s">
        <v>13200</v>
      </c>
      <c r="E1628" s="0" t="s">
        <v>13201</v>
      </c>
      <c r="F1628" s="0" t="s">
        <v>13202</v>
      </c>
      <c r="G1628" s="0" t="s">
        <v>21</v>
      </c>
      <c r="H1628" s="0" t="n">
        <v>1</v>
      </c>
      <c r="I1628" s="0" t="n">
        <v>10</v>
      </c>
      <c r="J1628" s="0" t="s">
        <v>13203</v>
      </c>
      <c r="K1628" s="0" t="s">
        <v>21</v>
      </c>
      <c r="L1628" s="0" t="s">
        <v>21</v>
      </c>
      <c r="M1628" s="0" t="s">
        <v>21</v>
      </c>
      <c r="N1628" s="0" t="s">
        <v>21</v>
      </c>
      <c r="O1628" s="2" t="s">
        <v>13204</v>
      </c>
      <c r="P1628" s="2" t="s">
        <v>857</v>
      </c>
    </row>
    <row r="1629" customFormat="false" ht="12.8" hidden="false" customHeight="false" outlineLevel="0" collapsed="false">
      <c r="A1629" s="0" t="s">
        <v>13205</v>
      </c>
      <c r="B1629" s="0" t="s">
        <v>13206</v>
      </c>
      <c r="C1629" s="0" t="s">
        <v>13207</v>
      </c>
      <c r="D1629" s="0" t="s">
        <v>13208</v>
      </c>
      <c r="E1629" s="0" t="s">
        <v>13209</v>
      </c>
      <c r="F1629" s="0" t="s">
        <v>13210</v>
      </c>
      <c r="G1629" s="0" t="s">
        <v>21</v>
      </c>
      <c r="H1629" s="0" t="n">
        <v>51</v>
      </c>
      <c r="I1629" s="0" t="n">
        <v>100</v>
      </c>
      <c r="J1629" s="0" t="s">
        <v>13211</v>
      </c>
      <c r="K1629" s="0" t="s">
        <v>24</v>
      </c>
      <c r="L1629" s="0" t="s">
        <v>668</v>
      </c>
      <c r="M1629" s="0" t="s">
        <v>21</v>
      </c>
      <c r="N1629" s="0" t="s">
        <v>21</v>
      </c>
      <c r="O1629" s="2" t="s">
        <v>3146</v>
      </c>
      <c r="P1629" s="2" t="s">
        <v>45</v>
      </c>
    </row>
    <row r="1630" customFormat="false" ht="12.8" hidden="false" customHeight="false" outlineLevel="0" collapsed="false">
      <c r="A1630" s="0" t="s">
        <v>13212</v>
      </c>
      <c r="B1630" s="0" t="s">
        <v>13213</v>
      </c>
      <c r="C1630" s="0" t="s">
        <v>13214</v>
      </c>
      <c r="D1630" s="0" t="s">
        <v>21</v>
      </c>
      <c r="E1630" s="0" t="s">
        <v>21</v>
      </c>
      <c r="F1630" s="0" t="s">
        <v>21</v>
      </c>
      <c r="G1630" s="0" t="s">
        <v>21</v>
      </c>
      <c r="H1630" s="0" t="s">
        <v>21</v>
      </c>
      <c r="I1630" s="0" t="s">
        <v>21</v>
      </c>
      <c r="J1630" s="0" t="s">
        <v>21</v>
      </c>
      <c r="K1630" s="0" t="s">
        <v>560</v>
      </c>
      <c r="L1630" s="0" t="s">
        <v>13215</v>
      </c>
      <c r="M1630" s="0" t="s">
        <v>21</v>
      </c>
      <c r="N1630" s="0" t="s">
        <v>21</v>
      </c>
      <c r="O1630" s="2" t="s">
        <v>2297</v>
      </c>
      <c r="P1630" s="2" t="s">
        <v>2131</v>
      </c>
    </row>
    <row r="1631" customFormat="false" ht="12.8" hidden="false" customHeight="false" outlineLevel="0" collapsed="false">
      <c r="A1631" s="0" t="s">
        <v>13216</v>
      </c>
      <c r="B1631" s="0" t="s">
        <v>13217</v>
      </c>
      <c r="C1631" s="0" t="s">
        <v>13218</v>
      </c>
      <c r="D1631" s="0" t="s">
        <v>21</v>
      </c>
      <c r="E1631" s="0" t="s">
        <v>21</v>
      </c>
      <c r="F1631" s="0" t="s">
        <v>21</v>
      </c>
      <c r="G1631" s="0" t="s">
        <v>21</v>
      </c>
      <c r="H1631" s="0" t="s">
        <v>21</v>
      </c>
      <c r="I1631" s="0" t="s">
        <v>21</v>
      </c>
      <c r="J1631" s="0" t="s">
        <v>21</v>
      </c>
      <c r="K1631" s="0" t="s">
        <v>21</v>
      </c>
      <c r="L1631" s="0" t="s">
        <v>21</v>
      </c>
      <c r="M1631" s="0" t="s">
        <v>21</v>
      </c>
      <c r="N1631" s="0" t="s">
        <v>21</v>
      </c>
      <c r="O1631" s="2" t="s">
        <v>7053</v>
      </c>
      <c r="P1631" s="2" t="s">
        <v>537</v>
      </c>
    </row>
    <row r="1632" customFormat="false" ht="12.8" hidden="false" customHeight="false" outlineLevel="0" collapsed="false">
      <c r="A1632" s="0" t="s">
        <v>13219</v>
      </c>
      <c r="B1632" s="0" t="s">
        <v>13220</v>
      </c>
      <c r="C1632" s="0" t="s">
        <v>13221</v>
      </c>
      <c r="D1632" s="0" t="s">
        <v>13222</v>
      </c>
      <c r="E1632" s="0" t="s">
        <v>13223</v>
      </c>
      <c r="F1632" s="0" t="s">
        <v>13224</v>
      </c>
      <c r="G1632" s="2" t="s">
        <v>613</v>
      </c>
      <c r="H1632" s="0" t="n">
        <v>1</v>
      </c>
      <c r="I1632" s="0" t="n">
        <v>10</v>
      </c>
      <c r="J1632" s="0" t="s">
        <v>13225</v>
      </c>
      <c r="K1632" s="0" t="s">
        <v>24</v>
      </c>
      <c r="L1632" s="0" t="s">
        <v>579</v>
      </c>
      <c r="M1632" s="0" t="s">
        <v>21</v>
      </c>
      <c r="N1632" s="0" t="s">
        <v>21</v>
      </c>
      <c r="O1632" s="2" t="s">
        <v>8962</v>
      </c>
      <c r="P1632" s="2" t="s">
        <v>55</v>
      </c>
    </row>
    <row r="1633" customFormat="false" ht="12.8" hidden="false" customHeight="false" outlineLevel="0" collapsed="false">
      <c r="A1633" s="0" t="s">
        <v>13226</v>
      </c>
      <c r="B1633" s="0" t="s">
        <v>13227</v>
      </c>
      <c r="C1633" s="0" t="s">
        <v>13228</v>
      </c>
      <c r="D1633" s="0" t="s">
        <v>13229</v>
      </c>
      <c r="E1633" s="0" t="s">
        <v>13230</v>
      </c>
      <c r="F1633" s="0" t="s">
        <v>21</v>
      </c>
      <c r="G1633" s="0" t="s">
        <v>21</v>
      </c>
      <c r="H1633" s="0" t="n">
        <v>1</v>
      </c>
      <c r="I1633" s="0" t="n">
        <v>10</v>
      </c>
      <c r="J1633" s="0" t="s">
        <v>13231</v>
      </c>
      <c r="K1633" s="0" t="s">
        <v>24</v>
      </c>
      <c r="L1633" s="0" t="s">
        <v>615</v>
      </c>
      <c r="M1633" s="0" t="s">
        <v>21</v>
      </c>
      <c r="N1633" s="0" t="s">
        <v>21</v>
      </c>
      <c r="O1633" s="2" t="s">
        <v>13232</v>
      </c>
      <c r="P1633" s="2" t="s">
        <v>219</v>
      </c>
    </row>
    <row r="1634" customFormat="false" ht="12.8" hidden="false" customHeight="false" outlineLevel="0" collapsed="false">
      <c r="A1634" s="0" t="s">
        <v>13233</v>
      </c>
      <c r="B1634" s="0" t="s">
        <v>13234</v>
      </c>
      <c r="C1634" s="0" t="s">
        <v>13235</v>
      </c>
      <c r="D1634" s="0" t="s">
        <v>13236</v>
      </c>
      <c r="E1634" s="0" t="s">
        <v>13237</v>
      </c>
      <c r="F1634" s="0" t="s">
        <v>13238</v>
      </c>
      <c r="G1634" s="2" t="s">
        <v>613</v>
      </c>
      <c r="H1634" s="0" t="s">
        <v>21</v>
      </c>
      <c r="I1634" s="0" t="s">
        <v>21</v>
      </c>
      <c r="J1634" s="0" t="s">
        <v>13239</v>
      </c>
      <c r="K1634" s="0" t="s">
        <v>24</v>
      </c>
      <c r="L1634" s="0" t="s">
        <v>13240</v>
      </c>
      <c r="M1634" s="0" t="s">
        <v>21</v>
      </c>
      <c r="N1634" s="0" t="s">
        <v>21</v>
      </c>
      <c r="O1634" s="2" t="s">
        <v>6559</v>
      </c>
      <c r="P1634" s="2" t="s">
        <v>403</v>
      </c>
    </row>
    <row r="1635" customFormat="false" ht="12.8" hidden="false" customHeight="false" outlineLevel="0" collapsed="false">
      <c r="A1635" s="0" t="s">
        <v>13241</v>
      </c>
      <c r="B1635" s="0" t="s">
        <v>13242</v>
      </c>
      <c r="C1635" s="0" t="s">
        <v>13243</v>
      </c>
      <c r="D1635" s="0" t="s">
        <v>13244</v>
      </c>
      <c r="E1635" s="0" t="s">
        <v>21</v>
      </c>
      <c r="F1635" s="0" t="s">
        <v>13245</v>
      </c>
      <c r="G1635" s="2" t="s">
        <v>3441</v>
      </c>
      <c r="H1635" s="0" t="s">
        <v>21</v>
      </c>
      <c r="I1635" s="0" t="s">
        <v>21</v>
      </c>
      <c r="J1635" s="0" t="s">
        <v>13246</v>
      </c>
      <c r="K1635" s="0" t="s">
        <v>560</v>
      </c>
      <c r="L1635" s="0" t="s">
        <v>13247</v>
      </c>
      <c r="M1635" s="0" t="s">
        <v>21</v>
      </c>
      <c r="N1635" s="0" t="s">
        <v>21</v>
      </c>
      <c r="O1635" s="2" t="s">
        <v>13248</v>
      </c>
      <c r="P1635" s="2" t="s">
        <v>45</v>
      </c>
    </row>
    <row r="1636" customFormat="false" ht="12.8" hidden="false" customHeight="false" outlineLevel="0" collapsed="false">
      <c r="A1636" s="0" t="s">
        <v>13249</v>
      </c>
      <c r="B1636" s="0" t="s">
        <v>13250</v>
      </c>
      <c r="C1636" s="0" t="s">
        <v>13251</v>
      </c>
      <c r="D1636" s="0" t="s">
        <v>13252</v>
      </c>
      <c r="E1636" s="0" t="s">
        <v>21</v>
      </c>
      <c r="F1636" s="0" t="s">
        <v>13253</v>
      </c>
      <c r="G1636" s="2" t="s">
        <v>13254</v>
      </c>
      <c r="H1636" s="0" t="s">
        <v>21</v>
      </c>
      <c r="I1636" s="0" t="s">
        <v>21</v>
      </c>
      <c r="J1636" s="0" t="s">
        <v>13255</v>
      </c>
      <c r="K1636" s="0" t="s">
        <v>21</v>
      </c>
      <c r="L1636" s="0" t="s">
        <v>21</v>
      </c>
      <c r="M1636" s="0" t="s">
        <v>21</v>
      </c>
      <c r="N1636" s="0" t="s">
        <v>21</v>
      </c>
      <c r="O1636" s="2" t="s">
        <v>13256</v>
      </c>
      <c r="P1636" s="2" t="s">
        <v>76</v>
      </c>
    </row>
    <row r="1637" customFormat="false" ht="12.8" hidden="false" customHeight="false" outlineLevel="0" collapsed="false">
      <c r="A1637" s="0" t="s">
        <v>13257</v>
      </c>
      <c r="B1637" s="0" t="s">
        <v>13258</v>
      </c>
      <c r="C1637" s="0" t="s">
        <v>13259</v>
      </c>
      <c r="D1637" s="0" t="s">
        <v>13260</v>
      </c>
      <c r="E1637" s="0" t="s">
        <v>13261</v>
      </c>
      <c r="F1637" s="0" t="s">
        <v>13262</v>
      </c>
      <c r="G1637" s="2" t="s">
        <v>613</v>
      </c>
      <c r="H1637" s="0" t="n">
        <v>11</v>
      </c>
      <c r="I1637" s="0" t="n">
        <v>50</v>
      </c>
      <c r="J1637" s="0" t="s">
        <v>13263</v>
      </c>
      <c r="K1637" s="0" t="s">
        <v>550</v>
      </c>
      <c r="L1637" s="0" t="s">
        <v>720</v>
      </c>
      <c r="M1637" s="0" t="s">
        <v>21</v>
      </c>
      <c r="N1637" s="0" t="s">
        <v>21</v>
      </c>
      <c r="O1637" s="2" t="s">
        <v>7263</v>
      </c>
      <c r="P1637" s="2" t="s">
        <v>1128</v>
      </c>
    </row>
    <row r="1638" customFormat="false" ht="12.8" hidden="false" customHeight="false" outlineLevel="0" collapsed="false">
      <c r="A1638" s="0" t="s">
        <v>13264</v>
      </c>
      <c r="B1638" s="0" t="s">
        <v>13265</v>
      </c>
      <c r="C1638" s="0" t="s">
        <v>13266</v>
      </c>
      <c r="D1638" s="0" t="s">
        <v>13267</v>
      </c>
      <c r="E1638" s="0" t="s">
        <v>13268</v>
      </c>
      <c r="F1638" s="0" t="s">
        <v>13269</v>
      </c>
      <c r="G1638" s="2" t="s">
        <v>3310</v>
      </c>
      <c r="H1638" s="0" t="n">
        <v>1</v>
      </c>
      <c r="I1638" s="0" t="n">
        <v>10</v>
      </c>
      <c r="J1638" s="0" t="s">
        <v>13270</v>
      </c>
      <c r="K1638" s="0" t="s">
        <v>624</v>
      </c>
      <c r="L1638" s="0" t="s">
        <v>2482</v>
      </c>
      <c r="M1638" s="0" t="s">
        <v>21</v>
      </c>
      <c r="N1638" s="0" t="s">
        <v>21</v>
      </c>
      <c r="O1638" s="2" t="s">
        <v>6670</v>
      </c>
      <c r="P1638" s="2" t="s">
        <v>269</v>
      </c>
    </row>
    <row r="1639" customFormat="false" ht="12.8" hidden="false" customHeight="false" outlineLevel="0" collapsed="false">
      <c r="A1639" s="0" t="s">
        <v>13271</v>
      </c>
      <c r="B1639" s="0" t="s">
        <v>13272</v>
      </c>
      <c r="C1639" s="0" t="s">
        <v>13273</v>
      </c>
      <c r="D1639" s="0" t="s">
        <v>13274</v>
      </c>
      <c r="E1639" s="0" t="s">
        <v>13275</v>
      </c>
      <c r="F1639" s="0" t="s">
        <v>13276</v>
      </c>
      <c r="G1639" s="2" t="s">
        <v>130</v>
      </c>
      <c r="H1639" s="0" t="s">
        <v>21</v>
      </c>
      <c r="I1639" s="0" t="s">
        <v>21</v>
      </c>
      <c r="J1639" s="0" t="s">
        <v>13277</v>
      </c>
      <c r="K1639" s="0" t="s">
        <v>4819</v>
      </c>
      <c r="L1639" s="0" t="s">
        <v>12687</v>
      </c>
      <c r="M1639" s="0" t="s">
        <v>21</v>
      </c>
      <c r="N1639" s="0" t="s">
        <v>21</v>
      </c>
      <c r="O1639" s="2" t="s">
        <v>10769</v>
      </c>
      <c r="P1639" s="2" t="s">
        <v>45</v>
      </c>
    </row>
    <row r="1640" customFormat="false" ht="12.8" hidden="false" customHeight="false" outlineLevel="0" collapsed="false">
      <c r="A1640" s="0" t="s">
        <v>13278</v>
      </c>
      <c r="B1640" s="0" t="s">
        <v>13279</v>
      </c>
      <c r="C1640" s="0" t="s">
        <v>13280</v>
      </c>
      <c r="D1640" s="0" t="s">
        <v>13281</v>
      </c>
      <c r="E1640" s="0" t="s">
        <v>13282</v>
      </c>
      <c r="F1640" s="0" t="s">
        <v>13283</v>
      </c>
      <c r="G1640" s="2" t="s">
        <v>130</v>
      </c>
      <c r="H1640" s="0" t="s">
        <v>21</v>
      </c>
      <c r="I1640" s="0" t="s">
        <v>21</v>
      </c>
      <c r="J1640" s="0" t="s">
        <v>13284</v>
      </c>
      <c r="K1640" s="0" t="s">
        <v>24</v>
      </c>
      <c r="L1640" s="0" t="s">
        <v>1407</v>
      </c>
      <c r="M1640" s="0" t="s">
        <v>21</v>
      </c>
      <c r="N1640" s="0" t="s">
        <v>21</v>
      </c>
      <c r="O1640" s="2" t="s">
        <v>12428</v>
      </c>
      <c r="P1640" s="2" t="s">
        <v>6144</v>
      </c>
    </row>
    <row r="1641" customFormat="false" ht="12.8" hidden="false" customHeight="false" outlineLevel="0" collapsed="false">
      <c r="A1641" s="0" t="s">
        <v>13285</v>
      </c>
      <c r="B1641" s="0" t="s">
        <v>13286</v>
      </c>
      <c r="C1641" s="0" t="s">
        <v>13287</v>
      </c>
      <c r="D1641" s="0" t="s">
        <v>13288</v>
      </c>
      <c r="E1641" s="0" t="s">
        <v>13289</v>
      </c>
      <c r="F1641" s="0" t="s">
        <v>13290</v>
      </c>
      <c r="G1641" s="2" t="s">
        <v>13204</v>
      </c>
      <c r="H1641" s="0" t="n">
        <v>1</v>
      </c>
      <c r="I1641" s="0" t="n">
        <v>10</v>
      </c>
      <c r="J1641" s="0" t="s">
        <v>13291</v>
      </c>
      <c r="K1641" s="0" t="s">
        <v>188</v>
      </c>
      <c r="L1641" s="0" t="s">
        <v>13292</v>
      </c>
      <c r="M1641" s="0" t="s">
        <v>21</v>
      </c>
      <c r="N1641" s="0" t="s">
        <v>21</v>
      </c>
      <c r="O1641" s="2" t="s">
        <v>7984</v>
      </c>
      <c r="P1641" s="2" t="s">
        <v>45</v>
      </c>
    </row>
    <row r="1642" customFormat="false" ht="12.8" hidden="false" customHeight="false" outlineLevel="0" collapsed="false">
      <c r="A1642" s="0" t="s">
        <v>13293</v>
      </c>
      <c r="B1642" s="0" t="s">
        <v>13294</v>
      </c>
      <c r="C1642" s="0" t="s">
        <v>13295</v>
      </c>
      <c r="D1642" s="0" t="s">
        <v>13296</v>
      </c>
      <c r="E1642" s="0" t="s">
        <v>21</v>
      </c>
      <c r="F1642" s="0" t="s">
        <v>13297</v>
      </c>
      <c r="G1642" s="2" t="s">
        <v>13298</v>
      </c>
      <c r="H1642" s="0" t="s">
        <v>21</v>
      </c>
      <c r="I1642" s="0" t="s">
        <v>21</v>
      </c>
      <c r="J1642" s="0" t="s">
        <v>13299</v>
      </c>
      <c r="K1642" s="0" t="s">
        <v>300</v>
      </c>
      <c r="L1642" s="0" t="s">
        <v>3302</v>
      </c>
      <c r="M1642" s="0" t="s">
        <v>21</v>
      </c>
      <c r="N1642" s="0" t="s">
        <v>21</v>
      </c>
      <c r="O1642" s="2" t="s">
        <v>11599</v>
      </c>
      <c r="P1642" s="2" t="s">
        <v>45</v>
      </c>
    </row>
    <row r="1643" customFormat="false" ht="12.8" hidden="false" customHeight="false" outlineLevel="0" collapsed="false">
      <c r="A1643" s="0" t="s">
        <v>13300</v>
      </c>
      <c r="B1643" s="0" t="s">
        <v>13301</v>
      </c>
      <c r="C1643" s="0" t="s">
        <v>13302</v>
      </c>
      <c r="D1643" s="0" t="s">
        <v>13303</v>
      </c>
      <c r="E1643" s="0" t="s">
        <v>21</v>
      </c>
      <c r="F1643" s="0" t="s">
        <v>13304</v>
      </c>
      <c r="G1643" s="2" t="s">
        <v>613</v>
      </c>
      <c r="H1643" s="0" t="n">
        <v>1</v>
      </c>
      <c r="I1643" s="0" t="n">
        <v>10</v>
      </c>
      <c r="J1643" s="0" t="s">
        <v>13305</v>
      </c>
      <c r="K1643" s="0" t="s">
        <v>73</v>
      </c>
      <c r="L1643" s="0" t="s">
        <v>105</v>
      </c>
      <c r="M1643" s="0" t="s">
        <v>21</v>
      </c>
      <c r="N1643" s="0" t="s">
        <v>21</v>
      </c>
      <c r="O1643" s="2" t="s">
        <v>1161</v>
      </c>
      <c r="P1643" s="2" t="s">
        <v>45</v>
      </c>
    </row>
    <row r="1644" customFormat="false" ht="12.8" hidden="false" customHeight="false" outlineLevel="0" collapsed="false">
      <c r="A1644" s="0" t="s">
        <v>13306</v>
      </c>
      <c r="B1644" s="0" t="s">
        <v>13307</v>
      </c>
      <c r="C1644" s="0" t="s">
        <v>13308</v>
      </c>
      <c r="D1644" s="0" t="s">
        <v>13309</v>
      </c>
      <c r="E1644" s="0" t="s">
        <v>13310</v>
      </c>
      <c r="F1644" s="0" t="s">
        <v>13311</v>
      </c>
      <c r="G1644" s="2" t="s">
        <v>5633</v>
      </c>
      <c r="H1644" s="0" t="n">
        <v>51</v>
      </c>
      <c r="I1644" s="0" t="n">
        <v>100</v>
      </c>
      <c r="J1644" s="0" t="s">
        <v>13312</v>
      </c>
      <c r="K1644" s="0" t="s">
        <v>73</v>
      </c>
      <c r="L1644" s="0" t="s">
        <v>105</v>
      </c>
      <c r="M1644" s="0" t="s">
        <v>21</v>
      </c>
      <c r="N1644" s="0" t="s">
        <v>21</v>
      </c>
      <c r="O1644" s="2" t="s">
        <v>11038</v>
      </c>
      <c r="P1644" s="2" t="s">
        <v>45</v>
      </c>
    </row>
    <row r="1645" customFormat="false" ht="12.8" hidden="false" customHeight="false" outlineLevel="0" collapsed="false">
      <c r="A1645" s="0" t="s">
        <v>13313</v>
      </c>
      <c r="B1645" s="0" t="s">
        <v>13314</v>
      </c>
      <c r="C1645" s="0" t="s">
        <v>13315</v>
      </c>
      <c r="D1645" s="0" t="s">
        <v>13316</v>
      </c>
      <c r="E1645" s="0" t="s">
        <v>21</v>
      </c>
      <c r="F1645" s="0" t="s">
        <v>21</v>
      </c>
      <c r="G1645" s="0" t="s">
        <v>21</v>
      </c>
      <c r="H1645" s="0" t="s">
        <v>21</v>
      </c>
      <c r="I1645" s="0" t="s">
        <v>21</v>
      </c>
      <c r="J1645" s="0" t="s">
        <v>21</v>
      </c>
      <c r="K1645" s="0" t="s">
        <v>21</v>
      </c>
      <c r="L1645" s="0" t="s">
        <v>21</v>
      </c>
      <c r="M1645" s="0" t="s">
        <v>21</v>
      </c>
      <c r="N1645" s="0" t="s">
        <v>21</v>
      </c>
      <c r="O1645" s="2" t="s">
        <v>13317</v>
      </c>
      <c r="P1645" s="2" t="s">
        <v>34</v>
      </c>
    </row>
    <row r="1646" customFormat="false" ht="12.8" hidden="false" customHeight="false" outlineLevel="0" collapsed="false">
      <c r="A1646" s="0" t="s">
        <v>13318</v>
      </c>
      <c r="B1646" s="0" t="s">
        <v>13319</v>
      </c>
      <c r="C1646" s="0" t="s">
        <v>13320</v>
      </c>
      <c r="D1646" s="0" t="s">
        <v>13321</v>
      </c>
      <c r="E1646" s="0" t="s">
        <v>13322</v>
      </c>
      <c r="F1646" s="0" t="s">
        <v>13323</v>
      </c>
      <c r="G1646" s="2" t="s">
        <v>2540</v>
      </c>
      <c r="H1646" s="0" t="s">
        <v>21</v>
      </c>
      <c r="I1646" s="0" t="s">
        <v>21</v>
      </c>
      <c r="J1646" s="0" t="s">
        <v>13324</v>
      </c>
      <c r="K1646" s="0" t="s">
        <v>24</v>
      </c>
      <c r="L1646" s="0" t="s">
        <v>2855</v>
      </c>
      <c r="M1646" s="0" t="s">
        <v>21</v>
      </c>
      <c r="N1646" s="0" t="s">
        <v>21</v>
      </c>
      <c r="O1646" s="2" t="s">
        <v>7515</v>
      </c>
      <c r="P1646" s="2" t="s">
        <v>45</v>
      </c>
    </row>
    <row r="1647" customFormat="false" ht="12.8" hidden="false" customHeight="false" outlineLevel="0" collapsed="false">
      <c r="A1647" s="0" t="s">
        <v>13325</v>
      </c>
      <c r="B1647" s="0" t="s">
        <v>13326</v>
      </c>
      <c r="C1647" s="0" t="s">
        <v>13327</v>
      </c>
      <c r="D1647" s="0" t="s">
        <v>13328</v>
      </c>
      <c r="E1647" s="0" t="s">
        <v>13329</v>
      </c>
      <c r="F1647" s="0" t="s">
        <v>13330</v>
      </c>
      <c r="G1647" s="2" t="s">
        <v>477</v>
      </c>
      <c r="H1647" s="0" t="s">
        <v>21</v>
      </c>
      <c r="I1647" s="0" t="s">
        <v>21</v>
      </c>
      <c r="J1647" s="0" t="s">
        <v>13331</v>
      </c>
      <c r="K1647" s="0" t="s">
        <v>24</v>
      </c>
      <c r="L1647" s="0" t="s">
        <v>11220</v>
      </c>
      <c r="M1647" s="0" t="s">
        <v>21</v>
      </c>
      <c r="N1647" s="0" t="s">
        <v>21</v>
      </c>
      <c r="O1647" s="2" t="s">
        <v>8000</v>
      </c>
      <c r="P1647" s="2" t="s">
        <v>45</v>
      </c>
    </row>
    <row r="1648" customFormat="false" ht="12.8" hidden="false" customHeight="false" outlineLevel="0" collapsed="false">
      <c r="A1648" s="0" t="s">
        <v>13332</v>
      </c>
      <c r="B1648" s="0" t="s">
        <v>13333</v>
      </c>
      <c r="C1648" s="0" t="s">
        <v>13334</v>
      </c>
      <c r="D1648" s="0" t="s">
        <v>13335</v>
      </c>
      <c r="E1648" s="0" t="s">
        <v>13336</v>
      </c>
      <c r="F1648" s="0" t="s">
        <v>13337</v>
      </c>
      <c r="G1648" s="2" t="s">
        <v>507</v>
      </c>
      <c r="H1648" s="0" t="s">
        <v>21</v>
      </c>
      <c r="I1648" s="0" t="s">
        <v>21</v>
      </c>
      <c r="J1648" s="0" t="s">
        <v>13338</v>
      </c>
      <c r="K1648" s="0" t="s">
        <v>73</v>
      </c>
      <c r="L1648" s="0" t="s">
        <v>105</v>
      </c>
      <c r="M1648" s="0" t="s">
        <v>21</v>
      </c>
      <c r="N1648" s="0" t="s">
        <v>21</v>
      </c>
      <c r="O1648" s="2" t="s">
        <v>6039</v>
      </c>
      <c r="P1648" s="2" t="s">
        <v>76</v>
      </c>
    </row>
    <row r="1649" customFormat="false" ht="12.8" hidden="false" customHeight="false" outlineLevel="0" collapsed="false">
      <c r="A1649" s="0" t="s">
        <v>13339</v>
      </c>
      <c r="B1649" s="0" t="s">
        <v>13340</v>
      </c>
      <c r="C1649" s="0" t="s">
        <v>13341</v>
      </c>
      <c r="D1649" s="0" t="s">
        <v>13342</v>
      </c>
      <c r="E1649" s="0" t="s">
        <v>13343</v>
      </c>
      <c r="F1649" s="0" t="s">
        <v>13344</v>
      </c>
      <c r="G1649" s="2" t="s">
        <v>22</v>
      </c>
      <c r="H1649" s="0" t="n">
        <v>1</v>
      </c>
      <c r="I1649" s="0" t="n">
        <v>10</v>
      </c>
      <c r="J1649" s="0" t="s">
        <v>13345</v>
      </c>
      <c r="K1649" s="0" t="s">
        <v>234</v>
      </c>
      <c r="L1649" s="0" t="s">
        <v>235</v>
      </c>
      <c r="M1649" s="0" t="s">
        <v>21</v>
      </c>
      <c r="N1649" s="0" t="s">
        <v>21</v>
      </c>
      <c r="O1649" s="2" t="s">
        <v>7696</v>
      </c>
      <c r="P1649" s="2" t="s">
        <v>45</v>
      </c>
    </row>
    <row r="1650" customFormat="false" ht="12.8" hidden="false" customHeight="false" outlineLevel="0" collapsed="false">
      <c r="A1650" s="0" t="s">
        <v>13346</v>
      </c>
      <c r="B1650" s="0" t="s">
        <v>13347</v>
      </c>
      <c r="C1650" s="0" t="s">
        <v>13348</v>
      </c>
      <c r="D1650" s="0" t="s">
        <v>13349</v>
      </c>
      <c r="E1650" s="0" t="s">
        <v>13350</v>
      </c>
      <c r="F1650" s="0" t="s">
        <v>13351</v>
      </c>
      <c r="G1650" s="2" t="s">
        <v>225</v>
      </c>
      <c r="H1650" s="0" t="n">
        <v>11</v>
      </c>
      <c r="I1650" s="0" t="n">
        <v>50</v>
      </c>
      <c r="J1650" s="0" t="s">
        <v>13352</v>
      </c>
      <c r="K1650" s="0" t="s">
        <v>24</v>
      </c>
      <c r="L1650" s="0" t="s">
        <v>579</v>
      </c>
      <c r="M1650" s="0" t="s">
        <v>21</v>
      </c>
      <c r="N1650" s="0" t="s">
        <v>21</v>
      </c>
      <c r="O1650" s="2" t="s">
        <v>13353</v>
      </c>
      <c r="P1650" s="2" t="s">
        <v>45</v>
      </c>
    </row>
    <row r="1651" customFormat="false" ht="12.8" hidden="false" customHeight="false" outlineLevel="0" collapsed="false">
      <c r="A1651" s="0" t="s">
        <v>13354</v>
      </c>
      <c r="B1651" s="0" t="s">
        <v>13355</v>
      </c>
      <c r="C1651" s="0" t="s">
        <v>13356</v>
      </c>
      <c r="D1651" s="0" t="s">
        <v>13357</v>
      </c>
      <c r="E1651" s="0" t="s">
        <v>13358</v>
      </c>
      <c r="F1651" s="0" t="s">
        <v>13359</v>
      </c>
      <c r="G1651" s="0" t="s">
        <v>21</v>
      </c>
      <c r="H1651" s="0" t="s">
        <v>21</v>
      </c>
      <c r="I1651" s="0" t="s">
        <v>21</v>
      </c>
      <c r="J1651" s="0" t="s">
        <v>13360</v>
      </c>
      <c r="K1651" s="0" t="s">
        <v>520</v>
      </c>
      <c r="L1651" s="0" t="s">
        <v>521</v>
      </c>
      <c r="M1651" s="0" t="s">
        <v>21</v>
      </c>
      <c r="N1651" s="0" t="s">
        <v>21</v>
      </c>
      <c r="O1651" s="2" t="s">
        <v>13361</v>
      </c>
      <c r="P1651" s="2" t="s">
        <v>34</v>
      </c>
    </row>
    <row r="1652" customFormat="false" ht="12.8" hidden="false" customHeight="false" outlineLevel="0" collapsed="false">
      <c r="A1652" s="0" t="s">
        <v>13362</v>
      </c>
      <c r="B1652" s="0" t="s">
        <v>13363</v>
      </c>
      <c r="C1652" s="0" t="s">
        <v>13364</v>
      </c>
      <c r="D1652" s="0" t="s">
        <v>13365</v>
      </c>
      <c r="E1652" s="0" t="s">
        <v>13366</v>
      </c>
      <c r="F1652" s="0" t="s">
        <v>13367</v>
      </c>
      <c r="G1652" s="2" t="s">
        <v>13368</v>
      </c>
      <c r="H1652" s="0" t="s">
        <v>21</v>
      </c>
      <c r="I1652" s="0" t="s">
        <v>21</v>
      </c>
      <c r="J1652" s="0" t="s">
        <v>13369</v>
      </c>
      <c r="K1652" s="0" t="s">
        <v>24</v>
      </c>
      <c r="L1652" s="0" t="s">
        <v>13370</v>
      </c>
      <c r="M1652" s="0" t="s">
        <v>21</v>
      </c>
      <c r="N1652" s="0" t="s">
        <v>21</v>
      </c>
      <c r="O1652" s="2" t="s">
        <v>13371</v>
      </c>
      <c r="P1652" s="2" t="s">
        <v>210</v>
      </c>
    </row>
    <row r="1653" customFormat="false" ht="12.8" hidden="false" customHeight="false" outlineLevel="0" collapsed="false">
      <c r="A1653" s="0" t="s">
        <v>13372</v>
      </c>
      <c r="B1653" s="0" t="s">
        <v>13373</v>
      </c>
      <c r="C1653" s="0" t="s">
        <v>13374</v>
      </c>
      <c r="D1653" s="0" t="s">
        <v>13375</v>
      </c>
      <c r="E1653" s="0" t="s">
        <v>13376</v>
      </c>
      <c r="F1653" s="0" t="s">
        <v>13377</v>
      </c>
      <c r="G1653" s="2" t="s">
        <v>3369</v>
      </c>
      <c r="H1653" s="0" t="n">
        <v>1</v>
      </c>
      <c r="I1653" s="0" t="n">
        <v>10</v>
      </c>
      <c r="J1653" s="0" t="s">
        <v>13378</v>
      </c>
      <c r="K1653" s="0" t="s">
        <v>937</v>
      </c>
      <c r="L1653" s="0" t="s">
        <v>13379</v>
      </c>
      <c r="M1653" s="0" t="s">
        <v>21</v>
      </c>
      <c r="N1653" s="0" t="s">
        <v>21</v>
      </c>
      <c r="O1653" s="2" t="s">
        <v>5187</v>
      </c>
      <c r="P1653" s="2" t="s">
        <v>6144</v>
      </c>
    </row>
    <row r="1654" customFormat="false" ht="12.8" hidden="false" customHeight="false" outlineLevel="0" collapsed="false">
      <c r="A1654" s="0" t="s">
        <v>13380</v>
      </c>
      <c r="B1654" s="0" t="s">
        <v>13381</v>
      </c>
      <c r="C1654" s="0" t="s">
        <v>13382</v>
      </c>
      <c r="D1654" s="0" t="s">
        <v>13383</v>
      </c>
      <c r="E1654" s="0" t="s">
        <v>13384</v>
      </c>
      <c r="F1654" s="0" t="s">
        <v>13385</v>
      </c>
      <c r="G1654" s="2" t="s">
        <v>22</v>
      </c>
      <c r="H1654" s="0" t="s">
        <v>21</v>
      </c>
      <c r="I1654" s="0" t="s">
        <v>21</v>
      </c>
      <c r="J1654" s="0" t="s">
        <v>13386</v>
      </c>
      <c r="K1654" s="0" t="s">
        <v>73</v>
      </c>
      <c r="L1654" s="0" t="s">
        <v>9816</v>
      </c>
      <c r="M1654" s="0" t="s">
        <v>21</v>
      </c>
      <c r="N1654" s="0" t="s">
        <v>21</v>
      </c>
      <c r="O1654" s="2" t="s">
        <v>13387</v>
      </c>
      <c r="P1654" s="2" t="s">
        <v>334</v>
      </c>
    </row>
    <row r="1655" customFormat="false" ht="12.8" hidden="false" customHeight="false" outlineLevel="0" collapsed="false">
      <c r="A1655" s="0" t="s">
        <v>13388</v>
      </c>
      <c r="B1655" s="0" t="s">
        <v>13389</v>
      </c>
      <c r="C1655" s="0" t="s">
        <v>13390</v>
      </c>
      <c r="D1655" s="0" t="s">
        <v>13391</v>
      </c>
      <c r="E1655" s="0" t="s">
        <v>13392</v>
      </c>
      <c r="F1655" s="0" t="s">
        <v>13393</v>
      </c>
      <c r="G1655" s="2" t="s">
        <v>13394</v>
      </c>
      <c r="H1655" s="0" t="n">
        <v>1</v>
      </c>
      <c r="I1655" s="0" t="n">
        <v>10</v>
      </c>
      <c r="J1655" s="0" t="s">
        <v>13395</v>
      </c>
      <c r="K1655" s="0" t="s">
        <v>24</v>
      </c>
      <c r="L1655" s="0" t="s">
        <v>140</v>
      </c>
      <c r="M1655" s="0" t="s">
        <v>21</v>
      </c>
      <c r="N1655" s="0" t="s">
        <v>21</v>
      </c>
      <c r="O1655" s="2" t="s">
        <v>6029</v>
      </c>
      <c r="P1655" s="2" t="s">
        <v>45</v>
      </c>
    </row>
    <row r="1656" customFormat="false" ht="12.8" hidden="false" customHeight="false" outlineLevel="0" collapsed="false">
      <c r="A1656" s="0" t="s">
        <v>13396</v>
      </c>
      <c r="B1656" s="0" t="s">
        <v>13397</v>
      </c>
      <c r="C1656" s="0" t="s">
        <v>13398</v>
      </c>
      <c r="D1656" s="0" t="s">
        <v>13399</v>
      </c>
      <c r="E1656" s="0" t="s">
        <v>13400</v>
      </c>
      <c r="F1656" s="0" t="s">
        <v>13401</v>
      </c>
      <c r="G1656" s="2" t="s">
        <v>11046</v>
      </c>
      <c r="H1656" s="0" t="n">
        <v>11</v>
      </c>
      <c r="I1656" s="0" t="n">
        <v>50</v>
      </c>
      <c r="J1656" s="0" t="s">
        <v>13402</v>
      </c>
      <c r="K1656" s="0" t="s">
        <v>24</v>
      </c>
      <c r="L1656" s="0" t="s">
        <v>1926</v>
      </c>
      <c r="M1656" s="0" t="s">
        <v>21</v>
      </c>
      <c r="N1656" s="0" t="s">
        <v>21</v>
      </c>
      <c r="O1656" s="2" t="s">
        <v>13403</v>
      </c>
      <c r="P1656" s="2" t="s">
        <v>45</v>
      </c>
    </row>
    <row r="1657" customFormat="false" ht="12.8" hidden="false" customHeight="false" outlineLevel="0" collapsed="false">
      <c r="A1657" s="0" t="s">
        <v>13404</v>
      </c>
      <c r="B1657" s="0" t="s">
        <v>13405</v>
      </c>
      <c r="C1657" s="0" t="s">
        <v>13406</v>
      </c>
      <c r="D1657" s="0" t="s">
        <v>13407</v>
      </c>
      <c r="E1657" s="0" t="s">
        <v>13408</v>
      </c>
      <c r="F1657" s="0" t="s">
        <v>21</v>
      </c>
      <c r="G1657" s="0" t="s">
        <v>21</v>
      </c>
      <c r="H1657" s="0" t="s">
        <v>21</v>
      </c>
      <c r="I1657" s="0" t="s">
        <v>21</v>
      </c>
      <c r="J1657" s="0" t="s">
        <v>13409</v>
      </c>
      <c r="K1657" s="0" t="s">
        <v>21</v>
      </c>
      <c r="L1657" s="0" t="s">
        <v>21</v>
      </c>
      <c r="M1657" s="0" t="s">
        <v>21</v>
      </c>
      <c r="N1657" s="0" t="s">
        <v>21</v>
      </c>
      <c r="O1657" s="2" t="s">
        <v>1959</v>
      </c>
      <c r="P1657" s="2" t="s">
        <v>393</v>
      </c>
    </row>
    <row r="1658" customFormat="false" ht="12.8" hidden="false" customHeight="false" outlineLevel="0" collapsed="false">
      <c r="A1658" s="0" t="s">
        <v>13410</v>
      </c>
      <c r="B1658" s="0" t="s">
        <v>13411</v>
      </c>
      <c r="C1658" s="0" t="s">
        <v>13412</v>
      </c>
      <c r="D1658" s="0" t="s">
        <v>13413</v>
      </c>
      <c r="E1658" s="0" t="s">
        <v>13414</v>
      </c>
      <c r="F1658" s="0" t="s">
        <v>13415</v>
      </c>
      <c r="G1658" s="2" t="s">
        <v>13416</v>
      </c>
      <c r="H1658" s="0" t="s">
        <v>21</v>
      </c>
      <c r="I1658" s="0" t="s">
        <v>21</v>
      </c>
      <c r="J1658" s="0" t="s">
        <v>13417</v>
      </c>
      <c r="K1658" s="0" t="s">
        <v>24</v>
      </c>
      <c r="L1658" s="0" t="s">
        <v>13418</v>
      </c>
      <c r="M1658" s="0" t="s">
        <v>21</v>
      </c>
      <c r="N1658" s="0" t="s">
        <v>21</v>
      </c>
      <c r="O1658" s="2" t="s">
        <v>13419</v>
      </c>
      <c r="P1658" s="2" t="s">
        <v>334</v>
      </c>
    </row>
    <row r="1659" customFormat="false" ht="12.8" hidden="false" customHeight="false" outlineLevel="0" collapsed="false">
      <c r="A1659" s="0" t="s">
        <v>13420</v>
      </c>
      <c r="B1659" s="0" t="s">
        <v>13421</v>
      </c>
      <c r="C1659" s="0" t="s">
        <v>13422</v>
      </c>
      <c r="D1659" s="0" t="s">
        <v>13423</v>
      </c>
      <c r="E1659" s="0" t="s">
        <v>13424</v>
      </c>
      <c r="F1659" s="0" t="s">
        <v>13425</v>
      </c>
      <c r="G1659" s="2" t="s">
        <v>331</v>
      </c>
      <c r="H1659" s="0" t="s">
        <v>21</v>
      </c>
      <c r="I1659" s="0" t="s">
        <v>21</v>
      </c>
      <c r="J1659" s="0" t="s">
        <v>13426</v>
      </c>
      <c r="K1659" s="0" t="s">
        <v>24</v>
      </c>
      <c r="L1659" s="0" t="s">
        <v>13427</v>
      </c>
      <c r="M1659" s="0" t="s">
        <v>21</v>
      </c>
      <c r="N1659" s="0" t="s">
        <v>21</v>
      </c>
      <c r="O1659" s="2" t="s">
        <v>13428</v>
      </c>
      <c r="P1659" s="2" t="s">
        <v>334</v>
      </c>
    </row>
    <row r="1660" customFormat="false" ht="12.8" hidden="false" customHeight="false" outlineLevel="0" collapsed="false">
      <c r="A1660" s="0" t="s">
        <v>13429</v>
      </c>
      <c r="B1660" s="0" t="s">
        <v>13430</v>
      </c>
      <c r="C1660" s="0" t="s">
        <v>13431</v>
      </c>
      <c r="D1660" s="0" t="s">
        <v>13432</v>
      </c>
      <c r="E1660" s="0" t="s">
        <v>21</v>
      </c>
      <c r="F1660" s="0" t="s">
        <v>13433</v>
      </c>
      <c r="G1660" s="0" t="s">
        <v>21</v>
      </c>
      <c r="H1660" s="0" t="s">
        <v>21</v>
      </c>
      <c r="I1660" s="0" t="s">
        <v>21</v>
      </c>
      <c r="J1660" s="0" t="s">
        <v>13434</v>
      </c>
      <c r="K1660" s="0" t="s">
        <v>21</v>
      </c>
      <c r="L1660" s="0" t="s">
        <v>21</v>
      </c>
      <c r="M1660" s="0" t="s">
        <v>21</v>
      </c>
      <c r="N1660" s="0" t="s">
        <v>21</v>
      </c>
      <c r="O1660" s="2" t="s">
        <v>6173</v>
      </c>
      <c r="P1660" s="2" t="s">
        <v>8942</v>
      </c>
    </row>
    <row r="1661" customFormat="false" ht="12.8" hidden="false" customHeight="false" outlineLevel="0" collapsed="false">
      <c r="A1661" s="0" t="s">
        <v>13435</v>
      </c>
      <c r="B1661" s="0" t="s">
        <v>13436</v>
      </c>
      <c r="C1661" s="0" t="s">
        <v>13437</v>
      </c>
      <c r="D1661" s="0" t="s">
        <v>13438</v>
      </c>
      <c r="E1661" s="0" t="s">
        <v>13439</v>
      </c>
      <c r="F1661" s="0" t="s">
        <v>13440</v>
      </c>
      <c r="G1661" s="2" t="s">
        <v>130</v>
      </c>
      <c r="H1661" s="0" t="n">
        <v>1</v>
      </c>
      <c r="I1661" s="0" t="n">
        <v>10</v>
      </c>
      <c r="J1661" s="0" t="s">
        <v>13441</v>
      </c>
      <c r="K1661" s="0" t="s">
        <v>624</v>
      </c>
      <c r="L1661" s="0" t="s">
        <v>2482</v>
      </c>
      <c r="M1661" s="0" t="s">
        <v>21</v>
      </c>
      <c r="N1661" s="0" t="s">
        <v>21</v>
      </c>
      <c r="O1661" s="2" t="s">
        <v>1505</v>
      </c>
      <c r="P1661" s="2" t="s">
        <v>45</v>
      </c>
    </row>
    <row r="1662" customFormat="false" ht="12.8" hidden="false" customHeight="false" outlineLevel="0" collapsed="false">
      <c r="A1662" s="0" t="s">
        <v>13442</v>
      </c>
      <c r="B1662" s="0" t="s">
        <v>13443</v>
      </c>
      <c r="C1662" s="0" t="s">
        <v>13444</v>
      </c>
      <c r="D1662" s="0" t="s">
        <v>13445</v>
      </c>
      <c r="E1662" s="0" t="s">
        <v>13446</v>
      </c>
      <c r="F1662" s="0" t="s">
        <v>13447</v>
      </c>
      <c r="G1662" s="2" t="s">
        <v>1335</v>
      </c>
      <c r="H1662" s="0" t="n">
        <v>1</v>
      </c>
      <c r="I1662" s="0" t="n">
        <v>10</v>
      </c>
      <c r="J1662" s="0" t="s">
        <v>13448</v>
      </c>
      <c r="K1662" s="0" t="s">
        <v>24</v>
      </c>
      <c r="L1662" s="0" t="s">
        <v>787</v>
      </c>
      <c r="M1662" s="0" t="s">
        <v>13449</v>
      </c>
      <c r="N1662" s="0" t="s">
        <v>13450</v>
      </c>
      <c r="O1662" s="2" t="s">
        <v>7680</v>
      </c>
      <c r="P1662" s="2" t="s">
        <v>45</v>
      </c>
    </row>
    <row r="1663" customFormat="false" ht="12.8" hidden="false" customHeight="false" outlineLevel="0" collapsed="false">
      <c r="A1663" s="0" t="s">
        <v>13451</v>
      </c>
      <c r="B1663" s="0" t="s">
        <v>13452</v>
      </c>
      <c r="C1663" s="0" t="s">
        <v>13453</v>
      </c>
      <c r="D1663" s="0" t="s">
        <v>13454</v>
      </c>
      <c r="E1663" s="0" t="s">
        <v>13455</v>
      </c>
      <c r="F1663" s="0" t="s">
        <v>13456</v>
      </c>
      <c r="G1663" s="2" t="s">
        <v>298</v>
      </c>
      <c r="H1663" s="0" t="n">
        <v>11</v>
      </c>
      <c r="I1663" s="0" t="n">
        <v>50</v>
      </c>
      <c r="J1663" s="0" t="s">
        <v>13457</v>
      </c>
      <c r="K1663" s="0" t="s">
        <v>13458</v>
      </c>
      <c r="L1663" s="0" t="s">
        <v>13459</v>
      </c>
      <c r="M1663" s="0" t="s">
        <v>21</v>
      </c>
      <c r="N1663" s="0" t="s">
        <v>21</v>
      </c>
      <c r="O1663" s="2" t="s">
        <v>13460</v>
      </c>
      <c r="P1663" s="2" t="s">
        <v>45</v>
      </c>
    </row>
    <row r="1664" customFormat="false" ht="12.8" hidden="false" customHeight="false" outlineLevel="0" collapsed="false">
      <c r="A1664" s="0" t="s">
        <v>13461</v>
      </c>
      <c r="B1664" s="0" t="s">
        <v>13462</v>
      </c>
      <c r="C1664" s="0" t="s">
        <v>13463</v>
      </c>
      <c r="D1664" s="0" t="s">
        <v>13464</v>
      </c>
      <c r="E1664" s="0" t="s">
        <v>13465</v>
      </c>
      <c r="F1664" s="0" t="s">
        <v>13466</v>
      </c>
      <c r="G1664" s="2" t="s">
        <v>507</v>
      </c>
      <c r="H1664" s="0" t="n">
        <v>11</v>
      </c>
      <c r="I1664" s="0" t="n">
        <v>50</v>
      </c>
      <c r="J1664" s="0" t="s">
        <v>13467</v>
      </c>
      <c r="K1664" s="0" t="s">
        <v>24</v>
      </c>
      <c r="L1664" s="0" t="s">
        <v>1232</v>
      </c>
      <c r="M1664" s="0" t="s">
        <v>21</v>
      </c>
      <c r="N1664" s="0" t="s">
        <v>21</v>
      </c>
      <c r="O1664" s="2" t="s">
        <v>13248</v>
      </c>
      <c r="P1664" s="2" t="s">
        <v>219</v>
      </c>
    </row>
    <row r="1665" customFormat="false" ht="12.8" hidden="false" customHeight="false" outlineLevel="0" collapsed="false">
      <c r="A1665" s="0" t="s">
        <v>13468</v>
      </c>
      <c r="B1665" s="0" t="s">
        <v>13469</v>
      </c>
      <c r="C1665" s="0" t="s">
        <v>13470</v>
      </c>
      <c r="D1665" s="0" t="s">
        <v>13471</v>
      </c>
      <c r="E1665" s="0" t="s">
        <v>13472</v>
      </c>
      <c r="F1665" s="0" t="s">
        <v>13473</v>
      </c>
      <c r="G1665" s="2" t="s">
        <v>12318</v>
      </c>
      <c r="H1665" s="0" t="n">
        <v>1</v>
      </c>
      <c r="I1665" s="0" t="n">
        <v>10</v>
      </c>
      <c r="J1665" s="0" t="s">
        <v>13474</v>
      </c>
      <c r="K1665" s="0" t="s">
        <v>920</v>
      </c>
      <c r="L1665" s="0" t="s">
        <v>920</v>
      </c>
      <c r="M1665" s="0" t="s">
        <v>21</v>
      </c>
      <c r="N1665" s="0" t="s">
        <v>21</v>
      </c>
      <c r="O1665" s="2" t="s">
        <v>13475</v>
      </c>
      <c r="P1665" s="2" t="s">
        <v>1128</v>
      </c>
    </row>
    <row r="1666" customFormat="false" ht="12.8" hidden="false" customHeight="false" outlineLevel="0" collapsed="false">
      <c r="A1666" s="0" t="s">
        <v>13476</v>
      </c>
      <c r="B1666" s="0" t="s">
        <v>13477</v>
      </c>
      <c r="C1666" s="0" t="s">
        <v>13478</v>
      </c>
      <c r="D1666" s="0" t="s">
        <v>13479</v>
      </c>
      <c r="E1666" s="0" t="s">
        <v>13480</v>
      </c>
      <c r="F1666" s="0" t="s">
        <v>13481</v>
      </c>
      <c r="G1666" s="2" t="s">
        <v>507</v>
      </c>
      <c r="H1666" s="0" t="n">
        <v>11</v>
      </c>
      <c r="I1666" s="0" t="n">
        <v>50</v>
      </c>
      <c r="J1666" s="0" t="s">
        <v>13482</v>
      </c>
      <c r="K1666" s="0" t="s">
        <v>560</v>
      </c>
      <c r="L1666" s="0" t="s">
        <v>561</v>
      </c>
      <c r="M1666" s="0" t="s">
        <v>13483</v>
      </c>
      <c r="N1666" s="0" t="s">
        <v>13484</v>
      </c>
      <c r="O1666" s="2" t="s">
        <v>2635</v>
      </c>
      <c r="P1666" s="2" t="s">
        <v>219</v>
      </c>
    </row>
    <row r="1667" customFormat="false" ht="12.8" hidden="false" customHeight="false" outlineLevel="0" collapsed="false">
      <c r="A1667" s="0" t="s">
        <v>13485</v>
      </c>
      <c r="B1667" s="0" t="s">
        <v>13486</v>
      </c>
      <c r="C1667" s="0" t="s">
        <v>13486</v>
      </c>
      <c r="D1667" s="0" t="s">
        <v>13487</v>
      </c>
      <c r="E1667" s="0" t="s">
        <v>13488</v>
      </c>
      <c r="F1667" s="0" t="s">
        <v>13489</v>
      </c>
      <c r="G1667" s="2" t="s">
        <v>9631</v>
      </c>
      <c r="H1667" s="0" t="s">
        <v>21</v>
      </c>
      <c r="I1667" s="0" t="s">
        <v>21</v>
      </c>
      <c r="J1667" s="0" t="s">
        <v>13490</v>
      </c>
      <c r="K1667" s="0" t="s">
        <v>24</v>
      </c>
      <c r="L1667" s="0" t="s">
        <v>32</v>
      </c>
      <c r="M1667" s="0" t="s">
        <v>21</v>
      </c>
      <c r="N1667" s="0" t="s">
        <v>21</v>
      </c>
      <c r="O1667" s="2" t="s">
        <v>6670</v>
      </c>
      <c r="P1667" s="2" t="s">
        <v>34</v>
      </c>
    </row>
    <row r="1668" customFormat="false" ht="12.8" hidden="false" customHeight="false" outlineLevel="0" collapsed="false">
      <c r="A1668" s="0" t="s">
        <v>13491</v>
      </c>
      <c r="B1668" s="0" t="s">
        <v>13492</v>
      </c>
      <c r="C1668" s="0" t="s">
        <v>13493</v>
      </c>
      <c r="D1668" s="0" t="s">
        <v>13494</v>
      </c>
      <c r="E1668" s="0" t="s">
        <v>13495</v>
      </c>
      <c r="F1668" s="0" t="s">
        <v>13496</v>
      </c>
      <c r="G1668" s="2" t="s">
        <v>477</v>
      </c>
      <c r="H1668" s="0" t="s">
        <v>21</v>
      </c>
      <c r="I1668" s="0" t="s">
        <v>21</v>
      </c>
      <c r="J1668" s="0" t="s">
        <v>13497</v>
      </c>
      <c r="K1668" s="0" t="s">
        <v>24</v>
      </c>
      <c r="L1668" s="0" t="s">
        <v>13498</v>
      </c>
      <c r="M1668" s="0" t="s">
        <v>13499</v>
      </c>
      <c r="N1668" s="0" t="s">
        <v>13500</v>
      </c>
      <c r="O1668" s="2" t="s">
        <v>10421</v>
      </c>
      <c r="P1668" s="2" t="s">
        <v>45</v>
      </c>
    </row>
    <row r="1669" customFormat="false" ht="12.8" hidden="false" customHeight="false" outlineLevel="0" collapsed="false">
      <c r="A1669" s="0" t="s">
        <v>13501</v>
      </c>
      <c r="B1669" s="0" t="s">
        <v>13502</v>
      </c>
      <c r="C1669" s="0" t="s">
        <v>13503</v>
      </c>
      <c r="D1669" s="0" t="s">
        <v>13504</v>
      </c>
      <c r="E1669" s="0" t="s">
        <v>13505</v>
      </c>
      <c r="F1669" s="0" t="s">
        <v>13506</v>
      </c>
      <c r="G1669" s="2" t="s">
        <v>430</v>
      </c>
      <c r="H1669" s="0" t="n">
        <v>11</v>
      </c>
      <c r="I1669" s="0" t="n">
        <v>50</v>
      </c>
      <c r="J1669" s="0" t="s">
        <v>13507</v>
      </c>
      <c r="K1669" s="0" t="s">
        <v>2313</v>
      </c>
      <c r="L1669" s="0" t="s">
        <v>13508</v>
      </c>
      <c r="M1669" s="0" t="s">
        <v>21</v>
      </c>
      <c r="N1669" s="0" t="s">
        <v>21</v>
      </c>
      <c r="O1669" s="2" t="s">
        <v>12878</v>
      </c>
      <c r="P1669" s="2" t="s">
        <v>210</v>
      </c>
    </row>
    <row r="1670" customFormat="false" ht="12.8" hidden="false" customHeight="false" outlineLevel="0" collapsed="false">
      <c r="A1670" s="0" t="s">
        <v>13509</v>
      </c>
      <c r="B1670" s="0" t="s">
        <v>13510</v>
      </c>
      <c r="C1670" s="0" t="s">
        <v>13511</v>
      </c>
      <c r="D1670" s="0" t="s">
        <v>13512</v>
      </c>
      <c r="E1670" s="0" t="s">
        <v>13513</v>
      </c>
      <c r="F1670" s="0" t="s">
        <v>13514</v>
      </c>
      <c r="G1670" s="2" t="s">
        <v>4834</v>
      </c>
      <c r="H1670" s="0" t="n">
        <v>1</v>
      </c>
      <c r="I1670" s="0" t="n">
        <v>10</v>
      </c>
      <c r="J1670" s="0" t="s">
        <v>13515</v>
      </c>
      <c r="K1670" s="0" t="s">
        <v>24</v>
      </c>
      <c r="L1670" s="0" t="s">
        <v>63</v>
      </c>
      <c r="M1670" s="0" t="s">
        <v>21</v>
      </c>
      <c r="N1670" s="0" t="s">
        <v>21</v>
      </c>
      <c r="O1670" s="2" t="s">
        <v>13516</v>
      </c>
      <c r="P1670" s="2" t="s">
        <v>45</v>
      </c>
    </row>
    <row r="1671" customFormat="false" ht="12.8" hidden="false" customHeight="false" outlineLevel="0" collapsed="false">
      <c r="A1671" s="0" t="s">
        <v>13517</v>
      </c>
      <c r="B1671" s="0" t="s">
        <v>13518</v>
      </c>
      <c r="C1671" s="0" t="s">
        <v>13519</v>
      </c>
      <c r="D1671" s="0" t="s">
        <v>13520</v>
      </c>
      <c r="E1671" s="0" t="s">
        <v>13521</v>
      </c>
      <c r="F1671" s="0" t="s">
        <v>13522</v>
      </c>
      <c r="G1671" s="2" t="s">
        <v>507</v>
      </c>
      <c r="H1671" s="0" t="n">
        <v>101</v>
      </c>
      <c r="I1671" s="0" t="n">
        <v>250</v>
      </c>
      <c r="J1671" s="0" t="s">
        <v>13523</v>
      </c>
      <c r="K1671" s="0" t="s">
        <v>440</v>
      </c>
      <c r="L1671" s="0" t="s">
        <v>1558</v>
      </c>
      <c r="M1671" s="0" t="s">
        <v>21</v>
      </c>
      <c r="N1671" s="0" t="s">
        <v>21</v>
      </c>
      <c r="O1671" s="2" t="s">
        <v>9151</v>
      </c>
      <c r="P1671" s="2" t="s">
        <v>1034</v>
      </c>
    </row>
    <row r="1672" customFormat="false" ht="12.8" hidden="false" customHeight="false" outlineLevel="0" collapsed="false">
      <c r="A1672" s="0" t="s">
        <v>13524</v>
      </c>
      <c r="B1672" s="0" t="s">
        <v>13525</v>
      </c>
      <c r="C1672" s="0" t="s">
        <v>13526</v>
      </c>
      <c r="D1672" s="0" t="s">
        <v>13527</v>
      </c>
      <c r="E1672" s="0" t="s">
        <v>13528</v>
      </c>
      <c r="F1672" s="0" t="s">
        <v>21</v>
      </c>
      <c r="G1672" s="0" t="s">
        <v>21</v>
      </c>
      <c r="H1672" s="0" t="s">
        <v>21</v>
      </c>
      <c r="I1672" s="0" t="s">
        <v>21</v>
      </c>
      <c r="J1672" s="0" t="s">
        <v>21</v>
      </c>
      <c r="K1672" s="0" t="s">
        <v>440</v>
      </c>
      <c r="L1672" s="0" t="s">
        <v>1558</v>
      </c>
      <c r="M1672" s="0" t="s">
        <v>21</v>
      </c>
      <c r="N1672" s="0" t="s">
        <v>21</v>
      </c>
      <c r="O1672" s="2" t="s">
        <v>13529</v>
      </c>
      <c r="P1672" s="2" t="s">
        <v>791</v>
      </c>
    </row>
    <row r="1673" customFormat="false" ht="12.8" hidden="false" customHeight="false" outlineLevel="0" collapsed="false">
      <c r="A1673" s="0" t="s">
        <v>13530</v>
      </c>
      <c r="B1673" s="0" t="s">
        <v>13531</v>
      </c>
      <c r="C1673" s="0" t="s">
        <v>13532</v>
      </c>
      <c r="D1673" s="0" t="s">
        <v>13533</v>
      </c>
      <c r="E1673" s="0" t="s">
        <v>13534</v>
      </c>
      <c r="F1673" s="0" t="s">
        <v>13535</v>
      </c>
      <c r="G1673" s="0" t="s">
        <v>21</v>
      </c>
      <c r="H1673" s="0" t="s">
        <v>21</v>
      </c>
      <c r="I1673" s="0" t="s">
        <v>21</v>
      </c>
      <c r="J1673" s="0" t="s">
        <v>13536</v>
      </c>
      <c r="K1673" s="0" t="s">
        <v>440</v>
      </c>
      <c r="L1673" s="0" t="s">
        <v>1558</v>
      </c>
      <c r="M1673" s="0" t="s">
        <v>21</v>
      </c>
      <c r="N1673" s="0" t="s">
        <v>21</v>
      </c>
      <c r="O1673" s="2" t="s">
        <v>3269</v>
      </c>
      <c r="P1673" s="2" t="s">
        <v>45</v>
      </c>
    </row>
    <row r="1674" customFormat="false" ht="12.8" hidden="false" customHeight="false" outlineLevel="0" collapsed="false">
      <c r="A1674" s="0" t="s">
        <v>13537</v>
      </c>
      <c r="B1674" s="0" t="s">
        <v>13538</v>
      </c>
      <c r="C1674" s="0" t="s">
        <v>13539</v>
      </c>
      <c r="D1674" s="0" t="s">
        <v>13540</v>
      </c>
      <c r="E1674" s="0" t="s">
        <v>13541</v>
      </c>
      <c r="F1674" s="0" t="s">
        <v>21</v>
      </c>
      <c r="G1674" s="0" t="s">
        <v>21</v>
      </c>
      <c r="H1674" s="0" t="s">
        <v>21</v>
      </c>
      <c r="I1674" s="0" t="s">
        <v>21</v>
      </c>
      <c r="J1674" s="0" t="s">
        <v>13542</v>
      </c>
      <c r="K1674" s="0" t="s">
        <v>21</v>
      </c>
      <c r="L1674" s="0" t="s">
        <v>21</v>
      </c>
      <c r="M1674" s="0" t="s">
        <v>21</v>
      </c>
      <c r="N1674" s="0" t="s">
        <v>21</v>
      </c>
      <c r="O1674" s="2" t="s">
        <v>1959</v>
      </c>
      <c r="P1674" s="2" t="s">
        <v>6498</v>
      </c>
    </row>
    <row r="1675" customFormat="false" ht="12.8" hidden="false" customHeight="false" outlineLevel="0" collapsed="false">
      <c r="A1675" s="0" t="s">
        <v>13543</v>
      </c>
      <c r="B1675" s="0" t="s">
        <v>13544</v>
      </c>
      <c r="C1675" s="0" t="s">
        <v>13545</v>
      </c>
      <c r="D1675" s="0" t="s">
        <v>13546</v>
      </c>
      <c r="E1675" s="0" t="s">
        <v>13547</v>
      </c>
      <c r="F1675" s="0" t="s">
        <v>13548</v>
      </c>
      <c r="G1675" s="2" t="s">
        <v>225</v>
      </c>
      <c r="H1675" s="0" t="n">
        <v>51</v>
      </c>
      <c r="I1675" s="0" t="n">
        <v>100</v>
      </c>
      <c r="J1675" s="0" t="s">
        <v>13549</v>
      </c>
      <c r="K1675" s="0" t="s">
        <v>24</v>
      </c>
      <c r="L1675" s="0" t="s">
        <v>63</v>
      </c>
      <c r="M1675" s="0" t="s">
        <v>21</v>
      </c>
      <c r="N1675" s="0" t="s">
        <v>21</v>
      </c>
      <c r="O1675" s="2" t="s">
        <v>13550</v>
      </c>
      <c r="P1675" s="2" t="s">
        <v>45</v>
      </c>
    </row>
    <row r="1676" customFormat="false" ht="12.8" hidden="false" customHeight="false" outlineLevel="0" collapsed="false">
      <c r="A1676" s="0" t="s">
        <v>13551</v>
      </c>
      <c r="B1676" s="0" t="s">
        <v>13552</v>
      </c>
      <c r="C1676" s="0" t="s">
        <v>13553</v>
      </c>
      <c r="D1676" s="0" t="s">
        <v>13554</v>
      </c>
      <c r="E1676" s="0" t="s">
        <v>13555</v>
      </c>
      <c r="F1676" s="0" t="s">
        <v>13556</v>
      </c>
      <c r="G1676" s="2" t="s">
        <v>430</v>
      </c>
      <c r="H1676" s="0" t="s">
        <v>21</v>
      </c>
      <c r="I1676" s="0" t="s">
        <v>21</v>
      </c>
      <c r="J1676" s="0" t="s">
        <v>13557</v>
      </c>
      <c r="K1676" s="0" t="s">
        <v>24</v>
      </c>
      <c r="L1676" s="0" t="s">
        <v>13558</v>
      </c>
      <c r="M1676" s="0" t="s">
        <v>21</v>
      </c>
      <c r="N1676" s="0" t="s">
        <v>21</v>
      </c>
      <c r="O1676" s="2" t="s">
        <v>13559</v>
      </c>
      <c r="P1676" s="2" t="s">
        <v>45</v>
      </c>
    </row>
    <row r="1677" customFormat="false" ht="12.8" hidden="false" customHeight="false" outlineLevel="0" collapsed="false">
      <c r="A1677" s="0" t="s">
        <v>13560</v>
      </c>
      <c r="B1677" s="0" t="s">
        <v>13561</v>
      </c>
      <c r="C1677" s="0" t="s">
        <v>13562</v>
      </c>
      <c r="D1677" s="0" t="s">
        <v>13563</v>
      </c>
      <c r="E1677" s="0" t="s">
        <v>13564</v>
      </c>
      <c r="F1677" s="0" t="s">
        <v>13565</v>
      </c>
      <c r="G1677" s="2" t="s">
        <v>71</v>
      </c>
      <c r="H1677" s="0" t="s">
        <v>21</v>
      </c>
      <c r="I1677" s="0" t="s">
        <v>21</v>
      </c>
      <c r="J1677" s="0" t="s">
        <v>13566</v>
      </c>
      <c r="K1677" s="0" t="s">
        <v>24</v>
      </c>
      <c r="L1677" s="0" t="s">
        <v>32</v>
      </c>
      <c r="M1677" s="0" t="s">
        <v>21</v>
      </c>
      <c r="N1677" s="0" t="s">
        <v>21</v>
      </c>
      <c r="O1677" s="2" t="s">
        <v>2069</v>
      </c>
      <c r="P1677" s="2" t="s">
        <v>45</v>
      </c>
    </row>
    <row r="1678" customFormat="false" ht="12.8" hidden="false" customHeight="false" outlineLevel="0" collapsed="false">
      <c r="A1678" s="0" t="s">
        <v>13567</v>
      </c>
      <c r="B1678" s="0" t="s">
        <v>13568</v>
      </c>
      <c r="C1678" s="0" t="s">
        <v>13569</v>
      </c>
      <c r="D1678" s="0" t="s">
        <v>13570</v>
      </c>
      <c r="E1678" s="0" t="s">
        <v>13571</v>
      </c>
      <c r="F1678" s="0" t="s">
        <v>13572</v>
      </c>
      <c r="G1678" s="2" t="s">
        <v>13573</v>
      </c>
      <c r="H1678" s="0" t="s">
        <v>21</v>
      </c>
      <c r="I1678" s="0" t="s">
        <v>21</v>
      </c>
      <c r="J1678" s="0" t="s">
        <v>13574</v>
      </c>
      <c r="K1678" s="0" t="s">
        <v>920</v>
      </c>
      <c r="L1678" s="0" t="s">
        <v>920</v>
      </c>
      <c r="M1678" s="0" t="s">
        <v>21</v>
      </c>
      <c r="N1678" s="0" t="s">
        <v>21</v>
      </c>
      <c r="O1678" s="2" t="s">
        <v>9070</v>
      </c>
      <c r="P1678" s="2" t="s">
        <v>45</v>
      </c>
    </row>
    <row r="1679" customFormat="false" ht="12.8" hidden="false" customHeight="false" outlineLevel="0" collapsed="false">
      <c r="A1679" s="0" t="s">
        <v>13575</v>
      </c>
      <c r="B1679" s="0" t="s">
        <v>13576</v>
      </c>
      <c r="C1679" s="0" t="s">
        <v>13577</v>
      </c>
      <c r="D1679" s="0" t="s">
        <v>13578</v>
      </c>
      <c r="E1679" s="0" t="s">
        <v>13579</v>
      </c>
      <c r="F1679" s="0" t="s">
        <v>13580</v>
      </c>
      <c r="G1679" s="2" t="s">
        <v>430</v>
      </c>
      <c r="H1679" s="0" t="s">
        <v>21</v>
      </c>
      <c r="I1679" s="0" t="s">
        <v>21</v>
      </c>
      <c r="J1679" s="0" t="s">
        <v>13581</v>
      </c>
      <c r="K1679" s="0" t="s">
        <v>24</v>
      </c>
      <c r="L1679" s="0" t="s">
        <v>5655</v>
      </c>
      <c r="M1679" s="0" t="s">
        <v>21</v>
      </c>
      <c r="N1679" s="0" t="s">
        <v>21</v>
      </c>
      <c r="O1679" s="2" t="s">
        <v>894</v>
      </c>
      <c r="P1679" s="2" t="s">
        <v>45</v>
      </c>
    </row>
    <row r="1680" customFormat="false" ht="12.8" hidden="false" customHeight="false" outlineLevel="0" collapsed="false">
      <c r="A1680" s="0" t="s">
        <v>13582</v>
      </c>
      <c r="B1680" s="0" t="s">
        <v>13583</v>
      </c>
      <c r="C1680" s="0" t="s">
        <v>13584</v>
      </c>
      <c r="D1680" s="0" t="s">
        <v>13585</v>
      </c>
      <c r="E1680" s="0" t="s">
        <v>13586</v>
      </c>
      <c r="F1680" s="0" t="s">
        <v>13587</v>
      </c>
      <c r="G1680" s="2" t="s">
        <v>13588</v>
      </c>
      <c r="H1680" s="0" t="n">
        <v>11</v>
      </c>
      <c r="I1680" s="0" t="n">
        <v>50</v>
      </c>
      <c r="J1680" s="0" t="s">
        <v>13589</v>
      </c>
      <c r="K1680" s="0" t="s">
        <v>24</v>
      </c>
      <c r="L1680" s="0" t="s">
        <v>4598</v>
      </c>
      <c r="M1680" s="0" t="s">
        <v>21</v>
      </c>
      <c r="N1680" s="0" t="s">
        <v>21</v>
      </c>
      <c r="O1680" s="2" t="s">
        <v>13590</v>
      </c>
      <c r="P1680" s="2" t="s">
        <v>34</v>
      </c>
    </row>
    <row r="1681" customFormat="false" ht="12.8" hidden="false" customHeight="false" outlineLevel="0" collapsed="false">
      <c r="A1681" s="0" t="s">
        <v>13591</v>
      </c>
      <c r="B1681" s="0" t="s">
        <v>13592</v>
      </c>
      <c r="C1681" s="0" t="s">
        <v>13593</v>
      </c>
      <c r="D1681" s="0" t="s">
        <v>13594</v>
      </c>
      <c r="E1681" s="0" t="s">
        <v>13595</v>
      </c>
      <c r="F1681" s="0" t="s">
        <v>13596</v>
      </c>
      <c r="G1681" s="2" t="s">
        <v>13597</v>
      </c>
      <c r="H1681" s="0" t="s">
        <v>21</v>
      </c>
      <c r="I1681" s="0" t="s">
        <v>21</v>
      </c>
      <c r="J1681" s="0" t="s">
        <v>13598</v>
      </c>
      <c r="K1681" s="0" t="s">
        <v>24</v>
      </c>
      <c r="L1681" s="0" t="s">
        <v>448</v>
      </c>
      <c r="M1681" s="0" t="s">
        <v>21</v>
      </c>
      <c r="N1681" s="0" t="s">
        <v>21</v>
      </c>
      <c r="O1681" s="2" t="s">
        <v>13599</v>
      </c>
      <c r="P1681" s="2" t="s">
        <v>334</v>
      </c>
    </row>
    <row r="1682" customFormat="false" ht="12.8" hidden="false" customHeight="false" outlineLevel="0" collapsed="false">
      <c r="A1682" s="0" t="s">
        <v>13600</v>
      </c>
      <c r="B1682" s="0" t="s">
        <v>13601</v>
      </c>
      <c r="C1682" s="0" t="s">
        <v>13602</v>
      </c>
      <c r="D1682" s="0" t="s">
        <v>13603</v>
      </c>
      <c r="E1682" s="0" t="s">
        <v>13604</v>
      </c>
      <c r="F1682" s="0" t="s">
        <v>13605</v>
      </c>
      <c r="G1682" s="2" t="s">
        <v>1059</v>
      </c>
      <c r="H1682" s="0" t="s">
        <v>21</v>
      </c>
      <c r="I1682" s="0" t="s">
        <v>21</v>
      </c>
      <c r="J1682" s="0" t="s">
        <v>13606</v>
      </c>
      <c r="K1682" s="0" t="s">
        <v>24</v>
      </c>
      <c r="L1682" s="0" t="s">
        <v>668</v>
      </c>
      <c r="M1682" s="0" t="s">
        <v>21</v>
      </c>
      <c r="N1682" s="0" t="s">
        <v>21</v>
      </c>
      <c r="O1682" s="2" t="s">
        <v>13607</v>
      </c>
      <c r="P1682" s="2" t="s">
        <v>3415</v>
      </c>
    </row>
    <row r="1683" customFormat="false" ht="12.8" hidden="false" customHeight="false" outlineLevel="0" collapsed="false">
      <c r="A1683" s="0" t="s">
        <v>13608</v>
      </c>
      <c r="B1683" s="0" t="s">
        <v>13609</v>
      </c>
      <c r="C1683" s="0" t="s">
        <v>13610</v>
      </c>
      <c r="D1683" s="0" t="s">
        <v>13611</v>
      </c>
      <c r="E1683" s="0" t="s">
        <v>13612</v>
      </c>
      <c r="F1683" s="0" t="s">
        <v>13613</v>
      </c>
      <c r="G1683" s="0" t="s">
        <v>21</v>
      </c>
      <c r="H1683" s="0" t="s">
        <v>21</v>
      </c>
      <c r="I1683" s="0" t="s">
        <v>21</v>
      </c>
      <c r="J1683" s="0" t="s">
        <v>13614</v>
      </c>
      <c r="K1683" s="0" t="s">
        <v>24</v>
      </c>
      <c r="L1683" s="0" t="s">
        <v>32</v>
      </c>
      <c r="M1683" s="0" t="s">
        <v>21</v>
      </c>
      <c r="N1683" s="0" t="s">
        <v>21</v>
      </c>
      <c r="O1683" s="2" t="s">
        <v>1893</v>
      </c>
      <c r="P1683" s="2" t="s">
        <v>1893</v>
      </c>
    </row>
    <row r="1684" customFormat="false" ht="12.8" hidden="false" customHeight="false" outlineLevel="0" collapsed="false">
      <c r="A1684" s="0" t="s">
        <v>13615</v>
      </c>
      <c r="B1684" s="0" t="s">
        <v>13616</v>
      </c>
      <c r="C1684" s="0" t="s">
        <v>13617</v>
      </c>
      <c r="D1684" s="0" t="s">
        <v>13618</v>
      </c>
      <c r="E1684" s="0" t="s">
        <v>13619</v>
      </c>
      <c r="F1684" s="0" t="s">
        <v>13620</v>
      </c>
      <c r="G1684" s="2" t="s">
        <v>6729</v>
      </c>
      <c r="H1684" s="0" t="s">
        <v>21</v>
      </c>
      <c r="I1684" s="0" t="s">
        <v>21</v>
      </c>
      <c r="J1684" s="0" t="s">
        <v>13621</v>
      </c>
      <c r="K1684" s="0" t="s">
        <v>21</v>
      </c>
      <c r="L1684" s="0" t="s">
        <v>13622</v>
      </c>
      <c r="M1684" s="0" t="s">
        <v>21</v>
      </c>
      <c r="N1684" s="0" t="s">
        <v>21</v>
      </c>
      <c r="O1684" s="2" t="s">
        <v>5373</v>
      </c>
      <c r="P1684" s="2" t="s">
        <v>45</v>
      </c>
    </row>
    <row r="1685" customFormat="false" ht="12.8" hidden="false" customHeight="false" outlineLevel="0" collapsed="false">
      <c r="A1685" s="0" t="s">
        <v>13623</v>
      </c>
      <c r="B1685" s="0" t="s">
        <v>13624</v>
      </c>
      <c r="C1685" s="0" t="s">
        <v>13625</v>
      </c>
      <c r="D1685" s="0" t="s">
        <v>13626</v>
      </c>
      <c r="E1685" s="0" t="s">
        <v>13627</v>
      </c>
      <c r="F1685" s="0" t="s">
        <v>13628</v>
      </c>
      <c r="G1685" s="2" t="s">
        <v>130</v>
      </c>
      <c r="H1685" s="0" t="n">
        <v>1</v>
      </c>
      <c r="I1685" s="0" t="n">
        <v>10</v>
      </c>
      <c r="J1685" s="0" t="s">
        <v>13629</v>
      </c>
      <c r="K1685" s="0" t="s">
        <v>24</v>
      </c>
      <c r="L1685" s="0" t="s">
        <v>32</v>
      </c>
      <c r="M1685" s="0" t="s">
        <v>21</v>
      </c>
      <c r="N1685" s="0" t="s">
        <v>21</v>
      </c>
      <c r="O1685" s="2" t="s">
        <v>13630</v>
      </c>
      <c r="P1685" s="2" t="s">
        <v>45</v>
      </c>
    </row>
    <row r="1686" customFormat="false" ht="12.8" hidden="false" customHeight="false" outlineLevel="0" collapsed="false">
      <c r="A1686" s="0" t="s">
        <v>13631</v>
      </c>
      <c r="B1686" s="0" t="s">
        <v>13632</v>
      </c>
      <c r="C1686" s="0" t="s">
        <v>13633</v>
      </c>
      <c r="D1686" s="0" t="s">
        <v>13634</v>
      </c>
      <c r="E1686" s="0" t="s">
        <v>13635</v>
      </c>
      <c r="F1686" s="0" t="s">
        <v>13636</v>
      </c>
      <c r="G1686" s="2" t="s">
        <v>12318</v>
      </c>
      <c r="H1686" s="0" t="s">
        <v>21</v>
      </c>
      <c r="I1686" s="0" t="s">
        <v>21</v>
      </c>
      <c r="J1686" s="0" t="s">
        <v>13637</v>
      </c>
      <c r="K1686" s="0" t="s">
        <v>24</v>
      </c>
      <c r="L1686" s="0" t="s">
        <v>13638</v>
      </c>
      <c r="M1686" s="0" t="s">
        <v>21</v>
      </c>
      <c r="N1686" s="0" t="s">
        <v>21</v>
      </c>
      <c r="O1686" s="2" t="s">
        <v>3241</v>
      </c>
      <c r="P1686" s="2" t="s">
        <v>34</v>
      </c>
    </row>
    <row r="1687" customFormat="false" ht="12.8" hidden="false" customHeight="false" outlineLevel="0" collapsed="false">
      <c r="A1687" s="0" t="s">
        <v>13639</v>
      </c>
      <c r="B1687" s="0" t="s">
        <v>13640</v>
      </c>
      <c r="C1687" s="0" t="s">
        <v>13641</v>
      </c>
      <c r="D1687" s="0" t="s">
        <v>13642</v>
      </c>
      <c r="E1687" s="0" t="s">
        <v>13643</v>
      </c>
      <c r="F1687" s="0" t="s">
        <v>13644</v>
      </c>
      <c r="G1687" s="2" t="s">
        <v>225</v>
      </c>
      <c r="H1687" s="0" t="s">
        <v>21</v>
      </c>
      <c r="I1687" s="0" t="s">
        <v>21</v>
      </c>
      <c r="J1687" s="0" t="s">
        <v>13645</v>
      </c>
      <c r="K1687" s="0" t="s">
        <v>24</v>
      </c>
      <c r="L1687" s="0" t="s">
        <v>13646</v>
      </c>
      <c r="M1687" s="0" t="s">
        <v>21</v>
      </c>
      <c r="N1687" s="0" t="s">
        <v>21</v>
      </c>
      <c r="O1687" s="2" t="s">
        <v>13647</v>
      </c>
      <c r="P1687" s="2" t="s">
        <v>45</v>
      </c>
    </row>
    <row r="1688" customFormat="false" ht="12.8" hidden="false" customHeight="false" outlineLevel="0" collapsed="false">
      <c r="A1688" s="0" t="s">
        <v>13648</v>
      </c>
      <c r="B1688" s="0" t="s">
        <v>13649</v>
      </c>
      <c r="C1688" s="0" t="s">
        <v>13650</v>
      </c>
      <c r="D1688" s="0" t="s">
        <v>13651</v>
      </c>
      <c r="E1688" s="0" t="s">
        <v>21</v>
      </c>
      <c r="F1688" s="0" t="s">
        <v>13652</v>
      </c>
      <c r="G1688" s="2" t="s">
        <v>8119</v>
      </c>
      <c r="H1688" s="0" t="n">
        <v>101</v>
      </c>
      <c r="I1688" s="0" t="n">
        <v>250</v>
      </c>
      <c r="J1688" s="0" t="s">
        <v>13653</v>
      </c>
      <c r="K1688" s="0" t="s">
        <v>24</v>
      </c>
      <c r="L1688" s="0" t="s">
        <v>13654</v>
      </c>
      <c r="M1688" s="0" t="s">
        <v>21</v>
      </c>
      <c r="N1688" s="0" t="s">
        <v>21</v>
      </c>
      <c r="O1688" s="2" t="s">
        <v>1733</v>
      </c>
      <c r="P1688" s="2" t="s">
        <v>424</v>
      </c>
    </row>
    <row r="1689" customFormat="false" ht="12.8" hidden="false" customHeight="false" outlineLevel="0" collapsed="false">
      <c r="A1689" s="0" t="s">
        <v>13655</v>
      </c>
      <c r="B1689" s="0" t="s">
        <v>13656</v>
      </c>
      <c r="C1689" s="0" t="s">
        <v>13657</v>
      </c>
      <c r="D1689" s="0" t="s">
        <v>13658</v>
      </c>
      <c r="E1689" s="0" t="s">
        <v>13659</v>
      </c>
      <c r="F1689" s="0" t="s">
        <v>13660</v>
      </c>
      <c r="G1689" s="2" t="s">
        <v>5489</v>
      </c>
      <c r="H1689" s="0" t="n">
        <v>1</v>
      </c>
      <c r="I1689" s="0" t="n">
        <v>10</v>
      </c>
      <c r="J1689" s="0" t="s">
        <v>13661</v>
      </c>
      <c r="K1689" s="0" t="s">
        <v>24</v>
      </c>
      <c r="L1689" s="0" t="s">
        <v>32</v>
      </c>
      <c r="M1689" s="0" t="s">
        <v>21</v>
      </c>
      <c r="N1689" s="0" t="s">
        <v>21</v>
      </c>
      <c r="O1689" s="2" t="s">
        <v>402</v>
      </c>
      <c r="P1689" s="2" t="s">
        <v>403</v>
      </c>
    </row>
    <row r="1690" customFormat="false" ht="12.8" hidden="false" customHeight="false" outlineLevel="0" collapsed="false">
      <c r="A1690" s="0" t="s">
        <v>13662</v>
      </c>
      <c r="B1690" s="0" t="s">
        <v>13663</v>
      </c>
      <c r="C1690" s="0" t="s">
        <v>13664</v>
      </c>
      <c r="D1690" s="0" t="s">
        <v>13665</v>
      </c>
      <c r="E1690" s="0" t="s">
        <v>13666</v>
      </c>
      <c r="F1690" s="0" t="s">
        <v>13667</v>
      </c>
      <c r="G1690" s="2" t="s">
        <v>225</v>
      </c>
      <c r="H1690" s="0" t="s">
        <v>21</v>
      </c>
      <c r="I1690" s="0" t="s">
        <v>21</v>
      </c>
      <c r="J1690" s="0" t="s">
        <v>13668</v>
      </c>
      <c r="K1690" s="0" t="s">
        <v>24</v>
      </c>
      <c r="L1690" s="0" t="s">
        <v>246</v>
      </c>
      <c r="M1690" s="0" t="s">
        <v>21</v>
      </c>
      <c r="N1690" s="0" t="s">
        <v>21</v>
      </c>
      <c r="O1690" s="2" t="s">
        <v>13669</v>
      </c>
      <c r="P1690" s="2" t="s">
        <v>34</v>
      </c>
    </row>
    <row r="1691" customFormat="false" ht="12.8" hidden="false" customHeight="false" outlineLevel="0" collapsed="false">
      <c r="A1691" s="0" t="s">
        <v>13670</v>
      </c>
      <c r="B1691" s="0" t="s">
        <v>13671</v>
      </c>
      <c r="C1691" s="0" t="s">
        <v>13672</v>
      </c>
      <c r="D1691" s="0" t="s">
        <v>13673</v>
      </c>
      <c r="E1691" s="0" t="s">
        <v>13674</v>
      </c>
      <c r="F1691" s="0" t="s">
        <v>13675</v>
      </c>
      <c r="G1691" s="2" t="s">
        <v>225</v>
      </c>
      <c r="H1691" s="0" t="n">
        <v>101</v>
      </c>
      <c r="I1691" s="0" t="n">
        <v>250</v>
      </c>
      <c r="J1691" s="0" t="s">
        <v>13676</v>
      </c>
      <c r="K1691" s="0" t="s">
        <v>1730</v>
      </c>
      <c r="L1691" s="0" t="s">
        <v>13677</v>
      </c>
      <c r="M1691" s="0" t="s">
        <v>21</v>
      </c>
      <c r="N1691" s="0" t="s">
        <v>21</v>
      </c>
      <c r="O1691" s="2" t="s">
        <v>9398</v>
      </c>
      <c r="P1691" s="2" t="s">
        <v>45</v>
      </c>
    </row>
    <row r="1692" customFormat="false" ht="12.8" hidden="false" customHeight="false" outlineLevel="0" collapsed="false">
      <c r="A1692" s="0" t="s">
        <v>13678</v>
      </c>
      <c r="B1692" s="0" t="s">
        <v>13679</v>
      </c>
      <c r="C1692" s="0" t="s">
        <v>13680</v>
      </c>
      <c r="D1692" s="0" t="s">
        <v>13681</v>
      </c>
      <c r="E1692" s="0" t="s">
        <v>13682</v>
      </c>
      <c r="F1692" s="0" t="s">
        <v>13683</v>
      </c>
      <c r="G1692" s="2" t="s">
        <v>1204</v>
      </c>
      <c r="H1692" s="0" t="s">
        <v>21</v>
      </c>
      <c r="I1692" s="0" t="s">
        <v>21</v>
      </c>
      <c r="J1692" s="0" t="s">
        <v>13684</v>
      </c>
      <c r="K1692" s="0" t="s">
        <v>351</v>
      </c>
      <c r="L1692" s="0" t="s">
        <v>352</v>
      </c>
      <c r="M1692" s="0" t="s">
        <v>21</v>
      </c>
      <c r="N1692" s="0" t="s">
        <v>21</v>
      </c>
      <c r="O1692" s="2" t="s">
        <v>54</v>
      </c>
      <c r="P1692" s="2" t="s">
        <v>334</v>
      </c>
    </row>
    <row r="1693" customFormat="false" ht="12.8" hidden="false" customHeight="false" outlineLevel="0" collapsed="false">
      <c r="A1693" s="0" t="s">
        <v>13685</v>
      </c>
      <c r="B1693" s="0" t="s">
        <v>13686</v>
      </c>
      <c r="C1693" s="0" t="s">
        <v>13687</v>
      </c>
      <c r="D1693" s="0" t="s">
        <v>13688</v>
      </c>
      <c r="E1693" s="0" t="s">
        <v>13689</v>
      </c>
      <c r="F1693" s="0" t="s">
        <v>13690</v>
      </c>
      <c r="G1693" s="2" t="s">
        <v>130</v>
      </c>
      <c r="H1693" s="0" t="s">
        <v>21</v>
      </c>
      <c r="I1693" s="0" t="s">
        <v>21</v>
      </c>
      <c r="J1693" s="0" t="s">
        <v>13691</v>
      </c>
      <c r="K1693" s="0" t="s">
        <v>24</v>
      </c>
      <c r="L1693" s="0" t="s">
        <v>1232</v>
      </c>
      <c r="M1693" s="0" t="s">
        <v>13692</v>
      </c>
      <c r="N1693" s="0" t="s">
        <v>13693</v>
      </c>
      <c r="O1693" s="2" t="s">
        <v>11845</v>
      </c>
      <c r="P1693" s="2" t="s">
        <v>45</v>
      </c>
    </row>
    <row r="1694" customFormat="false" ht="12.8" hidden="false" customHeight="false" outlineLevel="0" collapsed="false">
      <c r="A1694" s="0" t="s">
        <v>13694</v>
      </c>
      <c r="B1694" s="0" t="s">
        <v>13695</v>
      </c>
      <c r="C1694" s="0" t="s">
        <v>13696</v>
      </c>
      <c r="D1694" s="0" t="s">
        <v>13697</v>
      </c>
      <c r="E1694" s="0" t="s">
        <v>13698</v>
      </c>
      <c r="F1694" s="0" t="s">
        <v>13699</v>
      </c>
      <c r="G1694" s="0" t="s">
        <v>21</v>
      </c>
      <c r="H1694" s="0" t="s">
        <v>21</v>
      </c>
      <c r="I1694" s="0" t="s">
        <v>21</v>
      </c>
      <c r="J1694" s="0" t="s">
        <v>13700</v>
      </c>
      <c r="K1694" s="0" t="s">
        <v>24</v>
      </c>
      <c r="L1694" s="0" t="s">
        <v>1071</v>
      </c>
      <c r="M1694" s="0" t="s">
        <v>21</v>
      </c>
      <c r="N1694" s="0" t="s">
        <v>21</v>
      </c>
      <c r="O1694" s="2" t="s">
        <v>13701</v>
      </c>
      <c r="P1694" s="2" t="s">
        <v>45</v>
      </c>
    </row>
    <row r="1695" customFormat="false" ht="12.8" hidden="false" customHeight="false" outlineLevel="0" collapsed="false">
      <c r="A1695" s="0" t="s">
        <v>13702</v>
      </c>
      <c r="B1695" s="0" t="s">
        <v>13703</v>
      </c>
      <c r="C1695" s="0" t="s">
        <v>13704</v>
      </c>
      <c r="D1695" s="0" t="s">
        <v>13705</v>
      </c>
      <c r="E1695" s="0" t="s">
        <v>13706</v>
      </c>
      <c r="F1695" s="0" t="s">
        <v>13707</v>
      </c>
      <c r="G1695" s="0" t="s">
        <v>21</v>
      </c>
      <c r="H1695" s="0" t="s">
        <v>21</v>
      </c>
      <c r="I1695" s="0" t="s">
        <v>21</v>
      </c>
      <c r="J1695" s="0" t="s">
        <v>13708</v>
      </c>
      <c r="K1695" s="0" t="s">
        <v>24</v>
      </c>
      <c r="L1695" s="0" t="s">
        <v>615</v>
      </c>
      <c r="M1695" s="0" t="s">
        <v>21</v>
      </c>
      <c r="N1695" s="0" t="s">
        <v>21</v>
      </c>
      <c r="O1695" s="2" t="s">
        <v>13709</v>
      </c>
      <c r="P1695" s="2" t="s">
        <v>55</v>
      </c>
    </row>
    <row r="1696" customFormat="false" ht="12.8" hidden="false" customHeight="false" outlineLevel="0" collapsed="false">
      <c r="A1696" s="0" t="s">
        <v>13710</v>
      </c>
      <c r="B1696" s="0" t="s">
        <v>13711</v>
      </c>
      <c r="C1696" s="0" t="s">
        <v>13712</v>
      </c>
      <c r="D1696" s="0" t="s">
        <v>13713</v>
      </c>
      <c r="E1696" s="0" t="s">
        <v>21</v>
      </c>
      <c r="F1696" s="0" t="s">
        <v>13714</v>
      </c>
      <c r="G1696" s="0" t="s">
        <v>21</v>
      </c>
      <c r="H1696" s="0" t="s">
        <v>21</v>
      </c>
      <c r="I1696" s="0" t="s">
        <v>21</v>
      </c>
      <c r="J1696" s="0" t="s">
        <v>13715</v>
      </c>
      <c r="K1696" s="0" t="s">
        <v>73</v>
      </c>
      <c r="L1696" s="0" t="s">
        <v>105</v>
      </c>
      <c r="M1696" s="0" t="s">
        <v>21</v>
      </c>
      <c r="N1696" s="0" t="s">
        <v>21</v>
      </c>
      <c r="O1696" s="2" t="s">
        <v>3679</v>
      </c>
      <c r="P1696" s="2" t="s">
        <v>424</v>
      </c>
    </row>
    <row r="1697" customFormat="false" ht="12.8" hidden="false" customHeight="false" outlineLevel="0" collapsed="false">
      <c r="A1697" s="0" t="s">
        <v>13716</v>
      </c>
      <c r="B1697" s="0" t="s">
        <v>13717</v>
      </c>
      <c r="C1697" s="0" t="s">
        <v>13718</v>
      </c>
      <c r="D1697" s="0" t="s">
        <v>13719</v>
      </c>
      <c r="E1697" s="0" t="s">
        <v>13720</v>
      </c>
      <c r="F1697" s="0" t="s">
        <v>13721</v>
      </c>
      <c r="G1697" s="0" t="s">
        <v>21</v>
      </c>
      <c r="H1697" s="0" t="s">
        <v>21</v>
      </c>
      <c r="I1697" s="0" t="s">
        <v>21</v>
      </c>
      <c r="J1697" s="0" t="s">
        <v>13722</v>
      </c>
      <c r="K1697" s="0" t="s">
        <v>24</v>
      </c>
      <c r="L1697" s="0" t="s">
        <v>13723</v>
      </c>
      <c r="M1697" s="0" t="s">
        <v>21</v>
      </c>
      <c r="N1697" s="0" t="s">
        <v>21</v>
      </c>
      <c r="O1697" s="2" t="s">
        <v>816</v>
      </c>
      <c r="P1697" s="2" t="s">
        <v>45</v>
      </c>
    </row>
    <row r="1698" customFormat="false" ht="12.8" hidden="false" customHeight="false" outlineLevel="0" collapsed="false">
      <c r="A1698" s="0" t="s">
        <v>13724</v>
      </c>
      <c r="B1698" s="0" t="s">
        <v>13725</v>
      </c>
      <c r="C1698" s="0" t="s">
        <v>13726</v>
      </c>
      <c r="D1698" s="0" t="s">
        <v>21</v>
      </c>
      <c r="E1698" s="0" t="s">
        <v>21</v>
      </c>
      <c r="F1698" s="0" t="s">
        <v>21</v>
      </c>
      <c r="G1698" s="0" t="s">
        <v>21</v>
      </c>
      <c r="H1698" s="0" t="s">
        <v>21</v>
      </c>
      <c r="I1698" s="0" t="s">
        <v>21</v>
      </c>
      <c r="J1698" s="0" t="s">
        <v>21</v>
      </c>
      <c r="K1698" s="0" t="s">
        <v>24</v>
      </c>
      <c r="L1698" s="0" t="s">
        <v>4410</v>
      </c>
      <c r="M1698" s="0" t="s">
        <v>21</v>
      </c>
      <c r="N1698" s="0" t="s">
        <v>21</v>
      </c>
      <c r="O1698" s="2" t="s">
        <v>13727</v>
      </c>
      <c r="P1698" s="2" t="s">
        <v>6188</v>
      </c>
    </row>
    <row r="1699" customFormat="false" ht="12.8" hidden="false" customHeight="false" outlineLevel="0" collapsed="false">
      <c r="A1699" s="0" t="s">
        <v>13728</v>
      </c>
      <c r="B1699" s="0" t="s">
        <v>13729</v>
      </c>
      <c r="C1699" s="0" t="s">
        <v>13730</v>
      </c>
      <c r="D1699" s="0" t="s">
        <v>13731</v>
      </c>
      <c r="E1699" s="0" t="s">
        <v>13732</v>
      </c>
      <c r="F1699" s="0" t="s">
        <v>13733</v>
      </c>
      <c r="G1699" s="0" t="s">
        <v>21</v>
      </c>
      <c r="H1699" s="0" t="s">
        <v>21</v>
      </c>
      <c r="I1699" s="0" t="s">
        <v>21</v>
      </c>
      <c r="J1699" s="0" t="s">
        <v>13734</v>
      </c>
      <c r="K1699" s="0" t="s">
        <v>24</v>
      </c>
      <c r="L1699" s="0" t="s">
        <v>3033</v>
      </c>
      <c r="M1699" s="0" t="s">
        <v>21</v>
      </c>
      <c r="N1699" s="0" t="s">
        <v>21</v>
      </c>
      <c r="O1699" s="2" t="s">
        <v>3238</v>
      </c>
      <c r="P1699" s="2" t="s">
        <v>334</v>
      </c>
    </row>
    <row r="1700" customFormat="false" ht="12.8" hidden="false" customHeight="false" outlineLevel="0" collapsed="false">
      <c r="A1700" s="0" t="s">
        <v>13735</v>
      </c>
      <c r="B1700" s="0" t="s">
        <v>13736</v>
      </c>
      <c r="C1700" s="0" t="s">
        <v>13737</v>
      </c>
      <c r="D1700" s="0" t="s">
        <v>13738</v>
      </c>
      <c r="E1700" s="0" t="s">
        <v>13739</v>
      </c>
      <c r="F1700" s="0" t="s">
        <v>13740</v>
      </c>
      <c r="G1700" s="0" t="s">
        <v>21</v>
      </c>
      <c r="H1700" s="0" t="s">
        <v>21</v>
      </c>
      <c r="I1700" s="0" t="s">
        <v>21</v>
      </c>
      <c r="J1700" s="0" t="s">
        <v>13741</v>
      </c>
      <c r="K1700" s="0" t="s">
        <v>24</v>
      </c>
      <c r="L1700" s="0" t="s">
        <v>7184</v>
      </c>
      <c r="M1700" s="0" t="s">
        <v>21</v>
      </c>
      <c r="N1700" s="0" t="s">
        <v>21</v>
      </c>
      <c r="O1700" s="2" t="s">
        <v>1858</v>
      </c>
      <c r="P1700" s="2" t="s">
        <v>1101</v>
      </c>
    </row>
    <row r="1701" customFormat="false" ht="12.8" hidden="false" customHeight="false" outlineLevel="0" collapsed="false">
      <c r="A1701" s="0" t="s">
        <v>13742</v>
      </c>
      <c r="B1701" s="0" t="s">
        <v>13743</v>
      </c>
      <c r="C1701" s="0" t="s">
        <v>13744</v>
      </c>
      <c r="D1701" s="0" t="s">
        <v>21</v>
      </c>
      <c r="E1701" s="0" t="s">
        <v>21</v>
      </c>
      <c r="F1701" s="0" t="s">
        <v>21</v>
      </c>
      <c r="G1701" s="0" t="s">
        <v>21</v>
      </c>
      <c r="H1701" s="0" t="s">
        <v>21</v>
      </c>
      <c r="I1701" s="0" t="s">
        <v>21</v>
      </c>
      <c r="J1701" s="0" t="s">
        <v>21</v>
      </c>
      <c r="K1701" s="0" t="s">
        <v>21</v>
      </c>
      <c r="L1701" s="0" t="s">
        <v>21</v>
      </c>
      <c r="M1701" s="0" t="s">
        <v>21</v>
      </c>
      <c r="N1701" s="0" t="s">
        <v>21</v>
      </c>
      <c r="O1701" s="2" t="s">
        <v>13745</v>
      </c>
      <c r="P1701" s="2" t="s">
        <v>13746</v>
      </c>
    </row>
    <row r="1702" customFormat="false" ht="12.8" hidden="false" customHeight="false" outlineLevel="0" collapsed="false">
      <c r="A1702" s="0" t="s">
        <v>13747</v>
      </c>
      <c r="B1702" s="0" t="s">
        <v>13748</v>
      </c>
      <c r="C1702" s="0" t="s">
        <v>13749</v>
      </c>
      <c r="D1702" s="0" t="s">
        <v>21</v>
      </c>
      <c r="E1702" s="0" t="s">
        <v>21</v>
      </c>
      <c r="F1702" s="0" t="s">
        <v>21</v>
      </c>
      <c r="G1702" s="0" t="s">
        <v>21</v>
      </c>
      <c r="H1702" s="0" t="s">
        <v>21</v>
      </c>
      <c r="I1702" s="0" t="s">
        <v>21</v>
      </c>
      <c r="J1702" s="0" t="s">
        <v>21</v>
      </c>
      <c r="K1702" s="0" t="s">
        <v>21</v>
      </c>
      <c r="L1702" s="0" t="s">
        <v>21</v>
      </c>
      <c r="M1702" s="0" t="s">
        <v>21</v>
      </c>
      <c r="N1702" s="0" t="s">
        <v>21</v>
      </c>
      <c r="O1702" s="2" t="s">
        <v>11641</v>
      </c>
      <c r="P1702" s="2" t="s">
        <v>6173</v>
      </c>
    </row>
    <row r="1703" customFormat="false" ht="12.8" hidden="false" customHeight="false" outlineLevel="0" collapsed="false">
      <c r="A1703" s="0" t="s">
        <v>13750</v>
      </c>
      <c r="B1703" s="0" t="s">
        <v>13751</v>
      </c>
      <c r="C1703" s="0" t="s">
        <v>13752</v>
      </c>
      <c r="D1703" s="0" t="s">
        <v>13753</v>
      </c>
      <c r="E1703" s="0" t="s">
        <v>13754</v>
      </c>
      <c r="F1703" s="0" t="s">
        <v>13755</v>
      </c>
      <c r="G1703" s="2" t="s">
        <v>71</v>
      </c>
      <c r="H1703" s="0" t="s">
        <v>21</v>
      </c>
      <c r="I1703" s="0" t="s">
        <v>21</v>
      </c>
      <c r="J1703" s="0" t="s">
        <v>21</v>
      </c>
      <c r="K1703" s="0" t="s">
        <v>24</v>
      </c>
      <c r="L1703" s="0" t="s">
        <v>8121</v>
      </c>
      <c r="M1703" s="0" t="s">
        <v>21</v>
      </c>
      <c r="N1703" s="0" t="s">
        <v>21</v>
      </c>
      <c r="O1703" s="2" t="s">
        <v>6969</v>
      </c>
      <c r="P1703" s="2" t="s">
        <v>76</v>
      </c>
    </row>
    <row r="1704" customFormat="false" ht="12.8" hidden="false" customHeight="false" outlineLevel="0" collapsed="false">
      <c r="A1704" s="0" t="s">
        <v>13756</v>
      </c>
      <c r="B1704" s="0" t="s">
        <v>13757</v>
      </c>
      <c r="C1704" s="0" t="s">
        <v>13758</v>
      </c>
      <c r="D1704" s="0" t="s">
        <v>13759</v>
      </c>
      <c r="E1704" s="0" t="s">
        <v>13760</v>
      </c>
      <c r="F1704" s="0" t="s">
        <v>13761</v>
      </c>
      <c r="G1704" s="2" t="s">
        <v>507</v>
      </c>
      <c r="H1704" s="0" t="s">
        <v>21</v>
      </c>
      <c r="I1704" s="0" t="s">
        <v>21</v>
      </c>
      <c r="J1704" s="0" t="s">
        <v>13762</v>
      </c>
      <c r="K1704" s="0" t="s">
        <v>24</v>
      </c>
      <c r="L1704" s="0" t="s">
        <v>787</v>
      </c>
      <c r="M1704" s="0" t="s">
        <v>21</v>
      </c>
      <c r="N1704" s="0" t="s">
        <v>21</v>
      </c>
      <c r="O1704" s="2" t="s">
        <v>13763</v>
      </c>
      <c r="P1704" s="2" t="s">
        <v>34</v>
      </c>
    </row>
    <row r="1705" customFormat="false" ht="12.8" hidden="false" customHeight="false" outlineLevel="0" collapsed="false">
      <c r="A1705" s="0" t="s">
        <v>13764</v>
      </c>
      <c r="B1705" s="0" t="s">
        <v>13765</v>
      </c>
      <c r="C1705" s="0" t="s">
        <v>13766</v>
      </c>
      <c r="D1705" s="0" t="s">
        <v>13767</v>
      </c>
      <c r="E1705" s="0" t="s">
        <v>13768</v>
      </c>
      <c r="F1705" s="0" t="s">
        <v>21</v>
      </c>
      <c r="G1705" s="2" t="s">
        <v>507</v>
      </c>
      <c r="H1705" s="0" t="s">
        <v>21</v>
      </c>
      <c r="I1705" s="0" t="s">
        <v>21</v>
      </c>
      <c r="J1705" s="0" t="s">
        <v>21</v>
      </c>
      <c r="K1705" s="0" t="s">
        <v>24</v>
      </c>
      <c r="L1705" s="0" t="s">
        <v>13769</v>
      </c>
      <c r="M1705" s="0" t="s">
        <v>21</v>
      </c>
      <c r="N1705" s="0" t="s">
        <v>21</v>
      </c>
      <c r="O1705" s="2" t="s">
        <v>162</v>
      </c>
      <c r="P1705" s="2" t="s">
        <v>403</v>
      </c>
    </row>
    <row r="1706" customFormat="false" ht="12.8" hidden="false" customHeight="false" outlineLevel="0" collapsed="false">
      <c r="A1706" s="0" t="s">
        <v>13770</v>
      </c>
      <c r="B1706" s="0" t="s">
        <v>13771</v>
      </c>
      <c r="C1706" s="0" t="s">
        <v>13772</v>
      </c>
      <c r="D1706" s="0" t="s">
        <v>13773</v>
      </c>
      <c r="E1706" s="0" t="s">
        <v>13774</v>
      </c>
      <c r="F1706" s="0" t="s">
        <v>13775</v>
      </c>
      <c r="G1706" s="2" t="s">
        <v>8424</v>
      </c>
      <c r="H1706" s="0" t="s">
        <v>21</v>
      </c>
      <c r="I1706" s="0" t="s">
        <v>21</v>
      </c>
      <c r="J1706" s="0" t="s">
        <v>13776</v>
      </c>
      <c r="K1706" s="0" t="s">
        <v>300</v>
      </c>
      <c r="L1706" s="0" t="s">
        <v>301</v>
      </c>
      <c r="M1706" s="0" t="s">
        <v>21</v>
      </c>
      <c r="N1706" s="0" t="s">
        <v>21</v>
      </c>
      <c r="O1706" s="2" t="s">
        <v>13777</v>
      </c>
      <c r="P1706" s="2" t="s">
        <v>303</v>
      </c>
    </row>
    <row r="1707" customFormat="false" ht="12.8" hidden="false" customHeight="false" outlineLevel="0" collapsed="false">
      <c r="A1707" s="0" t="s">
        <v>13778</v>
      </c>
      <c r="B1707" s="0" t="s">
        <v>13779</v>
      </c>
      <c r="C1707" s="0" t="s">
        <v>13780</v>
      </c>
      <c r="D1707" s="0" t="s">
        <v>13781</v>
      </c>
      <c r="E1707" s="0" t="s">
        <v>13782</v>
      </c>
      <c r="F1707" s="0" t="s">
        <v>13783</v>
      </c>
      <c r="G1707" s="2" t="s">
        <v>2499</v>
      </c>
      <c r="H1707" s="0" t="n">
        <v>1</v>
      </c>
      <c r="I1707" s="0" t="n">
        <v>10</v>
      </c>
      <c r="J1707" s="0" t="s">
        <v>13784</v>
      </c>
      <c r="K1707" s="0" t="s">
        <v>300</v>
      </c>
      <c r="L1707" s="0" t="s">
        <v>301</v>
      </c>
      <c r="M1707" s="0" t="s">
        <v>21</v>
      </c>
      <c r="N1707" s="0" t="s">
        <v>21</v>
      </c>
      <c r="O1707" s="2" t="s">
        <v>2765</v>
      </c>
      <c r="P1707" s="2" t="s">
        <v>10843</v>
      </c>
    </row>
    <row r="1708" customFormat="false" ht="12.8" hidden="false" customHeight="false" outlineLevel="0" collapsed="false">
      <c r="A1708" s="0" t="s">
        <v>13785</v>
      </c>
      <c r="B1708" s="0" t="s">
        <v>13786</v>
      </c>
      <c r="C1708" s="0" t="s">
        <v>13787</v>
      </c>
      <c r="D1708" s="0" t="s">
        <v>13788</v>
      </c>
      <c r="E1708" s="0" t="s">
        <v>13789</v>
      </c>
      <c r="F1708" s="0" t="s">
        <v>13790</v>
      </c>
      <c r="G1708" s="2" t="s">
        <v>2422</v>
      </c>
      <c r="H1708" s="0" t="n">
        <v>1</v>
      </c>
      <c r="I1708" s="0" t="n">
        <v>10</v>
      </c>
      <c r="J1708" s="0" t="s">
        <v>13791</v>
      </c>
      <c r="K1708" s="0" t="s">
        <v>1730</v>
      </c>
      <c r="L1708" s="0" t="s">
        <v>2399</v>
      </c>
      <c r="M1708" s="0" t="s">
        <v>13792</v>
      </c>
      <c r="N1708" s="0" t="s">
        <v>13793</v>
      </c>
      <c r="O1708" s="2" t="s">
        <v>5400</v>
      </c>
      <c r="P1708" s="2" t="s">
        <v>45</v>
      </c>
    </row>
    <row r="1709" customFormat="false" ht="12.8" hidden="false" customHeight="false" outlineLevel="0" collapsed="false">
      <c r="A1709" s="0" t="s">
        <v>13794</v>
      </c>
      <c r="B1709" s="0" t="s">
        <v>13795</v>
      </c>
      <c r="C1709" s="0" t="s">
        <v>13796</v>
      </c>
      <c r="D1709" s="0" t="s">
        <v>13797</v>
      </c>
      <c r="E1709" s="0" t="s">
        <v>13798</v>
      </c>
      <c r="F1709" s="0" t="s">
        <v>13799</v>
      </c>
      <c r="G1709" s="2" t="s">
        <v>903</v>
      </c>
      <c r="H1709" s="0" t="n">
        <v>1</v>
      </c>
      <c r="I1709" s="0" t="n">
        <v>10</v>
      </c>
      <c r="J1709" s="0" t="s">
        <v>13800</v>
      </c>
      <c r="K1709" s="0" t="s">
        <v>73</v>
      </c>
      <c r="L1709" s="0" t="s">
        <v>105</v>
      </c>
      <c r="M1709" s="0" t="s">
        <v>21</v>
      </c>
      <c r="N1709" s="0" t="s">
        <v>21</v>
      </c>
      <c r="O1709" s="2" t="s">
        <v>7688</v>
      </c>
      <c r="P1709" s="2" t="s">
        <v>45</v>
      </c>
    </row>
    <row r="1710" customFormat="false" ht="12.8" hidden="false" customHeight="false" outlineLevel="0" collapsed="false">
      <c r="A1710" s="0" t="s">
        <v>13801</v>
      </c>
      <c r="B1710" s="0" t="s">
        <v>13802</v>
      </c>
      <c r="C1710" s="0" t="s">
        <v>13803</v>
      </c>
      <c r="D1710" s="0" t="s">
        <v>13804</v>
      </c>
      <c r="E1710" s="0" t="s">
        <v>13805</v>
      </c>
      <c r="F1710" s="0" t="s">
        <v>13806</v>
      </c>
      <c r="G1710" s="2" t="s">
        <v>6036</v>
      </c>
      <c r="H1710" s="0" t="n">
        <v>1</v>
      </c>
      <c r="I1710" s="0" t="n">
        <v>10</v>
      </c>
      <c r="J1710" s="0" t="s">
        <v>13807</v>
      </c>
      <c r="K1710" s="0" t="s">
        <v>256</v>
      </c>
      <c r="L1710" s="0" t="s">
        <v>13808</v>
      </c>
      <c r="M1710" s="0" t="s">
        <v>21</v>
      </c>
      <c r="N1710" s="0" t="s">
        <v>21</v>
      </c>
      <c r="O1710" s="2" t="s">
        <v>4325</v>
      </c>
      <c r="P1710" s="2" t="s">
        <v>45</v>
      </c>
    </row>
    <row r="1711" customFormat="false" ht="12.8" hidden="false" customHeight="false" outlineLevel="0" collapsed="false">
      <c r="A1711" s="0" t="s">
        <v>13809</v>
      </c>
      <c r="B1711" s="0" t="s">
        <v>13810</v>
      </c>
      <c r="C1711" s="0" t="s">
        <v>13811</v>
      </c>
      <c r="D1711" s="0" t="s">
        <v>13812</v>
      </c>
      <c r="E1711" s="0" t="s">
        <v>13813</v>
      </c>
      <c r="F1711" s="0" t="s">
        <v>13814</v>
      </c>
      <c r="G1711" s="2" t="s">
        <v>9575</v>
      </c>
      <c r="H1711" s="0" t="s">
        <v>21</v>
      </c>
      <c r="I1711" s="0" t="s">
        <v>21</v>
      </c>
      <c r="J1711" s="0" t="s">
        <v>13815</v>
      </c>
      <c r="K1711" s="0" t="s">
        <v>24</v>
      </c>
      <c r="L1711" s="0" t="s">
        <v>13816</v>
      </c>
      <c r="M1711" s="0" t="s">
        <v>21</v>
      </c>
      <c r="N1711" s="0" t="s">
        <v>21</v>
      </c>
      <c r="O1711" s="2" t="s">
        <v>2655</v>
      </c>
      <c r="P1711" s="2" t="s">
        <v>219</v>
      </c>
    </row>
    <row r="1712" customFormat="false" ht="12.8" hidden="false" customHeight="false" outlineLevel="0" collapsed="false">
      <c r="A1712" s="0" t="s">
        <v>13817</v>
      </c>
      <c r="B1712" s="0" t="s">
        <v>13818</v>
      </c>
      <c r="C1712" s="0" t="s">
        <v>13819</v>
      </c>
      <c r="D1712" s="0" t="s">
        <v>13820</v>
      </c>
      <c r="E1712" s="0" t="s">
        <v>13821</v>
      </c>
      <c r="F1712" s="0" t="s">
        <v>13822</v>
      </c>
      <c r="G1712" s="2" t="s">
        <v>393</v>
      </c>
      <c r="H1712" s="0" t="s">
        <v>21</v>
      </c>
      <c r="I1712" s="0" t="s">
        <v>21</v>
      </c>
      <c r="J1712" s="0" t="s">
        <v>13823</v>
      </c>
      <c r="K1712" s="0" t="s">
        <v>560</v>
      </c>
      <c r="L1712" s="0" t="s">
        <v>1293</v>
      </c>
      <c r="M1712" s="0" t="s">
        <v>21</v>
      </c>
      <c r="N1712" s="0" t="s">
        <v>21</v>
      </c>
      <c r="O1712" s="2" t="s">
        <v>1470</v>
      </c>
      <c r="P1712" s="2" t="s">
        <v>45</v>
      </c>
    </row>
    <row r="1713" customFormat="false" ht="12.8" hidden="false" customHeight="false" outlineLevel="0" collapsed="false">
      <c r="A1713" s="0" t="s">
        <v>13824</v>
      </c>
      <c r="B1713" s="0" t="s">
        <v>13825</v>
      </c>
      <c r="C1713" s="0" t="s">
        <v>13826</v>
      </c>
      <c r="D1713" s="0" t="s">
        <v>13827</v>
      </c>
      <c r="E1713" s="0" t="s">
        <v>13828</v>
      </c>
      <c r="F1713" s="0" t="s">
        <v>13829</v>
      </c>
      <c r="G1713" s="2" t="s">
        <v>2726</v>
      </c>
      <c r="H1713" s="0" t="s">
        <v>21</v>
      </c>
      <c r="I1713" s="0" t="s">
        <v>21</v>
      </c>
      <c r="J1713" s="0" t="s">
        <v>13830</v>
      </c>
      <c r="K1713" s="0" t="s">
        <v>188</v>
      </c>
      <c r="L1713" s="0" t="s">
        <v>927</v>
      </c>
      <c r="M1713" s="0" t="s">
        <v>21</v>
      </c>
      <c r="N1713" s="0" t="s">
        <v>21</v>
      </c>
      <c r="O1713" s="2" t="s">
        <v>11851</v>
      </c>
      <c r="P1713" s="2" t="s">
        <v>219</v>
      </c>
    </row>
    <row r="1714" customFormat="false" ht="12.8" hidden="false" customHeight="false" outlineLevel="0" collapsed="false">
      <c r="A1714" s="0" t="s">
        <v>13831</v>
      </c>
      <c r="B1714" s="0" t="s">
        <v>13832</v>
      </c>
      <c r="C1714" s="0" t="s">
        <v>13833</v>
      </c>
      <c r="D1714" s="0" t="s">
        <v>13834</v>
      </c>
      <c r="E1714" s="0" t="s">
        <v>13835</v>
      </c>
      <c r="F1714" s="0" t="s">
        <v>13836</v>
      </c>
      <c r="G1714" s="2" t="s">
        <v>13837</v>
      </c>
      <c r="H1714" s="0" t="s">
        <v>21</v>
      </c>
      <c r="I1714" s="0" t="s">
        <v>21</v>
      </c>
      <c r="J1714" s="0" t="s">
        <v>13838</v>
      </c>
      <c r="K1714" s="0" t="s">
        <v>24</v>
      </c>
      <c r="L1714" s="0" t="s">
        <v>63</v>
      </c>
      <c r="M1714" s="0" t="s">
        <v>21</v>
      </c>
      <c r="N1714" s="0" t="s">
        <v>21</v>
      </c>
      <c r="O1714" s="2" t="s">
        <v>13839</v>
      </c>
      <c r="P1714" s="2" t="s">
        <v>45</v>
      </c>
    </row>
    <row r="1715" customFormat="false" ht="12.8" hidden="false" customHeight="false" outlineLevel="0" collapsed="false">
      <c r="A1715" s="0" t="s">
        <v>13840</v>
      </c>
      <c r="B1715" s="0" t="s">
        <v>13841</v>
      </c>
      <c r="C1715" s="0" t="s">
        <v>13842</v>
      </c>
      <c r="D1715" s="0" t="s">
        <v>13843</v>
      </c>
      <c r="E1715" s="0" t="s">
        <v>13844</v>
      </c>
      <c r="F1715" s="0" t="s">
        <v>13845</v>
      </c>
      <c r="G1715" s="2" t="s">
        <v>9575</v>
      </c>
      <c r="H1715" s="0" t="n">
        <v>1</v>
      </c>
      <c r="I1715" s="0" t="n">
        <v>10</v>
      </c>
      <c r="J1715" s="0" t="s">
        <v>13846</v>
      </c>
      <c r="K1715" s="0" t="s">
        <v>24</v>
      </c>
      <c r="L1715" s="0" t="s">
        <v>752</v>
      </c>
      <c r="M1715" s="0" t="s">
        <v>5101</v>
      </c>
      <c r="N1715" s="0" t="s">
        <v>5102</v>
      </c>
      <c r="O1715" s="2" t="s">
        <v>6700</v>
      </c>
      <c r="P1715" s="2" t="s">
        <v>34</v>
      </c>
    </row>
    <row r="1716" customFormat="false" ht="12.8" hidden="false" customHeight="false" outlineLevel="0" collapsed="false">
      <c r="A1716" s="0" t="s">
        <v>13847</v>
      </c>
      <c r="B1716" s="0" t="s">
        <v>13848</v>
      </c>
      <c r="C1716" s="0" t="s">
        <v>13849</v>
      </c>
      <c r="D1716" s="0" t="s">
        <v>13850</v>
      </c>
      <c r="E1716" s="0" t="s">
        <v>13851</v>
      </c>
      <c r="F1716" s="0" t="s">
        <v>13852</v>
      </c>
      <c r="G1716" s="2" t="s">
        <v>12969</v>
      </c>
      <c r="H1716" s="0" t="n">
        <v>11</v>
      </c>
      <c r="I1716" s="0" t="n">
        <v>50</v>
      </c>
      <c r="J1716" s="0" t="s">
        <v>13853</v>
      </c>
      <c r="K1716" s="0" t="s">
        <v>624</v>
      </c>
      <c r="L1716" s="0" t="s">
        <v>2482</v>
      </c>
      <c r="M1716" s="0" t="s">
        <v>21</v>
      </c>
      <c r="N1716" s="0" t="s">
        <v>21</v>
      </c>
      <c r="O1716" s="2" t="s">
        <v>11929</v>
      </c>
      <c r="P1716" s="2" t="s">
        <v>45</v>
      </c>
    </row>
    <row r="1717" customFormat="false" ht="12.8" hidden="false" customHeight="false" outlineLevel="0" collapsed="false">
      <c r="A1717" s="0" t="s">
        <v>13854</v>
      </c>
      <c r="B1717" s="0" t="s">
        <v>13855</v>
      </c>
      <c r="C1717" s="0" t="s">
        <v>13856</v>
      </c>
      <c r="D1717" s="0" t="s">
        <v>21</v>
      </c>
      <c r="E1717" s="0" t="s">
        <v>21</v>
      </c>
      <c r="F1717" s="0" t="s">
        <v>21</v>
      </c>
      <c r="G1717" s="0" t="s">
        <v>21</v>
      </c>
      <c r="H1717" s="0" t="s">
        <v>21</v>
      </c>
      <c r="I1717" s="0" t="s">
        <v>21</v>
      </c>
      <c r="J1717" s="0" t="s">
        <v>21</v>
      </c>
      <c r="K1717" s="0" t="s">
        <v>21</v>
      </c>
      <c r="L1717" s="0" t="s">
        <v>21</v>
      </c>
      <c r="M1717" s="0" t="s">
        <v>21</v>
      </c>
      <c r="N1717" s="0" t="s">
        <v>21</v>
      </c>
      <c r="O1717" s="2" t="s">
        <v>13857</v>
      </c>
      <c r="P1717" s="2" t="s">
        <v>13858</v>
      </c>
    </row>
    <row r="1718" customFormat="false" ht="12.8" hidden="false" customHeight="false" outlineLevel="0" collapsed="false">
      <c r="A1718" s="0" t="s">
        <v>13859</v>
      </c>
      <c r="B1718" s="0" t="s">
        <v>13860</v>
      </c>
      <c r="C1718" s="0" t="s">
        <v>13861</v>
      </c>
      <c r="D1718" s="0" t="s">
        <v>13862</v>
      </c>
      <c r="E1718" s="0" t="s">
        <v>13863</v>
      </c>
      <c r="F1718" s="0" t="s">
        <v>13864</v>
      </c>
      <c r="G1718" s="2" t="s">
        <v>1600</v>
      </c>
      <c r="H1718" s="0" t="s">
        <v>21</v>
      </c>
      <c r="I1718" s="0" t="s">
        <v>21</v>
      </c>
      <c r="J1718" s="0" t="s">
        <v>13865</v>
      </c>
      <c r="K1718" s="0" t="s">
        <v>24</v>
      </c>
      <c r="L1718" s="0" t="s">
        <v>579</v>
      </c>
      <c r="M1718" s="0" t="s">
        <v>21</v>
      </c>
      <c r="N1718" s="0" t="s">
        <v>21</v>
      </c>
      <c r="O1718" s="2" t="s">
        <v>5436</v>
      </c>
      <c r="P1718" s="2" t="s">
        <v>2666</v>
      </c>
    </row>
    <row r="1719" customFormat="false" ht="12.8" hidden="false" customHeight="false" outlineLevel="0" collapsed="false">
      <c r="A1719" s="0" t="s">
        <v>13866</v>
      </c>
      <c r="B1719" s="0" t="s">
        <v>13867</v>
      </c>
      <c r="C1719" s="0" t="s">
        <v>13868</v>
      </c>
      <c r="D1719" s="0" t="s">
        <v>13869</v>
      </c>
      <c r="E1719" s="0" t="s">
        <v>13870</v>
      </c>
      <c r="F1719" s="0" t="s">
        <v>13871</v>
      </c>
      <c r="G1719" s="2" t="s">
        <v>1600</v>
      </c>
      <c r="H1719" s="0" t="s">
        <v>21</v>
      </c>
      <c r="I1719" s="0" t="s">
        <v>21</v>
      </c>
      <c r="J1719" s="0" t="s">
        <v>13872</v>
      </c>
      <c r="K1719" s="0" t="s">
        <v>24</v>
      </c>
      <c r="L1719" s="0" t="s">
        <v>13873</v>
      </c>
      <c r="M1719" s="0" t="s">
        <v>21</v>
      </c>
      <c r="N1719" s="0" t="s">
        <v>21</v>
      </c>
      <c r="O1719" s="2" t="s">
        <v>2422</v>
      </c>
      <c r="P1719" s="2" t="s">
        <v>334</v>
      </c>
    </row>
    <row r="1720" customFormat="false" ht="12.8" hidden="false" customHeight="false" outlineLevel="0" collapsed="false">
      <c r="A1720" s="0" t="s">
        <v>13874</v>
      </c>
      <c r="B1720" s="0" t="s">
        <v>13875</v>
      </c>
      <c r="C1720" s="0" t="s">
        <v>13876</v>
      </c>
      <c r="D1720" s="0" t="s">
        <v>13877</v>
      </c>
      <c r="E1720" s="0" t="s">
        <v>13878</v>
      </c>
      <c r="F1720" s="0" t="s">
        <v>13879</v>
      </c>
      <c r="G1720" s="2" t="s">
        <v>298</v>
      </c>
      <c r="H1720" s="0" t="n">
        <v>11</v>
      </c>
      <c r="I1720" s="0" t="n">
        <v>50</v>
      </c>
      <c r="J1720" s="0" t="s">
        <v>13880</v>
      </c>
      <c r="K1720" s="0" t="s">
        <v>256</v>
      </c>
      <c r="L1720" s="0" t="s">
        <v>13881</v>
      </c>
      <c r="M1720" s="0" t="s">
        <v>21</v>
      </c>
      <c r="N1720" s="0" t="s">
        <v>21</v>
      </c>
      <c r="O1720" s="2" t="s">
        <v>9011</v>
      </c>
      <c r="P1720" s="2" t="s">
        <v>45</v>
      </c>
    </row>
    <row r="1721" customFormat="false" ht="12.8" hidden="false" customHeight="false" outlineLevel="0" collapsed="false">
      <c r="A1721" s="0" t="s">
        <v>13882</v>
      </c>
      <c r="B1721" s="0" t="s">
        <v>13883</v>
      </c>
      <c r="C1721" s="0" t="s">
        <v>13884</v>
      </c>
      <c r="D1721" s="0" t="s">
        <v>13885</v>
      </c>
      <c r="E1721" s="0" t="s">
        <v>13886</v>
      </c>
      <c r="F1721" s="0" t="s">
        <v>13887</v>
      </c>
      <c r="G1721" s="2" t="s">
        <v>254</v>
      </c>
      <c r="H1721" s="0" t="n">
        <v>11</v>
      </c>
      <c r="I1721" s="0" t="n">
        <v>50</v>
      </c>
      <c r="J1721" s="0" t="s">
        <v>13888</v>
      </c>
      <c r="K1721" s="0" t="s">
        <v>24</v>
      </c>
      <c r="L1721" s="0" t="s">
        <v>726</v>
      </c>
      <c r="M1721" s="0" t="s">
        <v>21</v>
      </c>
      <c r="N1721" s="0" t="s">
        <v>21</v>
      </c>
      <c r="O1721" s="2" t="s">
        <v>4907</v>
      </c>
      <c r="P1721" s="2" t="s">
        <v>45</v>
      </c>
    </row>
    <row r="1722" customFormat="false" ht="12.8" hidden="false" customHeight="false" outlineLevel="0" collapsed="false">
      <c r="A1722" s="0" t="s">
        <v>13889</v>
      </c>
      <c r="B1722" s="0" t="s">
        <v>13890</v>
      </c>
      <c r="C1722" s="0" t="s">
        <v>13891</v>
      </c>
      <c r="D1722" s="0" t="s">
        <v>13892</v>
      </c>
      <c r="E1722" s="0" t="s">
        <v>13893</v>
      </c>
      <c r="F1722" s="0" t="s">
        <v>13894</v>
      </c>
      <c r="G1722" s="0" t="s">
        <v>21</v>
      </c>
      <c r="H1722" s="0" t="s">
        <v>21</v>
      </c>
      <c r="I1722" s="0" t="s">
        <v>21</v>
      </c>
      <c r="J1722" s="0" t="s">
        <v>13895</v>
      </c>
      <c r="K1722" s="0" t="s">
        <v>73</v>
      </c>
      <c r="L1722" s="0" t="s">
        <v>13896</v>
      </c>
      <c r="M1722" s="0" t="s">
        <v>21</v>
      </c>
      <c r="N1722" s="0" t="s">
        <v>21</v>
      </c>
      <c r="O1722" s="2" t="s">
        <v>2927</v>
      </c>
      <c r="P1722" s="2" t="s">
        <v>8814</v>
      </c>
    </row>
    <row r="1723" customFormat="false" ht="12.8" hidden="false" customHeight="false" outlineLevel="0" collapsed="false">
      <c r="A1723" s="0" t="s">
        <v>13897</v>
      </c>
      <c r="B1723" s="0" t="s">
        <v>13898</v>
      </c>
      <c r="C1723" s="0" t="s">
        <v>13899</v>
      </c>
      <c r="D1723" s="0" t="s">
        <v>13900</v>
      </c>
      <c r="E1723" s="0" t="s">
        <v>13901</v>
      </c>
      <c r="F1723" s="0" t="s">
        <v>13902</v>
      </c>
      <c r="G1723" s="2" t="s">
        <v>225</v>
      </c>
      <c r="H1723" s="0" t="n">
        <v>11</v>
      </c>
      <c r="I1723" s="0" t="n">
        <v>50</v>
      </c>
      <c r="J1723" s="0" t="s">
        <v>13903</v>
      </c>
      <c r="K1723" s="0" t="s">
        <v>24</v>
      </c>
      <c r="L1723" s="0" t="s">
        <v>1741</v>
      </c>
      <c r="M1723" s="0" t="s">
        <v>21</v>
      </c>
      <c r="N1723" s="0" t="s">
        <v>21</v>
      </c>
      <c r="O1723" s="2" t="s">
        <v>10456</v>
      </c>
      <c r="P1723" s="2" t="s">
        <v>2500</v>
      </c>
    </row>
    <row r="1724" customFormat="false" ht="12.8" hidden="false" customHeight="false" outlineLevel="0" collapsed="false">
      <c r="A1724" s="0" t="s">
        <v>13904</v>
      </c>
      <c r="B1724" s="0" t="s">
        <v>13905</v>
      </c>
      <c r="C1724" s="0" t="s">
        <v>13906</v>
      </c>
      <c r="D1724" s="0" t="s">
        <v>13907</v>
      </c>
      <c r="E1724" s="0" t="s">
        <v>13908</v>
      </c>
      <c r="F1724" s="0" t="s">
        <v>13909</v>
      </c>
      <c r="G1724" s="2" t="s">
        <v>3463</v>
      </c>
      <c r="H1724" s="0" t="n">
        <v>1</v>
      </c>
      <c r="I1724" s="0" t="n">
        <v>10</v>
      </c>
      <c r="J1724" s="0" t="s">
        <v>13910</v>
      </c>
      <c r="K1724" s="0" t="s">
        <v>21</v>
      </c>
      <c r="L1724" s="0" t="s">
        <v>21</v>
      </c>
      <c r="M1724" s="0" t="s">
        <v>21</v>
      </c>
      <c r="N1724" s="0" t="s">
        <v>21</v>
      </c>
      <c r="O1724" s="2" t="s">
        <v>11372</v>
      </c>
      <c r="P1724" s="2" t="s">
        <v>324</v>
      </c>
    </row>
    <row r="1725" customFormat="false" ht="12.8" hidden="false" customHeight="false" outlineLevel="0" collapsed="false">
      <c r="A1725" s="0" t="s">
        <v>13911</v>
      </c>
      <c r="B1725" s="0" t="s">
        <v>13912</v>
      </c>
      <c r="C1725" s="0" t="s">
        <v>13913</v>
      </c>
      <c r="D1725" s="0" t="s">
        <v>13914</v>
      </c>
      <c r="E1725" s="0" t="s">
        <v>13915</v>
      </c>
      <c r="F1725" s="0" t="s">
        <v>13916</v>
      </c>
      <c r="G1725" s="0" t="s">
        <v>21</v>
      </c>
      <c r="H1725" s="0" t="s">
        <v>21</v>
      </c>
      <c r="I1725" s="0" t="s">
        <v>21</v>
      </c>
      <c r="J1725" s="0" t="s">
        <v>13917</v>
      </c>
      <c r="K1725" s="0" t="s">
        <v>21</v>
      </c>
      <c r="L1725" s="0" t="s">
        <v>21</v>
      </c>
      <c r="M1725" s="0" t="s">
        <v>21</v>
      </c>
      <c r="N1725" s="0" t="s">
        <v>21</v>
      </c>
      <c r="O1725" s="2" t="s">
        <v>13918</v>
      </c>
      <c r="P1725" s="2" t="s">
        <v>886</v>
      </c>
    </row>
    <row r="1726" customFormat="false" ht="12.8" hidden="false" customHeight="false" outlineLevel="0" collapsed="false">
      <c r="A1726" s="0" t="s">
        <v>13919</v>
      </c>
      <c r="B1726" s="0" t="s">
        <v>13920</v>
      </c>
      <c r="C1726" s="0" t="s">
        <v>13921</v>
      </c>
      <c r="D1726" s="0" t="s">
        <v>13922</v>
      </c>
      <c r="E1726" s="0" t="s">
        <v>13923</v>
      </c>
      <c r="F1726" s="0" t="s">
        <v>13924</v>
      </c>
      <c r="G1726" s="2" t="s">
        <v>254</v>
      </c>
      <c r="H1726" s="0" t="s">
        <v>21</v>
      </c>
      <c r="I1726" s="0" t="s">
        <v>21</v>
      </c>
      <c r="J1726" s="0" t="s">
        <v>13925</v>
      </c>
      <c r="K1726" s="0" t="s">
        <v>300</v>
      </c>
      <c r="L1726" s="0" t="s">
        <v>301</v>
      </c>
      <c r="M1726" s="0" t="s">
        <v>21</v>
      </c>
      <c r="N1726" s="0" t="s">
        <v>21</v>
      </c>
      <c r="O1726" s="2" t="s">
        <v>13926</v>
      </c>
      <c r="P1726" s="2" t="s">
        <v>45</v>
      </c>
    </row>
    <row r="1727" customFormat="false" ht="12.8" hidden="false" customHeight="false" outlineLevel="0" collapsed="false">
      <c r="A1727" s="0" t="s">
        <v>13927</v>
      </c>
      <c r="B1727" s="0" t="s">
        <v>13928</v>
      </c>
      <c r="C1727" s="0" t="s">
        <v>13929</v>
      </c>
      <c r="D1727" s="0" t="s">
        <v>13930</v>
      </c>
      <c r="E1727" s="0" t="s">
        <v>13931</v>
      </c>
      <c r="F1727" s="0" t="s">
        <v>13932</v>
      </c>
      <c r="G1727" s="2" t="s">
        <v>265</v>
      </c>
      <c r="H1727" s="0" t="n">
        <v>101</v>
      </c>
      <c r="I1727" s="0" t="n">
        <v>250</v>
      </c>
      <c r="J1727" s="0" t="s">
        <v>13933</v>
      </c>
      <c r="K1727" s="0" t="s">
        <v>11743</v>
      </c>
      <c r="L1727" s="0" t="s">
        <v>876</v>
      </c>
      <c r="M1727" s="0" t="s">
        <v>21</v>
      </c>
      <c r="N1727" s="0" t="s">
        <v>21</v>
      </c>
      <c r="O1727" s="2" t="s">
        <v>4776</v>
      </c>
      <c r="P1727" s="2" t="s">
        <v>403</v>
      </c>
    </row>
    <row r="1728" customFormat="false" ht="12.8" hidden="false" customHeight="false" outlineLevel="0" collapsed="false">
      <c r="A1728" s="0" t="s">
        <v>13934</v>
      </c>
      <c r="B1728" s="0" t="s">
        <v>13935</v>
      </c>
      <c r="C1728" s="0" t="s">
        <v>13936</v>
      </c>
      <c r="D1728" s="0" t="s">
        <v>13937</v>
      </c>
      <c r="E1728" s="0" t="s">
        <v>13938</v>
      </c>
      <c r="F1728" s="0" t="s">
        <v>13939</v>
      </c>
      <c r="G1728" s="0" t="s">
        <v>21</v>
      </c>
      <c r="H1728" s="0" t="s">
        <v>21</v>
      </c>
      <c r="I1728" s="0" t="s">
        <v>21</v>
      </c>
      <c r="J1728" s="0" t="s">
        <v>13940</v>
      </c>
      <c r="K1728" s="0" t="s">
        <v>256</v>
      </c>
      <c r="L1728" s="0" t="s">
        <v>13941</v>
      </c>
      <c r="M1728" s="0" t="s">
        <v>21</v>
      </c>
      <c r="N1728" s="0" t="s">
        <v>21</v>
      </c>
      <c r="O1728" s="2" t="s">
        <v>616</v>
      </c>
      <c r="P1728" s="2" t="s">
        <v>512</v>
      </c>
    </row>
    <row r="1729" customFormat="false" ht="12.8" hidden="false" customHeight="false" outlineLevel="0" collapsed="false">
      <c r="A1729" s="0" t="s">
        <v>13942</v>
      </c>
      <c r="B1729" s="0" t="s">
        <v>13943</v>
      </c>
      <c r="C1729" s="0" t="s">
        <v>13944</v>
      </c>
      <c r="D1729" s="0" t="s">
        <v>13945</v>
      </c>
      <c r="E1729" s="0" t="s">
        <v>13946</v>
      </c>
      <c r="F1729" s="0" t="s">
        <v>13947</v>
      </c>
      <c r="G1729" s="2" t="s">
        <v>430</v>
      </c>
      <c r="H1729" s="0" t="s">
        <v>21</v>
      </c>
      <c r="I1729" s="0" t="s">
        <v>21</v>
      </c>
      <c r="J1729" s="0" t="s">
        <v>13948</v>
      </c>
      <c r="K1729" s="0" t="s">
        <v>381</v>
      </c>
      <c r="L1729" s="0" t="s">
        <v>13949</v>
      </c>
      <c r="M1729" s="0" t="s">
        <v>21</v>
      </c>
      <c r="N1729" s="0" t="s">
        <v>21</v>
      </c>
      <c r="O1729" s="2" t="s">
        <v>2131</v>
      </c>
      <c r="P1729" s="2" t="s">
        <v>512</v>
      </c>
    </row>
    <row r="1730" customFormat="false" ht="12.8" hidden="false" customHeight="false" outlineLevel="0" collapsed="false">
      <c r="A1730" s="0" t="s">
        <v>13950</v>
      </c>
      <c r="B1730" s="0" t="s">
        <v>13951</v>
      </c>
      <c r="C1730" s="0" t="s">
        <v>13952</v>
      </c>
      <c r="D1730" s="0" t="s">
        <v>13953</v>
      </c>
      <c r="E1730" s="0" t="s">
        <v>13954</v>
      </c>
      <c r="F1730" s="0" t="s">
        <v>13955</v>
      </c>
      <c r="G1730" s="2" t="s">
        <v>798</v>
      </c>
      <c r="H1730" s="0" t="s">
        <v>21</v>
      </c>
      <c r="I1730" s="0" t="s">
        <v>21</v>
      </c>
      <c r="J1730" s="0" t="s">
        <v>13956</v>
      </c>
      <c r="K1730" s="0" t="s">
        <v>440</v>
      </c>
      <c r="L1730" s="0" t="s">
        <v>13957</v>
      </c>
      <c r="M1730" s="0" t="s">
        <v>21</v>
      </c>
      <c r="N1730" s="0" t="s">
        <v>21</v>
      </c>
      <c r="O1730" s="2" t="s">
        <v>4335</v>
      </c>
      <c r="P1730" s="2" t="s">
        <v>45</v>
      </c>
    </row>
    <row r="1731" customFormat="false" ht="12.8" hidden="false" customHeight="false" outlineLevel="0" collapsed="false">
      <c r="A1731" s="0" t="s">
        <v>13958</v>
      </c>
      <c r="B1731" s="0" t="s">
        <v>13959</v>
      </c>
      <c r="C1731" s="0" t="s">
        <v>13960</v>
      </c>
      <c r="D1731" s="0" t="s">
        <v>13961</v>
      </c>
      <c r="E1731" s="0" t="s">
        <v>13962</v>
      </c>
      <c r="F1731" s="0" t="s">
        <v>13963</v>
      </c>
      <c r="G1731" s="0" t="s">
        <v>21</v>
      </c>
      <c r="H1731" s="0" t="s">
        <v>21</v>
      </c>
      <c r="I1731" s="0" t="s">
        <v>21</v>
      </c>
      <c r="J1731" s="0" t="s">
        <v>13964</v>
      </c>
      <c r="K1731" s="0" t="s">
        <v>73</v>
      </c>
      <c r="L1731" s="0" t="s">
        <v>74</v>
      </c>
      <c r="M1731" s="0" t="s">
        <v>21</v>
      </c>
      <c r="N1731" s="0" t="s">
        <v>21</v>
      </c>
      <c r="O1731" s="2" t="s">
        <v>3153</v>
      </c>
      <c r="P1731" s="2" t="s">
        <v>34</v>
      </c>
    </row>
    <row r="1732" customFormat="false" ht="12.8" hidden="false" customHeight="false" outlineLevel="0" collapsed="false">
      <c r="A1732" s="0" t="s">
        <v>13965</v>
      </c>
      <c r="B1732" s="0" t="s">
        <v>13966</v>
      </c>
      <c r="C1732" s="0" t="s">
        <v>13967</v>
      </c>
      <c r="D1732" s="0" t="s">
        <v>13968</v>
      </c>
      <c r="E1732" s="0" t="s">
        <v>13969</v>
      </c>
      <c r="F1732" s="0" t="s">
        <v>13970</v>
      </c>
      <c r="G1732" s="2" t="s">
        <v>507</v>
      </c>
      <c r="H1732" s="0" t="n">
        <v>101</v>
      </c>
      <c r="I1732" s="0" t="n">
        <v>250</v>
      </c>
      <c r="J1732" s="0" t="s">
        <v>13971</v>
      </c>
      <c r="K1732" s="0" t="s">
        <v>24</v>
      </c>
      <c r="L1732" s="0" t="s">
        <v>278</v>
      </c>
      <c r="M1732" s="0" t="s">
        <v>13972</v>
      </c>
      <c r="N1732" s="0" t="s">
        <v>13973</v>
      </c>
      <c r="O1732" s="2" t="s">
        <v>9752</v>
      </c>
      <c r="P1732" s="2" t="s">
        <v>45</v>
      </c>
    </row>
    <row r="1733" customFormat="false" ht="12.8" hidden="false" customHeight="false" outlineLevel="0" collapsed="false">
      <c r="A1733" s="0" t="s">
        <v>13974</v>
      </c>
      <c r="B1733" s="0" t="s">
        <v>13975</v>
      </c>
      <c r="C1733" s="0" t="s">
        <v>13976</v>
      </c>
      <c r="D1733" s="0" t="s">
        <v>13977</v>
      </c>
      <c r="E1733" s="0" t="s">
        <v>13978</v>
      </c>
      <c r="F1733" s="0" t="s">
        <v>13979</v>
      </c>
      <c r="G1733" s="2" t="s">
        <v>13980</v>
      </c>
      <c r="H1733" s="0" t="n">
        <v>11</v>
      </c>
      <c r="I1733" s="0" t="n">
        <v>50</v>
      </c>
      <c r="J1733" s="0" t="s">
        <v>13981</v>
      </c>
      <c r="K1733" s="0" t="s">
        <v>24</v>
      </c>
      <c r="L1733" s="0" t="s">
        <v>787</v>
      </c>
      <c r="M1733" s="0" t="s">
        <v>21</v>
      </c>
      <c r="N1733" s="0" t="s">
        <v>21</v>
      </c>
      <c r="O1733" s="2" t="s">
        <v>3766</v>
      </c>
      <c r="P1733" s="2" t="s">
        <v>45</v>
      </c>
    </row>
    <row r="1734" customFormat="false" ht="12.8" hidden="false" customHeight="false" outlineLevel="0" collapsed="false">
      <c r="A1734" s="0" t="s">
        <v>13982</v>
      </c>
      <c r="B1734" s="0" t="s">
        <v>13983</v>
      </c>
      <c r="C1734" s="0" t="s">
        <v>13984</v>
      </c>
      <c r="D1734" s="0" t="s">
        <v>13985</v>
      </c>
      <c r="E1734" s="0" t="s">
        <v>13986</v>
      </c>
      <c r="F1734" s="0" t="s">
        <v>13987</v>
      </c>
      <c r="G1734" s="0" t="s">
        <v>21</v>
      </c>
      <c r="H1734" s="0" t="s">
        <v>21</v>
      </c>
      <c r="I1734" s="0" t="s">
        <v>21</v>
      </c>
      <c r="J1734" s="0" t="s">
        <v>13988</v>
      </c>
      <c r="K1734" s="0" t="s">
        <v>381</v>
      </c>
      <c r="L1734" s="0" t="s">
        <v>13989</v>
      </c>
      <c r="M1734" s="0" t="s">
        <v>21</v>
      </c>
      <c r="N1734" s="0" t="s">
        <v>21</v>
      </c>
      <c r="O1734" s="2" t="s">
        <v>13990</v>
      </c>
      <c r="P1734" s="2" t="s">
        <v>45</v>
      </c>
    </row>
    <row r="1735" customFormat="false" ht="12.8" hidden="false" customHeight="false" outlineLevel="0" collapsed="false">
      <c r="A1735" s="0" t="s">
        <v>13991</v>
      </c>
      <c r="B1735" s="0" t="s">
        <v>13992</v>
      </c>
      <c r="C1735" s="0" t="s">
        <v>13993</v>
      </c>
      <c r="D1735" s="0" t="s">
        <v>13994</v>
      </c>
      <c r="E1735" s="0" t="s">
        <v>13995</v>
      </c>
      <c r="F1735" s="0" t="s">
        <v>13996</v>
      </c>
      <c r="G1735" s="2" t="s">
        <v>254</v>
      </c>
      <c r="H1735" s="0" t="n">
        <v>11</v>
      </c>
      <c r="I1735" s="0" t="n">
        <v>50</v>
      </c>
      <c r="J1735" s="0" t="s">
        <v>13997</v>
      </c>
      <c r="K1735" s="0" t="s">
        <v>351</v>
      </c>
      <c r="L1735" s="0" t="s">
        <v>13998</v>
      </c>
      <c r="M1735" s="0" t="s">
        <v>21</v>
      </c>
      <c r="N1735" s="0" t="s">
        <v>21</v>
      </c>
      <c r="O1735" s="2" t="s">
        <v>4804</v>
      </c>
      <c r="P1735" s="2" t="s">
        <v>76</v>
      </c>
    </row>
    <row r="1736" customFormat="false" ht="12.8" hidden="false" customHeight="false" outlineLevel="0" collapsed="false">
      <c r="A1736" s="0" t="s">
        <v>13999</v>
      </c>
      <c r="B1736" s="0" t="s">
        <v>14000</v>
      </c>
      <c r="C1736" s="0" t="s">
        <v>14001</v>
      </c>
      <c r="D1736" s="0" t="s">
        <v>14002</v>
      </c>
      <c r="E1736" s="0" t="s">
        <v>14003</v>
      </c>
      <c r="F1736" s="0" t="s">
        <v>14004</v>
      </c>
      <c r="G1736" s="2" t="s">
        <v>14005</v>
      </c>
      <c r="H1736" s="0" t="s">
        <v>21</v>
      </c>
      <c r="I1736" s="0" t="s">
        <v>21</v>
      </c>
      <c r="J1736" s="0" t="s">
        <v>14006</v>
      </c>
      <c r="K1736" s="0" t="s">
        <v>24</v>
      </c>
      <c r="L1736" s="0" t="s">
        <v>14007</v>
      </c>
      <c r="M1736" s="0" t="s">
        <v>21</v>
      </c>
      <c r="N1736" s="0" t="s">
        <v>21</v>
      </c>
      <c r="O1736" s="2" t="s">
        <v>8743</v>
      </c>
      <c r="P1736" s="2" t="s">
        <v>512</v>
      </c>
    </row>
    <row r="1737" customFormat="false" ht="12.8" hidden="false" customHeight="false" outlineLevel="0" collapsed="false">
      <c r="A1737" s="0" t="s">
        <v>14008</v>
      </c>
      <c r="B1737" s="0" t="s">
        <v>14009</v>
      </c>
      <c r="C1737" s="0" t="s">
        <v>14010</v>
      </c>
      <c r="D1737" s="0" t="s">
        <v>2462</v>
      </c>
      <c r="E1737" s="0" t="s">
        <v>14011</v>
      </c>
      <c r="F1737" s="0" t="s">
        <v>14012</v>
      </c>
      <c r="G1737" s="2" t="s">
        <v>13151</v>
      </c>
      <c r="H1737" s="0" t="n">
        <v>11</v>
      </c>
      <c r="I1737" s="0" t="n">
        <v>50</v>
      </c>
      <c r="J1737" s="0" t="s">
        <v>14013</v>
      </c>
      <c r="K1737" s="0" t="s">
        <v>24</v>
      </c>
      <c r="L1737" s="0" t="s">
        <v>448</v>
      </c>
      <c r="M1737" s="0" t="s">
        <v>21</v>
      </c>
      <c r="N1737" s="0" t="s">
        <v>21</v>
      </c>
      <c r="O1737" s="2" t="s">
        <v>14014</v>
      </c>
      <c r="P1737" s="2" t="s">
        <v>45</v>
      </c>
    </row>
    <row r="1738" customFormat="false" ht="12.8" hidden="false" customHeight="false" outlineLevel="0" collapsed="false">
      <c r="A1738" s="0" t="s">
        <v>14015</v>
      </c>
      <c r="B1738" s="0" t="s">
        <v>14016</v>
      </c>
      <c r="C1738" s="0" t="s">
        <v>14017</v>
      </c>
      <c r="D1738" s="0" t="s">
        <v>14018</v>
      </c>
      <c r="E1738" s="0" t="s">
        <v>14019</v>
      </c>
      <c r="F1738" s="0" t="s">
        <v>21</v>
      </c>
      <c r="G1738" s="0" t="s">
        <v>21</v>
      </c>
      <c r="H1738" s="0" t="s">
        <v>21</v>
      </c>
      <c r="I1738" s="0" t="s">
        <v>21</v>
      </c>
      <c r="J1738" s="0" t="s">
        <v>21</v>
      </c>
      <c r="K1738" s="0" t="s">
        <v>21</v>
      </c>
      <c r="L1738" s="0" t="s">
        <v>21</v>
      </c>
      <c r="M1738" s="0" t="s">
        <v>21</v>
      </c>
      <c r="N1738" s="0" t="s">
        <v>21</v>
      </c>
      <c r="O1738" s="2" t="s">
        <v>8210</v>
      </c>
      <c r="P1738" s="2" t="s">
        <v>8210</v>
      </c>
    </row>
    <row r="1739" customFormat="false" ht="12.8" hidden="false" customHeight="false" outlineLevel="0" collapsed="false">
      <c r="A1739" s="0" t="s">
        <v>14020</v>
      </c>
      <c r="B1739" s="0" t="s">
        <v>14021</v>
      </c>
      <c r="C1739" s="0" t="s">
        <v>14022</v>
      </c>
      <c r="D1739" s="0" t="s">
        <v>14023</v>
      </c>
      <c r="E1739" s="0" t="s">
        <v>14024</v>
      </c>
      <c r="F1739" s="0" t="s">
        <v>14025</v>
      </c>
      <c r="G1739" s="2" t="s">
        <v>75</v>
      </c>
      <c r="H1739" s="0" t="n">
        <v>1</v>
      </c>
      <c r="I1739" s="0" t="n">
        <v>10</v>
      </c>
      <c r="J1739" s="0" t="s">
        <v>14026</v>
      </c>
      <c r="K1739" s="0" t="s">
        <v>24</v>
      </c>
      <c r="L1739" s="0" t="s">
        <v>787</v>
      </c>
      <c r="M1739" s="0" t="s">
        <v>21</v>
      </c>
      <c r="N1739" s="0" t="s">
        <v>21</v>
      </c>
      <c r="O1739" s="2" t="s">
        <v>4393</v>
      </c>
      <c r="P1739" s="2" t="s">
        <v>45</v>
      </c>
    </row>
    <row r="1740" customFormat="false" ht="12.8" hidden="false" customHeight="false" outlineLevel="0" collapsed="false">
      <c r="A1740" s="0" t="s">
        <v>14027</v>
      </c>
      <c r="B1740" s="0" t="s">
        <v>14028</v>
      </c>
      <c r="C1740" s="0" t="s">
        <v>14029</v>
      </c>
      <c r="D1740" s="0" t="s">
        <v>14030</v>
      </c>
      <c r="E1740" s="0" t="s">
        <v>14031</v>
      </c>
      <c r="F1740" s="0" t="s">
        <v>14032</v>
      </c>
      <c r="G1740" s="2" t="s">
        <v>130</v>
      </c>
      <c r="H1740" s="0" t="n">
        <v>11</v>
      </c>
      <c r="I1740" s="0" t="n">
        <v>50</v>
      </c>
      <c r="J1740" s="0" t="s">
        <v>14033</v>
      </c>
      <c r="K1740" s="0" t="s">
        <v>73</v>
      </c>
      <c r="L1740" s="0" t="s">
        <v>105</v>
      </c>
      <c r="M1740" s="0" t="s">
        <v>21</v>
      </c>
      <c r="N1740" s="0" t="s">
        <v>21</v>
      </c>
      <c r="O1740" s="2" t="s">
        <v>9384</v>
      </c>
      <c r="P1740" s="2" t="s">
        <v>45</v>
      </c>
    </row>
    <row r="1741" customFormat="false" ht="12.8" hidden="false" customHeight="false" outlineLevel="0" collapsed="false">
      <c r="A1741" s="0" t="s">
        <v>14034</v>
      </c>
      <c r="B1741" s="0" t="s">
        <v>14035</v>
      </c>
      <c r="C1741" s="0" t="s">
        <v>14036</v>
      </c>
      <c r="D1741" s="0" t="s">
        <v>14037</v>
      </c>
      <c r="E1741" s="0" t="s">
        <v>21</v>
      </c>
      <c r="F1741" s="0" t="s">
        <v>14038</v>
      </c>
      <c r="G1741" s="2" t="s">
        <v>878</v>
      </c>
      <c r="H1741" s="0" t="s">
        <v>21</v>
      </c>
      <c r="I1741" s="0" t="s">
        <v>21</v>
      </c>
      <c r="J1741" s="0" t="s">
        <v>14039</v>
      </c>
      <c r="K1741" s="0" t="s">
        <v>24</v>
      </c>
      <c r="L1741" s="0" t="s">
        <v>32</v>
      </c>
      <c r="M1741" s="0" t="s">
        <v>21</v>
      </c>
      <c r="N1741" s="0" t="s">
        <v>21</v>
      </c>
      <c r="O1741" s="2" t="s">
        <v>7203</v>
      </c>
      <c r="P1741" s="2" t="s">
        <v>45</v>
      </c>
    </row>
    <row r="1742" customFormat="false" ht="12.8" hidden="false" customHeight="false" outlineLevel="0" collapsed="false">
      <c r="A1742" s="0" t="s">
        <v>14040</v>
      </c>
      <c r="B1742" s="0" t="s">
        <v>14041</v>
      </c>
      <c r="C1742" s="0" t="s">
        <v>14042</v>
      </c>
      <c r="D1742" s="0" t="s">
        <v>14043</v>
      </c>
      <c r="E1742" s="0" t="s">
        <v>14044</v>
      </c>
      <c r="F1742" s="0" t="s">
        <v>14045</v>
      </c>
      <c r="G1742" s="2" t="s">
        <v>22</v>
      </c>
      <c r="H1742" s="0" t="s">
        <v>21</v>
      </c>
      <c r="I1742" s="0" t="s">
        <v>21</v>
      </c>
      <c r="J1742" s="0" t="s">
        <v>14046</v>
      </c>
      <c r="K1742" s="0" t="s">
        <v>835</v>
      </c>
      <c r="L1742" s="0" t="s">
        <v>836</v>
      </c>
      <c r="M1742" s="0" t="s">
        <v>21</v>
      </c>
      <c r="N1742" s="0" t="s">
        <v>21</v>
      </c>
      <c r="O1742" s="2" t="s">
        <v>635</v>
      </c>
      <c r="P1742" s="2" t="s">
        <v>27</v>
      </c>
    </row>
    <row r="1743" customFormat="false" ht="12.8" hidden="false" customHeight="false" outlineLevel="0" collapsed="false">
      <c r="A1743" s="0" t="s">
        <v>14047</v>
      </c>
      <c r="B1743" s="0" t="s">
        <v>14048</v>
      </c>
      <c r="C1743" s="0" t="s">
        <v>14049</v>
      </c>
      <c r="D1743" s="0" t="s">
        <v>14050</v>
      </c>
      <c r="E1743" s="0" t="s">
        <v>21</v>
      </c>
      <c r="F1743" s="0" t="s">
        <v>14051</v>
      </c>
      <c r="G1743" s="0" t="s">
        <v>21</v>
      </c>
      <c r="H1743" s="0" t="s">
        <v>21</v>
      </c>
      <c r="I1743" s="0" t="s">
        <v>21</v>
      </c>
      <c r="J1743" s="0" t="s">
        <v>14052</v>
      </c>
      <c r="K1743" s="0" t="s">
        <v>21</v>
      </c>
      <c r="L1743" s="0" t="s">
        <v>21</v>
      </c>
      <c r="M1743" s="0" t="s">
        <v>21</v>
      </c>
      <c r="N1743" s="0" t="s">
        <v>21</v>
      </c>
      <c r="O1743" s="2" t="s">
        <v>9483</v>
      </c>
      <c r="P1743" s="2" t="s">
        <v>9483</v>
      </c>
    </row>
    <row r="1744" customFormat="false" ht="12.8" hidden="false" customHeight="false" outlineLevel="0" collapsed="false">
      <c r="A1744" s="0" t="s">
        <v>14053</v>
      </c>
      <c r="B1744" s="0" t="s">
        <v>14054</v>
      </c>
      <c r="C1744" s="0" t="s">
        <v>14055</v>
      </c>
      <c r="D1744" s="0" t="s">
        <v>14056</v>
      </c>
      <c r="E1744" s="0" t="s">
        <v>21</v>
      </c>
      <c r="F1744" s="0" t="s">
        <v>14057</v>
      </c>
      <c r="G1744" s="2" t="s">
        <v>14058</v>
      </c>
      <c r="H1744" s="0" t="s">
        <v>21</v>
      </c>
      <c r="I1744" s="0" t="s">
        <v>21</v>
      </c>
      <c r="J1744" s="0" t="s">
        <v>14059</v>
      </c>
      <c r="K1744" s="0" t="s">
        <v>21</v>
      </c>
      <c r="L1744" s="0" t="s">
        <v>21</v>
      </c>
      <c r="M1744" s="0" t="s">
        <v>21</v>
      </c>
      <c r="N1744" s="0" t="s">
        <v>21</v>
      </c>
      <c r="O1744" s="2" t="s">
        <v>14060</v>
      </c>
      <c r="P1744" s="2" t="s">
        <v>34</v>
      </c>
    </row>
    <row r="1745" customFormat="false" ht="12.8" hidden="false" customHeight="false" outlineLevel="0" collapsed="false">
      <c r="A1745" s="0" t="s">
        <v>14061</v>
      </c>
      <c r="B1745" s="0" t="s">
        <v>14062</v>
      </c>
      <c r="C1745" s="0" t="s">
        <v>14063</v>
      </c>
      <c r="D1745" s="0" t="s">
        <v>14064</v>
      </c>
      <c r="E1745" s="0" t="s">
        <v>14065</v>
      </c>
      <c r="F1745" s="0" t="s">
        <v>14066</v>
      </c>
      <c r="G1745" s="2" t="s">
        <v>9188</v>
      </c>
      <c r="H1745" s="0" t="s">
        <v>21</v>
      </c>
      <c r="I1745" s="0" t="s">
        <v>21</v>
      </c>
      <c r="J1745" s="0" t="s">
        <v>14067</v>
      </c>
      <c r="K1745" s="0" t="s">
        <v>24</v>
      </c>
      <c r="L1745" s="0" t="s">
        <v>3259</v>
      </c>
      <c r="M1745" s="0" t="s">
        <v>21</v>
      </c>
      <c r="N1745" s="0" t="s">
        <v>21</v>
      </c>
      <c r="O1745" s="2" t="s">
        <v>14068</v>
      </c>
      <c r="P1745" s="2" t="s">
        <v>219</v>
      </c>
    </row>
    <row r="1746" customFormat="false" ht="12.8" hidden="false" customHeight="false" outlineLevel="0" collapsed="false">
      <c r="A1746" s="0" t="s">
        <v>14069</v>
      </c>
      <c r="B1746" s="0" t="s">
        <v>14070</v>
      </c>
      <c r="C1746" s="0" t="s">
        <v>14071</v>
      </c>
      <c r="D1746" s="0" t="s">
        <v>14072</v>
      </c>
      <c r="E1746" s="0" t="s">
        <v>14073</v>
      </c>
      <c r="F1746" s="0" t="s">
        <v>14074</v>
      </c>
      <c r="G1746" s="2" t="s">
        <v>996</v>
      </c>
      <c r="H1746" s="0" t="n">
        <v>1</v>
      </c>
      <c r="I1746" s="0" t="n">
        <v>10</v>
      </c>
      <c r="J1746" s="0" t="s">
        <v>14075</v>
      </c>
      <c r="K1746" s="0" t="s">
        <v>24</v>
      </c>
      <c r="L1746" s="0" t="s">
        <v>14076</v>
      </c>
      <c r="M1746" s="0" t="s">
        <v>14077</v>
      </c>
      <c r="N1746" s="0" t="s">
        <v>14078</v>
      </c>
      <c r="O1746" s="2" t="s">
        <v>9979</v>
      </c>
      <c r="P1746" s="2" t="s">
        <v>45</v>
      </c>
    </row>
    <row r="1747" customFormat="false" ht="12.8" hidden="false" customHeight="false" outlineLevel="0" collapsed="false">
      <c r="A1747" s="0" t="s">
        <v>14079</v>
      </c>
      <c r="B1747" s="0" t="s">
        <v>14080</v>
      </c>
      <c r="C1747" s="0" t="s">
        <v>14081</v>
      </c>
      <c r="D1747" s="0" t="s">
        <v>14082</v>
      </c>
      <c r="E1747" s="0" t="s">
        <v>14082</v>
      </c>
      <c r="F1747" s="0" t="s">
        <v>14083</v>
      </c>
      <c r="G1747" s="0" t="s">
        <v>21</v>
      </c>
      <c r="H1747" s="0" t="s">
        <v>21</v>
      </c>
      <c r="I1747" s="0" t="s">
        <v>21</v>
      </c>
      <c r="J1747" s="0" t="s">
        <v>14084</v>
      </c>
      <c r="K1747" s="0" t="s">
        <v>24</v>
      </c>
      <c r="L1747" s="0" t="s">
        <v>3568</v>
      </c>
      <c r="M1747" s="0" t="s">
        <v>21</v>
      </c>
      <c r="N1747" s="0" t="s">
        <v>21</v>
      </c>
      <c r="O1747" s="2" t="s">
        <v>14085</v>
      </c>
      <c r="P1747" s="2" t="s">
        <v>34</v>
      </c>
    </row>
    <row r="1748" customFormat="false" ht="12.8" hidden="false" customHeight="false" outlineLevel="0" collapsed="false">
      <c r="A1748" s="0" t="s">
        <v>14086</v>
      </c>
      <c r="B1748" s="0" t="s">
        <v>14087</v>
      </c>
      <c r="C1748" s="0" t="s">
        <v>14088</v>
      </c>
      <c r="D1748" s="0" t="s">
        <v>14089</v>
      </c>
      <c r="E1748" s="0" t="s">
        <v>14090</v>
      </c>
      <c r="F1748" s="0" t="s">
        <v>14091</v>
      </c>
      <c r="G1748" s="2" t="s">
        <v>9769</v>
      </c>
      <c r="H1748" s="0" t="n">
        <v>1</v>
      </c>
      <c r="I1748" s="0" t="n">
        <v>10</v>
      </c>
      <c r="J1748" s="0" t="s">
        <v>14092</v>
      </c>
      <c r="K1748" s="0" t="s">
        <v>21</v>
      </c>
      <c r="L1748" s="0" t="s">
        <v>21</v>
      </c>
      <c r="M1748" s="0" t="s">
        <v>21</v>
      </c>
      <c r="N1748" s="0" t="s">
        <v>21</v>
      </c>
      <c r="O1748" s="2" t="s">
        <v>1110</v>
      </c>
      <c r="P1748" s="2" t="s">
        <v>3113</v>
      </c>
    </row>
    <row r="1749" customFormat="false" ht="12.8" hidden="false" customHeight="false" outlineLevel="0" collapsed="false">
      <c r="A1749" s="0" t="s">
        <v>14093</v>
      </c>
      <c r="B1749" s="0" t="s">
        <v>14094</v>
      </c>
      <c r="C1749" s="0" t="s">
        <v>14095</v>
      </c>
      <c r="D1749" s="0" t="s">
        <v>14096</v>
      </c>
      <c r="E1749" s="0" t="s">
        <v>14097</v>
      </c>
      <c r="F1749" s="0" t="s">
        <v>14098</v>
      </c>
      <c r="G1749" s="2" t="s">
        <v>14099</v>
      </c>
      <c r="H1749" s="0" t="n">
        <v>1</v>
      </c>
      <c r="I1749" s="0" t="n">
        <v>10</v>
      </c>
      <c r="J1749" s="0" t="s">
        <v>14100</v>
      </c>
      <c r="K1749" s="0" t="s">
        <v>21</v>
      </c>
      <c r="L1749" s="0" t="s">
        <v>21</v>
      </c>
      <c r="M1749" s="0" t="s">
        <v>21</v>
      </c>
      <c r="N1749" s="0" t="s">
        <v>21</v>
      </c>
      <c r="O1749" s="2" t="s">
        <v>14101</v>
      </c>
      <c r="P1749" s="2" t="s">
        <v>978</v>
      </c>
    </row>
    <row r="1750" customFormat="false" ht="12.8" hidden="false" customHeight="false" outlineLevel="0" collapsed="false">
      <c r="A1750" s="0" t="s">
        <v>14102</v>
      </c>
      <c r="B1750" s="0" t="s">
        <v>14103</v>
      </c>
      <c r="C1750" s="0" t="s">
        <v>14104</v>
      </c>
      <c r="D1750" s="0" t="s">
        <v>14105</v>
      </c>
      <c r="E1750" s="0" t="s">
        <v>14106</v>
      </c>
      <c r="F1750" s="0" t="s">
        <v>14107</v>
      </c>
      <c r="G1750" s="2" t="s">
        <v>9011</v>
      </c>
      <c r="H1750" s="0" t="s">
        <v>21</v>
      </c>
      <c r="I1750" s="0" t="s">
        <v>21</v>
      </c>
      <c r="J1750" s="0" t="s">
        <v>14108</v>
      </c>
      <c r="K1750" s="0" t="s">
        <v>1389</v>
      </c>
      <c r="L1750" s="0" t="s">
        <v>14109</v>
      </c>
      <c r="M1750" s="0" t="s">
        <v>21</v>
      </c>
      <c r="N1750" s="0" t="s">
        <v>21</v>
      </c>
      <c r="O1750" s="2" t="s">
        <v>3034</v>
      </c>
      <c r="P1750" s="2" t="s">
        <v>1090</v>
      </c>
    </row>
    <row r="1751" customFormat="false" ht="12.8" hidden="false" customHeight="false" outlineLevel="0" collapsed="false">
      <c r="A1751" s="0" t="s">
        <v>14110</v>
      </c>
      <c r="B1751" s="0" t="s">
        <v>14111</v>
      </c>
      <c r="C1751" s="0" t="s">
        <v>14112</v>
      </c>
      <c r="D1751" s="0" t="s">
        <v>14113</v>
      </c>
      <c r="E1751" s="0" t="s">
        <v>14114</v>
      </c>
      <c r="F1751" s="0" t="s">
        <v>21</v>
      </c>
      <c r="G1751" s="2" t="s">
        <v>12853</v>
      </c>
      <c r="H1751" s="0" t="n">
        <v>1</v>
      </c>
      <c r="I1751" s="0" t="n">
        <v>10</v>
      </c>
      <c r="J1751" s="0" t="s">
        <v>14115</v>
      </c>
      <c r="K1751" s="0" t="s">
        <v>21</v>
      </c>
      <c r="L1751" s="0" t="s">
        <v>21</v>
      </c>
      <c r="M1751" s="0" t="s">
        <v>21</v>
      </c>
      <c r="N1751" s="0" t="s">
        <v>21</v>
      </c>
      <c r="O1751" s="2" t="s">
        <v>14116</v>
      </c>
      <c r="P1751" s="2" t="s">
        <v>45</v>
      </c>
    </row>
    <row r="1752" customFormat="false" ht="12.8" hidden="false" customHeight="false" outlineLevel="0" collapsed="false">
      <c r="A1752" s="0" t="s">
        <v>14117</v>
      </c>
      <c r="B1752" s="0" t="s">
        <v>14118</v>
      </c>
      <c r="C1752" s="0" t="s">
        <v>14119</v>
      </c>
      <c r="D1752" s="0" t="s">
        <v>14120</v>
      </c>
      <c r="E1752" s="0" t="s">
        <v>14121</v>
      </c>
      <c r="F1752" s="0" t="s">
        <v>14122</v>
      </c>
      <c r="G1752" s="2" t="s">
        <v>6062</v>
      </c>
      <c r="H1752" s="0" t="n">
        <v>1</v>
      </c>
      <c r="I1752" s="0" t="n">
        <v>10</v>
      </c>
      <c r="J1752" s="0" t="s">
        <v>14123</v>
      </c>
      <c r="K1752" s="0" t="s">
        <v>14124</v>
      </c>
      <c r="L1752" s="0" t="s">
        <v>14125</v>
      </c>
      <c r="M1752" s="0" t="s">
        <v>21</v>
      </c>
      <c r="N1752" s="0" t="s">
        <v>21</v>
      </c>
      <c r="O1752" s="2" t="s">
        <v>14126</v>
      </c>
      <c r="P1752" s="2" t="s">
        <v>14127</v>
      </c>
    </row>
    <row r="1753" customFormat="false" ht="12.8" hidden="false" customHeight="false" outlineLevel="0" collapsed="false">
      <c r="A1753" s="0" t="s">
        <v>14128</v>
      </c>
      <c r="B1753" s="0" t="s">
        <v>14129</v>
      </c>
      <c r="C1753" s="0" t="s">
        <v>14130</v>
      </c>
      <c r="D1753" s="0" t="s">
        <v>14131</v>
      </c>
      <c r="E1753" s="0" t="s">
        <v>14132</v>
      </c>
      <c r="F1753" s="0" t="s">
        <v>14133</v>
      </c>
      <c r="G1753" s="0" t="s">
        <v>21</v>
      </c>
      <c r="H1753" s="0" t="s">
        <v>21</v>
      </c>
      <c r="I1753" s="0" t="s">
        <v>21</v>
      </c>
      <c r="J1753" s="0" t="s">
        <v>14134</v>
      </c>
      <c r="K1753" s="0" t="s">
        <v>73</v>
      </c>
      <c r="L1753" s="0" t="s">
        <v>14135</v>
      </c>
      <c r="M1753" s="0" t="s">
        <v>21</v>
      </c>
      <c r="N1753" s="0" t="s">
        <v>21</v>
      </c>
      <c r="O1753" s="2" t="s">
        <v>1206</v>
      </c>
      <c r="P1753" s="2" t="s">
        <v>424</v>
      </c>
    </row>
    <row r="1754" customFormat="false" ht="12.8" hidden="false" customHeight="false" outlineLevel="0" collapsed="false">
      <c r="A1754" s="0" t="s">
        <v>14136</v>
      </c>
      <c r="B1754" s="0" t="s">
        <v>14137</v>
      </c>
      <c r="C1754" s="0" t="s">
        <v>14138</v>
      </c>
      <c r="D1754" s="0" t="s">
        <v>14139</v>
      </c>
      <c r="E1754" s="0" t="s">
        <v>14140</v>
      </c>
      <c r="F1754" s="0" t="s">
        <v>14141</v>
      </c>
      <c r="G1754" s="0" t="s">
        <v>21</v>
      </c>
      <c r="H1754" s="0" t="s">
        <v>21</v>
      </c>
      <c r="I1754" s="0" t="s">
        <v>21</v>
      </c>
      <c r="J1754" s="0" t="s">
        <v>14142</v>
      </c>
      <c r="K1754" s="0" t="s">
        <v>24</v>
      </c>
      <c r="L1754" s="0" t="s">
        <v>14143</v>
      </c>
      <c r="M1754" s="0" t="s">
        <v>21</v>
      </c>
      <c r="N1754" s="0" t="s">
        <v>21</v>
      </c>
      <c r="O1754" s="2" t="s">
        <v>9938</v>
      </c>
      <c r="P1754" s="2" t="s">
        <v>45</v>
      </c>
    </row>
    <row r="1755" customFormat="false" ht="12.8" hidden="false" customHeight="false" outlineLevel="0" collapsed="false">
      <c r="A1755" s="0" t="s">
        <v>14144</v>
      </c>
      <c r="B1755" s="0" t="s">
        <v>14145</v>
      </c>
      <c r="C1755" s="0" t="s">
        <v>14146</v>
      </c>
      <c r="D1755" s="0" t="s">
        <v>14147</v>
      </c>
      <c r="E1755" s="0" t="s">
        <v>14148</v>
      </c>
      <c r="F1755" s="0" t="s">
        <v>14149</v>
      </c>
      <c r="G1755" s="2" t="s">
        <v>711</v>
      </c>
      <c r="H1755" s="0" t="s">
        <v>21</v>
      </c>
      <c r="I1755" s="0" t="s">
        <v>21</v>
      </c>
      <c r="J1755" s="0" t="s">
        <v>14150</v>
      </c>
      <c r="K1755" s="0" t="s">
        <v>24</v>
      </c>
      <c r="L1755" s="0" t="s">
        <v>32</v>
      </c>
      <c r="M1755" s="0" t="s">
        <v>21</v>
      </c>
      <c r="N1755" s="0" t="s">
        <v>21</v>
      </c>
      <c r="O1755" s="2" t="s">
        <v>14151</v>
      </c>
      <c r="P1755" s="2" t="s">
        <v>34</v>
      </c>
    </row>
    <row r="1756" customFormat="false" ht="12.8" hidden="false" customHeight="false" outlineLevel="0" collapsed="false">
      <c r="A1756" s="0" t="s">
        <v>14152</v>
      </c>
      <c r="B1756" s="0" t="s">
        <v>14153</v>
      </c>
      <c r="C1756" s="0" t="s">
        <v>14154</v>
      </c>
      <c r="D1756" s="0" t="s">
        <v>14155</v>
      </c>
      <c r="E1756" s="0" t="s">
        <v>14156</v>
      </c>
      <c r="F1756" s="0" t="s">
        <v>14157</v>
      </c>
      <c r="G1756" s="2" t="s">
        <v>225</v>
      </c>
      <c r="H1756" s="0" t="s">
        <v>21</v>
      </c>
      <c r="I1756" s="0" t="s">
        <v>21</v>
      </c>
      <c r="J1756" s="0" t="s">
        <v>14158</v>
      </c>
      <c r="K1756" s="0" t="s">
        <v>24</v>
      </c>
      <c r="L1756" s="0" t="s">
        <v>12120</v>
      </c>
      <c r="M1756" s="0" t="s">
        <v>14159</v>
      </c>
      <c r="N1756" s="0" t="s">
        <v>14160</v>
      </c>
      <c r="O1756" s="2" t="s">
        <v>7508</v>
      </c>
      <c r="P1756" s="2" t="s">
        <v>45</v>
      </c>
    </row>
    <row r="1757" customFormat="false" ht="12.8" hidden="false" customHeight="false" outlineLevel="0" collapsed="false">
      <c r="A1757" s="0" t="s">
        <v>14161</v>
      </c>
      <c r="B1757" s="0" t="s">
        <v>14162</v>
      </c>
      <c r="C1757" s="0" t="s">
        <v>14163</v>
      </c>
      <c r="D1757" s="0" t="s">
        <v>14164</v>
      </c>
      <c r="E1757" s="0" t="s">
        <v>14165</v>
      </c>
      <c r="F1757" s="0" t="s">
        <v>14166</v>
      </c>
      <c r="G1757" s="2" t="s">
        <v>4095</v>
      </c>
      <c r="H1757" s="0" t="s">
        <v>21</v>
      </c>
      <c r="I1757" s="0" t="s">
        <v>21</v>
      </c>
      <c r="J1757" s="0" t="s">
        <v>14167</v>
      </c>
      <c r="K1757" s="0" t="s">
        <v>24</v>
      </c>
      <c r="L1757" s="0" t="s">
        <v>278</v>
      </c>
      <c r="M1757" s="0" t="s">
        <v>21</v>
      </c>
      <c r="N1757" s="0" t="s">
        <v>21</v>
      </c>
      <c r="O1757" s="2" t="s">
        <v>6670</v>
      </c>
      <c r="P1757" s="2" t="s">
        <v>45</v>
      </c>
    </row>
    <row r="1758" customFormat="false" ht="12.8" hidden="false" customHeight="false" outlineLevel="0" collapsed="false">
      <c r="A1758" s="0" t="s">
        <v>14168</v>
      </c>
      <c r="B1758" s="0" t="s">
        <v>14169</v>
      </c>
      <c r="C1758" s="0" t="s">
        <v>14170</v>
      </c>
      <c r="D1758" s="0" t="s">
        <v>14171</v>
      </c>
      <c r="E1758" s="0" t="s">
        <v>14172</v>
      </c>
      <c r="F1758" s="0" t="s">
        <v>14173</v>
      </c>
      <c r="G1758" s="2" t="s">
        <v>22</v>
      </c>
      <c r="H1758" s="0" t="n">
        <v>51</v>
      </c>
      <c r="I1758" s="0" t="n">
        <v>100</v>
      </c>
      <c r="J1758" s="0" t="s">
        <v>14174</v>
      </c>
      <c r="K1758" s="0" t="s">
        <v>73</v>
      </c>
      <c r="L1758" s="0" t="s">
        <v>105</v>
      </c>
      <c r="M1758" s="0" t="s">
        <v>21</v>
      </c>
      <c r="N1758" s="0" t="s">
        <v>21</v>
      </c>
      <c r="O1758" s="2" t="s">
        <v>5873</v>
      </c>
      <c r="P1758" s="2" t="s">
        <v>45</v>
      </c>
    </row>
    <row r="1759" customFormat="false" ht="12.8" hidden="false" customHeight="false" outlineLevel="0" collapsed="false">
      <c r="A1759" s="0" t="s">
        <v>14175</v>
      </c>
      <c r="B1759" s="0" t="s">
        <v>14176</v>
      </c>
      <c r="C1759" s="0" t="s">
        <v>14177</v>
      </c>
      <c r="D1759" s="0" t="s">
        <v>14178</v>
      </c>
      <c r="E1759" s="0" t="s">
        <v>14179</v>
      </c>
      <c r="F1759" s="0" t="s">
        <v>14180</v>
      </c>
      <c r="G1759" s="0" t="s">
        <v>21</v>
      </c>
      <c r="H1759" s="0" t="s">
        <v>21</v>
      </c>
      <c r="I1759" s="0" t="s">
        <v>21</v>
      </c>
      <c r="J1759" s="0" t="s">
        <v>14181</v>
      </c>
      <c r="K1759" s="0" t="s">
        <v>188</v>
      </c>
      <c r="L1759" s="0" t="s">
        <v>189</v>
      </c>
      <c r="M1759" s="0" t="s">
        <v>21</v>
      </c>
      <c r="N1759" s="0" t="s">
        <v>21</v>
      </c>
      <c r="O1759" s="2" t="s">
        <v>421</v>
      </c>
      <c r="P1759" s="2" t="s">
        <v>45</v>
      </c>
    </row>
    <row r="1760" customFormat="false" ht="12.8" hidden="false" customHeight="false" outlineLevel="0" collapsed="false">
      <c r="A1760" s="0" t="s">
        <v>14182</v>
      </c>
      <c r="B1760" s="0" t="s">
        <v>14183</v>
      </c>
      <c r="C1760" s="0" t="s">
        <v>14184</v>
      </c>
      <c r="D1760" s="0" t="s">
        <v>14185</v>
      </c>
      <c r="E1760" s="0" t="s">
        <v>14186</v>
      </c>
      <c r="F1760" s="0" t="s">
        <v>14187</v>
      </c>
      <c r="G1760" s="2" t="s">
        <v>901</v>
      </c>
      <c r="H1760" s="0" t="n">
        <v>1</v>
      </c>
      <c r="I1760" s="0" t="n">
        <v>10</v>
      </c>
      <c r="J1760" s="0" t="s">
        <v>14188</v>
      </c>
      <c r="K1760" s="0" t="s">
        <v>21</v>
      </c>
      <c r="L1760" s="0" t="s">
        <v>21</v>
      </c>
      <c r="M1760" s="0" t="s">
        <v>21</v>
      </c>
      <c r="N1760" s="0" t="s">
        <v>21</v>
      </c>
      <c r="O1760" s="2" t="s">
        <v>3456</v>
      </c>
      <c r="P1760" s="2" t="s">
        <v>45</v>
      </c>
    </row>
    <row r="1761" customFormat="false" ht="12.8" hidden="false" customHeight="false" outlineLevel="0" collapsed="false">
      <c r="A1761" s="0" t="s">
        <v>14189</v>
      </c>
      <c r="B1761" s="0" t="s">
        <v>14190</v>
      </c>
      <c r="C1761" s="0" t="s">
        <v>14191</v>
      </c>
      <c r="D1761" s="0" t="s">
        <v>14192</v>
      </c>
      <c r="E1761" s="0" t="s">
        <v>14193</v>
      </c>
      <c r="F1761" s="0" t="s">
        <v>14194</v>
      </c>
      <c r="G1761" s="2" t="s">
        <v>3463</v>
      </c>
      <c r="H1761" s="0" t="n">
        <v>11</v>
      </c>
      <c r="I1761" s="0" t="n">
        <v>50</v>
      </c>
      <c r="J1761" s="0" t="s">
        <v>14195</v>
      </c>
      <c r="K1761" s="0" t="s">
        <v>24</v>
      </c>
      <c r="L1761" s="0" t="s">
        <v>14196</v>
      </c>
      <c r="M1761" s="0" t="s">
        <v>21</v>
      </c>
      <c r="N1761" s="0" t="s">
        <v>21</v>
      </c>
      <c r="O1761" s="2" t="s">
        <v>14197</v>
      </c>
      <c r="P1761" s="2" t="s">
        <v>180</v>
      </c>
    </row>
    <row r="1762" customFormat="false" ht="12.8" hidden="false" customHeight="false" outlineLevel="0" collapsed="false">
      <c r="A1762" s="0" t="s">
        <v>14198</v>
      </c>
      <c r="B1762" s="0" t="s">
        <v>14199</v>
      </c>
      <c r="C1762" s="0" t="s">
        <v>14200</v>
      </c>
      <c r="D1762" s="0" t="s">
        <v>14201</v>
      </c>
      <c r="E1762" s="0" t="s">
        <v>14202</v>
      </c>
      <c r="F1762" s="0" t="s">
        <v>14203</v>
      </c>
      <c r="G1762" s="2" t="s">
        <v>22</v>
      </c>
      <c r="H1762" s="0" t="s">
        <v>21</v>
      </c>
      <c r="I1762" s="0" t="s">
        <v>21</v>
      </c>
      <c r="J1762" s="0" t="s">
        <v>14204</v>
      </c>
      <c r="K1762" s="0" t="s">
        <v>24</v>
      </c>
      <c r="L1762" s="0" t="s">
        <v>1839</v>
      </c>
      <c r="M1762" s="0" t="s">
        <v>21</v>
      </c>
      <c r="N1762" s="0" t="s">
        <v>21</v>
      </c>
      <c r="O1762" s="2" t="s">
        <v>14205</v>
      </c>
      <c r="P1762" s="2" t="s">
        <v>45</v>
      </c>
    </row>
    <row r="1763" customFormat="false" ht="12.8" hidden="false" customHeight="false" outlineLevel="0" collapsed="false">
      <c r="A1763" s="0" t="s">
        <v>14206</v>
      </c>
      <c r="B1763" s="0" t="s">
        <v>14207</v>
      </c>
      <c r="C1763" s="0" t="s">
        <v>14208</v>
      </c>
      <c r="D1763" s="0" t="s">
        <v>14209</v>
      </c>
      <c r="E1763" s="0" t="s">
        <v>14210</v>
      </c>
      <c r="F1763" s="0" t="s">
        <v>14211</v>
      </c>
      <c r="G1763" s="2" t="s">
        <v>14212</v>
      </c>
      <c r="H1763" s="0" t="s">
        <v>21</v>
      </c>
      <c r="I1763" s="0" t="s">
        <v>21</v>
      </c>
      <c r="J1763" s="0" t="s">
        <v>14213</v>
      </c>
      <c r="K1763" s="0" t="s">
        <v>624</v>
      </c>
      <c r="L1763" s="0" t="s">
        <v>14214</v>
      </c>
      <c r="M1763" s="0" t="s">
        <v>21</v>
      </c>
      <c r="N1763" s="0" t="s">
        <v>21</v>
      </c>
      <c r="O1763" s="2" t="s">
        <v>190</v>
      </c>
      <c r="P1763" s="2" t="s">
        <v>34</v>
      </c>
    </row>
    <row r="1764" customFormat="false" ht="12.8" hidden="false" customHeight="false" outlineLevel="0" collapsed="false">
      <c r="A1764" s="0" t="s">
        <v>14215</v>
      </c>
      <c r="B1764" s="0" t="s">
        <v>14216</v>
      </c>
      <c r="C1764" s="0" t="s">
        <v>14217</v>
      </c>
      <c r="D1764" s="0" t="s">
        <v>14218</v>
      </c>
      <c r="E1764" s="0" t="s">
        <v>14219</v>
      </c>
      <c r="F1764" s="0" t="s">
        <v>14220</v>
      </c>
      <c r="G1764" s="2" t="s">
        <v>8823</v>
      </c>
      <c r="H1764" s="0" t="s">
        <v>21</v>
      </c>
      <c r="I1764" s="0" t="s">
        <v>21</v>
      </c>
      <c r="J1764" s="0" t="s">
        <v>14221</v>
      </c>
      <c r="K1764" s="0" t="s">
        <v>24</v>
      </c>
      <c r="L1764" s="0" t="s">
        <v>14222</v>
      </c>
      <c r="M1764" s="0" t="s">
        <v>21</v>
      </c>
      <c r="N1764" s="0" t="s">
        <v>21</v>
      </c>
      <c r="O1764" s="2" t="s">
        <v>341</v>
      </c>
      <c r="P1764" s="2" t="s">
        <v>34</v>
      </c>
    </row>
    <row r="1765" customFormat="false" ht="12.8" hidden="false" customHeight="false" outlineLevel="0" collapsed="false">
      <c r="A1765" s="0" t="s">
        <v>14223</v>
      </c>
      <c r="B1765" s="0" t="s">
        <v>14224</v>
      </c>
      <c r="C1765" s="0" t="s">
        <v>14225</v>
      </c>
      <c r="D1765" s="0" t="s">
        <v>14226</v>
      </c>
      <c r="E1765" s="0" t="s">
        <v>14227</v>
      </c>
      <c r="F1765" s="0" t="s">
        <v>14228</v>
      </c>
      <c r="G1765" s="0" t="s">
        <v>21</v>
      </c>
      <c r="H1765" s="0" t="s">
        <v>21</v>
      </c>
      <c r="I1765" s="0" t="s">
        <v>21</v>
      </c>
      <c r="J1765" s="0" t="s">
        <v>14229</v>
      </c>
      <c r="K1765" s="0" t="s">
        <v>24</v>
      </c>
      <c r="L1765" s="0" t="s">
        <v>63</v>
      </c>
      <c r="M1765" s="0" t="s">
        <v>21</v>
      </c>
      <c r="N1765" s="0" t="s">
        <v>21</v>
      </c>
      <c r="O1765" s="2" t="s">
        <v>14230</v>
      </c>
      <c r="P1765" s="2" t="s">
        <v>1034</v>
      </c>
    </row>
    <row r="1766" customFormat="false" ht="12.8" hidden="false" customHeight="false" outlineLevel="0" collapsed="false">
      <c r="A1766" s="0" t="s">
        <v>14231</v>
      </c>
      <c r="B1766" s="0" t="s">
        <v>14232</v>
      </c>
      <c r="C1766" s="0" t="s">
        <v>14233</v>
      </c>
      <c r="D1766" s="0" t="s">
        <v>14234</v>
      </c>
      <c r="E1766" s="0" t="s">
        <v>14235</v>
      </c>
      <c r="F1766" s="0" t="s">
        <v>14236</v>
      </c>
      <c r="G1766" s="2" t="s">
        <v>14237</v>
      </c>
      <c r="H1766" s="0" t="n">
        <v>11</v>
      </c>
      <c r="I1766" s="0" t="n">
        <v>50</v>
      </c>
      <c r="J1766" s="0" t="s">
        <v>14238</v>
      </c>
      <c r="K1766" s="0" t="s">
        <v>24</v>
      </c>
      <c r="L1766" s="0" t="s">
        <v>63</v>
      </c>
      <c r="M1766" s="0" t="s">
        <v>21</v>
      </c>
      <c r="N1766" s="0" t="s">
        <v>21</v>
      </c>
      <c r="O1766" s="2" t="s">
        <v>1602</v>
      </c>
      <c r="P1766" s="2" t="s">
        <v>1128</v>
      </c>
    </row>
    <row r="1767" customFormat="false" ht="12.8" hidden="false" customHeight="false" outlineLevel="0" collapsed="false">
      <c r="A1767" s="0" t="s">
        <v>14239</v>
      </c>
      <c r="B1767" s="0" t="s">
        <v>14240</v>
      </c>
      <c r="C1767" s="0" t="s">
        <v>14241</v>
      </c>
      <c r="D1767" s="0" t="s">
        <v>14242</v>
      </c>
      <c r="E1767" s="0" t="s">
        <v>14243</v>
      </c>
      <c r="F1767" s="0" t="s">
        <v>14244</v>
      </c>
      <c r="G1767" s="2" t="s">
        <v>8424</v>
      </c>
      <c r="H1767" s="0" t="s">
        <v>21</v>
      </c>
      <c r="I1767" s="0" t="s">
        <v>21</v>
      </c>
      <c r="J1767" s="0" t="s">
        <v>14245</v>
      </c>
      <c r="K1767" s="0" t="s">
        <v>21</v>
      </c>
      <c r="L1767" s="0" t="s">
        <v>21</v>
      </c>
      <c r="M1767" s="0" t="s">
        <v>21</v>
      </c>
      <c r="N1767" s="0" t="s">
        <v>21</v>
      </c>
      <c r="O1767" s="2" t="s">
        <v>3596</v>
      </c>
      <c r="P1767" s="2" t="s">
        <v>6772</v>
      </c>
    </row>
    <row r="1768" customFormat="false" ht="12.8" hidden="false" customHeight="false" outlineLevel="0" collapsed="false">
      <c r="A1768" s="0" t="s">
        <v>14246</v>
      </c>
      <c r="B1768" s="0" t="s">
        <v>14247</v>
      </c>
      <c r="C1768" s="0" t="s">
        <v>14248</v>
      </c>
      <c r="D1768" s="0" t="s">
        <v>14249</v>
      </c>
      <c r="E1768" s="0" t="s">
        <v>14250</v>
      </c>
      <c r="F1768" s="0" t="s">
        <v>14251</v>
      </c>
      <c r="G1768" s="2" t="s">
        <v>13529</v>
      </c>
      <c r="H1768" s="0" t="s">
        <v>21</v>
      </c>
      <c r="I1768" s="0" t="s">
        <v>21</v>
      </c>
      <c r="J1768" s="0" t="s">
        <v>14252</v>
      </c>
      <c r="K1768" s="0" t="s">
        <v>24</v>
      </c>
      <c r="L1768" s="0" t="s">
        <v>3163</v>
      </c>
      <c r="M1768" s="0" t="s">
        <v>21</v>
      </c>
      <c r="N1768" s="0" t="s">
        <v>21</v>
      </c>
      <c r="O1768" s="2" t="s">
        <v>5250</v>
      </c>
      <c r="P1768" s="2" t="s">
        <v>45</v>
      </c>
    </row>
    <row r="1769" customFormat="false" ht="12.8" hidden="false" customHeight="false" outlineLevel="0" collapsed="false">
      <c r="A1769" s="0" t="s">
        <v>14253</v>
      </c>
      <c r="B1769" s="0" t="s">
        <v>14254</v>
      </c>
      <c r="C1769" s="0" t="s">
        <v>14255</v>
      </c>
      <c r="D1769" s="0" t="s">
        <v>14256</v>
      </c>
      <c r="E1769" s="0" t="s">
        <v>14257</v>
      </c>
      <c r="F1769" s="0" t="s">
        <v>14258</v>
      </c>
      <c r="G1769" s="2" t="s">
        <v>11229</v>
      </c>
      <c r="H1769" s="0" t="n">
        <v>1</v>
      </c>
      <c r="I1769" s="0" t="n">
        <v>10</v>
      </c>
      <c r="J1769" s="0" t="s">
        <v>14259</v>
      </c>
      <c r="K1769" s="0" t="s">
        <v>24</v>
      </c>
      <c r="L1769" s="0" t="s">
        <v>818</v>
      </c>
      <c r="M1769" s="0" t="s">
        <v>21</v>
      </c>
      <c r="N1769" s="0" t="s">
        <v>21</v>
      </c>
      <c r="O1769" s="2" t="s">
        <v>5670</v>
      </c>
      <c r="P1769" s="2" t="s">
        <v>598</v>
      </c>
    </row>
    <row r="1770" customFormat="false" ht="12.8" hidden="false" customHeight="false" outlineLevel="0" collapsed="false">
      <c r="A1770" s="0" t="s">
        <v>14260</v>
      </c>
      <c r="B1770" s="0" t="s">
        <v>14261</v>
      </c>
      <c r="C1770" s="0" t="s">
        <v>14262</v>
      </c>
      <c r="D1770" s="0" t="s">
        <v>14263</v>
      </c>
      <c r="E1770" s="0" t="s">
        <v>14264</v>
      </c>
      <c r="F1770" s="0" t="s">
        <v>14265</v>
      </c>
      <c r="G1770" s="2" t="s">
        <v>507</v>
      </c>
      <c r="H1770" s="0" t="s">
        <v>21</v>
      </c>
      <c r="I1770" s="0" t="s">
        <v>21</v>
      </c>
      <c r="J1770" s="0" t="s">
        <v>14266</v>
      </c>
      <c r="K1770" s="0" t="s">
        <v>24</v>
      </c>
      <c r="L1770" s="0" t="s">
        <v>1004</v>
      </c>
      <c r="M1770" s="0" t="s">
        <v>14267</v>
      </c>
      <c r="N1770" s="0" t="s">
        <v>14268</v>
      </c>
      <c r="O1770" s="2" t="s">
        <v>400</v>
      </c>
      <c r="P1770" s="2" t="s">
        <v>45</v>
      </c>
    </row>
    <row r="1771" customFormat="false" ht="12.8" hidden="false" customHeight="false" outlineLevel="0" collapsed="false">
      <c r="A1771" s="0" t="s">
        <v>14269</v>
      </c>
      <c r="B1771" s="0" t="s">
        <v>14270</v>
      </c>
      <c r="C1771" s="0" t="s">
        <v>14271</v>
      </c>
      <c r="D1771" s="0" t="s">
        <v>14272</v>
      </c>
      <c r="E1771" s="0" t="s">
        <v>14273</v>
      </c>
      <c r="F1771" s="0" t="s">
        <v>14274</v>
      </c>
      <c r="G1771" s="2" t="s">
        <v>71</v>
      </c>
      <c r="H1771" s="0" t="s">
        <v>21</v>
      </c>
      <c r="I1771" s="0" t="s">
        <v>21</v>
      </c>
      <c r="J1771" s="0" t="s">
        <v>14275</v>
      </c>
      <c r="K1771" s="0" t="s">
        <v>188</v>
      </c>
      <c r="L1771" s="0" t="s">
        <v>1312</v>
      </c>
      <c r="M1771" s="0" t="s">
        <v>21</v>
      </c>
      <c r="N1771" s="0" t="s">
        <v>21</v>
      </c>
      <c r="O1771" s="2" t="s">
        <v>536</v>
      </c>
      <c r="P1771" s="2" t="s">
        <v>598</v>
      </c>
    </row>
    <row r="1772" customFormat="false" ht="12.8" hidden="false" customHeight="false" outlineLevel="0" collapsed="false">
      <c r="A1772" s="0" t="s">
        <v>14276</v>
      </c>
      <c r="B1772" s="0" t="s">
        <v>14277</v>
      </c>
      <c r="C1772" s="0" t="s">
        <v>14278</v>
      </c>
      <c r="D1772" s="0" t="s">
        <v>14279</v>
      </c>
      <c r="E1772" s="0" t="s">
        <v>14280</v>
      </c>
      <c r="F1772" s="0" t="s">
        <v>14281</v>
      </c>
      <c r="G1772" s="2" t="s">
        <v>1600</v>
      </c>
      <c r="H1772" s="0" t="n">
        <v>51</v>
      </c>
      <c r="I1772" s="0" t="n">
        <v>100</v>
      </c>
      <c r="J1772" s="0" t="s">
        <v>14282</v>
      </c>
      <c r="K1772" s="0" t="s">
        <v>24</v>
      </c>
      <c r="L1772" s="0" t="s">
        <v>9220</v>
      </c>
      <c r="M1772" s="0" t="s">
        <v>21</v>
      </c>
      <c r="N1772" s="0" t="s">
        <v>21</v>
      </c>
      <c r="O1772" s="2" t="s">
        <v>643</v>
      </c>
      <c r="P1772" s="2" t="s">
        <v>45</v>
      </c>
    </row>
    <row r="1773" customFormat="false" ht="12.8" hidden="false" customHeight="false" outlineLevel="0" collapsed="false">
      <c r="A1773" s="0" t="s">
        <v>14283</v>
      </c>
      <c r="B1773" s="0" t="s">
        <v>14284</v>
      </c>
      <c r="C1773" s="0" t="s">
        <v>14285</v>
      </c>
      <c r="D1773" s="0" t="s">
        <v>14286</v>
      </c>
      <c r="E1773" s="0" t="s">
        <v>14287</v>
      </c>
      <c r="F1773" s="0" t="s">
        <v>14288</v>
      </c>
      <c r="G1773" s="0" t="s">
        <v>21</v>
      </c>
      <c r="H1773" s="0" t="s">
        <v>21</v>
      </c>
      <c r="I1773" s="0" t="s">
        <v>21</v>
      </c>
      <c r="J1773" s="0" t="s">
        <v>14289</v>
      </c>
      <c r="K1773" s="0" t="s">
        <v>24</v>
      </c>
      <c r="L1773" s="0" t="s">
        <v>752</v>
      </c>
      <c r="M1773" s="0" t="s">
        <v>21</v>
      </c>
      <c r="N1773" s="0" t="s">
        <v>21</v>
      </c>
      <c r="O1773" s="2" t="s">
        <v>14290</v>
      </c>
      <c r="P1773" s="2" t="s">
        <v>45</v>
      </c>
    </row>
    <row r="1774" customFormat="false" ht="12.8" hidden="false" customHeight="false" outlineLevel="0" collapsed="false">
      <c r="A1774" s="0" t="s">
        <v>14291</v>
      </c>
      <c r="B1774" s="0" t="s">
        <v>14292</v>
      </c>
      <c r="C1774" s="0" t="s">
        <v>14293</v>
      </c>
      <c r="D1774" s="0" t="s">
        <v>14294</v>
      </c>
      <c r="E1774" s="0" t="s">
        <v>14295</v>
      </c>
      <c r="F1774" s="0" t="s">
        <v>14296</v>
      </c>
      <c r="G1774" s="0" t="s">
        <v>21</v>
      </c>
      <c r="H1774" s="0" t="s">
        <v>21</v>
      </c>
      <c r="I1774" s="0" t="s">
        <v>21</v>
      </c>
      <c r="J1774" s="0" t="s">
        <v>14297</v>
      </c>
      <c r="K1774" s="0" t="s">
        <v>24</v>
      </c>
      <c r="L1774" s="0" t="s">
        <v>74</v>
      </c>
      <c r="M1774" s="0" t="s">
        <v>21</v>
      </c>
      <c r="N1774" s="0" t="s">
        <v>21</v>
      </c>
      <c r="O1774" s="2" t="s">
        <v>12306</v>
      </c>
      <c r="P1774" s="2" t="s">
        <v>45</v>
      </c>
    </row>
    <row r="1775" customFormat="false" ht="12.8" hidden="false" customHeight="false" outlineLevel="0" collapsed="false">
      <c r="A1775" s="0" t="s">
        <v>14298</v>
      </c>
      <c r="B1775" s="0" t="s">
        <v>14299</v>
      </c>
      <c r="C1775" s="0" t="s">
        <v>14300</v>
      </c>
      <c r="D1775" s="0" t="s">
        <v>14301</v>
      </c>
      <c r="E1775" s="0" t="s">
        <v>14302</v>
      </c>
      <c r="F1775" s="0" t="s">
        <v>14303</v>
      </c>
      <c r="G1775" s="2" t="s">
        <v>298</v>
      </c>
      <c r="H1775" s="0" t="s">
        <v>21</v>
      </c>
      <c r="I1775" s="0" t="s">
        <v>21</v>
      </c>
      <c r="J1775" s="0" t="s">
        <v>14304</v>
      </c>
      <c r="K1775" s="0" t="s">
        <v>24</v>
      </c>
      <c r="L1775" s="0" t="s">
        <v>74</v>
      </c>
      <c r="M1775" s="0" t="s">
        <v>21</v>
      </c>
      <c r="N1775" s="0" t="s">
        <v>21</v>
      </c>
      <c r="O1775" s="2" t="s">
        <v>14305</v>
      </c>
      <c r="P1775" s="2" t="s">
        <v>76</v>
      </c>
    </row>
    <row r="1776" customFormat="false" ht="12.8" hidden="false" customHeight="false" outlineLevel="0" collapsed="false">
      <c r="A1776" s="0" t="s">
        <v>14306</v>
      </c>
      <c r="B1776" s="0" t="s">
        <v>14307</v>
      </c>
      <c r="C1776" s="0" t="s">
        <v>14308</v>
      </c>
      <c r="D1776" s="0" t="s">
        <v>14309</v>
      </c>
      <c r="E1776" s="0" t="s">
        <v>14310</v>
      </c>
      <c r="F1776" s="0" t="s">
        <v>14311</v>
      </c>
      <c r="G1776" s="2" t="s">
        <v>4261</v>
      </c>
      <c r="H1776" s="0" t="s">
        <v>21</v>
      </c>
      <c r="I1776" s="0" t="s">
        <v>21</v>
      </c>
      <c r="J1776" s="0" t="s">
        <v>14312</v>
      </c>
      <c r="K1776" s="0" t="s">
        <v>24</v>
      </c>
      <c r="L1776" s="0" t="s">
        <v>32</v>
      </c>
      <c r="M1776" s="0" t="s">
        <v>21</v>
      </c>
      <c r="N1776" s="0" t="s">
        <v>21</v>
      </c>
      <c r="O1776" s="2" t="s">
        <v>14313</v>
      </c>
      <c r="P1776" s="2" t="s">
        <v>45</v>
      </c>
    </row>
    <row r="1777" customFormat="false" ht="12.8" hidden="false" customHeight="false" outlineLevel="0" collapsed="false">
      <c r="A1777" s="0" t="s">
        <v>14314</v>
      </c>
      <c r="B1777" s="0" t="s">
        <v>14315</v>
      </c>
      <c r="C1777" s="0" t="s">
        <v>14316</v>
      </c>
      <c r="D1777" s="0" t="s">
        <v>14317</v>
      </c>
      <c r="E1777" s="0" t="s">
        <v>14318</v>
      </c>
      <c r="F1777" s="0" t="s">
        <v>14319</v>
      </c>
      <c r="G1777" s="2" t="s">
        <v>1397</v>
      </c>
      <c r="H1777" s="0" t="s">
        <v>21</v>
      </c>
      <c r="I1777" s="0" t="s">
        <v>21</v>
      </c>
      <c r="J1777" s="0" t="s">
        <v>14320</v>
      </c>
      <c r="K1777" s="0" t="s">
        <v>937</v>
      </c>
      <c r="L1777" s="0" t="s">
        <v>14321</v>
      </c>
      <c r="M1777" s="0" t="s">
        <v>14322</v>
      </c>
      <c r="N1777" s="0" t="s">
        <v>14323</v>
      </c>
      <c r="O1777" s="2" t="s">
        <v>14324</v>
      </c>
      <c r="P1777" s="2" t="s">
        <v>45</v>
      </c>
    </row>
    <row r="1778" customFormat="false" ht="12.8" hidden="false" customHeight="false" outlineLevel="0" collapsed="false">
      <c r="A1778" s="0" t="s">
        <v>14325</v>
      </c>
      <c r="B1778" s="0" t="s">
        <v>14326</v>
      </c>
      <c r="C1778" s="0" t="s">
        <v>14327</v>
      </c>
      <c r="D1778" s="0" t="s">
        <v>14328</v>
      </c>
      <c r="E1778" s="0" t="s">
        <v>14329</v>
      </c>
      <c r="F1778" s="0" t="s">
        <v>14330</v>
      </c>
      <c r="G1778" s="0" t="s">
        <v>21</v>
      </c>
      <c r="H1778" s="0" t="s">
        <v>21</v>
      </c>
      <c r="I1778" s="0" t="s">
        <v>21</v>
      </c>
      <c r="J1778" s="0" t="s">
        <v>14331</v>
      </c>
      <c r="K1778" s="0" t="s">
        <v>21</v>
      </c>
      <c r="L1778" s="0" t="s">
        <v>21</v>
      </c>
      <c r="M1778" s="0" t="s">
        <v>21</v>
      </c>
      <c r="N1778" s="0" t="s">
        <v>21</v>
      </c>
      <c r="O1778" s="2" t="s">
        <v>4820</v>
      </c>
      <c r="P1778" s="2" t="s">
        <v>76</v>
      </c>
    </row>
    <row r="1779" customFormat="false" ht="12.8" hidden="false" customHeight="false" outlineLevel="0" collapsed="false">
      <c r="A1779" s="0" t="s">
        <v>14332</v>
      </c>
      <c r="B1779" s="0" t="s">
        <v>14333</v>
      </c>
      <c r="C1779" s="0" t="s">
        <v>14334</v>
      </c>
      <c r="D1779" s="0" t="s">
        <v>14335</v>
      </c>
      <c r="E1779" s="0" t="s">
        <v>14336</v>
      </c>
      <c r="F1779" s="0" t="s">
        <v>14337</v>
      </c>
      <c r="G1779" s="2" t="s">
        <v>14338</v>
      </c>
      <c r="H1779" s="0" t="s">
        <v>21</v>
      </c>
      <c r="I1779" s="0" t="s">
        <v>21</v>
      </c>
      <c r="J1779" s="0" t="s">
        <v>14339</v>
      </c>
      <c r="K1779" s="0" t="s">
        <v>24</v>
      </c>
      <c r="L1779" s="0" t="s">
        <v>14340</v>
      </c>
      <c r="M1779" s="0" t="s">
        <v>21</v>
      </c>
      <c r="N1779" s="0" t="s">
        <v>21</v>
      </c>
      <c r="O1779" s="2" t="s">
        <v>2802</v>
      </c>
      <c r="P1779" s="2" t="s">
        <v>14341</v>
      </c>
    </row>
    <row r="1780" customFormat="false" ht="12.8" hidden="false" customHeight="false" outlineLevel="0" collapsed="false">
      <c r="A1780" s="0" t="s">
        <v>14342</v>
      </c>
      <c r="B1780" s="0" t="s">
        <v>14343</v>
      </c>
      <c r="C1780" s="0" t="s">
        <v>14344</v>
      </c>
      <c r="D1780" s="0" t="s">
        <v>14345</v>
      </c>
      <c r="E1780" s="0" t="s">
        <v>14346</v>
      </c>
      <c r="F1780" s="0" t="s">
        <v>14347</v>
      </c>
      <c r="G1780" s="2" t="s">
        <v>10530</v>
      </c>
      <c r="H1780" s="0" t="n">
        <v>11</v>
      </c>
      <c r="I1780" s="0" t="n">
        <v>50</v>
      </c>
      <c r="J1780" s="0" t="s">
        <v>14348</v>
      </c>
      <c r="K1780" s="0" t="s">
        <v>965</v>
      </c>
      <c r="L1780" s="0" t="s">
        <v>3221</v>
      </c>
      <c r="M1780" s="0" t="s">
        <v>21</v>
      </c>
      <c r="N1780" s="0" t="s">
        <v>21</v>
      </c>
      <c r="O1780" s="2" t="s">
        <v>12829</v>
      </c>
      <c r="P1780" s="2" t="s">
        <v>512</v>
      </c>
    </row>
    <row r="1781" customFormat="false" ht="12.8" hidden="false" customHeight="false" outlineLevel="0" collapsed="false">
      <c r="A1781" s="0" t="s">
        <v>14349</v>
      </c>
      <c r="B1781" s="0" t="s">
        <v>14350</v>
      </c>
      <c r="C1781" s="0" t="s">
        <v>14351</v>
      </c>
      <c r="D1781" s="0" t="s">
        <v>14352</v>
      </c>
      <c r="E1781" s="0" t="s">
        <v>14353</v>
      </c>
      <c r="F1781" s="0" t="s">
        <v>14354</v>
      </c>
      <c r="G1781" s="2" t="s">
        <v>130</v>
      </c>
      <c r="H1781" s="0" t="s">
        <v>21</v>
      </c>
      <c r="I1781" s="0" t="s">
        <v>21</v>
      </c>
      <c r="J1781" s="0" t="s">
        <v>14355</v>
      </c>
      <c r="K1781" s="0" t="s">
        <v>24</v>
      </c>
      <c r="L1781" s="0" t="s">
        <v>32</v>
      </c>
      <c r="M1781" s="0" t="s">
        <v>21</v>
      </c>
      <c r="N1781" s="0" t="s">
        <v>21</v>
      </c>
      <c r="O1781" s="2" t="s">
        <v>14356</v>
      </c>
      <c r="P1781" s="2" t="s">
        <v>27</v>
      </c>
    </row>
    <row r="1782" customFormat="false" ht="12.8" hidden="false" customHeight="false" outlineLevel="0" collapsed="false">
      <c r="A1782" s="0" t="s">
        <v>14357</v>
      </c>
      <c r="B1782" s="0" t="s">
        <v>14358</v>
      </c>
      <c r="C1782" s="0" t="s">
        <v>14359</v>
      </c>
      <c r="D1782" s="0" t="s">
        <v>14360</v>
      </c>
      <c r="E1782" s="0" t="s">
        <v>14361</v>
      </c>
      <c r="F1782" s="0" t="s">
        <v>14362</v>
      </c>
      <c r="G1782" s="2" t="s">
        <v>798</v>
      </c>
      <c r="H1782" s="0" t="s">
        <v>21</v>
      </c>
      <c r="I1782" s="0" t="s">
        <v>21</v>
      </c>
      <c r="J1782" s="0" t="s">
        <v>14363</v>
      </c>
      <c r="K1782" s="0" t="s">
        <v>624</v>
      </c>
      <c r="L1782" s="0" t="s">
        <v>14364</v>
      </c>
      <c r="M1782" s="0" t="s">
        <v>21</v>
      </c>
      <c r="N1782" s="0" t="s">
        <v>21</v>
      </c>
      <c r="O1782" s="2" t="s">
        <v>5977</v>
      </c>
      <c r="P1782" s="2" t="s">
        <v>424</v>
      </c>
    </row>
    <row r="1783" customFormat="false" ht="12.8" hidden="false" customHeight="false" outlineLevel="0" collapsed="false">
      <c r="A1783" s="0" t="s">
        <v>14365</v>
      </c>
      <c r="B1783" s="0" t="s">
        <v>14366</v>
      </c>
      <c r="C1783" s="0" t="s">
        <v>14367</v>
      </c>
      <c r="D1783" s="0" t="s">
        <v>14368</v>
      </c>
      <c r="E1783" s="0" t="s">
        <v>14369</v>
      </c>
      <c r="F1783" s="0" t="s">
        <v>14370</v>
      </c>
      <c r="G1783" s="0" t="s">
        <v>21</v>
      </c>
      <c r="H1783" s="0" t="s">
        <v>21</v>
      </c>
      <c r="I1783" s="0" t="s">
        <v>21</v>
      </c>
      <c r="J1783" s="0" t="s">
        <v>14371</v>
      </c>
      <c r="K1783" s="0" t="s">
        <v>965</v>
      </c>
      <c r="L1783" s="0" t="s">
        <v>14372</v>
      </c>
      <c r="M1783" s="0" t="s">
        <v>21</v>
      </c>
      <c r="N1783" s="0" t="s">
        <v>21</v>
      </c>
      <c r="O1783" s="2" t="s">
        <v>10538</v>
      </c>
      <c r="P1783" s="2" t="s">
        <v>512</v>
      </c>
    </row>
    <row r="1784" customFormat="false" ht="12.8" hidden="false" customHeight="false" outlineLevel="0" collapsed="false">
      <c r="A1784" s="0" t="s">
        <v>14373</v>
      </c>
      <c r="B1784" s="0" t="s">
        <v>14374</v>
      </c>
      <c r="C1784" s="0" t="s">
        <v>14375</v>
      </c>
      <c r="D1784" s="0" t="s">
        <v>14376</v>
      </c>
      <c r="E1784" s="0" t="s">
        <v>14377</v>
      </c>
      <c r="F1784" s="0" t="s">
        <v>14378</v>
      </c>
      <c r="G1784" s="2" t="s">
        <v>225</v>
      </c>
      <c r="H1784" s="0" t="s">
        <v>21</v>
      </c>
      <c r="I1784" s="0" t="s">
        <v>21</v>
      </c>
      <c r="J1784" s="0" t="s">
        <v>14379</v>
      </c>
      <c r="K1784" s="0" t="s">
        <v>24</v>
      </c>
      <c r="L1784" s="0" t="s">
        <v>14380</v>
      </c>
      <c r="M1784" s="0" t="s">
        <v>14381</v>
      </c>
      <c r="N1784" s="0" t="s">
        <v>14382</v>
      </c>
      <c r="O1784" s="2" t="s">
        <v>8061</v>
      </c>
      <c r="P1784" s="2" t="s">
        <v>45</v>
      </c>
    </row>
    <row r="1785" customFormat="false" ht="12.8" hidden="false" customHeight="false" outlineLevel="0" collapsed="false">
      <c r="A1785" s="0" t="s">
        <v>14383</v>
      </c>
      <c r="B1785" s="0" t="s">
        <v>14384</v>
      </c>
      <c r="C1785" s="0" t="s">
        <v>14385</v>
      </c>
      <c r="D1785" s="0" t="s">
        <v>14386</v>
      </c>
      <c r="E1785" s="0" t="s">
        <v>14387</v>
      </c>
      <c r="F1785" s="0" t="s">
        <v>14388</v>
      </c>
      <c r="G1785" s="0" t="s">
        <v>21</v>
      </c>
      <c r="H1785" s="0" t="s">
        <v>21</v>
      </c>
      <c r="I1785" s="0" t="s">
        <v>21</v>
      </c>
      <c r="J1785" s="0" t="s">
        <v>14389</v>
      </c>
      <c r="K1785" s="0" t="s">
        <v>24</v>
      </c>
      <c r="L1785" s="0" t="s">
        <v>1687</v>
      </c>
      <c r="M1785" s="0" t="s">
        <v>21</v>
      </c>
      <c r="N1785" s="0" t="s">
        <v>21</v>
      </c>
      <c r="O1785" s="2" t="s">
        <v>928</v>
      </c>
      <c r="P1785" s="2" t="s">
        <v>424</v>
      </c>
    </row>
    <row r="1786" customFormat="false" ht="12.8" hidden="false" customHeight="false" outlineLevel="0" collapsed="false">
      <c r="A1786" s="0" t="s">
        <v>14390</v>
      </c>
      <c r="B1786" s="0" t="s">
        <v>14391</v>
      </c>
      <c r="C1786" s="0" t="s">
        <v>14392</v>
      </c>
      <c r="D1786" s="0" t="s">
        <v>14393</v>
      </c>
      <c r="E1786" s="0" t="s">
        <v>14394</v>
      </c>
      <c r="F1786" s="0" t="s">
        <v>21</v>
      </c>
      <c r="G1786" s="0" t="s">
        <v>21</v>
      </c>
      <c r="H1786" s="0" t="s">
        <v>21</v>
      </c>
      <c r="I1786" s="0" t="s">
        <v>21</v>
      </c>
      <c r="J1786" s="0" t="s">
        <v>21</v>
      </c>
      <c r="K1786" s="0" t="s">
        <v>24</v>
      </c>
      <c r="L1786" s="0" t="s">
        <v>14395</v>
      </c>
      <c r="M1786" s="0" t="s">
        <v>21</v>
      </c>
      <c r="N1786" s="0" t="s">
        <v>21</v>
      </c>
      <c r="O1786" s="2" t="s">
        <v>3361</v>
      </c>
      <c r="P1786" s="2" t="s">
        <v>45</v>
      </c>
    </row>
    <row r="1787" customFormat="false" ht="12.8" hidden="false" customHeight="false" outlineLevel="0" collapsed="false">
      <c r="A1787" s="0" t="s">
        <v>14396</v>
      </c>
      <c r="B1787" s="0" t="s">
        <v>14397</v>
      </c>
      <c r="C1787" s="0" t="s">
        <v>14398</v>
      </c>
      <c r="D1787" s="0" t="s">
        <v>14399</v>
      </c>
      <c r="E1787" s="0" t="s">
        <v>14400</v>
      </c>
      <c r="F1787" s="0" t="s">
        <v>14401</v>
      </c>
      <c r="G1787" s="2" t="s">
        <v>594</v>
      </c>
      <c r="H1787" s="0" t="s">
        <v>21</v>
      </c>
      <c r="I1787" s="0" t="s">
        <v>21</v>
      </c>
      <c r="J1787" s="0" t="s">
        <v>14402</v>
      </c>
      <c r="K1787" s="0" t="s">
        <v>21</v>
      </c>
      <c r="L1787" s="0" t="s">
        <v>14403</v>
      </c>
      <c r="M1787" s="0" t="s">
        <v>21</v>
      </c>
      <c r="N1787" s="0" t="s">
        <v>21</v>
      </c>
      <c r="O1787" s="2" t="s">
        <v>7087</v>
      </c>
      <c r="P1787" s="2" t="s">
        <v>45</v>
      </c>
    </row>
    <row r="1788" customFormat="false" ht="12.8" hidden="false" customHeight="false" outlineLevel="0" collapsed="false">
      <c r="A1788" s="0" t="s">
        <v>14404</v>
      </c>
      <c r="B1788" s="0" t="s">
        <v>14405</v>
      </c>
      <c r="C1788" s="0" t="s">
        <v>14406</v>
      </c>
      <c r="D1788" s="0" t="s">
        <v>14407</v>
      </c>
      <c r="E1788" s="0" t="s">
        <v>14408</v>
      </c>
      <c r="F1788" s="0" t="s">
        <v>14409</v>
      </c>
      <c r="G1788" s="0" t="s">
        <v>21</v>
      </c>
      <c r="H1788" s="0" t="s">
        <v>21</v>
      </c>
      <c r="I1788" s="0" t="s">
        <v>21</v>
      </c>
      <c r="J1788" s="0" t="s">
        <v>14410</v>
      </c>
      <c r="K1788" s="0" t="s">
        <v>24</v>
      </c>
      <c r="L1788" s="0" t="s">
        <v>14411</v>
      </c>
      <c r="M1788" s="0" t="s">
        <v>21</v>
      </c>
      <c r="N1788" s="0" t="s">
        <v>21</v>
      </c>
      <c r="O1788" s="2" t="s">
        <v>9979</v>
      </c>
      <c r="P1788" s="2" t="s">
        <v>303</v>
      </c>
    </row>
    <row r="1789" customFormat="false" ht="12.8" hidden="false" customHeight="false" outlineLevel="0" collapsed="false">
      <c r="A1789" s="0" t="s">
        <v>14412</v>
      </c>
      <c r="B1789" s="0" t="s">
        <v>14413</v>
      </c>
      <c r="C1789" s="0" t="s">
        <v>14414</v>
      </c>
      <c r="D1789" s="0" t="s">
        <v>14415</v>
      </c>
      <c r="E1789" s="0" t="s">
        <v>14416</v>
      </c>
      <c r="F1789" s="0" t="s">
        <v>14417</v>
      </c>
      <c r="G1789" s="2" t="s">
        <v>225</v>
      </c>
      <c r="H1789" s="0" t="s">
        <v>21</v>
      </c>
      <c r="I1789" s="0" t="s">
        <v>21</v>
      </c>
      <c r="J1789" s="0" t="s">
        <v>14418</v>
      </c>
      <c r="K1789" s="0" t="s">
        <v>24</v>
      </c>
      <c r="L1789" s="0" t="s">
        <v>371</v>
      </c>
      <c r="M1789" s="0" t="s">
        <v>21</v>
      </c>
      <c r="N1789" s="0" t="s">
        <v>21</v>
      </c>
      <c r="O1789" s="2" t="s">
        <v>6412</v>
      </c>
      <c r="P1789" s="2" t="s">
        <v>45</v>
      </c>
    </row>
    <row r="1790" customFormat="false" ht="12.8" hidden="false" customHeight="false" outlineLevel="0" collapsed="false">
      <c r="A1790" s="0" t="s">
        <v>14419</v>
      </c>
      <c r="B1790" s="0" t="s">
        <v>14420</v>
      </c>
      <c r="C1790" s="0" t="s">
        <v>14421</v>
      </c>
      <c r="D1790" s="0" t="s">
        <v>14422</v>
      </c>
      <c r="E1790" s="0" t="s">
        <v>14423</v>
      </c>
      <c r="F1790" s="0" t="s">
        <v>14424</v>
      </c>
      <c r="G1790" s="2" t="s">
        <v>225</v>
      </c>
      <c r="H1790" s="0" t="s">
        <v>21</v>
      </c>
      <c r="I1790" s="0" t="s">
        <v>21</v>
      </c>
      <c r="J1790" s="0" t="s">
        <v>14425</v>
      </c>
      <c r="K1790" s="0" t="s">
        <v>24</v>
      </c>
      <c r="L1790" s="0" t="s">
        <v>4598</v>
      </c>
      <c r="M1790" s="0" t="s">
        <v>21</v>
      </c>
      <c r="N1790" s="0" t="s">
        <v>21</v>
      </c>
      <c r="O1790" s="2" t="s">
        <v>3577</v>
      </c>
      <c r="P1790" s="2" t="s">
        <v>219</v>
      </c>
    </row>
    <row r="1791" customFormat="false" ht="12.8" hidden="false" customHeight="false" outlineLevel="0" collapsed="false">
      <c r="A1791" s="0" t="s">
        <v>14426</v>
      </c>
      <c r="B1791" s="0" t="s">
        <v>14427</v>
      </c>
      <c r="C1791" s="0" t="s">
        <v>14428</v>
      </c>
      <c r="D1791" s="0" t="s">
        <v>14429</v>
      </c>
      <c r="E1791" s="0" t="s">
        <v>14430</v>
      </c>
      <c r="F1791" s="0" t="s">
        <v>14431</v>
      </c>
      <c r="G1791" s="0" t="s">
        <v>21</v>
      </c>
      <c r="H1791" s="0" t="s">
        <v>21</v>
      </c>
      <c r="I1791" s="0" t="s">
        <v>21</v>
      </c>
      <c r="J1791" s="0" t="s">
        <v>14432</v>
      </c>
      <c r="K1791" s="0" t="s">
        <v>24</v>
      </c>
      <c r="L1791" s="0" t="s">
        <v>14433</v>
      </c>
      <c r="M1791" s="0" t="s">
        <v>21</v>
      </c>
      <c r="N1791" s="0" t="s">
        <v>21</v>
      </c>
      <c r="O1791" s="2" t="s">
        <v>14434</v>
      </c>
      <c r="P1791" s="2" t="s">
        <v>1128</v>
      </c>
    </row>
    <row r="1792" customFormat="false" ht="12.8" hidden="false" customHeight="false" outlineLevel="0" collapsed="false">
      <c r="A1792" s="0" t="s">
        <v>14435</v>
      </c>
      <c r="B1792" s="0" t="s">
        <v>14436</v>
      </c>
      <c r="C1792" s="0" t="s">
        <v>14437</v>
      </c>
      <c r="D1792" s="0" t="s">
        <v>14438</v>
      </c>
      <c r="E1792" s="0" t="s">
        <v>14439</v>
      </c>
      <c r="F1792" s="0" t="s">
        <v>14440</v>
      </c>
      <c r="G1792" s="0" t="s">
        <v>21</v>
      </c>
      <c r="H1792" s="0" t="s">
        <v>21</v>
      </c>
      <c r="I1792" s="0" t="s">
        <v>21</v>
      </c>
      <c r="J1792" s="0" t="s">
        <v>14441</v>
      </c>
      <c r="K1792" s="0" t="s">
        <v>24</v>
      </c>
      <c r="L1792" s="0" t="s">
        <v>7049</v>
      </c>
      <c r="M1792" s="0" t="s">
        <v>21</v>
      </c>
      <c r="N1792" s="0" t="s">
        <v>21</v>
      </c>
      <c r="O1792" s="2" t="s">
        <v>2365</v>
      </c>
      <c r="P1792" s="2" t="s">
        <v>14442</v>
      </c>
    </row>
    <row r="1793" customFormat="false" ht="12.8" hidden="false" customHeight="false" outlineLevel="0" collapsed="false">
      <c r="A1793" s="0" t="s">
        <v>14443</v>
      </c>
      <c r="B1793" s="0" t="s">
        <v>14444</v>
      </c>
      <c r="C1793" s="0" t="s">
        <v>14445</v>
      </c>
      <c r="D1793" s="0" t="s">
        <v>14446</v>
      </c>
      <c r="E1793" s="0" t="s">
        <v>14447</v>
      </c>
      <c r="F1793" s="0" t="s">
        <v>14448</v>
      </c>
      <c r="G1793" s="2" t="s">
        <v>6729</v>
      </c>
      <c r="H1793" s="0" t="s">
        <v>21</v>
      </c>
      <c r="I1793" s="0" t="s">
        <v>21</v>
      </c>
      <c r="J1793" s="0" t="s">
        <v>14449</v>
      </c>
      <c r="K1793" s="0" t="s">
        <v>24</v>
      </c>
      <c r="L1793" s="0" t="s">
        <v>3538</v>
      </c>
      <c r="M1793" s="0" t="s">
        <v>21</v>
      </c>
      <c r="N1793" s="0" t="s">
        <v>21</v>
      </c>
      <c r="O1793" s="2" t="s">
        <v>7374</v>
      </c>
      <c r="P1793" s="2" t="s">
        <v>210</v>
      </c>
    </row>
    <row r="1794" customFormat="false" ht="12.8" hidden="false" customHeight="false" outlineLevel="0" collapsed="false">
      <c r="A1794" s="0" t="s">
        <v>14450</v>
      </c>
      <c r="B1794" s="0" t="s">
        <v>14451</v>
      </c>
      <c r="C1794" s="0" t="s">
        <v>14452</v>
      </c>
      <c r="D1794" s="0" t="s">
        <v>14453</v>
      </c>
      <c r="E1794" s="0" t="s">
        <v>14454</v>
      </c>
      <c r="F1794" s="0" t="s">
        <v>14455</v>
      </c>
      <c r="G1794" s="2" t="s">
        <v>71</v>
      </c>
      <c r="H1794" s="0" t="s">
        <v>21</v>
      </c>
      <c r="I1794" s="0" t="s">
        <v>21</v>
      </c>
      <c r="J1794" s="0" t="s">
        <v>14456</v>
      </c>
      <c r="K1794" s="0" t="s">
        <v>24</v>
      </c>
      <c r="L1794" s="0" t="s">
        <v>3756</v>
      </c>
      <c r="M1794" s="0" t="s">
        <v>21</v>
      </c>
      <c r="N1794" s="0" t="s">
        <v>21</v>
      </c>
      <c r="O1794" s="2" t="s">
        <v>14457</v>
      </c>
      <c r="P1794" s="2" t="s">
        <v>45</v>
      </c>
    </row>
    <row r="1795" customFormat="false" ht="12.8" hidden="false" customHeight="false" outlineLevel="0" collapsed="false">
      <c r="A1795" s="0" t="s">
        <v>14458</v>
      </c>
      <c r="B1795" s="0" t="s">
        <v>14459</v>
      </c>
      <c r="C1795" s="0" t="s">
        <v>14460</v>
      </c>
      <c r="D1795" s="0" t="s">
        <v>14461</v>
      </c>
      <c r="E1795" s="0" t="s">
        <v>14462</v>
      </c>
      <c r="F1795" s="0" t="s">
        <v>21</v>
      </c>
      <c r="G1795" s="2" t="s">
        <v>1600</v>
      </c>
      <c r="H1795" s="0" t="s">
        <v>21</v>
      </c>
      <c r="I1795" s="0" t="s">
        <v>21</v>
      </c>
      <c r="J1795" s="0" t="s">
        <v>21</v>
      </c>
      <c r="K1795" s="0" t="s">
        <v>24</v>
      </c>
      <c r="L1795" s="0" t="s">
        <v>371</v>
      </c>
      <c r="M1795" s="0" t="s">
        <v>21</v>
      </c>
      <c r="N1795" s="0" t="s">
        <v>21</v>
      </c>
      <c r="O1795" s="2" t="s">
        <v>7023</v>
      </c>
      <c r="P1795" s="2" t="s">
        <v>45</v>
      </c>
    </row>
    <row r="1796" customFormat="false" ht="12.8" hidden="false" customHeight="false" outlineLevel="0" collapsed="false">
      <c r="A1796" s="0" t="s">
        <v>14463</v>
      </c>
      <c r="B1796" s="0" t="s">
        <v>14464</v>
      </c>
      <c r="C1796" s="0" t="s">
        <v>14465</v>
      </c>
      <c r="D1796" s="0" t="s">
        <v>14466</v>
      </c>
      <c r="E1796" s="0" t="s">
        <v>14467</v>
      </c>
      <c r="F1796" s="0" t="s">
        <v>14468</v>
      </c>
      <c r="G1796" s="0" t="s">
        <v>21</v>
      </c>
      <c r="H1796" s="0" t="s">
        <v>21</v>
      </c>
      <c r="I1796" s="0" t="s">
        <v>21</v>
      </c>
      <c r="J1796" s="0" t="s">
        <v>14469</v>
      </c>
      <c r="K1796" s="0" t="s">
        <v>21</v>
      </c>
      <c r="L1796" s="0" t="s">
        <v>14470</v>
      </c>
      <c r="M1796" s="0" t="s">
        <v>21</v>
      </c>
      <c r="N1796" s="0" t="s">
        <v>21</v>
      </c>
      <c r="O1796" s="2" t="s">
        <v>8649</v>
      </c>
      <c r="P1796" s="2" t="s">
        <v>45</v>
      </c>
    </row>
    <row r="1797" customFormat="false" ht="12.8" hidden="false" customHeight="false" outlineLevel="0" collapsed="false">
      <c r="A1797" s="0" t="s">
        <v>14471</v>
      </c>
      <c r="B1797" s="0" t="s">
        <v>14472</v>
      </c>
      <c r="C1797" s="0" t="s">
        <v>14473</v>
      </c>
      <c r="D1797" s="0" t="s">
        <v>14474</v>
      </c>
      <c r="E1797" s="0" t="s">
        <v>14475</v>
      </c>
      <c r="F1797" s="0" t="s">
        <v>14476</v>
      </c>
      <c r="G1797" s="2" t="s">
        <v>225</v>
      </c>
      <c r="H1797" s="0" t="n">
        <v>1</v>
      </c>
      <c r="I1797" s="0" t="n">
        <v>10</v>
      </c>
      <c r="J1797" s="0" t="s">
        <v>14477</v>
      </c>
      <c r="K1797" s="0" t="s">
        <v>24</v>
      </c>
      <c r="L1797" s="0" t="s">
        <v>14478</v>
      </c>
      <c r="M1797" s="0" t="s">
        <v>14479</v>
      </c>
      <c r="N1797" s="0" t="s">
        <v>14480</v>
      </c>
      <c r="O1797" s="2" t="s">
        <v>14481</v>
      </c>
      <c r="P1797" s="2" t="s">
        <v>269</v>
      </c>
    </row>
    <row r="1798" customFormat="false" ht="12.8" hidden="false" customHeight="false" outlineLevel="0" collapsed="false">
      <c r="A1798" s="0" t="s">
        <v>14482</v>
      </c>
      <c r="B1798" s="0" t="s">
        <v>14483</v>
      </c>
      <c r="C1798" s="0" t="s">
        <v>14484</v>
      </c>
      <c r="D1798" s="0" t="s">
        <v>14485</v>
      </c>
      <c r="E1798" s="0" t="s">
        <v>14486</v>
      </c>
      <c r="F1798" s="0" t="s">
        <v>14487</v>
      </c>
      <c r="G1798" s="0" t="s">
        <v>21</v>
      </c>
      <c r="H1798" s="0" t="s">
        <v>21</v>
      </c>
      <c r="I1798" s="0" t="s">
        <v>21</v>
      </c>
      <c r="J1798" s="0" t="s">
        <v>14488</v>
      </c>
      <c r="K1798" s="0" t="s">
        <v>24</v>
      </c>
      <c r="L1798" s="0" t="s">
        <v>3530</v>
      </c>
      <c r="M1798" s="0" t="s">
        <v>21</v>
      </c>
      <c r="N1798" s="0" t="s">
        <v>21</v>
      </c>
      <c r="O1798" s="2" t="s">
        <v>6062</v>
      </c>
      <c r="P1798" s="2" t="s">
        <v>45</v>
      </c>
    </row>
    <row r="1799" customFormat="false" ht="12.8" hidden="false" customHeight="false" outlineLevel="0" collapsed="false">
      <c r="A1799" s="0" t="s">
        <v>14489</v>
      </c>
      <c r="B1799" s="0" t="s">
        <v>14490</v>
      </c>
      <c r="C1799" s="0" t="s">
        <v>14491</v>
      </c>
      <c r="D1799" s="0" t="s">
        <v>14492</v>
      </c>
      <c r="E1799" s="0" t="s">
        <v>14493</v>
      </c>
      <c r="F1799" s="0" t="s">
        <v>14494</v>
      </c>
      <c r="G1799" s="0" t="s">
        <v>21</v>
      </c>
      <c r="H1799" s="0" t="s">
        <v>21</v>
      </c>
      <c r="I1799" s="0" t="s">
        <v>21</v>
      </c>
      <c r="J1799" s="0" t="s">
        <v>14495</v>
      </c>
      <c r="K1799" s="0" t="s">
        <v>24</v>
      </c>
      <c r="L1799" s="0" t="s">
        <v>14496</v>
      </c>
      <c r="M1799" s="0" t="s">
        <v>21</v>
      </c>
      <c r="N1799" s="0" t="s">
        <v>21</v>
      </c>
      <c r="O1799" s="2" t="s">
        <v>1643</v>
      </c>
      <c r="P1799" s="2" t="s">
        <v>219</v>
      </c>
    </row>
    <row r="1800" customFormat="false" ht="12.8" hidden="false" customHeight="false" outlineLevel="0" collapsed="false">
      <c r="A1800" s="0" t="s">
        <v>14497</v>
      </c>
      <c r="B1800" s="0" t="s">
        <v>14498</v>
      </c>
      <c r="C1800" s="0" t="s">
        <v>14499</v>
      </c>
      <c r="D1800" s="0" t="s">
        <v>14500</v>
      </c>
      <c r="E1800" s="0" t="s">
        <v>14501</v>
      </c>
      <c r="F1800" s="0" t="s">
        <v>14502</v>
      </c>
      <c r="G1800" s="0" t="s">
        <v>21</v>
      </c>
      <c r="H1800" s="0" t="s">
        <v>21</v>
      </c>
      <c r="I1800" s="0" t="s">
        <v>21</v>
      </c>
      <c r="J1800" s="0" t="s">
        <v>14503</v>
      </c>
      <c r="K1800" s="0" t="s">
        <v>24</v>
      </c>
      <c r="L1800" s="0" t="s">
        <v>9057</v>
      </c>
      <c r="M1800" s="0" t="s">
        <v>21</v>
      </c>
      <c r="N1800" s="0" t="s">
        <v>21</v>
      </c>
      <c r="O1800" s="2" t="s">
        <v>3642</v>
      </c>
      <c r="P1800" s="2" t="s">
        <v>342</v>
      </c>
    </row>
    <row r="1801" customFormat="false" ht="12.8" hidden="false" customHeight="false" outlineLevel="0" collapsed="false">
      <c r="A1801" s="0" t="s">
        <v>14504</v>
      </c>
      <c r="B1801" s="0" t="s">
        <v>14505</v>
      </c>
      <c r="C1801" s="0" t="s">
        <v>14506</v>
      </c>
      <c r="D1801" s="0" t="s">
        <v>14507</v>
      </c>
      <c r="E1801" s="0" t="s">
        <v>14508</v>
      </c>
      <c r="F1801" s="0" t="s">
        <v>14509</v>
      </c>
      <c r="G1801" s="2" t="s">
        <v>798</v>
      </c>
      <c r="H1801" s="0" t="s">
        <v>21</v>
      </c>
      <c r="I1801" s="0" t="s">
        <v>21</v>
      </c>
      <c r="J1801" s="0" t="s">
        <v>14510</v>
      </c>
      <c r="K1801" s="0" t="s">
        <v>24</v>
      </c>
      <c r="L1801" s="0" t="s">
        <v>14511</v>
      </c>
      <c r="M1801" s="0" t="s">
        <v>14512</v>
      </c>
      <c r="N1801" s="0" t="s">
        <v>14513</v>
      </c>
      <c r="O1801" s="2" t="s">
        <v>12947</v>
      </c>
      <c r="P1801" s="2" t="s">
        <v>45</v>
      </c>
    </row>
    <row r="1802" customFormat="false" ht="12.8" hidden="false" customHeight="false" outlineLevel="0" collapsed="false">
      <c r="A1802" s="0" t="s">
        <v>14514</v>
      </c>
      <c r="B1802" s="0" t="s">
        <v>14515</v>
      </c>
      <c r="C1802" s="0" t="s">
        <v>14516</v>
      </c>
      <c r="D1802" s="0" t="s">
        <v>14517</v>
      </c>
      <c r="E1802" s="0" t="s">
        <v>14518</v>
      </c>
      <c r="F1802" s="0" t="s">
        <v>14519</v>
      </c>
      <c r="G1802" s="2" t="s">
        <v>14520</v>
      </c>
      <c r="H1802" s="0" t="s">
        <v>21</v>
      </c>
      <c r="I1802" s="0" t="s">
        <v>21</v>
      </c>
      <c r="J1802" s="0" t="s">
        <v>14521</v>
      </c>
      <c r="K1802" s="0" t="s">
        <v>24</v>
      </c>
      <c r="L1802" s="0" t="s">
        <v>8135</v>
      </c>
      <c r="M1802" s="0" t="s">
        <v>21</v>
      </c>
      <c r="N1802" s="0" t="s">
        <v>21</v>
      </c>
      <c r="O1802" s="2" t="s">
        <v>9292</v>
      </c>
      <c r="P1802" s="2" t="s">
        <v>978</v>
      </c>
    </row>
    <row r="1803" customFormat="false" ht="12.8" hidden="false" customHeight="false" outlineLevel="0" collapsed="false">
      <c r="A1803" s="0" t="s">
        <v>14522</v>
      </c>
      <c r="B1803" s="0" t="s">
        <v>14523</v>
      </c>
      <c r="C1803" s="0" t="s">
        <v>14524</v>
      </c>
      <c r="D1803" s="0" t="s">
        <v>14525</v>
      </c>
      <c r="E1803" s="0" t="s">
        <v>14526</v>
      </c>
      <c r="F1803" s="0" t="s">
        <v>14527</v>
      </c>
      <c r="G1803" s="2" t="s">
        <v>130</v>
      </c>
      <c r="H1803" s="0" t="s">
        <v>21</v>
      </c>
      <c r="I1803" s="0" t="s">
        <v>21</v>
      </c>
      <c r="J1803" s="0" t="s">
        <v>14528</v>
      </c>
      <c r="K1803" s="0" t="s">
        <v>24</v>
      </c>
      <c r="L1803" s="0" t="s">
        <v>1926</v>
      </c>
      <c r="M1803" s="0" t="s">
        <v>21</v>
      </c>
      <c r="N1803" s="0" t="s">
        <v>21</v>
      </c>
      <c r="O1803" s="2" t="s">
        <v>14529</v>
      </c>
      <c r="P1803" s="2" t="s">
        <v>45</v>
      </c>
    </row>
    <row r="1804" customFormat="false" ht="12.8" hidden="false" customHeight="false" outlineLevel="0" collapsed="false">
      <c r="A1804" s="0" t="s">
        <v>14530</v>
      </c>
      <c r="B1804" s="0" t="s">
        <v>14531</v>
      </c>
      <c r="C1804" s="0" t="s">
        <v>14532</v>
      </c>
      <c r="D1804" s="0" t="s">
        <v>14533</v>
      </c>
      <c r="E1804" s="0" t="s">
        <v>14534</v>
      </c>
      <c r="F1804" s="0" t="s">
        <v>14535</v>
      </c>
      <c r="G1804" s="0" t="s">
        <v>21</v>
      </c>
      <c r="H1804" s="0" t="s">
        <v>21</v>
      </c>
      <c r="I1804" s="0" t="s">
        <v>21</v>
      </c>
      <c r="J1804" s="0" t="s">
        <v>21</v>
      </c>
      <c r="K1804" s="0" t="s">
        <v>256</v>
      </c>
      <c r="L1804" s="0" t="s">
        <v>14536</v>
      </c>
      <c r="M1804" s="0" t="s">
        <v>21</v>
      </c>
      <c r="N1804" s="0" t="s">
        <v>21</v>
      </c>
      <c r="O1804" s="2" t="s">
        <v>5758</v>
      </c>
      <c r="P1804" s="2" t="s">
        <v>403</v>
      </c>
    </row>
    <row r="1805" customFormat="false" ht="12.8" hidden="false" customHeight="false" outlineLevel="0" collapsed="false">
      <c r="A1805" s="0" t="s">
        <v>14537</v>
      </c>
      <c r="B1805" s="0" t="s">
        <v>14538</v>
      </c>
      <c r="C1805" s="0" t="s">
        <v>14539</v>
      </c>
      <c r="D1805" s="0" t="s">
        <v>14540</v>
      </c>
      <c r="E1805" s="0" t="s">
        <v>14541</v>
      </c>
      <c r="F1805" s="0" t="s">
        <v>14542</v>
      </c>
      <c r="G1805" s="0" t="s">
        <v>21</v>
      </c>
      <c r="H1805" s="0" t="s">
        <v>21</v>
      </c>
      <c r="I1805" s="0" t="s">
        <v>21</v>
      </c>
      <c r="J1805" s="0" t="s">
        <v>14543</v>
      </c>
      <c r="K1805" s="0" t="s">
        <v>24</v>
      </c>
      <c r="L1805" s="0" t="s">
        <v>63</v>
      </c>
      <c r="M1805" s="0" t="s">
        <v>21</v>
      </c>
      <c r="N1805" s="0" t="s">
        <v>21</v>
      </c>
      <c r="O1805" s="2" t="s">
        <v>9987</v>
      </c>
      <c r="P1805" s="2" t="s">
        <v>403</v>
      </c>
    </row>
    <row r="1806" customFormat="false" ht="12.8" hidden="false" customHeight="false" outlineLevel="0" collapsed="false">
      <c r="A1806" s="0" t="s">
        <v>14544</v>
      </c>
      <c r="B1806" s="0" t="s">
        <v>14545</v>
      </c>
      <c r="C1806" s="0" t="s">
        <v>14546</v>
      </c>
      <c r="D1806" s="0" t="s">
        <v>14547</v>
      </c>
      <c r="E1806" s="0" t="s">
        <v>14548</v>
      </c>
      <c r="F1806" s="0" t="s">
        <v>14549</v>
      </c>
      <c r="G1806" s="2" t="s">
        <v>71</v>
      </c>
      <c r="H1806" s="0" t="n">
        <v>1</v>
      </c>
      <c r="I1806" s="0" t="n">
        <v>10</v>
      </c>
      <c r="J1806" s="0" t="s">
        <v>14550</v>
      </c>
      <c r="K1806" s="0" t="s">
        <v>24</v>
      </c>
      <c r="L1806" s="0" t="s">
        <v>1926</v>
      </c>
      <c r="M1806" s="0" t="s">
        <v>21</v>
      </c>
      <c r="N1806" s="0" t="s">
        <v>21</v>
      </c>
      <c r="O1806" s="2" t="s">
        <v>14551</v>
      </c>
      <c r="P1806" s="2" t="s">
        <v>45</v>
      </c>
    </row>
    <row r="1807" customFormat="false" ht="12.8" hidden="false" customHeight="false" outlineLevel="0" collapsed="false">
      <c r="A1807" s="0" t="s">
        <v>14552</v>
      </c>
      <c r="B1807" s="0" t="s">
        <v>14553</v>
      </c>
      <c r="C1807" s="0" t="s">
        <v>14554</v>
      </c>
      <c r="D1807" s="0" t="s">
        <v>14555</v>
      </c>
      <c r="E1807" s="0" t="s">
        <v>14556</v>
      </c>
      <c r="F1807" s="0" t="s">
        <v>21</v>
      </c>
      <c r="G1807" s="2" t="s">
        <v>331</v>
      </c>
      <c r="H1807" s="0" t="s">
        <v>21</v>
      </c>
      <c r="I1807" s="0" t="s">
        <v>21</v>
      </c>
      <c r="J1807" s="0" t="s">
        <v>14557</v>
      </c>
      <c r="K1807" s="0" t="s">
        <v>24</v>
      </c>
      <c r="L1807" s="0" t="s">
        <v>14558</v>
      </c>
      <c r="M1807" s="0" t="s">
        <v>21</v>
      </c>
      <c r="N1807" s="0" t="s">
        <v>21</v>
      </c>
      <c r="O1807" s="2" t="s">
        <v>3596</v>
      </c>
      <c r="P1807" s="2" t="s">
        <v>303</v>
      </c>
    </row>
    <row r="1808" customFormat="false" ht="12.8" hidden="false" customHeight="false" outlineLevel="0" collapsed="false">
      <c r="A1808" s="0" t="s">
        <v>14559</v>
      </c>
      <c r="B1808" s="0" t="s">
        <v>14560</v>
      </c>
      <c r="C1808" s="0" t="s">
        <v>14561</v>
      </c>
      <c r="D1808" s="0" t="s">
        <v>14562</v>
      </c>
      <c r="E1808" s="0" t="s">
        <v>14563</v>
      </c>
      <c r="F1808" s="0" t="s">
        <v>14564</v>
      </c>
      <c r="G1808" s="2" t="s">
        <v>430</v>
      </c>
      <c r="H1808" s="0" t="n">
        <v>101</v>
      </c>
      <c r="I1808" s="0" t="n">
        <v>250</v>
      </c>
      <c r="J1808" s="0" t="s">
        <v>14565</v>
      </c>
      <c r="K1808" s="0" t="s">
        <v>24</v>
      </c>
      <c r="L1808" s="0" t="s">
        <v>615</v>
      </c>
      <c r="M1808" s="0" t="s">
        <v>21</v>
      </c>
      <c r="N1808" s="0" t="s">
        <v>21</v>
      </c>
      <c r="O1808" s="2" t="s">
        <v>14566</v>
      </c>
      <c r="P1808" s="2" t="s">
        <v>45</v>
      </c>
    </row>
    <row r="1809" customFormat="false" ht="12.8" hidden="false" customHeight="false" outlineLevel="0" collapsed="false">
      <c r="A1809" s="0" t="s">
        <v>14567</v>
      </c>
      <c r="B1809" s="0" t="s">
        <v>14568</v>
      </c>
      <c r="C1809" s="0" t="s">
        <v>14569</v>
      </c>
      <c r="D1809" s="0" t="s">
        <v>14570</v>
      </c>
      <c r="E1809" s="0" t="s">
        <v>14571</v>
      </c>
      <c r="F1809" s="0" t="s">
        <v>14572</v>
      </c>
      <c r="G1809" s="2" t="s">
        <v>1041</v>
      </c>
      <c r="H1809" s="0" t="s">
        <v>21</v>
      </c>
      <c r="I1809" s="0" t="s">
        <v>21</v>
      </c>
      <c r="J1809" s="0" t="s">
        <v>14573</v>
      </c>
      <c r="K1809" s="0" t="s">
        <v>234</v>
      </c>
      <c r="L1809" s="0" t="s">
        <v>14574</v>
      </c>
      <c r="M1809" s="0" t="s">
        <v>21</v>
      </c>
      <c r="N1809" s="0" t="s">
        <v>21</v>
      </c>
      <c r="O1809" s="2" t="s">
        <v>2927</v>
      </c>
      <c r="P1809" s="2" t="s">
        <v>45</v>
      </c>
    </row>
    <row r="1810" customFormat="false" ht="12.8" hidden="false" customHeight="false" outlineLevel="0" collapsed="false">
      <c r="A1810" s="0" t="s">
        <v>14575</v>
      </c>
      <c r="B1810" s="0" t="s">
        <v>14576</v>
      </c>
      <c r="C1810" s="0" t="s">
        <v>14577</v>
      </c>
      <c r="D1810" s="0" t="s">
        <v>14578</v>
      </c>
      <c r="E1810" s="0" t="s">
        <v>14579</v>
      </c>
      <c r="F1810" s="0" t="s">
        <v>21</v>
      </c>
      <c r="G1810" s="2" t="s">
        <v>254</v>
      </c>
      <c r="H1810" s="0" t="s">
        <v>21</v>
      </c>
      <c r="I1810" s="0" t="s">
        <v>21</v>
      </c>
      <c r="J1810" s="0" t="s">
        <v>21</v>
      </c>
      <c r="K1810" s="0" t="s">
        <v>24</v>
      </c>
      <c r="L1810" s="0" t="s">
        <v>14580</v>
      </c>
      <c r="M1810" s="0" t="s">
        <v>21</v>
      </c>
      <c r="N1810" s="0" t="s">
        <v>21</v>
      </c>
      <c r="O1810" s="2" t="s">
        <v>12121</v>
      </c>
      <c r="P1810" s="2" t="s">
        <v>27</v>
      </c>
    </row>
    <row r="1811" customFormat="false" ht="12.8" hidden="false" customHeight="false" outlineLevel="0" collapsed="false">
      <c r="A1811" s="0" t="s">
        <v>14581</v>
      </c>
      <c r="B1811" s="0" t="s">
        <v>14582</v>
      </c>
      <c r="C1811" s="0" t="s">
        <v>14583</v>
      </c>
      <c r="D1811" s="0" t="s">
        <v>14584</v>
      </c>
      <c r="E1811" s="0" t="s">
        <v>14585</v>
      </c>
      <c r="F1811" s="0" t="s">
        <v>14586</v>
      </c>
      <c r="G1811" s="2" t="s">
        <v>507</v>
      </c>
      <c r="H1811" s="0" t="s">
        <v>21</v>
      </c>
      <c r="I1811" s="0" t="s">
        <v>21</v>
      </c>
      <c r="J1811" s="0" t="s">
        <v>14587</v>
      </c>
      <c r="K1811" s="0" t="s">
        <v>300</v>
      </c>
      <c r="L1811" s="0" t="s">
        <v>301</v>
      </c>
      <c r="M1811" s="0" t="s">
        <v>21</v>
      </c>
      <c r="N1811" s="0" t="s">
        <v>21</v>
      </c>
      <c r="O1811" s="2" t="s">
        <v>162</v>
      </c>
      <c r="P1811" s="2" t="s">
        <v>45</v>
      </c>
    </row>
    <row r="1812" customFormat="false" ht="12.8" hidden="false" customHeight="false" outlineLevel="0" collapsed="false">
      <c r="A1812" s="0" t="s">
        <v>14588</v>
      </c>
      <c r="B1812" s="0" t="s">
        <v>14589</v>
      </c>
      <c r="C1812" s="0" t="s">
        <v>14590</v>
      </c>
      <c r="D1812" s="0" t="s">
        <v>14591</v>
      </c>
      <c r="E1812" s="0" t="s">
        <v>14592</v>
      </c>
      <c r="F1812" s="0" t="s">
        <v>21</v>
      </c>
      <c r="G1812" s="2" t="s">
        <v>254</v>
      </c>
      <c r="H1812" s="0" t="s">
        <v>21</v>
      </c>
      <c r="I1812" s="0" t="s">
        <v>21</v>
      </c>
      <c r="J1812" s="0" t="s">
        <v>21</v>
      </c>
      <c r="K1812" s="0" t="s">
        <v>188</v>
      </c>
      <c r="L1812" s="0" t="s">
        <v>14593</v>
      </c>
      <c r="M1812" s="0" t="s">
        <v>21</v>
      </c>
      <c r="N1812" s="0" t="s">
        <v>21</v>
      </c>
      <c r="O1812" s="2" t="s">
        <v>14594</v>
      </c>
      <c r="P1812" s="2" t="s">
        <v>828</v>
      </c>
    </row>
    <row r="1813" customFormat="false" ht="12.8" hidden="false" customHeight="false" outlineLevel="0" collapsed="false">
      <c r="A1813" s="0" t="s">
        <v>14595</v>
      </c>
      <c r="B1813" s="0" t="s">
        <v>14596</v>
      </c>
      <c r="C1813" s="0" t="s">
        <v>14597</v>
      </c>
      <c r="D1813" s="0" t="s">
        <v>14598</v>
      </c>
      <c r="E1813" s="0" t="s">
        <v>14599</v>
      </c>
      <c r="F1813" s="0" t="s">
        <v>21</v>
      </c>
      <c r="G1813" s="0" t="s">
        <v>21</v>
      </c>
      <c r="H1813" s="0" t="s">
        <v>21</v>
      </c>
      <c r="I1813" s="0" t="s">
        <v>21</v>
      </c>
      <c r="J1813" s="0" t="s">
        <v>14600</v>
      </c>
      <c r="K1813" s="0" t="s">
        <v>24</v>
      </c>
      <c r="L1813" s="0" t="s">
        <v>3568</v>
      </c>
      <c r="M1813" s="0" t="s">
        <v>21</v>
      </c>
      <c r="N1813" s="0" t="s">
        <v>21</v>
      </c>
      <c r="O1813" s="2" t="s">
        <v>3569</v>
      </c>
      <c r="P1813" s="2" t="s">
        <v>1081</v>
      </c>
    </row>
    <row r="1814" customFormat="false" ht="12.8" hidden="false" customHeight="false" outlineLevel="0" collapsed="false">
      <c r="A1814" s="0" t="s">
        <v>14601</v>
      </c>
      <c r="B1814" s="0" t="s">
        <v>14602</v>
      </c>
      <c r="C1814" s="0" t="s">
        <v>14603</v>
      </c>
      <c r="D1814" s="0" t="s">
        <v>14604</v>
      </c>
      <c r="E1814" s="0" t="s">
        <v>14605</v>
      </c>
      <c r="F1814" s="0" t="s">
        <v>14606</v>
      </c>
      <c r="G1814" s="2" t="s">
        <v>130</v>
      </c>
      <c r="H1814" s="0" t="n">
        <v>1</v>
      </c>
      <c r="I1814" s="0" t="n">
        <v>10</v>
      </c>
      <c r="J1814" s="0" t="s">
        <v>14607</v>
      </c>
      <c r="K1814" s="0" t="s">
        <v>24</v>
      </c>
      <c r="L1814" s="0" t="s">
        <v>3033</v>
      </c>
      <c r="M1814" s="0" t="s">
        <v>21</v>
      </c>
      <c r="N1814" s="0" t="s">
        <v>21</v>
      </c>
      <c r="O1814" s="2" t="s">
        <v>11929</v>
      </c>
      <c r="P1814" s="2" t="s">
        <v>45</v>
      </c>
    </row>
    <row r="1815" customFormat="false" ht="12.8" hidden="false" customHeight="false" outlineLevel="0" collapsed="false">
      <c r="A1815" s="0" t="s">
        <v>14608</v>
      </c>
      <c r="B1815" s="0" t="s">
        <v>14609</v>
      </c>
      <c r="C1815" s="0" t="s">
        <v>14610</v>
      </c>
      <c r="D1815" s="0" t="s">
        <v>14611</v>
      </c>
      <c r="E1815" s="0" t="s">
        <v>14612</v>
      </c>
      <c r="F1815" s="0" t="s">
        <v>14613</v>
      </c>
      <c r="G1815" s="2" t="s">
        <v>2180</v>
      </c>
      <c r="H1815" s="0" t="s">
        <v>21</v>
      </c>
      <c r="I1815" s="0" t="s">
        <v>21</v>
      </c>
      <c r="J1815" s="0" t="s">
        <v>14614</v>
      </c>
      <c r="K1815" s="0" t="s">
        <v>624</v>
      </c>
      <c r="L1815" s="0" t="s">
        <v>21</v>
      </c>
      <c r="M1815" s="0" t="s">
        <v>21</v>
      </c>
      <c r="N1815" s="0" t="s">
        <v>21</v>
      </c>
      <c r="O1815" s="2" t="s">
        <v>13256</v>
      </c>
      <c r="P1815" s="2" t="s">
        <v>3955</v>
      </c>
    </row>
    <row r="1816" customFormat="false" ht="12.8" hidden="false" customHeight="false" outlineLevel="0" collapsed="false">
      <c r="A1816" s="0" t="s">
        <v>14615</v>
      </c>
      <c r="B1816" s="0" t="s">
        <v>14616</v>
      </c>
      <c r="C1816" s="0" t="s">
        <v>14617</v>
      </c>
      <c r="D1816" s="0" t="s">
        <v>14618</v>
      </c>
      <c r="E1816" s="0" t="s">
        <v>14619</v>
      </c>
      <c r="F1816" s="0" t="s">
        <v>14620</v>
      </c>
      <c r="G1816" s="2" t="s">
        <v>1600</v>
      </c>
      <c r="H1816" s="0" t="s">
        <v>21</v>
      </c>
      <c r="I1816" s="0" t="s">
        <v>21</v>
      </c>
      <c r="J1816" s="0" t="s">
        <v>14621</v>
      </c>
      <c r="K1816" s="0" t="s">
        <v>24</v>
      </c>
      <c r="L1816" s="0" t="s">
        <v>14622</v>
      </c>
      <c r="M1816" s="0" t="s">
        <v>21</v>
      </c>
      <c r="N1816" s="0" t="s">
        <v>21</v>
      </c>
      <c r="O1816" s="2" t="s">
        <v>5758</v>
      </c>
      <c r="P1816" s="2" t="s">
        <v>45</v>
      </c>
    </row>
    <row r="1817" customFormat="false" ht="12.8" hidden="false" customHeight="false" outlineLevel="0" collapsed="false">
      <c r="A1817" s="0" t="s">
        <v>14623</v>
      </c>
      <c r="B1817" s="0" t="s">
        <v>14624</v>
      </c>
      <c r="C1817" s="0" t="s">
        <v>14625</v>
      </c>
      <c r="D1817" s="0" t="s">
        <v>14626</v>
      </c>
      <c r="E1817" s="0" t="s">
        <v>14627</v>
      </c>
      <c r="F1817" s="0" t="s">
        <v>14628</v>
      </c>
      <c r="G1817" s="2" t="s">
        <v>130</v>
      </c>
      <c r="H1817" s="0" t="s">
        <v>21</v>
      </c>
      <c r="I1817" s="0" t="s">
        <v>21</v>
      </c>
      <c r="J1817" s="0" t="s">
        <v>14629</v>
      </c>
      <c r="K1817" s="0" t="s">
        <v>624</v>
      </c>
      <c r="L1817" s="0" t="s">
        <v>2482</v>
      </c>
      <c r="M1817" s="0" t="s">
        <v>21</v>
      </c>
      <c r="N1817" s="0" t="s">
        <v>21</v>
      </c>
      <c r="O1817" s="2" t="s">
        <v>6507</v>
      </c>
      <c r="P1817" s="2" t="s">
        <v>598</v>
      </c>
    </row>
    <row r="1818" customFormat="false" ht="12.8" hidden="false" customHeight="false" outlineLevel="0" collapsed="false">
      <c r="A1818" s="0" t="s">
        <v>14630</v>
      </c>
      <c r="B1818" s="0" t="s">
        <v>14631</v>
      </c>
      <c r="C1818" s="0" t="s">
        <v>14632</v>
      </c>
      <c r="D1818" s="0" t="s">
        <v>21</v>
      </c>
      <c r="E1818" s="0" t="s">
        <v>14633</v>
      </c>
      <c r="F1818" s="0" t="s">
        <v>14634</v>
      </c>
      <c r="G1818" s="2" t="s">
        <v>1600</v>
      </c>
      <c r="H1818" s="0" t="n">
        <v>11</v>
      </c>
      <c r="I1818" s="0" t="n">
        <v>50</v>
      </c>
      <c r="J1818" s="0" t="s">
        <v>21</v>
      </c>
      <c r="K1818" s="0" t="s">
        <v>624</v>
      </c>
      <c r="L1818" s="0" t="s">
        <v>625</v>
      </c>
      <c r="M1818" s="0" t="s">
        <v>21</v>
      </c>
      <c r="N1818" s="0" t="s">
        <v>21</v>
      </c>
      <c r="O1818" s="2" t="s">
        <v>14457</v>
      </c>
      <c r="P1818" s="2" t="s">
        <v>2729</v>
      </c>
    </row>
    <row r="1819" customFormat="false" ht="12.8" hidden="false" customHeight="false" outlineLevel="0" collapsed="false">
      <c r="A1819" s="0" t="s">
        <v>14635</v>
      </c>
      <c r="B1819" s="0" t="s">
        <v>14636</v>
      </c>
      <c r="C1819" s="0" t="s">
        <v>14637</v>
      </c>
      <c r="D1819" s="0" t="s">
        <v>14638</v>
      </c>
      <c r="E1819" s="0" t="s">
        <v>14639</v>
      </c>
      <c r="F1819" s="0" t="s">
        <v>14640</v>
      </c>
      <c r="G1819" s="2" t="s">
        <v>798</v>
      </c>
      <c r="H1819" s="0" t="s">
        <v>21</v>
      </c>
      <c r="I1819" s="0" t="s">
        <v>21</v>
      </c>
      <c r="J1819" s="0" t="s">
        <v>14641</v>
      </c>
      <c r="K1819" s="0" t="s">
        <v>21</v>
      </c>
      <c r="L1819" s="0" t="s">
        <v>21</v>
      </c>
      <c r="M1819" s="0" t="s">
        <v>21</v>
      </c>
      <c r="N1819" s="0" t="s">
        <v>21</v>
      </c>
      <c r="O1819" s="2" t="s">
        <v>14642</v>
      </c>
      <c r="P1819" s="2" t="s">
        <v>512</v>
      </c>
    </row>
    <row r="1820" customFormat="false" ht="12.8" hidden="false" customHeight="false" outlineLevel="0" collapsed="false">
      <c r="A1820" s="0" t="s">
        <v>14643</v>
      </c>
      <c r="B1820" s="0" t="s">
        <v>14644</v>
      </c>
      <c r="C1820" s="0" t="s">
        <v>14645</v>
      </c>
      <c r="D1820" s="0" t="s">
        <v>14646</v>
      </c>
      <c r="E1820" s="0" t="s">
        <v>14647</v>
      </c>
      <c r="F1820" s="0" t="s">
        <v>14648</v>
      </c>
      <c r="G1820" s="2" t="s">
        <v>430</v>
      </c>
      <c r="H1820" s="0" t="s">
        <v>21</v>
      </c>
      <c r="I1820" s="0" t="s">
        <v>21</v>
      </c>
      <c r="J1820" s="0" t="s">
        <v>14649</v>
      </c>
      <c r="K1820" s="0" t="s">
        <v>550</v>
      </c>
      <c r="L1820" s="0" t="s">
        <v>1127</v>
      </c>
      <c r="M1820" s="0" t="s">
        <v>21</v>
      </c>
      <c r="N1820" s="0" t="s">
        <v>21</v>
      </c>
      <c r="O1820" s="2" t="s">
        <v>14650</v>
      </c>
      <c r="P1820" s="2" t="s">
        <v>45</v>
      </c>
    </row>
    <row r="1821" customFormat="false" ht="12.8" hidden="false" customHeight="false" outlineLevel="0" collapsed="false">
      <c r="A1821" s="0" t="s">
        <v>14651</v>
      </c>
      <c r="B1821" s="0" t="s">
        <v>14652</v>
      </c>
      <c r="C1821" s="0" t="s">
        <v>14653</v>
      </c>
      <c r="D1821" s="0" t="s">
        <v>14654</v>
      </c>
      <c r="E1821" s="0" t="s">
        <v>14655</v>
      </c>
      <c r="F1821" s="0" t="s">
        <v>14656</v>
      </c>
      <c r="G1821" s="2" t="s">
        <v>225</v>
      </c>
      <c r="H1821" s="0" t="n">
        <v>11</v>
      </c>
      <c r="I1821" s="0" t="n">
        <v>50</v>
      </c>
      <c r="J1821" s="0" t="s">
        <v>14657</v>
      </c>
      <c r="K1821" s="0" t="s">
        <v>24</v>
      </c>
      <c r="L1821" s="0" t="s">
        <v>1926</v>
      </c>
      <c r="M1821" s="0" t="s">
        <v>14658</v>
      </c>
      <c r="N1821" s="0" t="s">
        <v>14659</v>
      </c>
      <c r="O1821" s="2" t="s">
        <v>14660</v>
      </c>
      <c r="P1821" s="2" t="s">
        <v>45</v>
      </c>
    </row>
    <row r="1822" customFormat="false" ht="12.8" hidden="false" customHeight="false" outlineLevel="0" collapsed="false">
      <c r="A1822" s="0" t="s">
        <v>14661</v>
      </c>
      <c r="B1822" s="0" t="s">
        <v>14662</v>
      </c>
      <c r="C1822" s="0" t="s">
        <v>14663</v>
      </c>
      <c r="D1822" s="0" t="s">
        <v>14664</v>
      </c>
      <c r="E1822" s="0" t="s">
        <v>14665</v>
      </c>
      <c r="F1822" s="0" t="s">
        <v>14666</v>
      </c>
      <c r="G1822" s="0" t="s">
        <v>21</v>
      </c>
      <c r="H1822" s="0" t="s">
        <v>21</v>
      </c>
      <c r="I1822" s="0" t="s">
        <v>21</v>
      </c>
      <c r="J1822" s="0" t="s">
        <v>14667</v>
      </c>
      <c r="K1822" s="0" t="s">
        <v>24</v>
      </c>
      <c r="L1822" s="0" t="s">
        <v>3538</v>
      </c>
      <c r="M1822" s="0" t="s">
        <v>21</v>
      </c>
      <c r="N1822" s="0" t="s">
        <v>21</v>
      </c>
      <c r="O1822" s="2" t="s">
        <v>13204</v>
      </c>
      <c r="P1822" s="2" t="s">
        <v>45</v>
      </c>
    </row>
    <row r="1823" customFormat="false" ht="12.8" hidden="false" customHeight="false" outlineLevel="0" collapsed="false">
      <c r="A1823" s="0" t="s">
        <v>14668</v>
      </c>
      <c r="B1823" s="0" t="s">
        <v>14669</v>
      </c>
      <c r="C1823" s="0" t="s">
        <v>14670</v>
      </c>
      <c r="D1823" s="0" t="s">
        <v>14671</v>
      </c>
      <c r="E1823" s="0" t="s">
        <v>14672</v>
      </c>
      <c r="F1823" s="0" t="s">
        <v>14673</v>
      </c>
      <c r="G1823" s="0" t="s">
        <v>21</v>
      </c>
      <c r="H1823" s="0" t="s">
        <v>21</v>
      </c>
      <c r="I1823" s="0" t="s">
        <v>21</v>
      </c>
      <c r="J1823" s="0" t="s">
        <v>14674</v>
      </c>
      <c r="K1823" s="0" t="s">
        <v>21</v>
      </c>
      <c r="L1823" s="0" t="s">
        <v>14675</v>
      </c>
      <c r="M1823" s="0" t="s">
        <v>21</v>
      </c>
      <c r="N1823" s="0" t="s">
        <v>21</v>
      </c>
      <c r="O1823" s="2" t="s">
        <v>2373</v>
      </c>
      <c r="P1823" s="2" t="s">
        <v>76</v>
      </c>
    </row>
    <row r="1824" customFormat="false" ht="12.8" hidden="false" customHeight="false" outlineLevel="0" collapsed="false">
      <c r="A1824" s="0" t="s">
        <v>14676</v>
      </c>
      <c r="B1824" s="0" t="s">
        <v>14677</v>
      </c>
      <c r="C1824" s="0" t="s">
        <v>14678</v>
      </c>
      <c r="D1824" s="0" t="s">
        <v>14679</v>
      </c>
      <c r="E1824" s="0" t="s">
        <v>21</v>
      </c>
      <c r="F1824" s="0" t="s">
        <v>14680</v>
      </c>
      <c r="G1824" s="0" t="s">
        <v>21</v>
      </c>
      <c r="H1824" s="0" t="s">
        <v>21</v>
      </c>
      <c r="I1824" s="0" t="s">
        <v>21</v>
      </c>
      <c r="J1824" s="0" t="s">
        <v>14681</v>
      </c>
      <c r="K1824" s="0" t="s">
        <v>21</v>
      </c>
      <c r="L1824" s="0" t="s">
        <v>21</v>
      </c>
      <c r="M1824" s="0" t="s">
        <v>21</v>
      </c>
      <c r="N1824" s="0" t="s">
        <v>21</v>
      </c>
      <c r="O1824" s="2" t="s">
        <v>2355</v>
      </c>
      <c r="P1824" s="2" t="s">
        <v>828</v>
      </c>
    </row>
    <row r="1825" customFormat="false" ht="12.8" hidden="false" customHeight="false" outlineLevel="0" collapsed="false">
      <c r="A1825" s="0" t="s">
        <v>14682</v>
      </c>
      <c r="B1825" s="0" t="s">
        <v>14683</v>
      </c>
      <c r="C1825" s="0" t="s">
        <v>14684</v>
      </c>
      <c r="D1825" s="0" t="s">
        <v>14685</v>
      </c>
      <c r="E1825" s="0" t="s">
        <v>14686</v>
      </c>
      <c r="F1825" s="0" t="s">
        <v>14687</v>
      </c>
      <c r="G1825" s="0" t="s">
        <v>21</v>
      </c>
      <c r="H1825" s="0" t="n">
        <v>1</v>
      </c>
      <c r="I1825" s="0" t="n">
        <v>10</v>
      </c>
      <c r="J1825" s="0" t="s">
        <v>14688</v>
      </c>
      <c r="K1825" s="0" t="s">
        <v>624</v>
      </c>
      <c r="L1825" s="0" t="s">
        <v>21</v>
      </c>
      <c r="M1825" s="0" t="s">
        <v>21</v>
      </c>
      <c r="N1825" s="0" t="s">
        <v>21</v>
      </c>
      <c r="O1825" s="2" t="s">
        <v>179</v>
      </c>
      <c r="P1825" s="2" t="s">
        <v>857</v>
      </c>
    </row>
    <row r="1826" customFormat="false" ht="12.8" hidden="false" customHeight="false" outlineLevel="0" collapsed="false">
      <c r="A1826" s="0" t="s">
        <v>14689</v>
      </c>
      <c r="B1826" s="0" t="s">
        <v>14690</v>
      </c>
      <c r="C1826" s="0" t="s">
        <v>14691</v>
      </c>
      <c r="D1826" s="0" t="s">
        <v>14692</v>
      </c>
      <c r="E1826" s="0" t="s">
        <v>14693</v>
      </c>
      <c r="F1826" s="0" t="s">
        <v>14694</v>
      </c>
      <c r="G1826" s="0" t="s">
        <v>21</v>
      </c>
      <c r="H1826" s="0" t="s">
        <v>21</v>
      </c>
      <c r="I1826" s="0" t="s">
        <v>21</v>
      </c>
      <c r="J1826" s="0" t="s">
        <v>14695</v>
      </c>
      <c r="K1826" s="0" t="s">
        <v>24</v>
      </c>
      <c r="L1826" s="0" t="s">
        <v>615</v>
      </c>
      <c r="M1826" s="0" t="s">
        <v>21</v>
      </c>
      <c r="N1826" s="0" t="s">
        <v>21</v>
      </c>
      <c r="O1826" s="2" t="s">
        <v>14696</v>
      </c>
      <c r="P1826" s="2" t="s">
        <v>45</v>
      </c>
    </row>
    <row r="1827" customFormat="false" ht="12.8" hidden="false" customHeight="false" outlineLevel="0" collapsed="false">
      <c r="A1827" s="0" t="s">
        <v>14697</v>
      </c>
      <c r="B1827" s="0" t="s">
        <v>14698</v>
      </c>
      <c r="C1827" s="0" t="s">
        <v>14699</v>
      </c>
      <c r="D1827" s="0" t="s">
        <v>14700</v>
      </c>
      <c r="E1827" s="0" t="s">
        <v>14701</v>
      </c>
      <c r="F1827" s="0" t="s">
        <v>14702</v>
      </c>
      <c r="G1827" s="2" t="s">
        <v>1033</v>
      </c>
      <c r="H1827" s="0" t="s">
        <v>21</v>
      </c>
      <c r="I1827" s="0" t="s">
        <v>21</v>
      </c>
      <c r="J1827" s="0" t="s">
        <v>14703</v>
      </c>
      <c r="K1827" s="0" t="s">
        <v>24</v>
      </c>
      <c r="L1827" s="0" t="s">
        <v>14704</v>
      </c>
      <c r="M1827" s="0" t="s">
        <v>21</v>
      </c>
      <c r="N1827" s="0" t="s">
        <v>21</v>
      </c>
      <c r="O1827" s="2" t="s">
        <v>3803</v>
      </c>
      <c r="P1827" s="2" t="s">
        <v>45</v>
      </c>
    </row>
    <row r="1828" customFormat="false" ht="12.8" hidden="false" customHeight="false" outlineLevel="0" collapsed="false">
      <c r="A1828" s="0" t="s">
        <v>14705</v>
      </c>
      <c r="B1828" s="0" t="s">
        <v>14706</v>
      </c>
      <c r="C1828" s="0" t="s">
        <v>14707</v>
      </c>
      <c r="D1828" s="0" t="s">
        <v>14708</v>
      </c>
      <c r="E1828" s="0" t="s">
        <v>14709</v>
      </c>
      <c r="F1828" s="0" t="s">
        <v>14710</v>
      </c>
      <c r="G1828" s="2" t="s">
        <v>298</v>
      </c>
      <c r="H1828" s="0" t="s">
        <v>21</v>
      </c>
      <c r="I1828" s="0" t="s">
        <v>21</v>
      </c>
      <c r="J1828" s="0" t="s">
        <v>14711</v>
      </c>
      <c r="K1828" s="0" t="s">
        <v>73</v>
      </c>
      <c r="L1828" s="0" t="s">
        <v>105</v>
      </c>
      <c r="M1828" s="0" t="s">
        <v>21</v>
      </c>
      <c r="N1828" s="0" t="s">
        <v>21</v>
      </c>
      <c r="O1828" s="2" t="s">
        <v>6969</v>
      </c>
      <c r="P1828" s="2" t="s">
        <v>403</v>
      </c>
    </row>
    <row r="1829" customFormat="false" ht="12.8" hidden="false" customHeight="false" outlineLevel="0" collapsed="false">
      <c r="A1829" s="0" t="s">
        <v>14712</v>
      </c>
      <c r="B1829" s="0" t="s">
        <v>14713</v>
      </c>
      <c r="C1829" s="0" t="s">
        <v>14714</v>
      </c>
      <c r="D1829" s="0" t="s">
        <v>14715</v>
      </c>
      <c r="E1829" s="0" t="s">
        <v>14716</v>
      </c>
      <c r="F1829" s="0" t="s">
        <v>14717</v>
      </c>
      <c r="G1829" s="0" t="s">
        <v>21</v>
      </c>
      <c r="H1829" s="0" t="s">
        <v>21</v>
      </c>
      <c r="I1829" s="0" t="s">
        <v>21</v>
      </c>
      <c r="J1829" s="0" t="s">
        <v>14718</v>
      </c>
      <c r="K1829" s="0" t="s">
        <v>21</v>
      </c>
      <c r="L1829" s="0" t="s">
        <v>14719</v>
      </c>
      <c r="M1829" s="0" t="s">
        <v>21</v>
      </c>
      <c r="N1829" s="0" t="s">
        <v>21</v>
      </c>
      <c r="O1829" s="2" t="s">
        <v>10206</v>
      </c>
      <c r="P1829" s="2" t="s">
        <v>45</v>
      </c>
    </row>
    <row r="1830" customFormat="false" ht="12.8" hidden="false" customHeight="false" outlineLevel="0" collapsed="false">
      <c r="A1830" s="0" t="s">
        <v>14720</v>
      </c>
      <c r="B1830" s="0" t="s">
        <v>14721</v>
      </c>
      <c r="C1830" s="0" t="s">
        <v>14722</v>
      </c>
      <c r="D1830" s="0" t="s">
        <v>14723</v>
      </c>
      <c r="E1830" s="0" t="s">
        <v>14724</v>
      </c>
      <c r="F1830" s="0" t="s">
        <v>14725</v>
      </c>
      <c r="G1830" s="0" t="s">
        <v>21</v>
      </c>
      <c r="H1830" s="0" t="s">
        <v>21</v>
      </c>
      <c r="I1830" s="0" t="s">
        <v>21</v>
      </c>
      <c r="J1830" s="0" t="s">
        <v>14726</v>
      </c>
      <c r="K1830" s="0" t="s">
        <v>24</v>
      </c>
      <c r="L1830" s="0" t="s">
        <v>11133</v>
      </c>
      <c r="M1830" s="0" t="s">
        <v>14727</v>
      </c>
      <c r="N1830" s="0" t="s">
        <v>14728</v>
      </c>
      <c r="O1830" s="2" t="s">
        <v>14729</v>
      </c>
      <c r="P1830" s="2" t="s">
        <v>45</v>
      </c>
    </row>
    <row r="1831" customFormat="false" ht="12.8" hidden="false" customHeight="false" outlineLevel="0" collapsed="false">
      <c r="A1831" s="0" t="s">
        <v>14730</v>
      </c>
      <c r="B1831" s="0" t="s">
        <v>14731</v>
      </c>
      <c r="C1831" s="0" t="s">
        <v>14732</v>
      </c>
      <c r="D1831" s="0" t="s">
        <v>14733</v>
      </c>
      <c r="E1831" s="0" t="s">
        <v>14734</v>
      </c>
      <c r="F1831" s="0" t="s">
        <v>14735</v>
      </c>
      <c r="G1831" s="0" t="s">
        <v>21</v>
      </c>
      <c r="H1831" s="0" t="s">
        <v>21</v>
      </c>
      <c r="I1831" s="0" t="s">
        <v>21</v>
      </c>
      <c r="J1831" s="0" t="s">
        <v>14736</v>
      </c>
      <c r="K1831" s="0" t="s">
        <v>24</v>
      </c>
      <c r="L1831" s="0" t="s">
        <v>6968</v>
      </c>
      <c r="M1831" s="0" t="s">
        <v>21</v>
      </c>
      <c r="N1831" s="0" t="s">
        <v>21</v>
      </c>
      <c r="O1831" s="2" t="s">
        <v>14737</v>
      </c>
      <c r="P1831" s="2" t="s">
        <v>45</v>
      </c>
    </row>
    <row r="1832" customFormat="false" ht="12.8" hidden="false" customHeight="false" outlineLevel="0" collapsed="false">
      <c r="A1832" s="0" t="s">
        <v>14738</v>
      </c>
      <c r="B1832" s="0" t="s">
        <v>14739</v>
      </c>
      <c r="C1832" s="0" t="s">
        <v>14740</v>
      </c>
      <c r="D1832" s="0" t="s">
        <v>14741</v>
      </c>
      <c r="E1832" s="0" t="s">
        <v>14741</v>
      </c>
      <c r="F1832" s="0" t="s">
        <v>21</v>
      </c>
      <c r="G1832" s="0" t="s">
        <v>21</v>
      </c>
      <c r="H1832" s="0" t="s">
        <v>21</v>
      </c>
      <c r="I1832" s="0" t="s">
        <v>21</v>
      </c>
      <c r="J1832" s="0" t="s">
        <v>14742</v>
      </c>
      <c r="K1832" s="0" t="s">
        <v>24</v>
      </c>
      <c r="L1832" s="0" t="s">
        <v>5903</v>
      </c>
      <c r="M1832" s="0" t="s">
        <v>21</v>
      </c>
      <c r="N1832" s="0" t="s">
        <v>21</v>
      </c>
      <c r="O1832" s="2" t="s">
        <v>2784</v>
      </c>
      <c r="P1832" s="2" t="s">
        <v>334</v>
      </c>
    </row>
    <row r="1833" customFormat="false" ht="12.8" hidden="false" customHeight="false" outlineLevel="0" collapsed="false">
      <c r="A1833" s="0" t="s">
        <v>14743</v>
      </c>
      <c r="B1833" s="0" t="s">
        <v>14744</v>
      </c>
      <c r="C1833" s="0" t="s">
        <v>14745</v>
      </c>
      <c r="D1833" s="0" t="s">
        <v>14746</v>
      </c>
      <c r="E1833" s="0" t="s">
        <v>14747</v>
      </c>
      <c r="F1833" s="0" t="s">
        <v>14748</v>
      </c>
      <c r="G1833" s="2" t="s">
        <v>265</v>
      </c>
      <c r="H1833" s="0" t="s">
        <v>21</v>
      </c>
      <c r="I1833" s="0" t="s">
        <v>21</v>
      </c>
      <c r="J1833" s="0" t="s">
        <v>14749</v>
      </c>
      <c r="K1833" s="0" t="s">
        <v>24</v>
      </c>
      <c r="L1833" s="0" t="s">
        <v>14750</v>
      </c>
      <c r="M1833" s="0" t="s">
        <v>21</v>
      </c>
      <c r="N1833" s="0" t="s">
        <v>21</v>
      </c>
      <c r="O1833" s="2" t="s">
        <v>6255</v>
      </c>
      <c r="P1833" s="2" t="s">
        <v>45</v>
      </c>
    </row>
    <row r="1834" customFormat="false" ht="12.8" hidden="false" customHeight="false" outlineLevel="0" collapsed="false">
      <c r="A1834" s="0" t="s">
        <v>14751</v>
      </c>
      <c r="B1834" s="0" t="s">
        <v>14752</v>
      </c>
      <c r="C1834" s="0" t="s">
        <v>14753</v>
      </c>
      <c r="D1834" s="0" t="s">
        <v>14754</v>
      </c>
      <c r="E1834" s="0" t="s">
        <v>14755</v>
      </c>
      <c r="F1834" s="0" t="s">
        <v>14756</v>
      </c>
      <c r="G1834" s="2" t="s">
        <v>3291</v>
      </c>
      <c r="H1834" s="0" t="s">
        <v>21</v>
      </c>
      <c r="I1834" s="0" t="s">
        <v>21</v>
      </c>
      <c r="J1834" s="0" t="s">
        <v>14757</v>
      </c>
      <c r="K1834" s="0" t="s">
        <v>12561</v>
      </c>
      <c r="L1834" s="0" t="s">
        <v>14758</v>
      </c>
      <c r="M1834" s="0" t="s">
        <v>21</v>
      </c>
      <c r="N1834" s="0" t="s">
        <v>21</v>
      </c>
      <c r="O1834" s="2" t="s">
        <v>6420</v>
      </c>
      <c r="P1834" s="2" t="s">
        <v>269</v>
      </c>
    </row>
    <row r="1835" customFormat="false" ht="12.8" hidden="false" customHeight="false" outlineLevel="0" collapsed="false">
      <c r="A1835" s="0" t="s">
        <v>14759</v>
      </c>
      <c r="B1835" s="0" t="s">
        <v>14760</v>
      </c>
      <c r="C1835" s="0" t="s">
        <v>14761</v>
      </c>
      <c r="D1835" s="0" t="s">
        <v>14762</v>
      </c>
      <c r="E1835" s="0" t="s">
        <v>14763</v>
      </c>
      <c r="F1835" s="0" t="s">
        <v>14764</v>
      </c>
      <c r="G1835" s="2" t="s">
        <v>2180</v>
      </c>
      <c r="H1835" s="0" t="s">
        <v>21</v>
      </c>
      <c r="I1835" s="0" t="s">
        <v>21</v>
      </c>
      <c r="J1835" s="0" t="s">
        <v>14765</v>
      </c>
      <c r="K1835" s="0" t="s">
        <v>21</v>
      </c>
      <c r="L1835" s="0" t="s">
        <v>14766</v>
      </c>
      <c r="M1835" s="0" t="s">
        <v>14767</v>
      </c>
      <c r="N1835" s="0" t="s">
        <v>14768</v>
      </c>
      <c r="O1835" s="2" t="s">
        <v>7292</v>
      </c>
      <c r="P1835" s="2" t="s">
        <v>45</v>
      </c>
    </row>
    <row r="1836" customFormat="false" ht="12.8" hidden="false" customHeight="false" outlineLevel="0" collapsed="false">
      <c r="A1836" s="0" t="s">
        <v>14769</v>
      </c>
      <c r="B1836" s="0" t="s">
        <v>14770</v>
      </c>
      <c r="C1836" s="0" t="s">
        <v>14771</v>
      </c>
      <c r="D1836" s="0" t="s">
        <v>14772</v>
      </c>
      <c r="E1836" s="0" t="s">
        <v>14773</v>
      </c>
      <c r="F1836" s="0" t="s">
        <v>14774</v>
      </c>
      <c r="G1836" s="2" t="s">
        <v>71</v>
      </c>
      <c r="H1836" s="0" t="s">
        <v>21</v>
      </c>
      <c r="I1836" s="0" t="s">
        <v>21</v>
      </c>
      <c r="J1836" s="0" t="s">
        <v>14775</v>
      </c>
      <c r="K1836" s="0" t="s">
        <v>24</v>
      </c>
      <c r="L1836" s="0" t="s">
        <v>14776</v>
      </c>
      <c r="M1836" s="0" t="s">
        <v>14777</v>
      </c>
      <c r="N1836" s="0" t="s">
        <v>14778</v>
      </c>
      <c r="O1836" s="2" t="s">
        <v>2333</v>
      </c>
      <c r="P1836" s="2" t="s">
        <v>6807</v>
      </c>
    </row>
    <row r="1837" customFormat="false" ht="12.8" hidden="false" customHeight="false" outlineLevel="0" collapsed="false">
      <c r="A1837" s="0" t="s">
        <v>14779</v>
      </c>
      <c r="B1837" s="0" t="s">
        <v>14780</v>
      </c>
      <c r="C1837" s="0" t="s">
        <v>14781</v>
      </c>
      <c r="D1837" s="0" t="s">
        <v>14782</v>
      </c>
      <c r="E1837" s="0" t="s">
        <v>14783</v>
      </c>
      <c r="F1837" s="0" t="s">
        <v>14784</v>
      </c>
      <c r="G1837" s="2" t="s">
        <v>298</v>
      </c>
      <c r="H1837" s="0" t="s">
        <v>21</v>
      </c>
      <c r="I1837" s="0" t="s">
        <v>21</v>
      </c>
      <c r="J1837" s="0" t="s">
        <v>14785</v>
      </c>
      <c r="K1837" s="0" t="s">
        <v>24</v>
      </c>
      <c r="L1837" s="0" t="s">
        <v>14786</v>
      </c>
      <c r="M1837" s="0" t="s">
        <v>21</v>
      </c>
      <c r="N1837" s="0" t="s">
        <v>21</v>
      </c>
      <c r="O1837" s="2" t="s">
        <v>5129</v>
      </c>
      <c r="P1837" s="2" t="s">
        <v>415</v>
      </c>
    </row>
    <row r="1838" customFormat="false" ht="12.8" hidden="false" customHeight="false" outlineLevel="0" collapsed="false">
      <c r="A1838" s="0" t="s">
        <v>14787</v>
      </c>
      <c r="B1838" s="0" t="s">
        <v>14788</v>
      </c>
      <c r="C1838" s="0" t="s">
        <v>14789</v>
      </c>
      <c r="D1838" s="0" t="s">
        <v>14790</v>
      </c>
      <c r="E1838" s="0" t="s">
        <v>14791</v>
      </c>
      <c r="F1838" s="0" t="s">
        <v>14792</v>
      </c>
      <c r="G1838" s="2" t="s">
        <v>613</v>
      </c>
      <c r="H1838" s="0" t="s">
        <v>21</v>
      </c>
      <c r="I1838" s="0" t="s">
        <v>21</v>
      </c>
      <c r="J1838" s="0" t="s">
        <v>14793</v>
      </c>
      <c r="K1838" s="0" t="s">
        <v>24</v>
      </c>
      <c r="L1838" s="0" t="s">
        <v>4763</v>
      </c>
      <c r="M1838" s="0" t="s">
        <v>21</v>
      </c>
      <c r="N1838" s="0" t="s">
        <v>21</v>
      </c>
      <c r="O1838" s="2" t="s">
        <v>6029</v>
      </c>
      <c r="P1838" s="2" t="s">
        <v>45</v>
      </c>
    </row>
    <row r="1839" customFormat="false" ht="12.8" hidden="false" customHeight="false" outlineLevel="0" collapsed="false">
      <c r="A1839" s="0" t="s">
        <v>14794</v>
      </c>
      <c r="B1839" s="0" t="s">
        <v>14795</v>
      </c>
      <c r="C1839" s="0" t="s">
        <v>14796</v>
      </c>
      <c r="D1839" s="0" t="s">
        <v>14797</v>
      </c>
      <c r="E1839" s="0" t="s">
        <v>14798</v>
      </c>
      <c r="F1839" s="0" t="s">
        <v>14799</v>
      </c>
      <c r="G1839" s="0" t="s">
        <v>21</v>
      </c>
      <c r="H1839" s="0" t="s">
        <v>21</v>
      </c>
      <c r="I1839" s="0" t="s">
        <v>21</v>
      </c>
      <c r="J1839" s="0" t="s">
        <v>14800</v>
      </c>
      <c r="K1839" s="0" t="s">
        <v>73</v>
      </c>
      <c r="L1839" s="0" t="s">
        <v>14801</v>
      </c>
      <c r="M1839" s="0" t="s">
        <v>21</v>
      </c>
      <c r="N1839" s="0" t="s">
        <v>21</v>
      </c>
      <c r="O1839" s="2" t="s">
        <v>1206</v>
      </c>
      <c r="P1839" s="2" t="s">
        <v>269</v>
      </c>
    </row>
    <row r="1840" customFormat="false" ht="12.8" hidden="false" customHeight="false" outlineLevel="0" collapsed="false">
      <c r="A1840" s="0" t="s">
        <v>14802</v>
      </c>
      <c r="B1840" s="0" t="s">
        <v>14803</v>
      </c>
      <c r="C1840" s="0" t="s">
        <v>14804</v>
      </c>
      <c r="D1840" s="0" t="s">
        <v>14805</v>
      </c>
      <c r="E1840" s="0" t="s">
        <v>14806</v>
      </c>
      <c r="F1840" s="0" t="s">
        <v>14807</v>
      </c>
      <c r="G1840" s="2" t="s">
        <v>1512</v>
      </c>
      <c r="H1840" s="0" t="s">
        <v>21</v>
      </c>
      <c r="I1840" s="0" t="s">
        <v>21</v>
      </c>
      <c r="J1840" s="0" t="s">
        <v>14808</v>
      </c>
      <c r="K1840" s="0" t="s">
        <v>21</v>
      </c>
      <c r="L1840" s="0" t="s">
        <v>14809</v>
      </c>
      <c r="M1840" s="0" t="s">
        <v>21</v>
      </c>
      <c r="N1840" s="0" t="s">
        <v>21</v>
      </c>
      <c r="O1840" s="2" t="s">
        <v>11328</v>
      </c>
      <c r="P1840" s="2" t="s">
        <v>45</v>
      </c>
    </row>
    <row r="1841" customFormat="false" ht="12.8" hidden="false" customHeight="false" outlineLevel="0" collapsed="false">
      <c r="A1841" s="0" t="s">
        <v>14810</v>
      </c>
      <c r="B1841" s="0" t="s">
        <v>14811</v>
      </c>
      <c r="C1841" s="0" t="s">
        <v>14812</v>
      </c>
      <c r="D1841" s="0" t="s">
        <v>14813</v>
      </c>
      <c r="E1841" s="0" t="s">
        <v>14814</v>
      </c>
      <c r="F1841" s="0" t="s">
        <v>14815</v>
      </c>
      <c r="G1841" s="0" t="s">
        <v>21</v>
      </c>
      <c r="H1841" s="0" t="s">
        <v>21</v>
      </c>
      <c r="I1841" s="0" t="s">
        <v>21</v>
      </c>
      <c r="J1841" s="0" t="s">
        <v>14816</v>
      </c>
      <c r="K1841" s="0" t="s">
        <v>24</v>
      </c>
      <c r="L1841" s="0" t="s">
        <v>1089</v>
      </c>
      <c r="M1841" s="0" t="s">
        <v>21</v>
      </c>
      <c r="N1841" s="0" t="s">
        <v>21</v>
      </c>
      <c r="O1841" s="2" t="s">
        <v>14817</v>
      </c>
      <c r="P1841" s="2" t="s">
        <v>45</v>
      </c>
    </row>
    <row r="1842" customFormat="false" ht="12.8" hidden="false" customHeight="false" outlineLevel="0" collapsed="false">
      <c r="A1842" s="0" t="s">
        <v>14818</v>
      </c>
      <c r="B1842" s="0" t="s">
        <v>14819</v>
      </c>
      <c r="C1842" s="0" t="s">
        <v>14820</v>
      </c>
      <c r="D1842" s="0" t="s">
        <v>14821</v>
      </c>
      <c r="E1842" s="0" t="s">
        <v>14822</v>
      </c>
      <c r="F1842" s="0" t="s">
        <v>14823</v>
      </c>
      <c r="G1842" s="2" t="s">
        <v>71</v>
      </c>
      <c r="H1842" s="0" t="s">
        <v>21</v>
      </c>
      <c r="I1842" s="0" t="s">
        <v>21</v>
      </c>
      <c r="J1842" s="0" t="s">
        <v>14824</v>
      </c>
      <c r="K1842" s="0" t="s">
        <v>234</v>
      </c>
      <c r="L1842" s="0" t="s">
        <v>235</v>
      </c>
      <c r="M1842" s="0" t="s">
        <v>21</v>
      </c>
      <c r="N1842" s="0" t="s">
        <v>21</v>
      </c>
      <c r="O1842" s="2" t="s">
        <v>14825</v>
      </c>
      <c r="P1842" s="2" t="s">
        <v>598</v>
      </c>
    </row>
    <row r="1843" customFormat="false" ht="12.8" hidden="false" customHeight="false" outlineLevel="0" collapsed="false">
      <c r="A1843" s="0" t="s">
        <v>14826</v>
      </c>
      <c r="B1843" s="0" t="s">
        <v>14827</v>
      </c>
      <c r="C1843" s="0" t="s">
        <v>14828</v>
      </c>
      <c r="D1843" s="0" t="s">
        <v>14829</v>
      </c>
      <c r="E1843" s="0" t="s">
        <v>14830</v>
      </c>
      <c r="F1843" s="0" t="s">
        <v>14831</v>
      </c>
      <c r="G1843" s="0" t="s">
        <v>21</v>
      </c>
      <c r="H1843" s="0" t="s">
        <v>21</v>
      </c>
      <c r="I1843" s="0" t="s">
        <v>21</v>
      </c>
      <c r="J1843" s="0" t="s">
        <v>14832</v>
      </c>
      <c r="K1843" s="0" t="s">
        <v>24</v>
      </c>
      <c r="L1843" s="0" t="s">
        <v>11117</v>
      </c>
      <c r="M1843" s="0" t="s">
        <v>21</v>
      </c>
      <c r="N1843" s="0" t="s">
        <v>21</v>
      </c>
      <c r="O1843" s="2" t="s">
        <v>3748</v>
      </c>
      <c r="P1843" s="2" t="s">
        <v>76</v>
      </c>
    </row>
    <row r="1844" customFormat="false" ht="12.8" hidden="false" customHeight="false" outlineLevel="0" collapsed="false">
      <c r="A1844" s="0" t="s">
        <v>14833</v>
      </c>
      <c r="B1844" s="0" t="s">
        <v>14834</v>
      </c>
      <c r="C1844" s="0" t="s">
        <v>14835</v>
      </c>
      <c r="D1844" s="0" t="s">
        <v>14836</v>
      </c>
      <c r="E1844" s="0" t="s">
        <v>14837</v>
      </c>
      <c r="F1844" s="0" t="s">
        <v>21</v>
      </c>
      <c r="G1844" s="0" t="s">
        <v>21</v>
      </c>
      <c r="H1844" s="0" t="s">
        <v>21</v>
      </c>
      <c r="I1844" s="0" t="s">
        <v>21</v>
      </c>
      <c r="J1844" s="0" t="s">
        <v>21</v>
      </c>
      <c r="K1844" s="0" t="s">
        <v>188</v>
      </c>
      <c r="L1844" s="0" t="s">
        <v>14838</v>
      </c>
      <c r="M1844" s="0" t="s">
        <v>21</v>
      </c>
      <c r="N1844" s="0" t="s">
        <v>21</v>
      </c>
      <c r="O1844" s="2" t="s">
        <v>845</v>
      </c>
      <c r="P1844" s="2" t="s">
        <v>45</v>
      </c>
    </row>
    <row r="1845" customFormat="false" ht="12.8" hidden="false" customHeight="false" outlineLevel="0" collapsed="false">
      <c r="A1845" s="0" t="s">
        <v>14839</v>
      </c>
      <c r="B1845" s="0" t="s">
        <v>14840</v>
      </c>
      <c r="C1845" s="0" t="s">
        <v>14841</v>
      </c>
      <c r="D1845" s="0" t="s">
        <v>14842</v>
      </c>
      <c r="E1845" s="0" t="s">
        <v>14843</v>
      </c>
      <c r="F1845" s="0" t="s">
        <v>14844</v>
      </c>
      <c r="G1845" s="2" t="s">
        <v>14845</v>
      </c>
      <c r="H1845" s="0" t="s">
        <v>21</v>
      </c>
      <c r="I1845" s="0" t="s">
        <v>21</v>
      </c>
      <c r="J1845" s="0" t="s">
        <v>14846</v>
      </c>
      <c r="K1845" s="0" t="s">
        <v>24</v>
      </c>
      <c r="L1845" s="0" t="s">
        <v>278</v>
      </c>
      <c r="M1845" s="0" t="s">
        <v>21</v>
      </c>
      <c r="N1845" s="0" t="s">
        <v>21</v>
      </c>
      <c r="O1845" s="2" t="s">
        <v>12250</v>
      </c>
      <c r="P1845" s="2" t="s">
        <v>34</v>
      </c>
    </row>
    <row r="1846" customFormat="false" ht="12.8" hidden="false" customHeight="false" outlineLevel="0" collapsed="false">
      <c r="A1846" s="0" t="s">
        <v>14847</v>
      </c>
      <c r="B1846" s="0" t="s">
        <v>14848</v>
      </c>
      <c r="C1846" s="0" t="s">
        <v>14849</v>
      </c>
      <c r="D1846" s="0" t="s">
        <v>14850</v>
      </c>
      <c r="E1846" s="0" t="s">
        <v>14851</v>
      </c>
      <c r="F1846" s="0" t="s">
        <v>14852</v>
      </c>
      <c r="G1846" s="2" t="s">
        <v>507</v>
      </c>
      <c r="H1846" s="0" t="s">
        <v>21</v>
      </c>
      <c r="I1846" s="0" t="s">
        <v>21</v>
      </c>
      <c r="J1846" s="0" t="s">
        <v>14853</v>
      </c>
      <c r="K1846" s="0" t="s">
        <v>24</v>
      </c>
      <c r="L1846" s="0" t="s">
        <v>14854</v>
      </c>
      <c r="M1846" s="0" t="s">
        <v>21</v>
      </c>
      <c r="N1846" s="0" t="s">
        <v>21</v>
      </c>
      <c r="O1846" s="2" t="s">
        <v>1062</v>
      </c>
      <c r="P1846" s="2" t="s">
        <v>2403</v>
      </c>
    </row>
    <row r="1847" customFormat="false" ht="12.8" hidden="false" customHeight="false" outlineLevel="0" collapsed="false">
      <c r="A1847" s="0" t="s">
        <v>14855</v>
      </c>
      <c r="B1847" s="0" t="s">
        <v>14856</v>
      </c>
      <c r="C1847" s="0" t="s">
        <v>14857</v>
      </c>
      <c r="D1847" s="0" t="s">
        <v>14858</v>
      </c>
      <c r="E1847" s="0" t="s">
        <v>14859</v>
      </c>
      <c r="F1847" s="0" t="s">
        <v>14860</v>
      </c>
      <c r="G1847" s="2" t="s">
        <v>225</v>
      </c>
      <c r="H1847" s="0" t="s">
        <v>21</v>
      </c>
      <c r="I1847" s="0" t="s">
        <v>21</v>
      </c>
      <c r="J1847" s="0" t="s">
        <v>14861</v>
      </c>
      <c r="K1847" s="0" t="s">
        <v>24</v>
      </c>
      <c r="L1847" s="0" t="s">
        <v>6771</v>
      </c>
      <c r="M1847" s="0" t="s">
        <v>14862</v>
      </c>
      <c r="N1847" s="0" t="s">
        <v>14863</v>
      </c>
      <c r="O1847" s="2" t="s">
        <v>9642</v>
      </c>
      <c r="P1847" s="2" t="s">
        <v>45</v>
      </c>
    </row>
    <row r="1848" customFormat="false" ht="12.8" hidden="false" customHeight="false" outlineLevel="0" collapsed="false">
      <c r="A1848" s="0" t="s">
        <v>14864</v>
      </c>
      <c r="B1848" s="0" t="s">
        <v>14865</v>
      </c>
      <c r="C1848" s="0" t="s">
        <v>14866</v>
      </c>
      <c r="D1848" s="0" t="s">
        <v>14867</v>
      </c>
      <c r="E1848" s="0" t="s">
        <v>14868</v>
      </c>
      <c r="F1848" s="0" t="s">
        <v>14869</v>
      </c>
      <c r="G1848" s="2" t="s">
        <v>14870</v>
      </c>
      <c r="H1848" s="0" t="s">
        <v>21</v>
      </c>
      <c r="I1848" s="0" t="s">
        <v>21</v>
      </c>
      <c r="J1848" s="0" t="s">
        <v>14871</v>
      </c>
      <c r="K1848" s="0" t="s">
        <v>24</v>
      </c>
      <c r="L1848" s="0" t="s">
        <v>74</v>
      </c>
      <c r="M1848" s="0" t="s">
        <v>21</v>
      </c>
      <c r="N1848" s="0" t="s">
        <v>21</v>
      </c>
      <c r="O1848" s="2" t="s">
        <v>14872</v>
      </c>
      <c r="P1848" s="2" t="s">
        <v>45</v>
      </c>
    </row>
    <row r="1849" customFormat="false" ht="12.8" hidden="false" customHeight="false" outlineLevel="0" collapsed="false">
      <c r="A1849" s="0" t="s">
        <v>14873</v>
      </c>
      <c r="B1849" s="0" t="s">
        <v>14874</v>
      </c>
      <c r="C1849" s="0" t="s">
        <v>14875</v>
      </c>
      <c r="D1849" s="0" t="s">
        <v>14876</v>
      </c>
      <c r="E1849" s="0" t="s">
        <v>14877</v>
      </c>
      <c r="F1849" s="0" t="s">
        <v>14878</v>
      </c>
      <c r="G1849" s="0" t="s">
        <v>21</v>
      </c>
      <c r="H1849" s="0" t="s">
        <v>21</v>
      </c>
      <c r="I1849" s="0" t="s">
        <v>21</v>
      </c>
      <c r="J1849" s="0" t="s">
        <v>14879</v>
      </c>
      <c r="K1849" s="0" t="s">
        <v>24</v>
      </c>
      <c r="L1849" s="0" t="s">
        <v>14880</v>
      </c>
      <c r="M1849" s="0" t="s">
        <v>21</v>
      </c>
      <c r="N1849" s="0" t="s">
        <v>21</v>
      </c>
      <c r="O1849" s="2" t="s">
        <v>14881</v>
      </c>
      <c r="P1849" s="2" t="s">
        <v>210</v>
      </c>
    </row>
    <row r="1850" customFormat="false" ht="12.8" hidden="false" customHeight="false" outlineLevel="0" collapsed="false">
      <c r="A1850" s="0" t="s">
        <v>14882</v>
      </c>
      <c r="B1850" s="0" t="s">
        <v>14883</v>
      </c>
      <c r="C1850" s="0" t="s">
        <v>14884</v>
      </c>
      <c r="D1850" s="0" t="s">
        <v>14885</v>
      </c>
      <c r="E1850" s="0" t="s">
        <v>14886</v>
      </c>
      <c r="F1850" s="0" t="s">
        <v>14887</v>
      </c>
      <c r="G1850" s="2" t="s">
        <v>798</v>
      </c>
      <c r="H1850" s="0" t="s">
        <v>21</v>
      </c>
      <c r="I1850" s="0" t="s">
        <v>21</v>
      </c>
      <c r="J1850" s="0" t="s">
        <v>14888</v>
      </c>
      <c r="K1850" s="0" t="s">
        <v>24</v>
      </c>
      <c r="L1850" s="0" t="s">
        <v>1232</v>
      </c>
      <c r="M1850" s="0" t="s">
        <v>21</v>
      </c>
      <c r="N1850" s="0" t="s">
        <v>21</v>
      </c>
      <c r="O1850" s="2" t="s">
        <v>632</v>
      </c>
      <c r="P1850" s="2" t="s">
        <v>45</v>
      </c>
    </row>
    <row r="1851" customFormat="false" ht="12.8" hidden="false" customHeight="false" outlineLevel="0" collapsed="false">
      <c r="A1851" s="0" t="s">
        <v>14889</v>
      </c>
      <c r="B1851" s="0" t="s">
        <v>14890</v>
      </c>
      <c r="C1851" s="0" t="s">
        <v>14891</v>
      </c>
      <c r="D1851" s="0" t="s">
        <v>14892</v>
      </c>
      <c r="E1851" s="0" t="s">
        <v>14893</v>
      </c>
      <c r="F1851" s="0" t="s">
        <v>14894</v>
      </c>
      <c r="G1851" s="0" t="s">
        <v>21</v>
      </c>
      <c r="H1851" s="0" t="s">
        <v>21</v>
      </c>
      <c r="I1851" s="0" t="s">
        <v>21</v>
      </c>
      <c r="J1851" s="0" t="s">
        <v>14895</v>
      </c>
      <c r="K1851" s="0" t="s">
        <v>24</v>
      </c>
      <c r="L1851" s="0" t="s">
        <v>14896</v>
      </c>
      <c r="M1851" s="0" t="s">
        <v>21</v>
      </c>
      <c r="N1851" s="0" t="s">
        <v>21</v>
      </c>
      <c r="O1851" s="2" t="s">
        <v>4235</v>
      </c>
      <c r="P1851" s="2" t="s">
        <v>279</v>
      </c>
    </row>
    <row r="1852" customFormat="false" ht="12.8" hidden="false" customHeight="false" outlineLevel="0" collapsed="false">
      <c r="A1852" s="0" t="s">
        <v>14897</v>
      </c>
      <c r="B1852" s="0" t="s">
        <v>14898</v>
      </c>
      <c r="C1852" s="0" t="s">
        <v>14899</v>
      </c>
      <c r="D1852" s="0" t="s">
        <v>14900</v>
      </c>
      <c r="E1852" s="0" t="s">
        <v>14901</v>
      </c>
      <c r="F1852" s="0" t="s">
        <v>14902</v>
      </c>
      <c r="G1852" s="2" t="s">
        <v>331</v>
      </c>
      <c r="H1852" s="0" t="s">
        <v>21</v>
      </c>
      <c r="I1852" s="0" t="s">
        <v>21</v>
      </c>
      <c r="J1852" s="0" t="s">
        <v>14903</v>
      </c>
      <c r="K1852" s="0" t="s">
        <v>24</v>
      </c>
      <c r="L1852" s="0" t="s">
        <v>1651</v>
      </c>
      <c r="M1852" s="0" t="s">
        <v>21</v>
      </c>
      <c r="N1852" s="0" t="s">
        <v>21</v>
      </c>
      <c r="O1852" s="2" t="s">
        <v>14904</v>
      </c>
      <c r="P1852" s="2" t="s">
        <v>45</v>
      </c>
    </row>
    <row r="1853" customFormat="false" ht="12.8" hidden="false" customHeight="false" outlineLevel="0" collapsed="false">
      <c r="A1853" s="0" t="s">
        <v>14905</v>
      </c>
      <c r="B1853" s="0" t="s">
        <v>14906</v>
      </c>
      <c r="C1853" s="0" t="s">
        <v>14907</v>
      </c>
      <c r="D1853" s="0" t="s">
        <v>14908</v>
      </c>
      <c r="E1853" s="0" t="s">
        <v>14909</v>
      </c>
      <c r="F1853" s="0" t="s">
        <v>14910</v>
      </c>
      <c r="G1853" s="2" t="s">
        <v>22</v>
      </c>
      <c r="H1853" s="0" t="s">
        <v>21</v>
      </c>
      <c r="I1853" s="0" t="s">
        <v>21</v>
      </c>
      <c r="J1853" s="0" t="s">
        <v>14911</v>
      </c>
      <c r="K1853" s="0" t="s">
        <v>24</v>
      </c>
      <c r="L1853" s="0" t="s">
        <v>7184</v>
      </c>
      <c r="M1853" s="0" t="s">
        <v>21</v>
      </c>
      <c r="N1853" s="0" t="s">
        <v>21</v>
      </c>
      <c r="O1853" s="2" t="s">
        <v>1773</v>
      </c>
      <c r="P1853" s="2" t="s">
        <v>2666</v>
      </c>
    </row>
    <row r="1854" customFormat="false" ht="12.8" hidden="false" customHeight="false" outlineLevel="0" collapsed="false">
      <c r="A1854" s="0" t="s">
        <v>14912</v>
      </c>
      <c r="B1854" s="0" t="s">
        <v>14913</v>
      </c>
      <c r="C1854" s="0" t="s">
        <v>14914</v>
      </c>
      <c r="D1854" s="0" t="s">
        <v>14915</v>
      </c>
      <c r="E1854" s="0" t="s">
        <v>14916</v>
      </c>
      <c r="F1854" s="0" t="s">
        <v>14917</v>
      </c>
      <c r="G1854" s="2" t="s">
        <v>130</v>
      </c>
      <c r="H1854" s="0" t="s">
        <v>21</v>
      </c>
      <c r="I1854" s="0" t="s">
        <v>21</v>
      </c>
      <c r="J1854" s="0" t="s">
        <v>21</v>
      </c>
      <c r="K1854" s="0" t="s">
        <v>24</v>
      </c>
      <c r="L1854" s="0" t="s">
        <v>8618</v>
      </c>
      <c r="M1854" s="0" t="s">
        <v>21</v>
      </c>
      <c r="N1854" s="0" t="s">
        <v>21</v>
      </c>
      <c r="O1854" s="2" t="s">
        <v>6039</v>
      </c>
      <c r="P1854" s="2" t="s">
        <v>403</v>
      </c>
    </row>
    <row r="1855" customFormat="false" ht="12.8" hidden="false" customHeight="false" outlineLevel="0" collapsed="false">
      <c r="A1855" s="0" t="s">
        <v>14918</v>
      </c>
      <c r="B1855" s="0" t="s">
        <v>14919</v>
      </c>
      <c r="C1855" s="0" t="s">
        <v>14920</v>
      </c>
      <c r="D1855" s="0" t="s">
        <v>14921</v>
      </c>
      <c r="E1855" s="0" t="s">
        <v>14922</v>
      </c>
      <c r="F1855" s="0" t="s">
        <v>14923</v>
      </c>
      <c r="G1855" s="2" t="s">
        <v>1512</v>
      </c>
      <c r="H1855" s="0" t="s">
        <v>21</v>
      </c>
      <c r="I1855" s="0" t="s">
        <v>21</v>
      </c>
      <c r="J1855" s="0" t="s">
        <v>14924</v>
      </c>
      <c r="K1855" s="0" t="s">
        <v>24</v>
      </c>
      <c r="L1855" s="0" t="s">
        <v>63</v>
      </c>
      <c r="M1855" s="0" t="s">
        <v>21</v>
      </c>
      <c r="N1855" s="0" t="s">
        <v>21</v>
      </c>
      <c r="O1855" s="2" t="s">
        <v>14925</v>
      </c>
      <c r="P1855" s="2" t="s">
        <v>45</v>
      </c>
    </row>
    <row r="1856" customFormat="false" ht="12.8" hidden="false" customHeight="false" outlineLevel="0" collapsed="false">
      <c r="A1856" s="0" t="s">
        <v>14926</v>
      </c>
      <c r="B1856" s="0" t="s">
        <v>14927</v>
      </c>
      <c r="C1856" s="0" t="s">
        <v>14928</v>
      </c>
      <c r="D1856" s="0" t="s">
        <v>14929</v>
      </c>
      <c r="E1856" s="0" t="s">
        <v>14930</v>
      </c>
      <c r="F1856" s="0" t="s">
        <v>14931</v>
      </c>
      <c r="G1856" s="2" t="s">
        <v>1512</v>
      </c>
      <c r="H1856" s="0" t="n">
        <v>11</v>
      </c>
      <c r="I1856" s="0" t="n">
        <v>50</v>
      </c>
      <c r="J1856" s="0" t="s">
        <v>14932</v>
      </c>
      <c r="K1856" s="0" t="s">
        <v>24</v>
      </c>
      <c r="L1856" s="0" t="s">
        <v>14933</v>
      </c>
      <c r="M1856" s="0" t="s">
        <v>21</v>
      </c>
      <c r="N1856" s="0" t="s">
        <v>21</v>
      </c>
      <c r="O1856" s="2" t="s">
        <v>4804</v>
      </c>
      <c r="P1856" s="2" t="s">
        <v>2500</v>
      </c>
    </row>
    <row r="1857" customFormat="false" ht="12.8" hidden="false" customHeight="false" outlineLevel="0" collapsed="false">
      <c r="A1857" s="0" t="s">
        <v>14934</v>
      </c>
      <c r="B1857" s="0" t="s">
        <v>14935</v>
      </c>
      <c r="C1857" s="0" t="s">
        <v>14936</v>
      </c>
      <c r="D1857" s="0" t="s">
        <v>14937</v>
      </c>
      <c r="E1857" s="0" t="s">
        <v>14938</v>
      </c>
      <c r="F1857" s="0" t="s">
        <v>14939</v>
      </c>
      <c r="G1857" s="2" t="s">
        <v>507</v>
      </c>
      <c r="H1857" s="0" t="s">
        <v>21</v>
      </c>
      <c r="I1857" s="0" t="s">
        <v>21</v>
      </c>
      <c r="J1857" s="0" t="s">
        <v>14940</v>
      </c>
      <c r="K1857" s="0" t="s">
        <v>24</v>
      </c>
      <c r="L1857" s="0" t="s">
        <v>3080</v>
      </c>
      <c r="M1857" s="0" t="s">
        <v>14941</v>
      </c>
      <c r="N1857" s="0" t="s">
        <v>14942</v>
      </c>
      <c r="O1857" s="2" t="s">
        <v>3696</v>
      </c>
      <c r="P1857" s="2" t="s">
        <v>45</v>
      </c>
    </row>
    <row r="1858" customFormat="false" ht="12.8" hidden="false" customHeight="false" outlineLevel="0" collapsed="false">
      <c r="A1858" s="0" t="s">
        <v>14943</v>
      </c>
      <c r="B1858" s="0" t="s">
        <v>14944</v>
      </c>
      <c r="C1858" s="0" t="s">
        <v>14945</v>
      </c>
      <c r="D1858" s="0" t="s">
        <v>14946</v>
      </c>
      <c r="E1858" s="0" t="s">
        <v>14947</v>
      </c>
      <c r="F1858" s="0" t="s">
        <v>14948</v>
      </c>
      <c r="G1858" s="2" t="s">
        <v>1041</v>
      </c>
      <c r="H1858" s="0" t="s">
        <v>21</v>
      </c>
      <c r="I1858" s="0" t="s">
        <v>21</v>
      </c>
      <c r="J1858" s="0" t="s">
        <v>14949</v>
      </c>
      <c r="K1858" s="0" t="s">
        <v>24</v>
      </c>
      <c r="L1858" s="0" t="s">
        <v>11117</v>
      </c>
      <c r="M1858" s="0" t="s">
        <v>21</v>
      </c>
      <c r="N1858" s="0" t="s">
        <v>21</v>
      </c>
      <c r="O1858" s="2" t="s">
        <v>14950</v>
      </c>
      <c r="P1858" s="2" t="s">
        <v>34</v>
      </c>
    </row>
    <row r="1859" customFormat="false" ht="12.8" hidden="false" customHeight="false" outlineLevel="0" collapsed="false">
      <c r="A1859" s="0" t="s">
        <v>14951</v>
      </c>
      <c r="B1859" s="0" t="s">
        <v>14952</v>
      </c>
      <c r="C1859" s="0" t="s">
        <v>14953</v>
      </c>
      <c r="D1859" s="0" t="s">
        <v>14954</v>
      </c>
      <c r="E1859" s="0" t="s">
        <v>21</v>
      </c>
      <c r="F1859" s="0" t="s">
        <v>21</v>
      </c>
      <c r="G1859" s="2" t="s">
        <v>14955</v>
      </c>
      <c r="H1859" s="0" t="s">
        <v>21</v>
      </c>
      <c r="I1859" s="0" t="s">
        <v>21</v>
      </c>
      <c r="J1859" s="0" t="s">
        <v>21</v>
      </c>
      <c r="K1859" s="0" t="s">
        <v>21</v>
      </c>
      <c r="L1859" s="0" t="s">
        <v>21</v>
      </c>
      <c r="M1859" s="0" t="s">
        <v>21</v>
      </c>
      <c r="N1859" s="0" t="s">
        <v>21</v>
      </c>
      <c r="O1859" s="2" t="s">
        <v>1119</v>
      </c>
      <c r="P1859" s="2" t="s">
        <v>393</v>
      </c>
    </row>
    <row r="1860" customFormat="false" ht="12.8" hidden="false" customHeight="false" outlineLevel="0" collapsed="false">
      <c r="A1860" s="0" t="s">
        <v>14956</v>
      </c>
      <c r="B1860" s="0" t="s">
        <v>14957</v>
      </c>
      <c r="C1860" s="0" t="s">
        <v>14958</v>
      </c>
      <c r="D1860" s="0" t="s">
        <v>14954</v>
      </c>
      <c r="E1860" s="0" t="s">
        <v>21</v>
      </c>
      <c r="F1860" s="0" t="s">
        <v>21</v>
      </c>
      <c r="G1860" s="2" t="s">
        <v>14955</v>
      </c>
      <c r="H1860" s="0" t="s">
        <v>21</v>
      </c>
      <c r="I1860" s="0" t="s">
        <v>21</v>
      </c>
      <c r="J1860" s="0" t="s">
        <v>21</v>
      </c>
      <c r="K1860" s="0" t="s">
        <v>21</v>
      </c>
      <c r="L1860" s="0" t="s">
        <v>21</v>
      </c>
      <c r="M1860" s="0" t="s">
        <v>21</v>
      </c>
      <c r="N1860" s="0" t="s">
        <v>21</v>
      </c>
      <c r="O1860" s="2" t="s">
        <v>1119</v>
      </c>
      <c r="P1860" s="2" t="s">
        <v>393</v>
      </c>
    </row>
    <row r="1861" customFormat="false" ht="12.8" hidden="false" customHeight="false" outlineLevel="0" collapsed="false">
      <c r="A1861" s="0" t="s">
        <v>14959</v>
      </c>
      <c r="B1861" s="0" t="s">
        <v>14960</v>
      </c>
      <c r="C1861" s="0" t="s">
        <v>14961</v>
      </c>
      <c r="D1861" s="0" t="s">
        <v>14962</v>
      </c>
      <c r="E1861" s="0" t="s">
        <v>14963</v>
      </c>
      <c r="F1861" s="0" t="s">
        <v>14964</v>
      </c>
      <c r="G1861" s="0" t="s">
        <v>21</v>
      </c>
      <c r="H1861" s="0" t="s">
        <v>21</v>
      </c>
      <c r="I1861" s="0" t="s">
        <v>21</v>
      </c>
      <c r="J1861" s="0" t="s">
        <v>14965</v>
      </c>
      <c r="K1861" s="0" t="s">
        <v>937</v>
      </c>
      <c r="L1861" s="0" t="s">
        <v>14966</v>
      </c>
      <c r="M1861" s="0" t="s">
        <v>14967</v>
      </c>
      <c r="N1861" s="0" t="s">
        <v>14968</v>
      </c>
      <c r="O1861" s="2" t="s">
        <v>14969</v>
      </c>
      <c r="P1861" s="2" t="s">
        <v>14970</v>
      </c>
    </row>
    <row r="1862" customFormat="false" ht="12.8" hidden="false" customHeight="false" outlineLevel="0" collapsed="false">
      <c r="A1862" s="0" t="s">
        <v>14971</v>
      </c>
      <c r="B1862" s="0" t="s">
        <v>14972</v>
      </c>
      <c r="C1862" s="0" t="s">
        <v>14973</v>
      </c>
      <c r="D1862" s="0" t="s">
        <v>14974</v>
      </c>
      <c r="E1862" s="0" t="s">
        <v>14975</v>
      </c>
      <c r="F1862" s="0" t="s">
        <v>14976</v>
      </c>
      <c r="G1862" s="0" t="s">
        <v>21</v>
      </c>
      <c r="H1862" s="0" t="s">
        <v>21</v>
      </c>
      <c r="I1862" s="0" t="s">
        <v>21</v>
      </c>
      <c r="J1862" s="0" t="s">
        <v>14977</v>
      </c>
      <c r="K1862" s="0" t="s">
        <v>24</v>
      </c>
      <c r="L1862" s="0" t="s">
        <v>5327</v>
      </c>
      <c r="M1862" s="0" t="s">
        <v>14978</v>
      </c>
      <c r="N1862" s="0" t="s">
        <v>14979</v>
      </c>
      <c r="O1862" s="2" t="s">
        <v>1697</v>
      </c>
      <c r="P1862" s="2" t="s">
        <v>45</v>
      </c>
    </row>
    <row r="1863" customFormat="false" ht="12.8" hidden="false" customHeight="false" outlineLevel="0" collapsed="false">
      <c r="A1863" s="0" t="s">
        <v>14980</v>
      </c>
      <c r="B1863" s="0" t="s">
        <v>14981</v>
      </c>
      <c r="C1863" s="0" t="s">
        <v>14982</v>
      </c>
      <c r="D1863" s="0" t="s">
        <v>14983</v>
      </c>
      <c r="E1863" s="0" t="s">
        <v>14984</v>
      </c>
      <c r="F1863" s="0" t="s">
        <v>21</v>
      </c>
      <c r="G1863" s="2" t="s">
        <v>1310</v>
      </c>
      <c r="H1863" s="0" t="s">
        <v>21</v>
      </c>
      <c r="I1863" s="0" t="s">
        <v>21</v>
      </c>
      <c r="J1863" s="0" t="s">
        <v>14985</v>
      </c>
      <c r="K1863" s="0" t="s">
        <v>24</v>
      </c>
      <c r="L1863" s="0" t="s">
        <v>63</v>
      </c>
      <c r="M1863" s="0" t="s">
        <v>21</v>
      </c>
      <c r="N1863" s="0" t="s">
        <v>21</v>
      </c>
      <c r="O1863" s="2" t="s">
        <v>5112</v>
      </c>
      <c r="P1863" s="2" t="s">
        <v>269</v>
      </c>
    </row>
    <row r="1864" customFormat="false" ht="12.8" hidden="false" customHeight="false" outlineLevel="0" collapsed="false">
      <c r="A1864" s="0" t="s">
        <v>14986</v>
      </c>
      <c r="B1864" s="0" t="s">
        <v>14987</v>
      </c>
      <c r="C1864" s="0" t="s">
        <v>14988</v>
      </c>
      <c r="D1864" s="0" t="s">
        <v>14989</v>
      </c>
      <c r="E1864" s="0" t="s">
        <v>14990</v>
      </c>
      <c r="F1864" s="0" t="s">
        <v>14991</v>
      </c>
      <c r="G1864" s="2" t="s">
        <v>1041</v>
      </c>
      <c r="H1864" s="0" t="s">
        <v>21</v>
      </c>
      <c r="I1864" s="0" t="s">
        <v>21</v>
      </c>
      <c r="J1864" s="0" t="s">
        <v>21</v>
      </c>
      <c r="K1864" s="0" t="s">
        <v>188</v>
      </c>
      <c r="L1864" s="0" t="s">
        <v>189</v>
      </c>
      <c r="M1864" s="0" t="s">
        <v>21</v>
      </c>
      <c r="N1864" s="0" t="s">
        <v>21</v>
      </c>
      <c r="O1864" s="2" t="s">
        <v>14014</v>
      </c>
      <c r="P1864" s="2" t="s">
        <v>10843</v>
      </c>
    </row>
    <row r="1865" customFormat="false" ht="12.8" hidden="false" customHeight="false" outlineLevel="0" collapsed="false">
      <c r="A1865" s="0" t="s">
        <v>14992</v>
      </c>
      <c r="B1865" s="0" t="s">
        <v>14993</v>
      </c>
      <c r="C1865" s="0" t="s">
        <v>14994</v>
      </c>
      <c r="D1865" s="0" t="s">
        <v>14995</v>
      </c>
      <c r="E1865" s="0" t="s">
        <v>14996</v>
      </c>
      <c r="F1865" s="0" t="s">
        <v>14997</v>
      </c>
      <c r="G1865" s="0" t="s">
        <v>21</v>
      </c>
      <c r="H1865" s="0" t="s">
        <v>21</v>
      </c>
      <c r="I1865" s="0" t="s">
        <v>21</v>
      </c>
      <c r="J1865" s="0" t="s">
        <v>14998</v>
      </c>
      <c r="K1865" s="0" t="s">
        <v>14999</v>
      </c>
      <c r="L1865" s="0" t="s">
        <v>15000</v>
      </c>
      <c r="M1865" s="0" t="s">
        <v>21</v>
      </c>
      <c r="N1865" s="0" t="s">
        <v>21</v>
      </c>
      <c r="O1865" s="2" t="s">
        <v>7203</v>
      </c>
      <c r="P1865" s="2" t="s">
        <v>45</v>
      </c>
    </row>
    <row r="1866" customFormat="false" ht="12.8" hidden="false" customHeight="false" outlineLevel="0" collapsed="false">
      <c r="A1866" s="0" t="s">
        <v>15001</v>
      </c>
      <c r="B1866" s="0" t="s">
        <v>15002</v>
      </c>
      <c r="C1866" s="0" t="s">
        <v>15003</v>
      </c>
      <c r="D1866" s="0" t="s">
        <v>15004</v>
      </c>
      <c r="E1866" s="0" t="s">
        <v>15005</v>
      </c>
      <c r="F1866" s="0" t="s">
        <v>15006</v>
      </c>
      <c r="G1866" s="2" t="s">
        <v>1282</v>
      </c>
      <c r="H1866" s="0" t="s">
        <v>21</v>
      </c>
      <c r="I1866" s="0" t="s">
        <v>21</v>
      </c>
      <c r="J1866" s="0" t="s">
        <v>15007</v>
      </c>
      <c r="K1866" s="0" t="s">
        <v>24</v>
      </c>
      <c r="L1866" s="0" t="s">
        <v>6897</v>
      </c>
      <c r="M1866" s="0" t="s">
        <v>21</v>
      </c>
      <c r="N1866" s="0" t="s">
        <v>21</v>
      </c>
      <c r="O1866" s="2" t="s">
        <v>15008</v>
      </c>
      <c r="P1866" s="2" t="s">
        <v>45</v>
      </c>
    </row>
    <row r="1867" customFormat="false" ht="12.8" hidden="false" customHeight="false" outlineLevel="0" collapsed="false">
      <c r="A1867" s="0" t="s">
        <v>15009</v>
      </c>
      <c r="B1867" s="0" t="s">
        <v>15010</v>
      </c>
      <c r="C1867" s="0" t="s">
        <v>15011</v>
      </c>
      <c r="D1867" s="0" t="s">
        <v>15012</v>
      </c>
      <c r="E1867" s="0" t="s">
        <v>15013</v>
      </c>
      <c r="F1867" s="0" t="s">
        <v>15014</v>
      </c>
      <c r="G1867" s="2" t="s">
        <v>254</v>
      </c>
      <c r="H1867" s="0" t="s">
        <v>21</v>
      </c>
      <c r="I1867" s="0" t="s">
        <v>21</v>
      </c>
      <c r="J1867" s="0" t="s">
        <v>15015</v>
      </c>
      <c r="K1867" s="0" t="s">
        <v>24</v>
      </c>
      <c r="L1867" s="0" t="s">
        <v>15016</v>
      </c>
      <c r="M1867" s="0" t="s">
        <v>15017</v>
      </c>
      <c r="N1867" s="0" t="s">
        <v>15018</v>
      </c>
      <c r="O1867" s="2" t="s">
        <v>9020</v>
      </c>
      <c r="P1867" s="2" t="s">
        <v>334</v>
      </c>
    </row>
    <row r="1868" customFormat="false" ht="12.8" hidden="false" customHeight="false" outlineLevel="0" collapsed="false">
      <c r="A1868" s="0" t="s">
        <v>15019</v>
      </c>
      <c r="B1868" s="0" t="s">
        <v>15020</v>
      </c>
      <c r="C1868" s="0" t="s">
        <v>15021</v>
      </c>
      <c r="D1868" s="0" t="s">
        <v>15022</v>
      </c>
      <c r="E1868" s="0" t="s">
        <v>21</v>
      </c>
      <c r="F1868" s="0" t="s">
        <v>15023</v>
      </c>
      <c r="G1868" s="0" t="s">
        <v>21</v>
      </c>
      <c r="H1868" s="0" t="s">
        <v>21</v>
      </c>
      <c r="I1868" s="0" t="s">
        <v>21</v>
      </c>
      <c r="J1868" s="0" t="s">
        <v>15024</v>
      </c>
      <c r="K1868" s="0" t="s">
        <v>24</v>
      </c>
      <c r="L1868" s="0" t="s">
        <v>15025</v>
      </c>
      <c r="M1868" s="0" t="s">
        <v>21</v>
      </c>
      <c r="N1868" s="0" t="s">
        <v>21</v>
      </c>
      <c r="O1868" s="2" t="s">
        <v>15026</v>
      </c>
      <c r="P1868" s="2" t="s">
        <v>45</v>
      </c>
    </row>
    <row r="1869" customFormat="false" ht="12.8" hidden="false" customHeight="false" outlineLevel="0" collapsed="false">
      <c r="A1869" s="0" t="s">
        <v>15027</v>
      </c>
      <c r="B1869" s="0" t="s">
        <v>15028</v>
      </c>
      <c r="C1869" s="0" t="s">
        <v>15029</v>
      </c>
      <c r="D1869" s="0" t="s">
        <v>15030</v>
      </c>
      <c r="E1869" s="0" t="s">
        <v>15031</v>
      </c>
      <c r="F1869" s="0" t="s">
        <v>15032</v>
      </c>
      <c r="G1869" s="2" t="s">
        <v>2988</v>
      </c>
      <c r="H1869" s="0" t="s">
        <v>21</v>
      </c>
      <c r="I1869" s="0" t="s">
        <v>21</v>
      </c>
      <c r="J1869" s="0" t="s">
        <v>15033</v>
      </c>
      <c r="K1869" s="0" t="s">
        <v>24</v>
      </c>
      <c r="L1869" s="0" t="s">
        <v>579</v>
      </c>
      <c r="M1869" s="0" t="s">
        <v>21</v>
      </c>
      <c r="N1869" s="0" t="s">
        <v>21</v>
      </c>
      <c r="O1869" s="2" t="s">
        <v>1858</v>
      </c>
      <c r="P1869" s="2" t="s">
        <v>45</v>
      </c>
    </row>
    <row r="1870" customFormat="false" ht="12.8" hidden="false" customHeight="false" outlineLevel="0" collapsed="false">
      <c r="A1870" s="0" t="s">
        <v>15034</v>
      </c>
      <c r="B1870" s="0" t="s">
        <v>15035</v>
      </c>
      <c r="C1870" s="0" t="s">
        <v>15036</v>
      </c>
      <c r="D1870" s="0" t="s">
        <v>15037</v>
      </c>
      <c r="E1870" s="0" t="s">
        <v>15038</v>
      </c>
      <c r="F1870" s="0" t="s">
        <v>15039</v>
      </c>
      <c r="G1870" s="2" t="s">
        <v>477</v>
      </c>
      <c r="H1870" s="0" t="s">
        <v>21</v>
      </c>
      <c r="I1870" s="0" t="s">
        <v>21</v>
      </c>
      <c r="J1870" s="0" t="s">
        <v>15040</v>
      </c>
      <c r="K1870" s="0" t="s">
        <v>73</v>
      </c>
      <c r="L1870" s="0" t="s">
        <v>15041</v>
      </c>
      <c r="M1870" s="0" t="s">
        <v>21</v>
      </c>
      <c r="N1870" s="0" t="s">
        <v>21</v>
      </c>
      <c r="O1870" s="2" t="s">
        <v>2927</v>
      </c>
      <c r="P1870" s="2" t="s">
        <v>269</v>
      </c>
    </row>
    <row r="1871" customFormat="false" ht="12.8" hidden="false" customHeight="false" outlineLevel="0" collapsed="false">
      <c r="A1871" s="0" t="s">
        <v>15042</v>
      </c>
      <c r="B1871" s="0" t="s">
        <v>15043</v>
      </c>
      <c r="C1871" s="0" t="s">
        <v>15044</v>
      </c>
      <c r="D1871" s="0" t="s">
        <v>15045</v>
      </c>
      <c r="E1871" s="0" t="s">
        <v>15046</v>
      </c>
      <c r="F1871" s="0" t="s">
        <v>15047</v>
      </c>
      <c r="G1871" s="0" t="s">
        <v>21</v>
      </c>
      <c r="H1871" s="0" t="s">
        <v>21</v>
      </c>
      <c r="I1871" s="0" t="s">
        <v>21</v>
      </c>
      <c r="J1871" s="0" t="s">
        <v>15048</v>
      </c>
      <c r="K1871" s="0" t="s">
        <v>24</v>
      </c>
      <c r="L1871" s="0" t="s">
        <v>5655</v>
      </c>
      <c r="M1871" s="0" t="s">
        <v>21</v>
      </c>
      <c r="N1871" s="0" t="s">
        <v>21</v>
      </c>
      <c r="O1871" s="2" t="s">
        <v>5699</v>
      </c>
      <c r="P1871" s="2" t="s">
        <v>424</v>
      </c>
    </row>
    <row r="1872" customFormat="false" ht="12.8" hidden="false" customHeight="false" outlineLevel="0" collapsed="false">
      <c r="A1872" s="0" t="s">
        <v>15049</v>
      </c>
      <c r="B1872" s="0" t="s">
        <v>15050</v>
      </c>
      <c r="C1872" s="0" t="s">
        <v>15051</v>
      </c>
      <c r="D1872" s="0" t="s">
        <v>15052</v>
      </c>
      <c r="E1872" s="0" t="s">
        <v>15053</v>
      </c>
      <c r="F1872" s="0" t="s">
        <v>15054</v>
      </c>
      <c r="G1872" s="2" t="s">
        <v>613</v>
      </c>
      <c r="H1872" s="0" t="s">
        <v>21</v>
      </c>
      <c r="I1872" s="0" t="s">
        <v>21</v>
      </c>
      <c r="J1872" s="0" t="s">
        <v>15055</v>
      </c>
      <c r="K1872" s="0" t="s">
        <v>624</v>
      </c>
      <c r="L1872" s="0" t="s">
        <v>2364</v>
      </c>
      <c r="M1872" s="0" t="s">
        <v>21</v>
      </c>
      <c r="N1872" s="0" t="s">
        <v>21</v>
      </c>
      <c r="O1872" s="2" t="s">
        <v>6798</v>
      </c>
      <c r="P1872" s="2" t="s">
        <v>219</v>
      </c>
    </row>
    <row r="1873" customFormat="false" ht="12.8" hidden="false" customHeight="false" outlineLevel="0" collapsed="false">
      <c r="A1873" s="0" t="s">
        <v>15056</v>
      </c>
      <c r="B1873" s="0" t="s">
        <v>15057</v>
      </c>
      <c r="C1873" s="0" t="s">
        <v>15058</v>
      </c>
      <c r="D1873" s="0" t="s">
        <v>15059</v>
      </c>
      <c r="E1873" s="0" t="s">
        <v>15060</v>
      </c>
      <c r="F1873" s="0" t="s">
        <v>15061</v>
      </c>
      <c r="G1873" s="2" t="s">
        <v>15062</v>
      </c>
      <c r="H1873" s="0" t="n">
        <v>11</v>
      </c>
      <c r="I1873" s="0" t="n">
        <v>50</v>
      </c>
      <c r="J1873" s="0" t="s">
        <v>15063</v>
      </c>
      <c r="K1873" s="0" t="s">
        <v>1389</v>
      </c>
      <c r="L1873" s="0" t="s">
        <v>1390</v>
      </c>
      <c r="M1873" s="0" t="s">
        <v>21</v>
      </c>
      <c r="N1873" s="0" t="s">
        <v>21</v>
      </c>
      <c r="O1873" s="2" t="s">
        <v>15064</v>
      </c>
      <c r="P1873" s="2" t="s">
        <v>334</v>
      </c>
    </row>
    <row r="1874" customFormat="false" ht="12.8" hidden="false" customHeight="false" outlineLevel="0" collapsed="false">
      <c r="A1874" s="0" t="s">
        <v>15065</v>
      </c>
      <c r="B1874" s="0" t="s">
        <v>15066</v>
      </c>
      <c r="C1874" s="0" t="s">
        <v>15067</v>
      </c>
      <c r="D1874" s="0" t="s">
        <v>15068</v>
      </c>
      <c r="E1874" s="0" t="s">
        <v>15069</v>
      </c>
      <c r="F1874" s="0" t="s">
        <v>15070</v>
      </c>
      <c r="G1874" s="2" t="s">
        <v>15071</v>
      </c>
      <c r="H1874" s="0" t="s">
        <v>21</v>
      </c>
      <c r="I1874" s="0" t="s">
        <v>21</v>
      </c>
      <c r="J1874" s="0" t="s">
        <v>15072</v>
      </c>
      <c r="K1874" s="0" t="s">
        <v>24</v>
      </c>
      <c r="L1874" s="0" t="s">
        <v>15073</v>
      </c>
      <c r="M1874" s="0" t="s">
        <v>21</v>
      </c>
      <c r="N1874" s="0" t="s">
        <v>21</v>
      </c>
      <c r="O1874" s="2" t="s">
        <v>15074</v>
      </c>
      <c r="P1874" s="2" t="s">
        <v>1128</v>
      </c>
    </row>
    <row r="1875" customFormat="false" ht="12.8" hidden="false" customHeight="false" outlineLevel="0" collapsed="false">
      <c r="A1875" s="0" t="s">
        <v>15075</v>
      </c>
      <c r="B1875" s="0" t="s">
        <v>15076</v>
      </c>
      <c r="C1875" s="0" t="s">
        <v>15077</v>
      </c>
      <c r="D1875" s="0" t="s">
        <v>15077</v>
      </c>
      <c r="E1875" s="0" t="s">
        <v>21</v>
      </c>
      <c r="F1875" s="0" t="s">
        <v>21</v>
      </c>
      <c r="G1875" s="0" t="s">
        <v>21</v>
      </c>
      <c r="H1875" s="0" t="s">
        <v>21</v>
      </c>
      <c r="I1875" s="0" t="s">
        <v>21</v>
      </c>
      <c r="J1875" s="0" t="s">
        <v>21</v>
      </c>
      <c r="K1875" s="0" t="s">
        <v>73</v>
      </c>
      <c r="L1875" s="0" t="s">
        <v>15078</v>
      </c>
      <c r="M1875" s="0" t="s">
        <v>21</v>
      </c>
      <c r="N1875" s="0" t="s">
        <v>21</v>
      </c>
      <c r="O1875" s="2" t="s">
        <v>15079</v>
      </c>
      <c r="P1875" s="2" t="s">
        <v>6772</v>
      </c>
    </row>
    <row r="1876" customFormat="false" ht="12.8" hidden="false" customHeight="false" outlineLevel="0" collapsed="false">
      <c r="A1876" s="0" t="s">
        <v>15080</v>
      </c>
      <c r="B1876" s="0" t="s">
        <v>15081</v>
      </c>
      <c r="C1876" s="0" t="s">
        <v>15082</v>
      </c>
      <c r="D1876" s="0" t="s">
        <v>15083</v>
      </c>
      <c r="E1876" s="0" t="s">
        <v>15084</v>
      </c>
      <c r="F1876" s="0" t="s">
        <v>21</v>
      </c>
      <c r="G1876" s="2" t="s">
        <v>507</v>
      </c>
      <c r="H1876" s="0" t="s">
        <v>21</v>
      </c>
      <c r="I1876" s="0" t="s">
        <v>21</v>
      </c>
      <c r="J1876" s="0" t="s">
        <v>21</v>
      </c>
      <c r="K1876" s="0" t="s">
        <v>24</v>
      </c>
      <c r="L1876" s="0" t="s">
        <v>1004</v>
      </c>
      <c r="M1876" s="0" t="s">
        <v>21</v>
      </c>
      <c r="N1876" s="0" t="s">
        <v>21</v>
      </c>
      <c r="O1876" s="2" t="s">
        <v>3043</v>
      </c>
      <c r="P1876" s="2" t="s">
        <v>219</v>
      </c>
    </row>
    <row r="1877" customFormat="false" ht="12.8" hidden="false" customHeight="false" outlineLevel="0" collapsed="false">
      <c r="A1877" s="0" t="s">
        <v>15085</v>
      </c>
      <c r="B1877" s="0" t="s">
        <v>15086</v>
      </c>
      <c r="C1877" s="0" t="s">
        <v>15087</v>
      </c>
      <c r="D1877" s="0" t="s">
        <v>15088</v>
      </c>
      <c r="E1877" s="0" t="s">
        <v>21</v>
      </c>
      <c r="F1877" s="0" t="s">
        <v>21</v>
      </c>
      <c r="G1877" s="0" t="s">
        <v>21</v>
      </c>
      <c r="H1877" s="0" t="s">
        <v>21</v>
      </c>
      <c r="I1877" s="0" t="s">
        <v>21</v>
      </c>
      <c r="J1877" s="0" t="s">
        <v>21</v>
      </c>
      <c r="K1877" s="0" t="s">
        <v>21</v>
      </c>
      <c r="L1877" s="0" t="s">
        <v>21</v>
      </c>
      <c r="M1877" s="0" t="s">
        <v>21</v>
      </c>
      <c r="N1877" s="0" t="s">
        <v>21</v>
      </c>
      <c r="O1877" s="2" t="s">
        <v>13837</v>
      </c>
      <c r="P1877" s="2" t="s">
        <v>9258</v>
      </c>
    </row>
    <row r="1878" customFormat="false" ht="12.8" hidden="false" customHeight="false" outlineLevel="0" collapsed="false">
      <c r="A1878" s="0" t="s">
        <v>15089</v>
      </c>
      <c r="B1878" s="0" t="s">
        <v>15090</v>
      </c>
      <c r="C1878" s="0" t="s">
        <v>15091</v>
      </c>
      <c r="D1878" s="0" t="s">
        <v>15092</v>
      </c>
      <c r="E1878" s="0" t="s">
        <v>15093</v>
      </c>
      <c r="F1878" s="0" t="s">
        <v>15094</v>
      </c>
      <c r="G1878" s="2" t="s">
        <v>3884</v>
      </c>
      <c r="H1878" s="0" t="n">
        <v>11</v>
      </c>
      <c r="I1878" s="0" t="n">
        <v>50</v>
      </c>
      <c r="J1878" s="0" t="s">
        <v>15095</v>
      </c>
      <c r="K1878" s="0" t="s">
        <v>188</v>
      </c>
      <c r="L1878" s="0" t="s">
        <v>1312</v>
      </c>
      <c r="M1878" s="0" t="s">
        <v>21</v>
      </c>
      <c r="N1878" s="0" t="s">
        <v>21</v>
      </c>
      <c r="O1878" s="2" t="s">
        <v>179</v>
      </c>
      <c r="P1878" s="2" t="s">
        <v>76</v>
      </c>
    </row>
    <row r="1879" customFormat="false" ht="12.8" hidden="false" customHeight="false" outlineLevel="0" collapsed="false">
      <c r="A1879" s="0" t="s">
        <v>15096</v>
      </c>
      <c r="B1879" s="0" t="s">
        <v>15097</v>
      </c>
      <c r="C1879" s="0" t="s">
        <v>15098</v>
      </c>
      <c r="D1879" s="0" t="s">
        <v>15099</v>
      </c>
      <c r="E1879" s="0" t="s">
        <v>21</v>
      </c>
      <c r="F1879" s="0" t="s">
        <v>15100</v>
      </c>
      <c r="G1879" s="2" t="s">
        <v>15101</v>
      </c>
      <c r="H1879" s="0" t="s">
        <v>21</v>
      </c>
      <c r="I1879" s="0" t="s">
        <v>21</v>
      </c>
      <c r="J1879" s="0" t="s">
        <v>15102</v>
      </c>
      <c r="K1879" s="0" t="s">
        <v>560</v>
      </c>
      <c r="L1879" s="0" t="s">
        <v>21</v>
      </c>
      <c r="M1879" s="0" t="s">
        <v>21</v>
      </c>
      <c r="N1879" s="0" t="s">
        <v>21</v>
      </c>
      <c r="O1879" s="2" t="s">
        <v>2595</v>
      </c>
      <c r="P1879" s="2" t="s">
        <v>45</v>
      </c>
    </row>
    <row r="1880" customFormat="false" ht="12.8" hidden="false" customHeight="false" outlineLevel="0" collapsed="false">
      <c r="A1880" s="0" t="s">
        <v>15103</v>
      </c>
      <c r="B1880" s="0" t="s">
        <v>15104</v>
      </c>
      <c r="C1880" s="0" t="s">
        <v>15105</v>
      </c>
      <c r="D1880" s="0" t="s">
        <v>15106</v>
      </c>
      <c r="E1880" s="0" t="s">
        <v>15107</v>
      </c>
      <c r="F1880" s="0" t="s">
        <v>15108</v>
      </c>
      <c r="G1880" s="2" t="s">
        <v>276</v>
      </c>
      <c r="H1880" s="0" t="s">
        <v>21</v>
      </c>
      <c r="I1880" s="0" t="s">
        <v>21</v>
      </c>
      <c r="J1880" s="0" t="s">
        <v>15109</v>
      </c>
      <c r="K1880" s="0" t="s">
        <v>5041</v>
      </c>
      <c r="L1880" s="0" t="s">
        <v>5042</v>
      </c>
      <c r="M1880" s="0" t="s">
        <v>21</v>
      </c>
      <c r="N1880" s="0" t="s">
        <v>21</v>
      </c>
      <c r="O1880" s="2" t="s">
        <v>15110</v>
      </c>
      <c r="P1880" s="2" t="s">
        <v>334</v>
      </c>
    </row>
    <row r="1881" customFormat="false" ht="12.8" hidden="false" customHeight="false" outlineLevel="0" collapsed="false">
      <c r="A1881" s="0" t="s">
        <v>15111</v>
      </c>
      <c r="B1881" s="0" t="s">
        <v>15112</v>
      </c>
      <c r="C1881" s="0" t="s">
        <v>15113</v>
      </c>
      <c r="D1881" s="0" t="s">
        <v>15114</v>
      </c>
      <c r="E1881" s="0" t="s">
        <v>15115</v>
      </c>
      <c r="F1881" s="0" t="s">
        <v>15116</v>
      </c>
      <c r="G1881" s="2" t="s">
        <v>1188</v>
      </c>
      <c r="H1881" s="0" t="s">
        <v>21</v>
      </c>
      <c r="I1881" s="0" t="s">
        <v>21</v>
      </c>
      <c r="J1881" s="0" t="s">
        <v>15117</v>
      </c>
      <c r="K1881" s="0" t="s">
        <v>24</v>
      </c>
      <c r="L1881" s="0" t="s">
        <v>3618</v>
      </c>
      <c r="M1881" s="0" t="s">
        <v>21</v>
      </c>
      <c r="N1881" s="0" t="s">
        <v>21</v>
      </c>
      <c r="O1881" s="2" t="s">
        <v>8107</v>
      </c>
      <c r="P1881" s="2" t="s">
        <v>34</v>
      </c>
    </row>
    <row r="1882" customFormat="false" ht="12.8" hidden="false" customHeight="false" outlineLevel="0" collapsed="false">
      <c r="A1882" s="0" t="s">
        <v>15118</v>
      </c>
      <c r="B1882" s="0" t="s">
        <v>15119</v>
      </c>
      <c r="C1882" s="0" t="s">
        <v>15120</v>
      </c>
      <c r="D1882" s="0" t="s">
        <v>15121</v>
      </c>
      <c r="E1882" s="0" t="s">
        <v>15122</v>
      </c>
      <c r="F1882" s="0" t="s">
        <v>15123</v>
      </c>
      <c r="G1882" s="2" t="s">
        <v>2988</v>
      </c>
      <c r="H1882" s="0" t="s">
        <v>21</v>
      </c>
      <c r="I1882" s="0" t="s">
        <v>21</v>
      </c>
      <c r="J1882" s="0" t="s">
        <v>15124</v>
      </c>
      <c r="K1882" s="0" t="s">
        <v>24</v>
      </c>
      <c r="L1882" s="0" t="s">
        <v>15125</v>
      </c>
      <c r="M1882" s="0" t="s">
        <v>21</v>
      </c>
      <c r="N1882" s="0" t="s">
        <v>21</v>
      </c>
      <c r="O1882" s="2" t="s">
        <v>1773</v>
      </c>
      <c r="P1882" s="2" t="s">
        <v>219</v>
      </c>
    </row>
    <row r="1883" customFormat="false" ht="12.8" hidden="false" customHeight="false" outlineLevel="0" collapsed="false">
      <c r="A1883" s="0" t="s">
        <v>15126</v>
      </c>
      <c r="B1883" s="0" t="s">
        <v>15127</v>
      </c>
      <c r="C1883" s="0" t="s">
        <v>15128</v>
      </c>
      <c r="D1883" s="0" t="s">
        <v>15129</v>
      </c>
      <c r="E1883" s="0" t="s">
        <v>15130</v>
      </c>
      <c r="F1883" s="0" t="s">
        <v>15131</v>
      </c>
      <c r="G1883" s="2" t="s">
        <v>3120</v>
      </c>
      <c r="H1883" s="0" t="n">
        <v>251</v>
      </c>
      <c r="I1883" s="0" t="n">
        <v>500</v>
      </c>
      <c r="J1883" s="0" t="s">
        <v>15132</v>
      </c>
      <c r="K1883" s="0" t="s">
        <v>24</v>
      </c>
      <c r="L1883" s="0" t="s">
        <v>11117</v>
      </c>
      <c r="M1883" s="0" t="s">
        <v>21</v>
      </c>
      <c r="N1883" s="0" t="s">
        <v>21</v>
      </c>
      <c r="O1883" s="2" t="s">
        <v>5919</v>
      </c>
      <c r="P1883" s="2" t="s">
        <v>34</v>
      </c>
    </row>
    <row r="1884" customFormat="false" ht="12.8" hidden="false" customHeight="false" outlineLevel="0" collapsed="false">
      <c r="A1884" s="0" t="s">
        <v>15133</v>
      </c>
      <c r="B1884" s="0" t="s">
        <v>15134</v>
      </c>
      <c r="C1884" s="0" t="s">
        <v>15135</v>
      </c>
      <c r="D1884" s="0" t="s">
        <v>15136</v>
      </c>
      <c r="E1884" s="0" t="s">
        <v>15137</v>
      </c>
      <c r="F1884" s="0" t="s">
        <v>15138</v>
      </c>
      <c r="G1884" s="2" t="s">
        <v>1041</v>
      </c>
      <c r="H1884" s="0" t="s">
        <v>21</v>
      </c>
      <c r="I1884" s="0" t="s">
        <v>21</v>
      </c>
      <c r="J1884" s="0" t="s">
        <v>15139</v>
      </c>
      <c r="K1884" s="0" t="s">
        <v>24</v>
      </c>
      <c r="L1884" s="0" t="s">
        <v>278</v>
      </c>
      <c r="M1884" s="0" t="s">
        <v>21</v>
      </c>
      <c r="N1884" s="0" t="s">
        <v>21</v>
      </c>
      <c r="O1884" s="2" t="s">
        <v>15140</v>
      </c>
      <c r="P1884" s="2" t="s">
        <v>45</v>
      </c>
    </row>
    <row r="1885" customFormat="false" ht="12.8" hidden="false" customHeight="false" outlineLevel="0" collapsed="false">
      <c r="A1885" s="0" t="s">
        <v>15141</v>
      </c>
      <c r="B1885" s="0" t="s">
        <v>15142</v>
      </c>
      <c r="C1885" s="0" t="s">
        <v>15143</v>
      </c>
      <c r="D1885" s="0" t="s">
        <v>15144</v>
      </c>
      <c r="E1885" s="0" t="s">
        <v>15145</v>
      </c>
      <c r="F1885" s="0" t="s">
        <v>21</v>
      </c>
      <c r="G1885" s="0" t="s">
        <v>21</v>
      </c>
      <c r="H1885" s="0" t="s">
        <v>21</v>
      </c>
      <c r="I1885" s="0" t="s">
        <v>21</v>
      </c>
      <c r="J1885" s="0" t="s">
        <v>21</v>
      </c>
      <c r="K1885" s="0" t="s">
        <v>24</v>
      </c>
      <c r="L1885" s="0" t="s">
        <v>15146</v>
      </c>
      <c r="M1885" s="0" t="s">
        <v>21</v>
      </c>
      <c r="N1885" s="0" t="s">
        <v>21</v>
      </c>
      <c r="O1885" s="2" t="s">
        <v>15147</v>
      </c>
      <c r="P1885" s="2" t="s">
        <v>45</v>
      </c>
    </row>
    <row r="1886" customFormat="false" ht="12.8" hidden="false" customHeight="false" outlineLevel="0" collapsed="false">
      <c r="A1886" s="0" t="s">
        <v>15148</v>
      </c>
      <c r="B1886" s="0" t="s">
        <v>15149</v>
      </c>
      <c r="C1886" s="0" t="s">
        <v>15150</v>
      </c>
      <c r="D1886" s="0" t="s">
        <v>15151</v>
      </c>
      <c r="E1886" s="0" t="s">
        <v>15152</v>
      </c>
      <c r="F1886" s="0" t="s">
        <v>15153</v>
      </c>
      <c r="G1886" s="0" t="s">
        <v>21</v>
      </c>
      <c r="H1886" s="0" t="s">
        <v>21</v>
      </c>
      <c r="I1886" s="0" t="s">
        <v>21</v>
      </c>
      <c r="J1886" s="0" t="s">
        <v>15154</v>
      </c>
      <c r="K1886" s="0" t="s">
        <v>188</v>
      </c>
      <c r="L1886" s="0" t="s">
        <v>15155</v>
      </c>
      <c r="M1886" s="0" t="s">
        <v>21</v>
      </c>
      <c r="N1886" s="0" t="s">
        <v>21</v>
      </c>
      <c r="O1886" s="2" t="s">
        <v>3997</v>
      </c>
      <c r="P1886" s="2" t="s">
        <v>403</v>
      </c>
    </row>
    <row r="1887" customFormat="false" ht="12.8" hidden="false" customHeight="false" outlineLevel="0" collapsed="false">
      <c r="A1887" s="0" t="s">
        <v>15156</v>
      </c>
      <c r="B1887" s="0" t="s">
        <v>15157</v>
      </c>
      <c r="C1887" s="0" t="s">
        <v>15158</v>
      </c>
      <c r="D1887" s="0" t="s">
        <v>15159</v>
      </c>
      <c r="E1887" s="0" t="s">
        <v>15160</v>
      </c>
      <c r="F1887" s="0" t="s">
        <v>15161</v>
      </c>
      <c r="G1887" s="2" t="s">
        <v>71</v>
      </c>
      <c r="H1887" s="0" t="s">
        <v>21</v>
      </c>
      <c r="I1887" s="0" t="s">
        <v>21</v>
      </c>
      <c r="J1887" s="0" t="s">
        <v>15162</v>
      </c>
      <c r="K1887" s="0" t="s">
        <v>24</v>
      </c>
      <c r="L1887" s="0" t="s">
        <v>752</v>
      </c>
      <c r="M1887" s="0" t="s">
        <v>21</v>
      </c>
      <c r="N1887" s="0" t="s">
        <v>21</v>
      </c>
      <c r="O1887" s="2" t="s">
        <v>10351</v>
      </c>
      <c r="P1887" s="2" t="s">
        <v>45</v>
      </c>
    </row>
    <row r="1888" customFormat="false" ht="12.8" hidden="false" customHeight="false" outlineLevel="0" collapsed="false">
      <c r="A1888" s="0" t="s">
        <v>15163</v>
      </c>
      <c r="B1888" s="0" t="s">
        <v>15164</v>
      </c>
      <c r="C1888" s="0" t="s">
        <v>15165</v>
      </c>
      <c r="D1888" s="0" t="s">
        <v>15166</v>
      </c>
      <c r="E1888" s="0" t="s">
        <v>15167</v>
      </c>
      <c r="F1888" s="0" t="s">
        <v>15168</v>
      </c>
      <c r="G1888" s="2" t="s">
        <v>331</v>
      </c>
      <c r="H1888" s="0" t="s">
        <v>21</v>
      </c>
      <c r="I1888" s="0" t="s">
        <v>21</v>
      </c>
      <c r="J1888" s="0" t="s">
        <v>15169</v>
      </c>
      <c r="K1888" s="0" t="s">
        <v>24</v>
      </c>
      <c r="L1888" s="0" t="s">
        <v>2330</v>
      </c>
      <c r="M1888" s="0" t="s">
        <v>15170</v>
      </c>
      <c r="N1888" s="0" t="s">
        <v>15171</v>
      </c>
      <c r="O1888" s="2" t="s">
        <v>15172</v>
      </c>
      <c r="P1888" s="2" t="s">
        <v>45</v>
      </c>
    </row>
    <row r="1889" customFormat="false" ht="12.8" hidden="false" customHeight="false" outlineLevel="0" collapsed="false">
      <c r="A1889" s="0" t="s">
        <v>15173</v>
      </c>
      <c r="B1889" s="0" t="s">
        <v>15174</v>
      </c>
      <c r="C1889" s="0" t="s">
        <v>15175</v>
      </c>
      <c r="D1889" s="0" t="s">
        <v>15176</v>
      </c>
      <c r="E1889" s="0" t="s">
        <v>15177</v>
      </c>
      <c r="F1889" s="0" t="s">
        <v>15178</v>
      </c>
      <c r="G1889" s="2" t="s">
        <v>3721</v>
      </c>
      <c r="H1889" s="0" t="s">
        <v>21</v>
      </c>
      <c r="I1889" s="0" t="s">
        <v>21</v>
      </c>
      <c r="J1889" s="0" t="s">
        <v>15179</v>
      </c>
      <c r="K1889" s="0" t="s">
        <v>24</v>
      </c>
      <c r="L1889" s="0" t="s">
        <v>15180</v>
      </c>
      <c r="M1889" s="0" t="s">
        <v>21</v>
      </c>
      <c r="N1889" s="0" t="s">
        <v>21</v>
      </c>
      <c r="O1889" s="2" t="s">
        <v>4375</v>
      </c>
      <c r="P1889" s="2" t="s">
        <v>269</v>
      </c>
    </row>
    <row r="1890" customFormat="false" ht="12.8" hidden="false" customHeight="false" outlineLevel="0" collapsed="false">
      <c r="A1890" s="0" t="s">
        <v>15181</v>
      </c>
      <c r="B1890" s="0" t="s">
        <v>15182</v>
      </c>
      <c r="C1890" s="0" t="s">
        <v>15183</v>
      </c>
      <c r="D1890" s="0" t="s">
        <v>15184</v>
      </c>
      <c r="E1890" s="0" t="s">
        <v>15185</v>
      </c>
      <c r="F1890" s="0" t="s">
        <v>15186</v>
      </c>
      <c r="G1890" s="2" t="s">
        <v>477</v>
      </c>
      <c r="H1890" s="0" t="s">
        <v>21</v>
      </c>
      <c r="I1890" s="0" t="s">
        <v>21</v>
      </c>
      <c r="J1890" s="0" t="s">
        <v>15187</v>
      </c>
      <c r="K1890" s="0" t="s">
        <v>24</v>
      </c>
      <c r="L1890" s="0" t="s">
        <v>1951</v>
      </c>
      <c r="M1890" s="0" t="s">
        <v>21</v>
      </c>
      <c r="N1890" s="0" t="s">
        <v>21</v>
      </c>
      <c r="O1890" s="2" t="s">
        <v>8061</v>
      </c>
      <c r="P1890" s="2" t="s">
        <v>45</v>
      </c>
    </row>
    <row r="1891" customFormat="false" ht="12.8" hidden="false" customHeight="false" outlineLevel="0" collapsed="false">
      <c r="A1891" s="0" t="s">
        <v>15188</v>
      </c>
      <c r="B1891" s="0" t="s">
        <v>15189</v>
      </c>
      <c r="C1891" s="0" t="s">
        <v>15190</v>
      </c>
      <c r="D1891" s="0" t="s">
        <v>15191</v>
      </c>
      <c r="E1891" s="0" t="s">
        <v>15192</v>
      </c>
      <c r="F1891" s="0" t="s">
        <v>15193</v>
      </c>
      <c r="G1891" s="0" t="s">
        <v>21</v>
      </c>
      <c r="H1891" s="0" t="n">
        <v>1</v>
      </c>
      <c r="I1891" s="0" t="n">
        <v>10</v>
      </c>
      <c r="J1891" s="0" t="s">
        <v>15194</v>
      </c>
      <c r="K1891" s="0" t="s">
        <v>624</v>
      </c>
      <c r="L1891" s="0" t="s">
        <v>14214</v>
      </c>
      <c r="M1891" s="0" t="s">
        <v>21</v>
      </c>
      <c r="N1891" s="0" t="s">
        <v>21</v>
      </c>
      <c r="O1891" s="2" t="s">
        <v>6391</v>
      </c>
      <c r="P1891" s="2" t="s">
        <v>34</v>
      </c>
    </row>
    <row r="1892" customFormat="false" ht="12.8" hidden="false" customHeight="false" outlineLevel="0" collapsed="false">
      <c r="A1892" s="0" t="s">
        <v>15195</v>
      </c>
      <c r="B1892" s="0" t="s">
        <v>15196</v>
      </c>
      <c r="C1892" s="0" t="s">
        <v>15197</v>
      </c>
      <c r="D1892" s="0" t="s">
        <v>15198</v>
      </c>
      <c r="E1892" s="0" t="s">
        <v>15199</v>
      </c>
      <c r="F1892" s="0" t="s">
        <v>15200</v>
      </c>
      <c r="G1892" s="2" t="s">
        <v>3711</v>
      </c>
      <c r="H1892" s="0" t="s">
        <v>21</v>
      </c>
      <c r="I1892" s="0" t="s">
        <v>21</v>
      </c>
      <c r="J1892" s="0" t="s">
        <v>15201</v>
      </c>
      <c r="K1892" s="0" t="s">
        <v>24</v>
      </c>
      <c r="L1892" s="0" t="s">
        <v>4444</v>
      </c>
      <c r="M1892" s="0" t="s">
        <v>21</v>
      </c>
      <c r="N1892" s="0" t="s">
        <v>21</v>
      </c>
      <c r="O1892" s="2" t="s">
        <v>13763</v>
      </c>
      <c r="P1892" s="2" t="s">
        <v>45</v>
      </c>
    </row>
    <row r="1893" customFormat="false" ht="12.8" hidden="false" customHeight="false" outlineLevel="0" collapsed="false">
      <c r="A1893" s="0" t="s">
        <v>15202</v>
      </c>
      <c r="B1893" s="0" t="s">
        <v>15203</v>
      </c>
      <c r="C1893" s="0" t="s">
        <v>15204</v>
      </c>
      <c r="D1893" s="0" t="s">
        <v>15205</v>
      </c>
      <c r="E1893" s="0" t="s">
        <v>15206</v>
      </c>
      <c r="F1893" s="0" t="s">
        <v>15207</v>
      </c>
      <c r="G1893" s="0" t="s">
        <v>21</v>
      </c>
      <c r="H1893" s="0" t="s">
        <v>21</v>
      </c>
      <c r="I1893" s="0" t="s">
        <v>21</v>
      </c>
      <c r="J1893" s="0" t="s">
        <v>15208</v>
      </c>
      <c r="K1893" s="0" t="s">
        <v>73</v>
      </c>
      <c r="L1893" s="0" t="s">
        <v>74</v>
      </c>
      <c r="M1893" s="0" t="s">
        <v>21</v>
      </c>
      <c r="N1893" s="0" t="s">
        <v>21</v>
      </c>
      <c r="O1893" s="2" t="s">
        <v>15209</v>
      </c>
      <c r="P1893" s="2" t="s">
        <v>1101</v>
      </c>
    </row>
    <row r="1894" customFormat="false" ht="12.8" hidden="false" customHeight="false" outlineLevel="0" collapsed="false">
      <c r="A1894" s="0" t="s">
        <v>15210</v>
      </c>
      <c r="B1894" s="0" t="s">
        <v>15211</v>
      </c>
      <c r="C1894" s="0" t="s">
        <v>15212</v>
      </c>
      <c r="D1894" s="0" t="s">
        <v>15213</v>
      </c>
      <c r="E1894" s="0" t="s">
        <v>15214</v>
      </c>
      <c r="F1894" s="0" t="s">
        <v>15215</v>
      </c>
      <c r="G1894" s="0" t="s">
        <v>21</v>
      </c>
      <c r="H1894" s="0" t="s">
        <v>21</v>
      </c>
      <c r="I1894" s="0" t="s">
        <v>21</v>
      </c>
      <c r="J1894" s="0" t="s">
        <v>15216</v>
      </c>
      <c r="K1894" s="0" t="s">
        <v>24</v>
      </c>
      <c r="L1894" s="0" t="s">
        <v>15217</v>
      </c>
      <c r="M1894" s="0" t="s">
        <v>21</v>
      </c>
      <c r="N1894" s="0" t="s">
        <v>21</v>
      </c>
      <c r="O1894" s="2" t="s">
        <v>9058</v>
      </c>
      <c r="P1894" s="2" t="s">
        <v>45</v>
      </c>
    </row>
    <row r="1895" customFormat="false" ht="12.8" hidden="false" customHeight="false" outlineLevel="0" collapsed="false">
      <c r="A1895" s="0" t="s">
        <v>15218</v>
      </c>
      <c r="B1895" s="0" t="s">
        <v>15219</v>
      </c>
      <c r="C1895" s="0" t="s">
        <v>15220</v>
      </c>
      <c r="D1895" s="0" t="s">
        <v>15221</v>
      </c>
      <c r="E1895" s="0" t="s">
        <v>15222</v>
      </c>
      <c r="F1895" s="0" t="s">
        <v>15223</v>
      </c>
      <c r="G1895" s="2" t="s">
        <v>798</v>
      </c>
      <c r="H1895" s="0" t="s">
        <v>21</v>
      </c>
      <c r="I1895" s="0" t="s">
        <v>21</v>
      </c>
      <c r="J1895" s="0" t="s">
        <v>15224</v>
      </c>
      <c r="K1895" s="0" t="s">
        <v>24</v>
      </c>
      <c r="L1895" s="0" t="s">
        <v>15225</v>
      </c>
      <c r="M1895" s="0" t="s">
        <v>15226</v>
      </c>
      <c r="N1895" s="0" t="s">
        <v>15227</v>
      </c>
      <c r="O1895" s="2" t="s">
        <v>2236</v>
      </c>
      <c r="P1895" s="2" t="s">
        <v>45</v>
      </c>
    </row>
    <row r="1896" customFormat="false" ht="12.8" hidden="false" customHeight="false" outlineLevel="0" collapsed="false">
      <c r="A1896" s="0" t="s">
        <v>15228</v>
      </c>
      <c r="B1896" s="0" t="s">
        <v>15229</v>
      </c>
      <c r="C1896" s="0" t="s">
        <v>15230</v>
      </c>
      <c r="D1896" s="0" t="s">
        <v>15231</v>
      </c>
      <c r="E1896" s="0" t="s">
        <v>15232</v>
      </c>
      <c r="F1896" s="0" t="s">
        <v>15233</v>
      </c>
      <c r="G1896" s="2" t="s">
        <v>3711</v>
      </c>
      <c r="H1896" s="0" t="s">
        <v>21</v>
      </c>
      <c r="I1896" s="0" t="s">
        <v>21</v>
      </c>
      <c r="J1896" s="0" t="s">
        <v>15234</v>
      </c>
      <c r="K1896" s="0" t="s">
        <v>24</v>
      </c>
      <c r="L1896" s="0" t="s">
        <v>5556</v>
      </c>
      <c r="M1896" s="0" t="s">
        <v>21</v>
      </c>
      <c r="N1896" s="0" t="s">
        <v>21</v>
      </c>
      <c r="O1896" s="2" t="s">
        <v>2288</v>
      </c>
      <c r="P1896" s="2" t="s">
        <v>269</v>
      </c>
    </row>
    <row r="1897" customFormat="false" ht="12.8" hidden="false" customHeight="false" outlineLevel="0" collapsed="false">
      <c r="A1897" s="0" t="s">
        <v>15235</v>
      </c>
      <c r="B1897" s="0" t="s">
        <v>15236</v>
      </c>
      <c r="C1897" s="0" t="s">
        <v>15237</v>
      </c>
      <c r="D1897" s="0" t="s">
        <v>15238</v>
      </c>
      <c r="E1897" s="0" t="s">
        <v>15239</v>
      </c>
      <c r="F1897" s="0" t="s">
        <v>15240</v>
      </c>
      <c r="G1897" s="0" t="s">
        <v>21</v>
      </c>
      <c r="H1897" s="0" t="s">
        <v>21</v>
      </c>
      <c r="I1897" s="0" t="s">
        <v>21</v>
      </c>
      <c r="J1897" s="0" t="s">
        <v>15241</v>
      </c>
      <c r="K1897" s="0" t="s">
        <v>624</v>
      </c>
      <c r="L1897" s="0" t="s">
        <v>2482</v>
      </c>
      <c r="M1897" s="0" t="s">
        <v>21</v>
      </c>
      <c r="N1897" s="0" t="s">
        <v>21</v>
      </c>
      <c r="O1897" s="2" t="s">
        <v>6507</v>
      </c>
      <c r="P1897" s="2" t="s">
        <v>237</v>
      </c>
    </row>
    <row r="1898" customFormat="false" ht="12.8" hidden="false" customHeight="false" outlineLevel="0" collapsed="false">
      <c r="A1898" s="0" t="s">
        <v>15242</v>
      </c>
      <c r="B1898" s="0" t="s">
        <v>15243</v>
      </c>
      <c r="C1898" s="0" t="s">
        <v>15244</v>
      </c>
      <c r="D1898" s="0" t="s">
        <v>15245</v>
      </c>
      <c r="E1898" s="0" t="s">
        <v>15246</v>
      </c>
      <c r="F1898" s="0" t="s">
        <v>15247</v>
      </c>
      <c r="G1898" s="0" t="s">
        <v>21</v>
      </c>
      <c r="H1898" s="0" t="s">
        <v>21</v>
      </c>
      <c r="I1898" s="0" t="s">
        <v>21</v>
      </c>
      <c r="J1898" s="0" t="s">
        <v>15248</v>
      </c>
      <c r="K1898" s="0" t="s">
        <v>21</v>
      </c>
      <c r="L1898" s="0" t="s">
        <v>15249</v>
      </c>
      <c r="M1898" s="0" t="s">
        <v>21</v>
      </c>
      <c r="N1898" s="0" t="s">
        <v>21</v>
      </c>
      <c r="O1898" s="2" t="s">
        <v>15250</v>
      </c>
      <c r="P1898" s="2" t="s">
        <v>2500</v>
      </c>
    </row>
    <row r="1899" customFormat="false" ht="12.8" hidden="false" customHeight="false" outlineLevel="0" collapsed="false">
      <c r="A1899" s="0" t="s">
        <v>15251</v>
      </c>
      <c r="B1899" s="0" t="s">
        <v>15252</v>
      </c>
      <c r="C1899" s="0" t="s">
        <v>15253</v>
      </c>
      <c r="D1899" s="0" t="s">
        <v>15254</v>
      </c>
      <c r="E1899" s="0" t="s">
        <v>15255</v>
      </c>
      <c r="F1899" s="0" t="s">
        <v>15256</v>
      </c>
      <c r="G1899" s="2" t="s">
        <v>1041</v>
      </c>
      <c r="H1899" s="0" t="s">
        <v>21</v>
      </c>
      <c r="I1899" s="0" t="s">
        <v>21</v>
      </c>
      <c r="J1899" s="0" t="s">
        <v>15257</v>
      </c>
      <c r="K1899" s="0" t="s">
        <v>624</v>
      </c>
      <c r="L1899" s="0" t="s">
        <v>625</v>
      </c>
      <c r="M1899" s="0" t="s">
        <v>21</v>
      </c>
      <c r="N1899" s="0" t="s">
        <v>21</v>
      </c>
      <c r="O1899" s="2" t="s">
        <v>1496</v>
      </c>
      <c r="P1899" s="2" t="s">
        <v>269</v>
      </c>
    </row>
    <row r="1900" customFormat="false" ht="12.8" hidden="false" customHeight="false" outlineLevel="0" collapsed="false">
      <c r="A1900" s="0" t="s">
        <v>15258</v>
      </c>
      <c r="B1900" s="0" t="s">
        <v>15259</v>
      </c>
      <c r="C1900" s="0" t="s">
        <v>15260</v>
      </c>
      <c r="D1900" s="0" t="s">
        <v>21</v>
      </c>
      <c r="E1900" s="0" t="s">
        <v>21</v>
      </c>
      <c r="F1900" s="0" t="s">
        <v>21</v>
      </c>
      <c r="G1900" s="0" t="s">
        <v>21</v>
      </c>
      <c r="H1900" s="0" t="s">
        <v>21</v>
      </c>
      <c r="I1900" s="0" t="s">
        <v>21</v>
      </c>
      <c r="J1900" s="0" t="s">
        <v>21</v>
      </c>
      <c r="K1900" s="0" t="s">
        <v>21</v>
      </c>
      <c r="L1900" s="0" t="s">
        <v>21</v>
      </c>
      <c r="M1900" s="0" t="s">
        <v>21</v>
      </c>
      <c r="N1900" s="0" t="s">
        <v>21</v>
      </c>
      <c r="O1900" s="2" t="s">
        <v>15261</v>
      </c>
      <c r="P1900" s="2" t="s">
        <v>8814</v>
      </c>
    </row>
    <row r="1901" customFormat="false" ht="12.8" hidden="false" customHeight="false" outlineLevel="0" collapsed="false">
      <c r="A1901" s="0" t="s">
        <v>15262</v>
      </c>
      <c r="B1901" s="0" t="s">
        <v>15263</v>
      </c>
      <c r="C1901" s="0" t="s">
        <v>15264</v>
      </c>
      <c r="D1901" s="0" t="s">
        <v>15265</v>
      </c>
      <c r="E1901" s="0" t="s">
        <v>15266</v>
      </c>
      <c r="F1901" s="0" t="s">
        <v>15267</v>
      </c>
      <c r="G1901" s="2" t="s">
        <v>477</v>
      </c>
      <c r="H1901" s="0" t="s">
        <v>21</v>
      </c>
      <c r="I1901" s="0" t="s">
        <v>21</v>
      </c>
      <c r="J1901" s="0" t="s">
        <v>15268</v>
      </c>
      <c r="K1901" s="0" t="s">
        <v>24</v>
      </c>
      <c r="L1901" s="0" t="s">
        <v>615</v>
      </c>
      <c r="M1901" s="0" t="s">
        <v>21</v>
      </c>
      <c r="N1901" s="0" t="s">
        <v>21</v>
      </c>
      <c r="O1901" s="2" t="s">
        <v>7554</v>
      </c>
      <c r="P1901" s="2" t="s">
        <v>500</v>
      </c>
    </row>
    <row r="1902" customFormat="false" ht="12.8" hidden="false" customHeight="false" outlineLevel="0" collapsed="false">
      <c r="A1902" s="0" t="s">
        <v>15269</v>
      </c>
      <c r="B1902" s="0" t="s">
        <v>15270</v>
      </c>
      <c r="C1902" s="0" t="s">
        <v>15271</v>
      </c>
      <c r="D1902" s="0" t="s">
        <v>15272</v>
      </c>
      <c r="E1902" s="0" t="s">
        <v>15273</v>
      </c>
      <c r="F1902" s="0" t="s">
        <v>15274</v>
      </c>
      <c r="G1902" s="0" t="s">
        <v>21</v>
      </c>
      <c r="H1902" s="0" t="s">
        <v>21</v>
      </c>
      <c r="I1902" s="0" t="s">
        <v>21</v>
      </c>
      <c r="J1902" s="0" t="s">
        <v>15275</v>
      </c>
      <c r="K1902" s="0" t="s">
        <v>624</v>
      </c>
      <c r="L1902" s="0" t="s">
        <v>2482</v>
      </c>
      <c r="M1902" s="0" t="s">
        <v>21</v>
      </c>
      <c r="N1902" s="0" t="s">
        <v>21</v>
      </c>
      <c r="O1902" s="2" t="s">
        <v>4316</v>
      </c>
      <c r="P1902" s="2" t="s">
        <v>1090</v>
      </c>
    </row>
    <row r="1903" customFormat="false" ht="12.8" hidden="false" customHeight="false" outlineLevel="0" collapsed="false">
      <c r="A1903" s="0" t="s">
        <v>15276</v>
      </c>
      <c r="B1903" s="0" t="s">
        <v>15277</v>
      </c>
      <c r="C1903" s="0" t="s">
        <v>15278</v>
      </c>
      <c r="D1903" s="0" t="s">
        <v>15279</v>
      </c>
      <c r="E1903" s="0" t="s">
        <v>15280</v>
      </c>
      <c r="F1903" s="0" t="s">
        <v>15281</v>
      </c>
      <c r="G1903" s="2" t="s">
        <v>3120</v>
      </c>
      <c r="H1903" s="0" t="s">
        <v>21</v>
      </c>
      <c r="I1903" s="0" t="s">
        <v>21</v>
      </c>
      <c r="J1903" s="0" t="s">
        <v>15282</v>
      </c>
      <c r="K1903" s="0" t="s">
        <v>24</v>
      </c>
      <c r="L1903" s="0" t="s">
        <v>15283</v>
      </c>
      <c r="M1903" s="0" t="s">
        <v>21</v>
      </c>
      <c r="N1903" s="0" t="s">
        <v>21</v>
      </c>
      <c r="O1903" s="2" t="s">
        <v>3811</v>
      </c>
      <c r="P1903" s="2" t="s">
        <v>512</v>
      </c>
    </row>
    <row r="1904" customFormat="false" ht="12.8" hidden="false" customHeight="false" outlineLevel="0" collapsed="false">
      <c r="A1904" s="0" t="s">
        <v>15284</v>
      </c>
      <c r="B1904" s="0" t="s">
        <v>15285</v>
      </c>
      <c r="C1904" s="0" t="s">
        <v>15286</v>
      </c>
      <c r="D1904" s="0" t="s">
        <v>15287</v>
      </c>
      <c r="E1904" s="0" t="s">
        <v>15288</v>
      </c>
      <c r="F1904" s="0" t="s">
        <v>15289</v>
      </c>
      <c r="G1904" s="2" t="s">
        <v>71</v>
      </c>
      <c r="H1904" s="0" t="s">
        <v>21</v>
      </c>
      <c r="I1904" s="0" t="s">
        <v>21</v>
      </c>
      <c r="J1904" s="0" t="s">
        <v>15290</v>
      </c>
      <c r="K1904" s="0" t="s">
        <v>24</v>
      </c>
      <c r="L1904" s="0" t="s">
        <v>15291</v>
      </c>
      <c r="M1904" s="0" t="s">
        <v>21</v>
      </c>
      <c r="N1904" s="0" t="s">
        <v>21</v>
      </c>
      <c r="O1904" s="2" t="s">
        <v>14014</v>
      </c>
      <c r="P1904" s="2" t="s">
        <v>9258</v>
      </c>
    </row>
    <row r="1905" customFormat="false" ht="12.8" hidden="false" customHeight="false" outlineLevel="0" collapsed="false">
      <c r="A1905" s="0" t="s">
        <v>15292</v>
      </c>
      <c r="B1905" s="0" t="s">
        <v>15293</v>
      </c>
      <c r="C1905" s="0" t="s">
        <v>15294</v>
      </c>
      <c r="D1905" s="0" t="s">
        <v>15295</v>
      </c>
      <c r="E1905" s="0" t="s">
        <v>15296</v>
      </c>
      <c r="F1905" s="0" t="s">
        <v>15297</v>
      </c>
      <c r="G1905" s="2" t="s">
        <v>2180</v>
      </c>
      <c r="H1905" s="0" t="s">
        <v>21</v>
      </c>
      <c r="I1905" s="0" t="s">
        <v>21</v>
      </c>
      <c r="J1905" s="0" t="s">
        <v>15298</v>
      </c>
      <c r="K1905" s="0" t="s">
        <v>300</v>
      </c>
      <c r="L1905" s="0" t="s">
        <v>15299</v>
      </c>
      <c r="M1905" s="0" t="s">
        <v>21</v>
      </c>
      <c r="N1905" s="0" t="s">
        <v>21</v>
      </c>
      <c r="O1905" s="2" t="s">
        <v>3067</v>
      </c>
      <c r="P1905" s="2" t="s">
        <v>27</v>
      </c>
    </row>
    <row r="1906" customFormat="false" ht="12.8" hidden="false" customHeight="false" outlineLevel="0" collapsed="false">
      <c r="A1906" s="0" t="s">
        <v>15300</v>
      </c>
      <c r="B1906" s="0" t="s">
        <v>15301</v>
      </c>
      <c r="C1906" s="0" t="s">
        <v>15302</v>
      </c>
      <c r="D1906" s="0" t="s">
        <v>15303</v>
      </c>
      <c r="E1906" s="0" t="s">
        <v>15304</v>
      </c>
      <c r="F1906" s="0" t="s">
        <v>15305</v>
      </c>
      <c r="G1906" s="0" t="s">
        <v>21</v>
      </c>
      <c r="H1906" s="0" t="s">
        <v>21</v>
      </c>
      <c r="I1906" s="0" t="s">
        <v>21</v>
      </c>
      <c r="J1906" s="0" t="s">
        <v>15306</v>
      </c>
      <c r="K1906" s="0" t="s">
        <v>300</v>
      </c>
      <c r="L1906" s="0" t="s">
        <v>15307</v>
      </c>
      <c r="M1906" s="0" t="s">
        <v>15308</v>
      </c>
      <c r="N1906" s="0" t="s">
        <v>15309</v>
      </c>
      <c r="O1906" s="2" t="s">
        <v>15310</v>
      </c>
      <c r="P1906" s="2" t="s">
        <v>55</v>
      </c>
    </row>
    <row r="1907" customFormat="false" ht="12.8" hidden="false" customHeight="false" outlineLevel="0" collapsed="false">
      <c r="A1907" s="0" t="s">
        <v>15311</v>
      </c>
      <c r="B1907" s="0" t="s">
        <v>15312</v>
      </c>
      <c r="C1907" s="0" t="s">
        <v>15313</v>
      </c>
      <c r="D1907" s="0" t="s">
        <v>15314</v>
      </c>
      <c r="E1907" s="0" t="s">
        <v>15315</v>
      </c>
      <c r="F1907" s="0" t="s">
        <v>15316</v>
      </c>
      <c r="G1907" s="2" t="s">
        <v>798</v>
      </c>
      <c r="H1907" s="0" t="s">
        <v>21</v>
      </c>
      <c r="I1907" s="0" t="s">
        <v>21</v>
      </c>
      <c r="J1907" s="0" t="s">
        <v>15317</v>
      </c>
      <c r="K1907" s="0" t="s">
        <v>24</v>
      </c>
      <c r="L1907" s="0" t="s">
        <v>15318</v>
      </c>
      <c r="M1907" s="0" t="s">
        <v>21</v>
      </c>
      <c r="N1907" s="0" t="s">
        <v>21</v>
      </c>
      <c r="O1907" s="2" t="s">
        <v>1602</v>
      </c>
      <c r="P1907" s="2" t="s">
        <v>512</v>
      </c>
    </row>
    <row r="1908" customFormat="false" ht="12.8" hidden="false" customHeight="false" outlineLevel="0" collapsed="false">
      <c r="A1908" s="0" t="s">
        <v>15319</v>
      </c>
      <c r="B1908" s="0" t="s">
        <v>15320</v>
      </c>
      <c r="C1908" s="0" t="s">
        <v>15321</v>
      </c>
      <c r="D1908" s="0" t="s">
        <v>15322</v>
      </c>
      <c r="E1908" s="0" t="s">
        <v>15323</v>
      </c>
      <c r="F1908" s="0" t="s">
        <v>15324</v>
      </c>
      <c r="G1908" s="0" t="s">
        <v>21</v>
      </c>
      <c r="H1908" s="0" t="s">
        <v>21</v>
      </c>
      <c r="I1908" s="0" t="s">
        <v>21</v>
      </c>
      <c r="J1908" s="0" t="s">
        <v>15325</v>
      </c>
      <c r="K1908" s="0" t="s">
        <v>24</v>
      </c>
      <c r="L1908" s="0" t="s">
        <v>63</v>
      </c>
      <c r="M1908" s="0" t="s">
        <v>21</v>
      </c>
      <c r="N1908" s="0" t="s">
        <v>21</v>
      </c>
      <c r="O1908" s="2" t="s">
        <v>11561</v>
      </c>
      <c r="P1908" s="2" t="s">
        <v>45</v>
      </c>
    </row>
    <row r="1909" customFormat="false" ht="12.8" hidden="false" customHeight="false" outlineLevel="0" collapsed="false">
      <c r="A1909" s="0" t="s">
        <v>15326</v>
      </c>
      <c r="B1909" s="0" t="s">
        <v>15327</v>
      </c>
      <c r="C1909" s="0" t="s">
        <v>15328</v>
      </c>
      <c r="D1909" s="0" t="s">
        <v>15329</v>
      </c>
      <c r="E1909" s="0" t="s">
        <v>15330</v>
      </c>
      <c r="F1909" s="0" t="s">
        <v>15331</v>
      </c>
      <c r="G1909" s="0" t="s">
        <v>21</v>
      </c>
      <c r="H1909" s="0" t="s">
        <v>21</v>
      </c>
      <c r="I1909" s="0" t="s">
        <v>21</v>
      </c>
      <c r="J1909" s="0" t="s">
        <v>15332</v>
      </c>
      <c r="K1909" s="0" t="s">
        <v>624</v>
      </c>
      <c r="L1909" s="0" t="s">
        <v>625</v>
      </c>
      <c r="M1909" s="0" t="s">
        <v>21</v>
      </c>
      <c r="N1909" s="0" t="s">
        <v>21</v>
      </c>
      <c r="O1909" s="2" t="s">
        <v>3153</v>
      </c>
      <c r="P1909" s="2" t="s">
        <v>45</v>
      </c>
    </row>
    <row r="1910" customFormat="false" ht="12.8" hidden="false" customHeight="false" outlineLevel="0" collapsed="false">
      <c r="A1910" s="0" t="s">
        <v>15333</v>
      </c>
      <c r="B1910" s="0" t="s">
        <v>15334</v>
      </c>
      <c r="C1910" s="0" t="s">
        <v>15335</v>
      </c>
      <c r="D1910" s="0" t="s">
        <v>15336</v>
      </c>
      <c r="E1910" s="0" t="s">
        <v>15337</v>
      </c>
      <c r="F1910" s="0" t="s">
        <v>15338</v>
      </c>
      <c r="G1910" s="0" t="s">
        <v>21</v>
      </c>
      <c r="H1910" s="0" t="s">
        <v>21</v>
      </c>
      <c r="I1910" s="0" t="s">
        <v>21</v>
      </c>
      <c r="J1910" s="0" t="s">
        <v>15339</v>
      </c>
      <c r="K1910" s="0" t="s">
        <v>24</v>
      </c>
      <c r="L1910" s="0" t="s">
        <v>3530</v>
      </c>
      <c r="M1910" s="0" t="s">
        <v>15340</v>
      </c>
      <c r="N1910" s="0" t="s">
        <v>15341</v>
      </c>
      <c r="O1910" s="2" t="s">
        <v>15342</v>
      </c>
      <c r="P1910" s="2" t="s">
        <v>403</v>
      </c>
    </row>
    <row r="1911" customFormat="false" ht="12.8" hidden="false" customHeight="false" outlineLevel="0" collapsed="false">
      <c r="A1911" s="0" t="s">
        <v>15343</v>
      </c>
      <c r="B1911" s="0" t="s">
        <v>15344</v>
      </c>
      <c r="C1911" s="0" t="s">
        <v>15345</v>
      </c>
      <c r="D1911" s="0" t="s">
        <v>15346</v>
      </c>
      <c r="E1911" s="0" t="s">
        <v>15347</v>
      </c>
      <c r="F1911" s="0" t="s">
        <v>15348</v>
      </c>
      <c r="G1911" s="0" t="s">
        <v>21</v>
      </c>
      <c r="H1911" s="0" t="s">
        <v>21</v>
      </c>
      <c r="I1911" s="0" t="s">
        <v>21</v>
      </c>
      <c r="J1911" s="0" t="s">
        <v>15349</v>
      </c>
      <c r="K1911" s="0" t="s">
        <v>24</v>
      </c>
      <c r="L1911" s="0" t="s">
        <v>1976</v>
      </c>
      <c r="M1911" s="0" t="s">
        <v>21</v>
      </c>
      <c r="N1911" s="0" t="s">
        <v>21</v>
      </c>
      <c r="O1911" s="2" t="s">
        <v>6497</v>
      </c>
      <c r="P1911" s="2" t="s">
        <v>45</v>
      </c>
    </row>
    <row r="1912" customFormat="false" ht="12.8" hidden="false" customHeight="false" outlineLevel="0" collapsed="false">
      <c r="A1912" s="0" t="s">
        <v>15350</v>
      </c>
      <c r="B1912" s="0" t="s">
        <v>15351</v>
      </c>
      <c r="C1912" s="0" t="s">
        <v>15352</v>
      </c>
      <c r="D1912" s="0" t="s">
        <v>15353</v>
      </c>
      <c r="E1912" s="0" t="s">
        <v>15354</v>
      </c>
      <c r="F1912" s="0" t="s">
        <v>15355</v>
      </c>
      <c r="G1912" s="2" t="s">
        <v>225</v>
      </c>
      <c r="H1912" s="0" t="n">
        <v>11</v>
      </c>
      <c r="I1912" s="0" t="n">
        <v>50</v>
      </c>
      <c r="J1912" s="0" t="s">
        <v>15356</v>
      </c>
      <c r="K1912" s="0" t="s">
        <v>624</v>
      </c>
      <c r="L1912" s="0" t="s">
        <v>625</v>
      </c>
      <c r="M1912" s="0" t="s">
        <v>21</v>
      </c>
      <c r="N1912" s="0" t="s">
        <v>21</v>
      </c>
      <c r="O1912" s="2" t="s">
        <v>2955</v>
      </c>
      <c r="P1912" s="2" t="s">
        <v>857</v>
      </c>
    </row>
    <row r="1913" customFormat="false" ht="12.8" hidden="false" customHeight="false" outlineLevel="0" collapsed="false">
      <c r="A1913" s="0" t="s">
        <v>15357</v>
      </c>
      <c r="B1913" s="0" t="s">
        <v>15358</v>
      </c>
      <c r="C1913" s="0" t="s">
        <v>15359</v>
      </c>
      <c r="D1913" s="0" t="s">
        <v>15068</v>
      </c>
      <c r="E1913" s="0" t="s">
        <v>15360</v>
      </c>
      <c r="F1913" s="0" t="s">
        <v>15361</v>
      </c>
      <c r="G1913" s="2" t="s">
        <v>1512</v>
      </c>
      <c r="H1913" s="0" t="n">
        <v>11</v>
      </c>
      <c r="I1913" s="0" t="n">
        <v>50</v>
      </c>
      <c r="J1913" s="0" t="s">
        <v>15362</v>
      </c>
      <c r="K1913" s="0" t="s">
        <v>188</v>
      </c>
      <c r="L1913" s="0" t="s">
        <v>74</v>
      </c>
      <c r="M1913" s="0" t="s">
        <v>21</v>
      </c>
      <c r="N1913" s="0" t="s">
        <v>21</v>
      </c>
      <c r="O1913" s="2" t="s">
        <v>606</v>
      </c>
      <c r="P1913" s="2" t="s">
        <v>512</v>
      </c>
    </row>
    <row r="1914" customFormat="false" ht="12.8" hidden="false" customHeight="false" outlineLevel="0" collapsed="false">
      <c r="A1914" s="0" t="s">
        <v>15363</v>
      </c>
      <c r="B1914" s="0" t="s">
        <v>15364</v>
      </c>
      <c r="C1914" s="0" t="s">
        <v>15365</v>
      </c>
      <c r="D1914" s="0" t="s">
        <v>15366</v>
      </c>
      <c r="E1914" s="0" t="s">
        <v>15367</v>
      </c>
      <c r="F1914" s="0" t="s">
        <v>15368</v>
      </c>
      <c r="G1914" s="0" t="s">
        <v>21</v>
      </c>
      <c r="H1914" s="0" t="s">
        <v>21</v>
      </c>
      <c r="I1914" s="0" t="s">
        <v>21</v>
      </c>
      <c r="J1914" s="0" t="s">
        <v>15369</v>
      </c>
      <c r="K1914" s="0" t="s">
        <v>24</v>
      </c>
      <c r="L1914" s="0" t="s">
        <v>615</v>
      </c>
      <c r="M1914" s="0" t="s">
        <v>21</v>
      </c>
      <c r="N1914" s="0" t="s">
        <v>21</v>
      </c>
      <c r="O1914" s="2" t="s">
        <v>15370</v>
      </c>
      <c r="P1914" s="2" t="s">
        <v>45</v>
      </c>
    </row>
    <row r="1915" customFormat="false" ht="12.8" hidden="false" customHeight="false" outlineLevel="0" collapsed="false">
      <c r="A1915" s="0" t="s">
        <v>15371</v>
      </c>
      <c r="B1915" s="0" t="s">
        <v>15372</v>
      </c>
      <c r="C1915" s="0" t="s">
        <v>15373</v>
      </c>
      <c r="D1915" s="0" t="s">
        <v>15374</v>
      </c>
      <c r="E1915" s="0" t="s">
        <v>15375</v>
      </c>
      <c r="F1915" s="0" t="s">
        <v>15376</v>
      </c>
      <c r="G1915" s="0" t="s">
        <v>21</v>
      </c>
      <c r="H1915" s="0" t="s">
        <v>21</v>
      </c>
      <c r="I1915" s="0" t="s">
        <v>21</v>
      </c>
      <c r="J1915" s="0" t="s">
        <v>15377</v>
      </c>
      <c r="K1915" s="0" t="s">
        <v>937</v>
      </c>
      <c r="L1915" s="0" t="s">
        <v>15378</v>
      </c>
      <c r="M1915" s="0" t="s">
        <v>21</v>
      </c>
      <c r="N1915" s="0" t="s">
        <v>21</v>
      </c>
      <c r="O1915" s="2" t="s">
        <v>6867</v>
      </c>
      <c r="P1915" s="2" t="s">
        <v>45</v>
      </c>
    </row>
    <row r="1916" customFormat="false" ht="12.8" hidden="false" customHeight="false" outlineLevel="0" collapsed="false">
      <c r="A1916" s="0" t="s">
        <v>15379</v>
      </c>
      <c r="B1916" s="0" t="s">
        <v>15380</v>
      </c>
      <c r="C1916" s="0" t="s">
        <v>15381</v>
      </c>
      <c r="D1916" s="0" t="s">
        <v>15382</v>
      </c>
      <c r="E1916" s="0" t="s">
        <v>15383</v>
      </c>
      <c r="F1916" s="0" t="s">
        <v>21</v>
      </c>
      <c r="G1916" s="0" t="s">
        <v>21</v>
      </c>
      <c r="H1916" s="0" t="s">
        <v>21</v>
      </c>
      <c r="I1916" s="0" t="s">
        <v>21</v>
      </c>
      <c r="J1916" s="0" t="s">
        <v>21</v>
      </c>
      <c r="K1916" s="0" t="s">
        <v>24</v>
      </c>
      <c r="L1916" s="0" t="s">
        <v>15384</v>
      </c>
      <c r="M1916" s="0" t="s">
        <v>21</v>
      </c>
      <c r="N1916" s="0" t="s">
        <v>21</v>
      </c>
      <c r="O1916" s="2" t="s">
        <v>15385</v>
      </c>
      <c r="P1916" s="2" t="s">
        <v>1101</v>
      </c>
    </row>
    <row r="1917" customFormat="false" ht="12.8" hidden="false" customHeight="false" outlineLevel="0" collapsed="false">
      <c r="A1917" s="0" t="s">
        <v>15386</v>
      </c>
      <c r="B1917" s="0" t="s">
        <v>15387</v>
      </c>
      <c r="C1917" s="0" t="s">
        <v>15388</v>
      </c>
      <c r="D1917" s="0" t="s">
        <v>21</v>
      </c>
      <c r="E1917" s="0" t="s">
        <v>21</v>
      </c>
      <c r="F1917" s="0" t="s">
        <v>21</v>
      </c>
      <c r="G1917" s="0" t="s">
        <v>21</v>
      </c>
      <c r="H1917" s="0" t="s">
        <v>21</v>
      </c>
      <c r="I1917" s="0" t="s">
        <v>21</v>
      </c>
      <c r="J1917" s="0" t="s">
        <v>21</v>
      </c>
      <c r="K1917" s="0" t="s">
        <v>21</v>
      </c>
      <c r="L1917" s="0" t="s">
        <v>21</v>
      </c>
      <c r="M1917" s="0" t="s">
        <v>21</v>
      </c>
      <c r="N1917" s="0" t="s">
        <v>21</v>
      </c>
      <c r="O1917" s="2" t="s">
        <v>11575</v>
      </c>
      <c r="P1917" s="2" t="s">
        <v>15389</v>
      </c>
    </row>
    <row r="1918" customFormat="false" ht="12.8" hidden="false" customHeight="false" outlineLevel="0" collapsed="false">
      <c r="A1918" s="0" t="s">
        <v>15390</v>
      </c>
      <c r="B1918" s="0" t="s">
        <v>15391</v>
      </c>
      <c r="C1918" s="0" t="s">
        <v>15392</v>
      </c>
      <c r="D1918" s="0" t="s">
        <v>15393</v>
      </c>
      <c r="E1918" s="0" t="s">
        <v>15394</v>
      </c>
      <c r="F1918" s="0" t="s">
        <v>21</v>
      </c>
      <c r="G1918" s="2" t="s">
        <v>1204</v>
      </c>
      <c r="H1918" s="0" t="s">
        <v>21</v>
      </c>
      <c r="I1918" s="0" t="s">
        <v>21</v>
      </c>
      <c r="J1918" s="0" t="s">
        <v>15395</v>
      </c>
      <c r="K1918" s="0" t="s">
        <v>21</v>
      </c>
      <c r="L1918" s="0" t="s">
        <v>21</v>
      </c>
      <c r="M1918" s="0" t="s">
        <v>21</v>
      </c>
      <c r="N1918" s="0" t="s">
        <v>21</v>
      </c>
      <c r="O1918" s="2" t="s">
        <v>15396</v>
      </c>
      <c r="P1918" s="2" t="s">
        <v>1081</v>
      </c>
    </row>
    <row r="1919" customFormat="false" ht="12.8" hidden="false" customHeight="false" outlineLevel="0" collapsed="false">
      <c r="A1919" s="0" t="s">
        <v>15397</v>
      </c>
      <c r="B1919" s="0" t="s">
        <v>15398</v>
      </c>
      <c r="C1919" s="0" t="s">
        <v>15399</v>
      </c>
      <c r="D1919" s="0" t="s">
        <v>15400</v>
      </c>
      <c r="E1919" s="0" t="s">
        <v>15401</v>
      </c>
      <c r="F1919" s="0" t="s">
        <v>15402</v>
      </c>
      <c r="G1919" s="2" t="s">
        <v>15403</v>
      </c>
      <c r="H1919" s="0" t="n">
        <v>1</v>
      </c>
      <c r="I1919" s="0" t="n">
        <v>10</v>
      </c>
      <c r="J1919" s="0" t="s">
        <v>15404</v>
      </c>
      <c r="K1919" s="0" t="s">
        <v>24</v>
      </c>
      <c r="L1919" s="0" t="s">
        <v>3163</v>
      </c>
      <c r="M1919" s="0" t="s">
        <v>21</v>
      </c>
      <c r="N1919" s="0" t="s">
        <v>21</v>
      </c>
      <c r="O1919" s="2" t="s">
        <v>4916</v>
      </c>
      <c r="P1919" s="2" t="s">
        <v>45</v>
      </c>
    </row>
    <row r="1920" customFormat="false" ht="12.8" hidden="false" customHeight="false" outlineLevel="0" collapsed="false">
      <c r="A1920" s="0" t="s">
        <v>15405</v>
      </c>
      <c r="B1920" s="0" t="s">
        <v>15406</v>
      </c>
      <c r="C1920" s="0" t="s">
        <v>15407</v>
      </c>
      <c r="D1920" s="0" t="s">
        <v>15408</v>
      </c>
      <c r="E1920" s="0" t="s">
        <v>15409</v>
      </c>
      <c r="F1920" s="0" t="s">
        <v>15410</v>
      </c>
      <c r="G1920" s="2" t="s">
        <v>71</v>
      </c>
      <c r="H1920" s="0" t="s">
        <v>21</v>
      </c>
      <c r="I1920" s="0" t="s">
        <v>21</v>
      </c>
      <c r="J1920" s="0" t="s">
        <v>15411</v>
      </c>
      <c r="K1920" s="0" t="s">
        <v>24</v>
      </c>
      <c r="L1920" s="0" t="s">
        <v>4292</v>
      </c>
      <c r="M1920" s="0" t="s">
        <v>21</v>
      </c>
      <c r="N1920" s="0" t="s">
        <v>21</v>
      </c>
      <c r="O1920" s="2" t="s">
        <v>6806</v>
      </c>
      <c r="P1920" s="2" t="s">
        <v>9258</v>
      </c>
    </row>
    <row r="1921" customFormat="false" ht="12.8" hidden="false" customHeight="false" outlineLevel="0" collapsed="false">
      <c r="A1921" s="0" t="s">
        <v>15412</v>
      </c>
      <c r="B1921" s="0" t="s">
        <v>15413</v>
      </c>
      <c r="C1921" s="0" t="s">
        <v>15414</v>
      </c>
      <c r="D1921" s="0" t="s">
        <v>15415</v>
      </c>
      <c r="E1921" s="0" t="s">
        <v>15416</v>
      </c>
      <c r="F1921" s="0" t="s">
        <v>15417</v>
      </c>
      <c r="G1921" s="2" t="s">
        <v>331</v>
      </c>
      <c r="H1921" s="0" t="s">
        <v>21</v>
      </c>
      <c r="I1921" s="0" t="s">
        <v>21</v>
      </c>
      <c r="J1921" s="0" t="s">
        <v>15418</v>
      </c>
      <c r="K1921" s="0" t="s">
        <v>234</v>
      </c>
      <c r="L1921" s="0" t="s">
        <v>2252</v>
      </c>
      <c r="M1921" s="0" t="s">
        <v>21</v>
      </c>
      <c r="N1921" s="0" t="s">
        <v>21</v>
      </c>
      <c r="O1921" s="2" t="s">
        <v>1321</v>
      </c>
      <c r="P1921" s="2" t="s">
        <v>1321</v>
      </c>
    </row>
    <row r="1922" customFormat="false" ht="12.8" hidden="false" customHeight="false" outlineLevel="0" collapsed="false">
      <c r="A1922" s="0" t="s">
        <v>15419</v>
      </c>
      <c r="B1922" s="0" t="s">
        <v>15420</v>
      </c>
      <c r="C1922" s="0" t="s">
        <v>15421</v>
      </c>
      <c r="D1922" s="0" t="s">
        <v>15422</v>
      </c>
      <c r="E1922" s="0" t="s">
        <v>15423</v>
      </c>
      <c r="F1922" s="0" t="s">
        <v>15424</v>
      </c>
      <c r="G1922" s="2" t="s">
        <v>265</v>
      </c>
      <c r="H1922" s="0" t="s">
        <v>21</v>
      </c>
      <c r="I1922" s="0" t="s">
        <v>21</v>
      </c>
      <c r="J1922" s="0" t="s">
        <v>15425</v>
      </c>
      <c r="K1922" s="0" t="s">
        <v>24</v>
      </c>
      <c r="L1922" s="0" t="s">
        <v>8556</v>
      </c>
      <c r="M1922" s="0" t="s">
        <v>21</v>
      </c>
      <c r="N1922" s="0" t="s">
        <v>21</v>
      </c>
      <c r="O1922" s="2" t="s">
        <v>6748</v>
      </c>
      <c r="P1922" s="2" t="s">
        <v>45</v>
      </c>
    </row>
    <row r="1923" customFormat="false" ht="12.8" hidden="false" customHeight="false" outlineLevel="0" collapsed="false">
      <c r="A1923" s="0" t="s">
        <v>15426</v>
      </c>
      <c r="B1923" s="0" t="s">
        <v>15427</v>
      </c>
      <c r="C1923" s="0" t="s">
        <v>15428</v>
      </c>
      <c r="D1923" s="0" t="s">
        <v>15429</v>
      </c>
      <c r="E1923" s="0" t="s">
        <v>15430</v>
      </c>
      <c r="F1923" s="0" t="s">
        <v>15431</v>
      </c>
      <c r="G1923" s="0" t="s">
        <v>21</v>
      </c>
      <c r="H1923" s="0" t="s">
        <v>21</v>
      </c>
      <c r="I1923" s="0" t="s">
        <v>21</v>
      </c>
      <c r="J1923" s="0" t="s">
        <v>15432</v>
      </c>
      <c r="K1923" s="0" t="s">
        <v>24</v>
      </c>
      <c r="L1923" s="0" t="s">
        <v>74</v>
      </c>
      <c r="M1923" s="0" t="s">
        <v>21</v>
      </c>
      <c r="N1923" s="0" t="s">
        <v>21</v>
      </c>
      <c r="O1923" s="2" t="s">
        <v>15433</v>
      </c>
      <c r="P1923" s="2" t="s">
        <v>45</v>
      </c>
    </row>
    <row r="1924" customFormat="false" ht="12.8" hidden="false" customHeight="false" outlineLevel="0" collapsed="false">
      <c r="A1924" s="0" t="s">
        <v>15434</v>
      </c>
      <c r="B1924" s="0" t="s">
        <v>15435</v>
      </c>
      <c r="C1924" s="0" t="s">
        <v>15436</v>
      </c>
      <c r="D1924" s="0" t="s">
        <v>15437</v>
      </c>
      <c r="E1924" s="0" t="s">
        <v>15438</v>
      </c>
      <c r="F1924" s="0" t="s">
        <v>15439</v>
      </c>
      <c r="G1924" s="0" t="s">
        <v>21</v>
      </c>
      <c r="H1924" s="0" t="s">
        <v>21</v>
      </c>
      <c r="I1924" s="0" t="s">
        <v>21</v>
      </c>
      <c r="J1924" s="0" t="s">
        <v>15440</v>
      </c>
      <c r="K1924" s="0" t="s">
        <v>24</v>
      </c>
      <c r="L1924" s="0" t="s">
        <v>15441</v>
      </c>
      <c r="M1924" s="0" t="s">
        <v>21</v>
      </c>
      <c r="N1924" s="0" t="s">
        <v>21</v>
      </c>
      <c r="O1924" s="2" t="s">
        <v>2411</v>
      </c>
      <c r="P1924" s="2" t="s">
        <v>45</v>
      </c>
    </row>
    <row r="1925" customFormat="false" ht="12.8" hidden="false" customHeight="false" outlineLevel="0" collapsed="false">
      <c r="A1925" s="0" t="s">
        <v>15442</v>
      </c>
      <c r="B1925" s="0" t="s">
        <v>15443</v>
      </c>
      <c r="C1925" s="0" t="s">
        <v>15444</v>
      </c>
      <c r="D1925" s="0" t="s">
        <v>15445</v>
      </c>
      <c r="E1925" s="0" t="s">
        <v>15446</v>
      </c>
      <c r="F1925" s="0" t="s">
        <v>15447</v>
      </c>
      <c r="G1925" s="2" t="s">
        <v>798</v>
      </c>
      <c r="H1925" s="0" t="s">
        <v>21</v>
      </c>
      <c r="I1925" s="0" t="s">
        <v>21</v>
      </c>
      <c r="J1925" s="0" t="s">
        <v>15448</v>
      </c>
      <c r="K1925" s="0" t="s">
        <v>24</v>
      </c>
      <c r="L1925" s="0" t="s">
        <v>114</v>
      </c>
      <c r="M1925" s="0" t="s">
        <v>15449</v>
      </c>
      <c r="N1925" s="0" t="s">
        <v>15450</v>
      </c>
      <c r="O1925" s="2" t="s">
        <v>8772</v>
      </c>
      <c r="P1925" s="2" t="s">
        <v>45</v>
      </c>
    </row>
    <row r="1926" customFormat="false" ht="12.8" hidden="false" customHeight="false" outlineLevel="0" collapsed="false">
      <c r="A1926" s="0" t="s">
        <v>15451</v>
      </c>
      <c r="B1926" s="0" t="s">
        <v>15452</v>
      </c>
      <c r="C1926" s="0" t="s">
        <v>15453</v>
      </c>
      <c r="D1926" s="0" t="s">
        <v>15454</v>
      </c>
      <c r="E1926" s="0" t="s">
        <v>15455</v>
      </c>
      <c r="F1926" s="0" t="s">
        <v>15456</v>
      </c>
      <c r="G1926" s="2" t="s">
        <v>298</v>
      </c>
      <c r="H1926" s="0" t="n">
        <v>1</v>
      </c>
      <c r="I1926" s="0" t="n">
        <v>10</v>
      </c>
      <c r="J1926" s="0" t="s">
        <v>15457</v>
      </c>
      <c r="K1926" s="0" t="s">
        <v>24</v>
      </c>
      <c r="L1926" s="0" t="s">
        <v>3530</v>
      </c>
      <c r="M1926" s="0" t="s">
        <v>21</v>
      </c>
      <c r="N1926" s="0" t="s">
        <v>21</v>
      </c>
      <c r="O1926" s="2" t="s">
        <v>14457</v>
      </c>
      <c r="P1926" s="2" t="s">
        <v>219</v>
      </c>
    </row>
    <row r="1927" customFormat="false" ht="12.8" hidden="false" customHeight="false" outlineLevel="0" collapsed="false">
      <c r="A1927" s="0" t="s">
        <v>15458</v>
      </c>
      <c r="B1927" s="0" t="s">
        <v>15459</v>
      </c>
      <c r="C1927" s="0" t="s">
        <v>15460</v>
      </c>
      <c r="D1927" s="0" t="s">
        <v>15461</v>
      </c>
      <c r="E1927" s="0" t="s">
        <v>15462</v>
      </c>
      <c r="F1927" s="0" t="s">
        <v>15463</v>
      </c>
      <c r="G1927" s="0" t="s">
        <v>21</v>
      </c>
      <c r="H1927" s="0" t="n">
        <v>1</v>
      </c>
      <c r="I1927" s="0" t="n">
        <v>10</v>
      </c>
      <c r="J1927" s="0" t="s">
        <v>15464</v>
      </c>
      <c r="K1927" s="0" t="s">
        <v>24</v>
      </c>
      <c r="L1927" s="0" t="s">
        <v>8618</v>
      </c>
      <c r="M1927" s="0" t="s">
        <v>21</v>
      </c>
      <c r="N1927" s="0" t="s">
        <v>21</v>
      </c>
      <c r="O1927" s="2" t="s">
        <v>15465</v>
      </c>
      <c r="P1927" s="2" t="s">
        <v>45</v>
      </c>
    </row>
    <row r="1928" customFormat="false" ht="12.8" hidden="false" customHeight="false" outlineLevel="0" collapsed="false">
      <c r="A1928" s="0" t="s">
        <v>15466</v>
      </c>
      <c r="B1928" s="0" t="s">
        <v>15467</v>
      </c>
      <c r="C1928" s="0" t="s">
        <v>15468</v>
      </c>
      <c r="D1928" s="0" t="s">
        <v>15469</v>
      </c>
      <c r="E1928" s="0" t="s">
        <v>15470</v>
      </c>
      <c r="F1928" s="0" t="s">
        <v>15471</v>
      </c>
      <c r="G1928" s="0" t="s">
        <v>21</v>
      </c>
      <c r="H1928" s="0" t="s">
        <v>21</v>
      </c>
      <c r="I1928" s="0" t="s">
        <v>21</v>
      </c>
      <c r="J1928" s="0" t="s">
        <v>15472</v>
      </c>
      <c r="K1928" s="0" t="s">
        <v>300</v>
      </c>
      <c r="L1928" s="0" t="s">
        <v>15473</v>
      </c>
      <c r="M1928" s="0" t="s">
        <v>21</v>
      </c>
      <c r="N1928" s="0" t="s">
        <v>21</v>
      </c>
      <c r="O1928" s="2" t="s">
        <v>5212</v>
      </c>
      <c r="P1928" s="2" t="s">
        <v>500</v>
      </c>
    </row>
    <row r="1929" customFormat="false" ht="12.8" hidden="false" customHeight="false" outlineLevel="0" collapsed="false">
      <c r="A1929" s="0" t="s">
        <v>15474</v>
      </c>
      <c r="B1929" s="0" t="s">
        <v>15475</v>
      </c>
      <c r="C1929" s="0" t="s">
        <v>15476</v>
      </c>
      <c r="D1929" s="0" t="s">
        <v>15477</v>
      </c>
      <c r="E1929" s="0" t="s">
        <v>15478</v>
      </c>
      <c r="F1929" s="0" t="s">
        <v>21</v>
      </c>
      <c r="G1929" s="2" t="s">
        <v>225</v>
      </c>
      <c r="H1929" s="0" t="s">
        <v>21</v>
      </c>
      <c r="I1929" s="0" t="s">
        <v>21</v>
      </c>
      <c r="J1929" s="0" t="s">
        <v>15479</v>
      </c>
      <c r="K1929" s="0" t="s">
        <v>21</v>
      </c>
      <c r="L1929" s="0" t="s">
        <v>21</v>
      </c>
      <c r="M1929" s="0" t="s">
        <v>21</v>
      </c>
      <c r="N1929" s="0" t="s">
        <v>21</v>
      </c>
      <c r="O1929" s="2" t="s">
        <v>2655</v>
      </c>
      <c r="P1929" s="2" t="s">
        <v>34</v>
      </c>
    </row>
    <row r="1930" customFormat="false" ht="12.8" hidden="false" customHeight="false" outlineLevel="0" collapsed="false">
      <c r="A1930" s="0" t="s">
        <v>15480</v>
      </c>
      <c r="B1930" s="0" t="s">
        <v>15481</v>
      </c>
      <c r="C1930" s="0" t="s">
        <v>15482</v>
      </c>
      <c r="D1930" s="0" t="s">
        <v>15483</v>
      </c>
      <c r="E1930" s="0" t="s">
        <v>15484</v>
      </c>
      <c r="F1930" s="0" t="s">
        <v>15485</v>
      </c>
      <c r="G1930" s="0" t="s">
        <v>21</v>
      </c>
      <c r="H1930" s="0" t="s">
        <v>21</v>
      </c>
      <c r="I1930" s="0" t="s">
        <v>21</v>
      </c>
      <c r="J1930" s="0" t="s">
        <v>15486</v>
      </c>
      <c r="K1930" s="0" t="s">
        <v>24</v>
      </c>
      <c r="L1930" s="0" t="s">
        <v>15487</v>
      </c>
      <c r="M1930" s="0" t="s">
        <v>21</v>
      </c>
      <c r="N1930" s="0" t="s">
        <v>21</v>
      </c>
      <c r="O1930" s="2" t="s">
        <v>2491</v>
      </c>
      <c r="P1930" s="2" t="s">
        <v>45</v>
      </c>
    </row>
    <row r="1931" customFormat="false" ht="12.8" hidden="false" customHeight="false" outlineLevel="0" collapsed="false">
      <c r="A1931" s="0" t="s">
        <v>15488</v>
      </c>
      <c r="B1931" s="0" t="s">
        <v>15489</v>
      </c>
      <c r="C1931" s="0" t="s">
        <v>15490</v>
      </c>
      <c r="D1931" s="0" t="s">
        <v>15491</v>
      </c>
      <c r="E1931" s="0" t="s">
        <v>15492</v>
      </c>
      <c r="F1931" s="0" t="s">
        <v>21</v>
      </c>
      <c r="G1931" s="2" t="s">
        <v>7661</v>
      </c>
      <c r="H1931" s="0" t="n">
        <v>1</v>
      </c>
      <c r="I1931" s="0" t="n">
        <v>10</v>
      </c>
      <c r="J1931" s="0" t="s">
        <v>21</v>
      </c>
      <c r="K1931" s="0" t="s">
        <v>24</v>
      </c>
      <c r="L1931" s="0" t="s">
        <v>15493</v>
      </c>
      <c r="M1931" s="0" t="s">
        <v>21</v>
      </c>
      <c r="N1931" s="0" t="s">
        <v>21</v>
      </c>
      <c r="O1931" s="2" t="s">
        <v>15494</v>
      </c>
      <c r="P1931" s="2" t="s">
        <v>403</v>
      </c>
    </row>
    <row r="1932" customFormat="false" ht="12.8" hidden="false" customHeight="false" outlineLevel="0" collapsed="false">
      <c r="A1932" s="0" t="s">
        <v>15495</v>
      </c>
      <c r="B1932" s="0" t="s">
        <v>15496</v>
      </c>
      <c r="C1932" s="0" t="s">
        <v>15497</v>
      </c>
      <c r="D1932" s="0" t="s">
        <v>15498</v>
      </c>
      <c r="E1932" s="0" t="s">
        <v>15499</v>
      </c>
      <c r="F1932" s="0" t="s">
        <v>15500</v>
      </c>
      <c r="G1932" s="2" t="s">
        <v>1168</v>
      </c>
      <c r="H1932" s="0" t="s">
        <v>21</v>
      </c>
      <c r="I1932" s="0" t="s">
        <v>21</v>
      </c>
      <c r="J1932" s="0" t="s">
        <v>15501</v>
      </c>
      <c r="K1932" s="0" t="s">
        <v>24</v>
      </c>
      <c r="L1932" s="0" t="s">
        <v>8618</v>
      </c>
      <c r="M1932" s="0" t="s">
        <v>21</v>
      </c>
      <c r="N1932" s="0" t="s">
        <v>21</v>
      </c>
      <c r="O1932" s="2" t="s">
        <v>8314</v>
      </c>
      <c r="P1932" s="2" t="s">
        <v>978</v>
      </c>
    </row>
    <row r="1933" customFormat="false" ht="12.8" hidden="false" customHeight="false" outlineLevel="0" collapsed="false">
      <c r="A1933" s="0" t="s">
        <v>15502</v>
      </c>
      <c r="B1933" s="0" t="s">
        <v>15503</v>
      </c>
      <c r="C1933" s="0" t="s">
        <v>15504</v>
      </c>
      <c r="D1933" s="0" t="s">
        <v>15505</v>
      </c>
      <c r="E1933" s="0" t="s">
        <v>15506</v>
      </c>
      <c r="F1933" s="0" t="s">
        <v>15507</v>
      </c>
      <c r="G1933" s="0" t="s">
        <v>21</v>
      </c>
      <c r="H1933" s="0" t="s">
        <v>21</v>
      </c>
      <c r="I1933" s="0" t="s">
        <v>21</v>
      </c>
      <c r="J1933" s="0" t="s">
        <v>15508</v>
      </c>
      <c r="K1933" s="0" t="s">
        <v>4819</v>
      </c>
      <c r="L1933" s="0" t="s">
        <v>15509</v>
      </c>
      <c r="M1933" s="0" t="s">
        <v>21</v>
      </c>
      <c r="N1933" s="0" t="s">
        <v>21</v>
      </c>
      <c r="O1933" s="2" t="s">
        <v>10291</v>
      </c>
      <c r="P1933" s="2" t="s">
        <v>55</v>
      </c>
    </row>
    <row r="1934" customFormat="false" ht="12.8" hidden="false" customHeight="false" outlineLevel="0" collapsed="false">
      <c r="A1934" s="0" t="s">
        <v>15510</v>
      </c>
      <c r="B1934" s="0" t="s">
        <v>15511</v>
      </c>
      <c r="C1934" s="0" t="s">
        <v>15512</v>
      </c>
      <c r="D1934" s="0" t="s">
        <v>15513</v>
      </c>
      <c r="E1934" s="0" t="s">
        <v>15514</v>
      </c>
      <c r="F1934" s="0" t="s">
        <v>15515</v>
      </c>
      <c r="G1934" s="0" t="s">
        <v>21</v>
      </c>
      <c r="H1934" s="0" t="s">
        <v>21</v>
      </c>
      <c r="I1934" s="0" t="s">
        <v>21</v>
      </c>
      <c r="J1934" s="0" t="s">
        <v>15516</v>
      </c>
      <c r="K1934" s="0" t="s">
        <v>24</v>
      </c>
      <c r="L1934" s="0" t="s">
        <v>6897</v>
      </c>
      <c r="M1934" s="0" t="s">
        <v>21</v>
      </c>
      <c r="N1934" s="0" t="s">
        <v>21</v>
      </c>
      <c r="O1934" s="2" t="s">
        <v>12092</v>
      </c>
      <c r="P1934" s="2" t="s">
        <v>45</v>
      </c>
    </row>
    <row r="1935" customFormat="false" ht="12.8" hidden="false" customHeight="false" outlineLevel="0" collapsed="false">
      <c r="A1935" s="0" t="s">
        <v>15517</v>
      </c>
      <c r="B1935" s="0" t="s">
        <v>15518</v>
      </c>
      <c r="C1935" s="0" t="s">
        <v>15519</v>
      </c>
      <c r="D1935" s="0" t="s">
        <v>7486</v>
      </c>
      <c r="E1935" s="0" t="s">
        <v>15520</v>
      </c>
      <c r="F1935" s="0" t="s">
        <v>15521</v>
      </c>
      <c r="G1935" s="2" t="s">
        <v>2988</v>
      </c>
      <c r="H1935" s="0" t="s">
        <v>21</v>
      </c>
      <c r="I1935" s="0" t="s">
        <v>21</v>
      </c>
      <c r="J1935" s="0" t="s">
        <v>15522</v>
      </c>
      <c r="K1935" s="0" t="s">
        <v>24</v>
      </c>
      <c r="L1935" s="0" t="s">
        <v>10403</v>
      </c>
      <c r="M1935" s="0" t="s">
        <v>21</v>
      </c>
      <c r="N1935" s="0" t="s">
        <v>21</v>
      </c>
      <c r="O1935" s="2" t="s">
        <v>14950</v>
      </c>
      <c r="P1935" s="2" t="s">
        <v>598</v>
      </c>
    </row>
    <row r="1936" customFormat="false" ht="12.8" hidden="false" customHeight="false" outlineLevel="0" collapsed="false">
      <c r="A1936" s="0" t="s">
        <v>15523</v>
      </c>
      <c r="B1936" s="0" t="s">
        <v>15524</v>
      </c>
      <c r="C1936" s="0" t="s">
        <v>15525</v>
      </c>
      <c r="D1936" s="0" t="s">
        <v>15526</v>
      </c>
      <c r="E1936" s="0" t="s">
        <v>15527</v>
      </c>
      <c r="F1936" s="0" t="s">
        <v>21</v>
      </c>
      <c r="G1936" s="2" t="s">
        <v>225</v>
      </c>
      <c r="H1936" s="0" t="s">
        <v>21</v>
      </c>
      <c r="I1936" s="0" t="s">
        <v>21</v>
      </c>
      <c r="J1936" s="0" t="s">
        <v>21</v>
      </c>
      <c r="K1936" s="0" t="s">
        <v>24</v>
      </c>
      <c r="L1936" s="0" t="s">
        <v>7307</v>
      </c>
      <c r="M1936" s="0" t="s">
        <v>21</v>
      </c>
      <c r="N1936" s="0" t="s">
        <v>21</v>
      </c>
      <c r="O1936" s="2" t="s">
        <v>14014</v>
      </c>
      <c r="P1936" s="2" t="s">
        <v>27</v>
      </c>
    </row>
    <row r="1937" customFormat="false" ht="12.8" hidden="false" customHeight="false" outlineLevel="0" collapsed="false">
      <c r="A1937" s="0" t="s">
        <v>15528</v>
      </c>
      <c r="B1937" s="0" t="s">
        <v>15529</v>
      </c>
      <c r="C1937" s="0" t="s">
        <v>15530</v>
      </c>
      <c r="D1937" s="0" t="s">
        <v>15531</v>
      </c>
      <c r="E1937" s="0" t="s">
        <v>21</v>
      </c>
      <c r="F1937" s="0" t="s">
        <v>15532</v>
      </c>
      <c r="G1937" s="2" t="s">
        <v>22</v>
      </c>
      <c r="H1937" s="0" t="s">
        <v>21</v>
      </c>
      <c r="I1937" s="0" t="s">
        <v>21</v>
      </c>
      <c r="J1937" s="0" t="s">
        <v>15533</v>
      </c>
      <c r="K1937" s="0" t="s">
        <v>11355</v>
      </c>
      <c r="L1937" s="0" t="s">
        <v>15534</v>
      </c>
      <c r="M1937" s="0" t="s">
        <v>21</v>
      </c>
      <c r="N1937" s="0" t="s">
        <v>21</v>
      </c>
      <c r="O1937" s="2" t="s">
        <v>8151</v>
      </c>
      <c r="P1937" s="2" t="s">
        <v>45</v>
      </c>
    </row>
    <row r="1938" customFormat="false" ht="12.8" hidden="false" customHeight="false" outlineLevel="0" collapsed="false">
      <c r="A1938" s="0" t="s">
        <v>15535</v>
      </c>
      <c r="B1938" s="0" t="s">
        <v>15536</v>
      </c>
      <c r="C1938" s="0" t="s">
        <v>15537</v>
      </c>
      <c r="D1938" s="0" t="s">
        <v>15538</v>
      </c>
      <c r="E1938" s="0" t="s">
        <v>15539</v>
      </c>
      <c r="F1938" s="0" t="s">
        <v>15540</v>
      </c>
      <c r="G1938" s="0" t="s">
        <v>21</v>
      </c>
      <c r="H1938" s="0" t="s">
        <v>21</v>
      </c>
      <c r="I1938" s="0" t="s">
        <v>21</v>
      </c>
      <c r="J1938" s="0" t="s">
        <v>15541</v>
      </c>
      <c r="K1938" s="0" t="s">
        <v>21</v>
      </c>
      <c r="L1938" s="0" t="s">
        <v>21</v>
      </c>
      <c r="M1938" s="0" t="s">
        <v>21</v>
      </c>
      <c r="N1938" s="0" t="s">
        <v>21</v>
      </c>
      <c r="O1938" s="2" t="s">
        <v>10184</v>
      </c>
      <c r="P1938" s="2" t="s">
        <v>10184</v>
      </c>
    </row>
    <row r="1939" customFormat="false" ht="12.8" hidden="false" customHeight="false" outlineLevel="0" collapsed="false">
      <c r="A1939" s="0" t="s">
        <v>15542</v>
      </c>
      <c r="B1939" s="0" t="s">
        <v>15543</v>
      </c>
      <c r="C1939" s="0" t="s">
        <v>15544</v>
      </c>
      <c r="D1939" s="0" t="s">
        <v>15545</v>
      </c>
      <c r="E1939" s="0" t="s">
        <v>15546</v>
      </c>
      <c r="F1939" s="0" t="s">
        <v>15547</v>
      </c>
      <c r="G1939" s="2" t="s">
        <v>15548</v>
      </c>
      <c r="H1939" s="0" t="s">
        <v>21</v>
      </c>
      <c r="I1939" s="0" t="s">
        <v>21</v>
      </c>
      <c r="J1939" s="0" t="s">
        <v>15549</v>
      </c>
      <c r="K1939" s="0" t="s">
        <v>24</v>
      </c>
      <c r="L1939" s="0" t="s">
        <v>4720</v>
      </c>
      <c r="M1939" s="0" t="s">
        <v>21</v>
      </c>
      <c r="N1939" s="0" t="s">
        <v>21</v>
      </c>
      <c r="O1939" s="2" t="s">
        <v>1821</v>
      </c>
      <c r="P1939" s="2" t="s">
        <v>45</v>
      </c>
    </row>
    <row r="1940" customFormat="false" ht="12.8" hidden="false" customHeight="false" outlineLevel="0" collapsed="false">
      <c r="A1940" s="0" t="s">
        <v>15550</v>
      </c>
      <c r="B1940" s="0" t="s">
        <v>15551</v>
      </c>
      <c r="C1940" s="0" t="s">
        <v>15552</v>
      </c>
      <c r="D1940" s="0" t="s">
        <v>15553</v>
      </c>
      <c r="E1940" s="0" t="s">
        <v>15554</v>
      </c>
      <c r="F1940" s="0" t="s">
        <v>15555</v>
      </c>
      <c r="G1940" s="2" t="s">
        <v>15556</v>
      </c>
      <c r="H1940" s="0" t="s">
        <v>21</v>
      </c>
      <c r="I1940" s="0" t="s">
        <v>21</v>
      </c>
      <c r="J1940" s="0" t="s">
        <v>15557</v>
      </c>
      <c r="K1940" s="0" t="s">
        <v>11355</v>
      </c>
      <c r="L1940" s="0" t="s">
        <v>15558</v>
      </c>
      <c r="M1940" s="0" t="s">
        <v>21</v>
      </c>
      <c r="N1940" s="0" t="s">
        <v>21</v>
      </c>
      <c r="O1940" s="2" t="s">
        <v>5212</v>
      </c>
      <c r="P1940" s="2" t="s">
        <v>45</v>
      </c>
    </row>
    <row r="1941" customFormat="false" ht="12.8" hidden="false" customHeight="false" outlineLevel="0" collapsed="false">
      <c r="A1941" s="0" t="s">
        <v>15559</v>
      </c>
      <c r="B1941" s="0" t="s">
        <v>15560</v>
      </c>
      <c r="C1941" s="0" t="s">
        <v>15561</v>
      </c>
      <c r="D1941" s="0" t="s">
        <v>15562</v>
      </c>
      <c r="E1941" s="0" t="s">
        <v>15563</v>
      </c>
      <c r="F1941" s="0" t="s">
        <v>15564</v>
      </c>
      <c r="G1941" s="2" t="s">
        <v>8119</v>
      </c>
      <c r="H1941" s="0" t="s">
        <v>21</v>
      </c>
      <c r="I1941" s="0" t="s">
        <v>21</v>
      </c>
      <c r="J1941" s="0" t="s">
        <v>15565</v>
      </c>
      <c r="K1941" s="0" t="s">
        <v>24</v>
      </c>
      <c r="L1941" s="0" t="s">
        <v>15566</v>
      </c>
      <c r="M1941" s="0" t="s">
        <v>21</v>
      </c>
      <c r="N1941" s="0" t="s">
        <v>21</v>
      </c>
      <c r="O1941" s="2" t="s">
        <v>1643</v>
      </c>
      <c r="P1941" s="2" t="s">
        <v>34</v>
      </c>
    </row>
    <row r="1942" customFormat="false" ht="12.8" hidden="false" customHeight="false" outlineLevel="0" collapsed="false">
      <c r="A1942" s="0" t="s">
        <v>15567</v>
      </c>
      <c r="B1942" s="0" t="s">
        <v>15568</v>
      </c>
      <c r="C1942" s="0" t="s">
        <v>15569</v>
      </c>
      <c r="D1942" s="0" t="s">
        <v>15570</v>
      </c>
      <c r="E1942" s="0" t="s">
        <v>15571</v>
      </c>
      <c r="F1942" s="0" t="s">
        <v>15572</v>
      </c>
      <c r="G1942" s="2" t="s">
        <v>1041</v>
      </c>
      <c r="H1942" s="0" t="s">
        <v>21</v>
      </c>
      <c r="I1942" s="0" t="s">
        <v>21</v>
      </c>
      <c r="J1942" s="0" t="s">
        <v>15573</v>
      </c>
      <c r="K1942" s="0" t="s">
        <v>883</v>
      </c>
      <c r="L1942" s="0" t="s">
        <v>1916</v>
      </c>
      <c r="M1942" s="0" t="s">
        <v>21</v>
      </c>
      <c r="N1942" s="0" t="s">
        <v>21</v>
      </c>
      <c r="O1942" s="2" t="s">
        <v>15574</v>
      </c>
      <c r="P1942" s="2" t="s">
        <v>219</v>
      </c>
    </row>
    <row r="1943" customFormat="false" ht="12.8" hidden="false" customHeight="false" outlineLevel="0" collapsed="false">
      <c r="A1943" s="0" t="s">
        <v>15575</v>
      </c>
      <c r="B1943" s="0" t="s">
        <v>15576</v>
      </c>
      <c r="C1943" s="0" t="s">
        <v>15577</v>
      </c>
      <c r="D1943" s="0" t="s">
        <v>15578</v>
      </c>
      <c r="E1943" s="0" t="s">
        <v>15579</v>
      </c>
      <c r="F1943" s="0" t="s">
        <v>15580</v>
      </c>
      <c r="G1943" s="2" t="s">
        <v>71</v>
      </c>
      <c r="H1943" s="0" t="n">
        <v>1</v>
      </c>
      <c r="I1943" s="0" t="n">
        <v>10</v>
      </c>
      <c r="J1943" s="0" t="s">
        <v>15581</v>
      </c>
      <c r="K1943" s="0" t="s">
        <v>73</v>
      </c>
      <c r="L1943" s="0" t="s">
        <v>105</v>
      </c>
      <c r="M1943" s="0" t="s">
        <v>21</v>
      </c>
      <c r="N1943" s="0" t="s">
        <v>21</v>
      </c>
      <c r="O1943" s="2" t="s">
        <v>12688</v>
      </c>
      <c r="P1943" s="2" t="s">
        <v>9258</v>
      </c>
    </row>
    <row r="1944" customFormat="false" ht="12.8" hidden="false" customHeight="false" outlineLevel="0" collapsed="false">
      <c r="A1944" s="0" t="s">
        <v>15582</v>
      </c>
      <c r="B1944" s="0" t="s">
        <v>15583</v>
      </c>
      <c r="C1944" s="0" t="s">
        <v>15584</v>
      </c>
      <c r="D1944" s="0" t="s">
        <v>15585</v>
      </c>
      <c r="E1944" s="0" t="s">
        <v>15586</v>
      </c>
      <c r="F1944" s="0" t="s">
        <v>15587</v>
      </c>
      <c r="G1944" s="2" t="s">
        <v>130</v>
      </c>
      <c r="H1944" s="0" t="s">
        <v>21</v>
      </c>
      <c r="I1944" s="0" t="s">
        <v>21</v>
      </c>
      <c r="J1944" s="0" t="s">
        <v>15588</v>
      </c>
      <c r="K1944" s="0" t="s">
        <v>24</v>
      </c>
      <c r="L1944" s="0" t="s">
        <v>1253</v>
      </c>
      <c r="M1944" s="0" t="s">
        <v>21</v>
      </c>
      <c r="N1944" s="0" t="s">
        <v>21</v>
      </c>
      <c r="O1944" s="2" t="s">
        <v>15589</v>
      </c>
      <c r="P1944" s="2" t="s">
        <v>34</v>
      </c>
    </row>
    <row r="1945" customFormat="false" ht="12.8" hidden="false" customHeight="false" outlineLevel="0" collapsed="false">
      <c r="A1945" s="0" t="s">
        <v>15590</v>
      </c>
      <c r="B1945" s="0" t="s">
        <v>15591</v>
      </c>
      <c r="C1945" s="0" t="s">
        <v>15592</v>
      </c>
      <c r="D1945" s="0" t="s">
        <v>15593</v>
      </c>
      <c r="E1945" s="0" t="s">
        <v>15594</v>
      </c>
      <c r="F1945" s="0" t="s">
        <v>15595</v>
      </c>
      <c r="G1945" s="2" t="s">
        <v>1041</v>
      </c>
      <c r="H1945" s="0" t="s">
        <v>21</v>
      </c>
      <c r="I1945" s="0" t="s">
        <v>21</v>
      </c>
      <c r="J1945" s="0" t="s">
        <v>15596</v>
      </c>
      <c r="K1945" s="0" t="s">
        <v>24</v>
      </c>
      <c r="L1945" s="0" t="s">
        <v>615</v>
      </c>
      <c r="M1945" s="0" t="s">
        <v>21</v>
      </c>
      <c r="N1945" s="0" t="s">
        <v>21</v>
      </c>
      <c r="O1945" s="2" t="s">
        <v>15597</v>
      </c>
      <c r="P1945" s="2" t="s">
        <v>45</v>
      </c>
    </row>
    <row r="1946" customFormat="false" ht="12.8" hidden="false" customHeight="false" outlineLevel="0" collapsed="false">
      <c r="A1946" s="0" t="s">
        <v>15598</v>
      </c>
      <c r="B1946" s="0" t="s">
        <v>15599</v>
      </c>
      <c r="C1946" s="0" t="s">
        <v>15600</v>
      </c>
      <c r="D1946" s="0" t="s">
        <v>15601</v>
      </c>
      <c r="E1946" s="0" t="s">
        <v>15602</v>
      </c>
      <c r="F1946" s="0" t="s">
        <v>15603</v>
      </c>
      <c r="G1946" s="0" t="s">
        <v>21</v>
      </c>
      <c r="H1946" s="0" t="s">
        <v>21</v>
      </c>
      <c r="I1946" s="0" t="s">
        <v>21</v>
      </c>
      <c r="J1946" s="0" t="s">
        <v>15604</v>
      </c>
      <c r="K1946" s="0" t="s">
        <v>256</v>
      </c>
      <c r="L1946" s="0" t="s">
        <v>15605</v>
      </c>
      <c r="M1946" s="0" t="s">
        <v>21</v>
      </c>
      <c r="N1946" s="0" t="s">
        <v>21</v>
      </c>
      <c r="O1946" s="2" t="s">
        <v>15606</v>
      </c>
      <c r="P1946" s="2" t="s">
        <v>354</v>
      </c>
    </row>
    <row r="1947" customFormat="false" ht="12.8" hidden="false" customHeight="false" outlineLevel="0" collapsed="false">
      <c r="A1947" s="0" t="s">
        <v>15607</v>
      </c>
      <c r="B1947" s="0" t="s">
        <v>15608</v>
      </c>
      <c r="C1947" s="0" t="s">
        <v>15609</v>
      </c>
      <c r="D1947" s="0" t="s">
        <v>15610</v>
      </c>
      <c r="E1947" s="0" t="s">
        <v>15611</v>
      </c>
      <c r="F1947" s="0" t="s">
        <v>15612</v>
      </c>
      <c r="G1947" s="0" t="s">
        <v>21</v>
      </c>
      <c r="H1947" s="0" t="s">
        <v>21</v>
      </c>
      <c r="I1947" s="0" t="s">
        <v>21</v>
      </c>
      <c r="J1947" s="0" t="s">
        <v>15613</v>
      </c>
      <c r="K1947" s="0" t="s">
        <v>256</v>
      </c>
      <c r="L1947" s="0" t="s">
        <v>15614</v>
      </c>
      <c r="M1947" s="0" t="s">
        <v>21</v>
      </c>
      <c r="N1947" s="0" t="s">
        <v>21</v>
      </c>
      <c r="O1947" s="2" t="s">
        <v>15615</v>
      </c>
      <c r="P1947" s="2" t="s">
        <v>403</v>
      </c>
    </row>
    <row r="1948" customFormat="false" ht="12.8" hidden="false" customHeight="false" outlineLevel="0" collapsed="false">
      <c r="A1948" s="0" t="s">
        <v>15616</v>
      </c>
      <c r="B1948" s="0" t="s">
        <v>15617</v>
      </c>
      <c r="C1948" s="0" t="s">
        <v>15618</v>
      </c>
      <c r="D1948" s="0" t="s">
        <v>15619</v>
      </c>
      <c r="E1948" s="0" t="s">
        <v>15620</v>
      </c>
      <c r="F1948" s="0" t="s">
        <v>15621</v>
      </c>
      <c r="G1948" s="0" t="s">
        <v>21</v>
      </c>
      <c r="H1948" s="0" t="s">
        <v>21</v>
      </c>
      <c r="I1948" s="0" t="s">
        <v>21</v>
      </c>
      <c r="J1948" s="0" t="s">
        <v>15622</v>
      </c>
      <c r="K1948" s="0" t="s">
        <v>256</v>
      </c>
      <c r="L1948" s="0" t="s">
        <v>15623</v>
      </c>
      <c r="M1948" s="0" t="s">
        <v>21</v>
      </c>
      <c r="N1948" s="0" t="s">
        <v>21</v>
      </c>
      <c r="O1948" s="2" t="s">
        <v>4785</v>
      </c>
      <c r="P1948" s="2" t="s">
        <v>76</v>
      </c>
    </row>
    <row r="1949" customFormat="false" ht="12.8" hidden="false" customHeight="false" outlineLevel="0" collapsed="false">
      <c r="A1949" s="0" t="s">
        <v>15624</v>
      </c>
      <c r="B1949" s="0" t="s">
        <v>15625</v>
      </c>
      <c r="C1949" s="0" t="s">
        <v>15626</v>
      </c>
      <c r="D1949" s="0" t="s">
        <v>15627</v>
      </c>
      <c r="E1949" s="0" t="s">
        <v>21</v>
      </c>
      <c r="F1949" s="0" t="s">
        <v>15628</v>
      </c>
      <c r="G1949" s="2" t="s">
        <v>15629</v>
      </c>
      <c r="H1949" s="0" t="s">
        <v>21</v>
      </c>
      <c r="I1949" s="0" t="s">
        <v>21</v>
      </c>
      <c r="J1949" s="0" t="s">
        <v>15630</v>
      </c>
      <c r="K1949" s="0" t="s">
        <v>24</v>
      </c>
      <c r="L1949" s="0" t="s">
        <v>3618</v>
      </c>
      <c r="M1949" s="0" t="s">
        <v>21</v>
      </c>
      <c r="N1949" s="0" t="s">
        <v>21</v>
      </c>
      <c r="O1949" s="2" t="s">
        <v>11372</v>
      </c>
      <c r="P1949" s="2" t="s">
        <v>11372</v>
      </c>
    </row>
    <row r="1950" customFormat="false" ht="12.8" hidden="false" customHeight="false" outlineLevel="0" collapsed="false">
      <c r="A1950" s="0" t="s">
        <v>15631</v>
      </c>
      <c r="B1950" s="0" t="s">
        <v>15632</v>
      </c>
      <c r="C1950" s="0" t="s">
        <v>15633</v>
      </c>
      <c r="D1950" s="0" t="s">
        <v>15634</v>
      </c>
      <c r="E1950" s="0" t="s">
        <v>15635</v>
      </c>
      <c r="F1950" s="0" t="s">
        <v>15636</v>
      </c>
      <c r="G1950" s="2" t="s">
        <v>71</v>
      </c>
      <c r="H1950" s="0" t="s">
        <v>21</v>
      </c>
      <c r="I1950" s="0" t="s">
        <v>21</v>
      </c>
      <c r="J1950" s="0" t="s">
        <v>15637</v>
      </c>
      <c r="K1950" s="0" t="s">
        <v>24</v>
      </c>
      <c r="L1950" s="0" t="s">
        <v>278</v>
      </c>
      <c r="M1950" s="0" t="s">
        <v>15638</v>
      </c>
      <c r="N1950" s="0" t="s">
        <v>15639</v>
      </c>
      <c r="O1950" s="2" t="s">
        <v>2354</v>
      </c>
      <c r="P1950" s="2" t="s">
        <v>45</v>
      </c>
    </row>
    <row r="1951" customFormat="false" ht="12.8" hidden="false" customHeight="false" outlineLevel="0" collapsed="false">
      <c r="A1951" s="0" t="s">
        <v>15640</v>
      </c>
      <c r="B1951" s="0" t="s">
        <v>15641</v>
      </c>
      <c r="C1951" s="0" t="s">
        <v>15642</v>
      </c>
      <c r="D1951" s="0" t="s">
        <v>15643</v>
      </c>
      <c r="E1951" s="0" t="s">
        <v>21</v>
      </c>
      <c r="F1951" s="0" t="s">
        <v>15644</v>
      </c>
      <c r="G1951" s="0" t="s">
        <v>21</v>
      </c>
      <c r="H1951" s="0" t="s">
        <v>21</v>
      </c>
      <c r="I1951" s="0" t="s">
        <v>21</v>
      </c>
      <c r="J1951" s="0" t="s">
        <v>15645</v>
      </c>
      <c r="K1951" s="0" t="s">
        <v>21</v>
      </c>
      <c r="L1951" s="0" t="s">
        <v>21</v>
      </c>
      <c r="M1951" s="0" t="s">
        <v>21</v>
      </c>
      <c r="N1951" s="0" t="s">
        <v>21</v>
      </c>
      <c r="O1951" s="2" t="s">
        <v>7263</v>
      </c>
      <c r="P1951" s="2" t="s">
        <v>7263</v>
      </c>
    </row>
    <row r="1952" customFormat="false" ht="12.8" hidden="false" customHeight="false" outlineLevel="0" collapsed="false">
      <c r="A1952" s="0" t="s">
        <v>15646</v>
      </c>
      <c r="B1952" s="0" t="s">
        <v>15647</v>
      </c>
      <c r="C1952" s="0" t="s">
        <v>15648</v>
      </c>
      <c r="D1952" s="0" t="s">
        <v>15649</v>
      </c>
      <c r="E1952" s="0" t="s">
        <v>15650</v>
      </c>
      <c r="F1952" s="0" t="s">
        <v>15651</v>
      </c>
      <c r="G1952" s="2" t="s">
        <v>71</v>
      </c>
      <c r="H1952" s="0" t="s">
        <v>21</v>
      </c>
      <c r="I1952" s="0" t="s">
        <v>21</v>
      </c>
      <c r="J1952" s="0" t="s">
        <v>15652</v>
      </c>
      <c r="K1952" s="0" t="s">
        <v>24</v>
      </c>
      <c r="L1952" s="0" t="s">
        <v>4444</v>
      </c>
      <c r="M1952" s="0" t="s">
        <v>21</v>
      </c>
      <c r="N1952" s="0" t="s">
        <v>21</v>
      </c>
      <c r="O1952" s="2" t="s">
        <v>2450</v>
      </c>
      <c r="P1952" s="2" t="s">
        <v>512</v>
      </c>
    </row>
    <row r="1953" customFormat="false" ht="12.8" hidden="false" customHeight="false" outlineLevel="0" collapsed="false">
      <c r="A1953" s="0" t="s">
        <v>15653</v>
      </c>
      <c r="B1953" s="0" t="s">
        <v>15654</v>
      </c>
      <c r="C1953" s="0" t="s">
        <v>15655</v>
      </c>
      <c r="D1953" s="0" t="s">
        <v>15656</v>
      </c>
      <c r="E1953" s="0" t="s">
        <v>15657</v>
      </c>
      <c r="F1953" s="0" t="s">
        <v>15658</v>
      </c>
      <c r="G1953" s="2" t="s">
        <v>2988</v>
      </c>
      <c r="H1953" s="0" t="s">
        <v>21</v>
      </c>
      <c r="I1953" s="0" t="s">
        <v>21</v>
      </c>
      <c r="J1953" s="0" t="s">
        <v>15659</v>
      </c>
      <c r="K1953" s="0" t="s">
        <v>351</v>
      </c>
      <c r="L1953" s="0" t="s">
        <v>15660</v>
      </c>
      <c r="M1953" s="0" t="s">
        <v>21</v>
      </c>
      <c r="N1953" s="0" t="s">
        <v>21</v>
      </c>
      <c r="O1953" s="2" t="s">
        <v>3610</v>
      </c>
      <c r="P1953" s="2" t="s">
        <v>45</v>
      </c>
    </row>
    <row r="1954" customFormat="false" ht="12.8" hidden="false" customHeight="false" outlineLevel="0" collapsed="false">
      <c r="A1954" s="0" t="s">
        <v>15661</v>
      </c>
      <c r="B1954" s="0" t="s">
        <v>15662</v>
      </c>
      <c r="C1954" s="0" t="s">
        <v>15663</v>
      </c>
      <c r="D1954" s="0" t="s">
        <v>15664</v>
      </c>
      <c r="E1954" s="0" t="s">
        <v>15665</v>
      </c>
      <c r="F1954" s="0" t="s">
        <v>15666</v>
      </c>
      <c r="G1954" s="0" t="s">
        <v>21</v>
      </c>
      <c r="H1954" s="0" t="s">
        <v>21</v>
      </c>
      <c r="I1954" s="0" t="s">
        <v>21</v>
      </c>
      <c r="J1954" s="0" t="s">
        <v>15667</v>
      </c>
      <c r="K1954" s="0" t="s">
        <v>5041</v>
      </c>
      <c r="L1954" s="0" t="s">
        <v>5042</v>
      </c>
      <c r="M1954" s="0" t="s">
        <v>21</v>
      </c>
      <c r="N1954" s="0" t="s">
        <v>21</v>
      </c>
      <c r="O1954" s="2" t="s">
        <v>7448</v>
      </c>
      <c r="P1954" s="2" t="s">
        <v>403</v>
      </c>
    </row>
    <row r="1955" customFormat="false" ht="12.8" hidden="false" customHeight="false" outlineLevel="0" collapsed="false">
      <c r="A1955" s="0" t="s">
        <v>15668</v>
      </c>
      <c r="B1955" s="0" t="s">
        <v>15669</v>
      </c>
      <c r="C1955" s="0" t="s">
        <v>15670</v>
      </c>
      <c r="D1955" s="0" t="s">
        <v>15671</v>
      </c>
      <c r="E1955" s="0" t="s">
        <v>15672</v>
      </c>
      <c r="F1955" s="0" t="s">
        <v>15673</v>
      </c>
      <c r="G1955" s="0" t="s">
        <v>21</v>
      </c>
      <c r="H1955" s="0" t="s">
        <v>21</v>
      </c>
      <c r="I1955" s="0" t="s">
        <v>21</v>
      </c>
      <c r="J1955" s="0" t="s">
        <v>15674</v>
      </c>
      <c r="K1955" s="0" t="s">
        <v>24</v>
      </c>
      <c r="L1955" s="0" t="s">
        <v>15675</v>
      </c>
      <c r="M1955" s="0" t="s">
        <v>21</v>
      </c>
      <c r="N1955" s="0" t="s">
        <v>21</v>
      </c>
      <c r="O1955" s="2" t="s">
        <v>5436</v>
      </c>
      <c r="P1955" s="2" t="s">
        <v>1081</v>
      </c>
    </row>
    <row r="1956" customFormat="false" ht="12.8" hidden="false" customHeight="false" outlineLevel="0" collapsed="false">
      <c r="A1956" s="0" t="s">
        <v>15676</v>
      </c>
      <c r="B1956" s="0" t="s">
        <v>15677</v>
      </c>
      <c r="C1956" s="0" t="s">
        <v>15678</v>
      </c>
      <c r="D1956" s="0" t="s">
        <v>15679</v>
      </c>
      <c r="E1956" s="0" t="s">
        <v>15680</v>
      </c>
      <c r="F1956" s="0" t="s">
        <v>15681</v>
      </c>
      <c r="G1956" s="0" t="s">
        <v>21</v>
      </c>
      <c r="H1956" s="0" t="s">
        <v>21</v>
      </c>
      <c r="I1956" s="0" t="s">
        <v>21</v>
      </c>
      <c r="J1956" s="0" t="s">
        <v>15682</v>
      </c>
      <c r="K1956" s="0" t="s">
        <v>256</v>
      </c>
      <c r="L1956" s="0" t="s">
        <v>6719</v>
      </c>
      <c r="M1956" s="0" t="s">
        <v>21</v>
      </c>
      <c r="N1956" s="0" t="s">
        <v>21</v>
      </c>
      <c r="O1956" s="2" t="s">
        <v>1033</v>
      </c>
      <c r="P1956" s="2" t="s">
        <v>3955</v>
      </c>
    </row>
    <row r="1957" customFormat="false" ht="12.8" hidden="false" customHeight="false" outlineLevel="0" collapsed="false">
      <c r="A1957" s="0" t="s">
        <v>15683</v>
      </c>
      <c r="B1957" s="0" t="s">
        <v>15684</v>
      </c>
      <c r="C1957" s="0" t="s">
        <v>15685</v>
      </c>
      <c r="D1957" s="0" t="s">
        <v>15686</v>
      </c>
      <c r="E1957" s="0" t="s">
        <v>15687</v>
      </c>
      <c r="F1957" s="0" t="s">
        <v>15688</v>
      </c>
      <c r="G1957" s="0" t="s">
        <v>21</v>
      </c>
      <c r="H1957" s="0" t="s">
        <v>21</v>
      </c>
      <c r="I1957" s="0" t="s">
        <v>21</v>
      </c>
      <c r="J1957" s="0" t="s">
        <v>15689</v>
      </c>
      <c r="K1957" s="0" t="s">
        <v>24</v>
      </c>
      <c r="L1957" s="0" t="s">
        <v>677</v>
      </c>
      <c r="M1957" s="0" t="s">
        <v>21</v>
      </c>
      <c r="N1957" s="0" t="s">
        <v>21</v>
      </c>
      <c r="O1957" s="2" t="s">
        <v>1660</v>
      </c>
      <c r="P1957" s="2" t="s">
        <v>45</v>
      </c>
    </row>
    <row r="1958" customFormat="false" ht="12.8" hidden="false" customHeight="false" outlineLevel="0" collapsed="false">
      <c r="A1958" s="0" t="s">
        <v>15690</v>
      </c>
      <c r="B1958" s="0" t="s">
        <v>15691</v>
      </c>
      <c r="C1958" s="0" t="s">
        <v>15692</v>
      </c>
      <c r="D1958" s="0" t="s">
        <v>15693</v>
      </c>
      <c r="E1958" s="0" t="s">
        <v>15694</v>
      </c>
      <c r="F1958" s="0" t="s">
        <v>15695</v>
      </c>
      <c r="G1958" s="2" t="s">
        <v>1545</v>
      </c>
      <c r="H1958" s="0" t="n">
        <v>51</v>
      </c>
      <c r="I1958" s="0" t="n">
        <v>100</v>
      </c>
      <c r="J1958" s="0" t="s">
        <v>15696</v>
      </c>
      <c r="K1958" s="0" t="s">
        <v>24</v>
      </c>
      <c r="L1958" s="0" t="s">
        <v>8556</v>
      </c>
      <c r="M1958" s="0" t="s">
        <v>21</v>
      </c>
      <c r="N1958" s="0" t="s">
        <v>21</v>
      </c>
      <c r="O1958" s="2" t="s">
        <v>15697</v>
      </c>
      <c r="P1958" s="2" t="s">
        <v>45</v>
      </c>
    </row>
    <row r="1959" customFormat="false" ht="12.8" hidden="false" customHeight="false" outlineLevel="0" collapsed="false">
      <c r="A1959" s="0" t="s">
        <v>15698</v>
      </c>
      <c r="B1959" s="0" t="s">
        <v>15699</v>
      </c>
      <c r="C1959" s="0" t="s">
        <v>15700</v>
      </c>
      <c r="D1959" s="0" t="s">
        <v>15701</v>
      </c>
      <c r="E1959" s="0" t="s">
        <v>21</v>
      </c>
      <c r="F1959" s="0" t="s">
        <v>15702</v>
      </c>
      <c r="G1959" s="2" t="s">
        <v>1264</v>
      </c>
      <c r="H1959" s="0" t="s">
        <v>21</v>
      </c>
      <c r="I1959" s="0" t="s">
        <v>21</v>
      </c>
      <c r="J1959" s="0" t="s">
        <v>15703</v>
      </c>
      <c r="K1959" s="0" t="s">
        <v>24</v>
      </c>
      <c r="L1959" s="0" t="s">
        <v>371</v>
      </c>
      <c r="M1959" s="0" t="s">
        <v>21</v>
      </c>
      <c r="N1959" s="0" t="s">
        <v>21</v>
      </c>
      <c r="O1959" s="2" t="s">
        <v>7887</v>
      </c>
      <c r="P1959" s="2" t="s">
        <v>828</v>
      </c>
    </row>
    <row r="1960" customFormat="false" ht="12.8" hidden="false" customHeight="false" outlineLevel="0" collapsed="false">
      <c r="A1960" s="0" t="s">
        <v>15704</v>
      </c>
      <c r="B1960" s="0" t="s">
        <v>15705</v>
      </c>
      <c r="C1960" s="0" t="s">
        <v>15706</v>
      </c>
      <c r="D1960" s="0" t="s">
        <v>15707</v>
      </c>
      <c r="E1960" s="0" t="s">
        <v>15708</v>
      </c>
      <c r="F1960" s="0" t="s">
        <v>15709</v>
      </c>
      <c r="G1960" s="2" t="s">
        <v>430</v>
      </c>
      <c r="H1960" s="0" t="s">
        <v>21</v>
      </c>
      <c r="I1960" s="0" t="s">
        <v>21</v>
      </c>
      <c r="J1960" s="0" t="s">
        <v>15710</v>
      </c>
      <c r="K1960" s="0" t="s">
        <v>24</v>
      </c>
      <c r="L1960" s="0" t="s">
        <v>8121</v>
      </c>
      <c r="M1960" s="0" t="s">
        <v>15711</v>
      </c>
      <c r="N1960" s="0" t="s">
        <v>15712</v>
      </c>
      <c r="O1960" s="2" t="s">
        <v>4914</v>
      </c>
      <c r="P1960" s="2" t="s">
        <v>45</v>
      </c>
    </row>
    <row r="1961" customFormat="false" ht="12.8" hidden="false" customHeight="false" outlineLevel="0" collapsed="false">
      <c r="A1961" s="0" t="s">
        <v>15713</v>
      </c>
      <c r="B1961" s="0" t="s">
        <v>15714</v>
      </c>
      <c r="C1961" s="0" t="s">
        <v>15715</v>
      </c>
      <c r="D1961" s="0" t="s">
        <v>21</v>
      </c>
      <c r="E1961" s="0" t="s">
        <v>21</v>
      </c>
      <c r="F1961" s="0" t="s">
        <v>21</v>
      </c>
      <c r="G1961" s="0" t="s">
        <v>21</v>
      </c>
      <c r="H1961" s="0" t="s">
        <v>21</v>
      </c>
      <c r="I1961" s="0" t="s">
        <v>21</v>
      </c>
      <c r="J1961" s="0" t="s">
        <v>21</v>
      </c>
      <c r="K1961" s="0" t="s">
        <v>21</v>
      </c>
      <c r="L1961" s="0" t="s">
        <v>21</v>
      </c>
      <c r="M1961" s="0" t="s">
        <v>21</v>
      </c>
      <c r="N1961" s="0" t="s">
        <v>21</v>
      </c>
      <c r="O1961" s="2" t="s">
        <v>8386</v>
      </c>
      <c r="P1961" s="2" t="s">
        <v>15389</v>
      </c>
    </row>
    <row r="1962" customFormat="false" ht="12.8" hidden="false" customHeight="false" outlineLevel="0" collapsed="false">
      <c r="A1962" s="0" t="s">
        <v>15716</v>
      </c>
      <c r="B1962" s="0" t="s">
        <v>15717</v>
      </c>
      <c r="C1962" s="0" t="s">
        <v>15718</v>
      </c>
      <c r="D1962" s="0" t="s">
        <v>15719</v>
      </c>
      <c r="E1962" s="0" t="s">
        <v>15720</v>
      </c>
      <c r="F1962" s="0" t="s">
        <v>15721</v>
      </c>
      <c r="G1962" s="2" t="s">
        <v>130</v>
      </c>
      <c r="H1962" s="0" t="s">
        <v>21</v>
      </c>
      <c r="I1962" s="0" t="s">
        <v>21</v>
      </c>
      <c r="J1962" s="0" t="s">
        <v>15722</v>
      </c>
      <c r="K1962" s="0" t="s">
        <v>4819</v>
      </c>
      <c r="L1962" s="0" t="s">
        <v>12687</v>
      </c>
      <c r="M1962" s="0" t="s">
        <v>21</v>
      </c>
      <c r="N1962" s="0" t="s">
        <v>21</v>
      </c>
      <c r="O1962" s="2" t="s">
        <v>11450</v>
      </c>
      <c r="P1962" s="2" t="s">
        <v>219</v>
      </c>
    </row>
    <row r="1963" customFormat="false" ht="12.8" hidden="false" customHeight="false" outlineLevel="0" collapsed="false">
      <c r="A1963" s="0" t="s">
        <v>15723</v>
      </c>
      <c r="B1963" s="0" t="s">
        <v>15724</v>
      </c>
      <c r="C1963" s="0" t="s">
        <v>15725</v>
      </c>
      <c r="D1963" s="0" t="s">
        <v>15726</v>
      </c>
      <c r="E1963" s="0" t="s">
        <v>21</v>
      </c>
      <c r="F1963" s="0" t="s">
        <v>21</v>
      </c>
      <c r="G1963" s="0" t="s">
        <v>21</v>
      </c>
      <c r="H1963" s="0" t="s">
        <v>21</v>
      </c>
      <c r="I1963" s="0" t="s">
        <v>21</v>
      </c>
      <c r="J1963" s="0" t="s">
        <v>21</v>
      </c>
      <c r="K1963" s="0" t="s">
        <v>24</v>
      </c>
      <c r="L1963" s="0" t="s">
        <v>15727</v>
      </c>
      <c r="M1963" s="0" t="s">
        <v>21</v>
      </c>
      <c r="N1963" s="0" t="s">
        <v>21</v>
      </c>
      <c r="O1963" s="2" t="s">
        <v>15728</v>
      </c>
      <c r="P1963" s="2" t="s">
        <v>45</v>
      </c>
    </row>
    <row r="1964" customFormat="false" ht="12.8" hidden="false" customHeight="false" outlineLevel="0" collapsed="false">
      <c r="A1964" s="0" t="s">
        <v>15729</v>
      </c>
      <c r="B1964" s="0" t="s">
        <v>15730</v>
      </c>
      <c r="C1964" s="0" t="s">
        <v>15731</v>
      </c>
      <c r="D1964" s="0" t="s">
        <v>15732</v>
      </c>
      <c r="E1964" s="0" t="s">
        <v>15733</v>
      </c>
      <c r="F1964" s="0" t="s">
        <v>21</v>
      </c>
      <c r="G1964" s="2" t="s">
        <v>225</v>
      </c>
      <c r="H1964" s="0" t="s">
        <v>21</v>
      </c>
      <c r="I1964" s="0" t="s">
        <v>21</v>
      </c>
      <c r="J1964" s="0" t="s">
        <v>21</v>
      </c>
      <c r="K1964" s="0" t="s">
        <v>24</v>
      </c>
      <c r="L1964" s="0" t="s">
        <v>15734</v>
      </c>
      <c r="M1964" s="0" t="s">
        <v>21</v>
      </c>
      <c r="N1964" s="0" t="s">
        <v>21</v>
      </c>
      <c r="O1964" s="2" t="s">
        <v>75</v>
      </c>
      <c r="P1964" s="2" t="s">
        <v>334</v>
      </c>
    </row>
    <row r="1965" customFormat="false" ht="12.8" hidden="false" customHeight="false" outlineLevel="0" collapsed="false">
      <c r="A1965" s="0" t="s">
        <v>15735</v>
      </c>
      <c r="B1965" s="0" t="s">
        <v>15736</v>
      </c>
      <c r="C1965" s="0" t="s">
        <v>15737</v>
      </c>
      <c r="D1965" s="0" t="s">
        <v>15738</v>
      </c>
      <c r="E1965" s="0" t="s">
        <v>15739</v>
      </c>
      <c r="F1965" s="0" t="s">
        <v>15740</v>
      </c>
      <c r="G1965" s="0" t="s">
        <v>21</v>
      </c>
      <c r="H1965" s="0" t="s">
        <v>21</v>
      </c>
      <c r="I1965" s="0" t="s">
        <v>21</v>
      </c>
      <c r="J1965" s="0" t="s">
        <v>15741</v>
      </c>
      <c r="K1965" s="0" t="s">
        <v>188</v>
      </c>
      <c r="L1965" s="0" t="s">
        <v>4154</v>
      </c>
      <c r="M1965" s="0" t="s">
        <v>21</v>
      </c>
      <c r="N1965" s="0" t="s">
        <v>21</v>
      </c>
      <c r="O1965" s="2" t="s">
        <v>4992</v>
      </c>
      <c r="P1965" s="2" t="s">
        <v>1781</v>
      </c>
    </row>
    <row r="1966" customFormat="false" ht="12.8" hidden="false" customHeight="false" outlineLevel="0" collapsed="false">
      <c r="A1966" s="0" t="s">
        <v>15742</v>
      </c>
      <c r="B1966" s="0" t="s">
        <v>15743</v>
      </c>
      <c r="C1966" s="0" t="s">
        <v>15744</v>
      </c>
      <c r="D1966" s="0" t="s">
        <v>15745</v>
      </c>
      <c r="E1966" s="0" t="s">
        <v>15746</v>
      </c>
      <c r="F1966" s="0" t="s">
        <v>15747</v>
      </c>
      <c r="G1966" s="2" t="s">
        <v>225</v>
      </c>
      <c r="H1966" s="0" t="n">
        <v>11</v>
      </c>
      <c r="I1966" s="0" t="n">
        <v>50</v>
      </c>
      <c r="J1966" s="0" t="s">
        <v>15748</v>
      </c>
      <c r="K1966" s="0" t="s">
        <v>24</v>
      </c>
      <c r="L1966" s="0" t="s">
        <v>371</v>
      </c>
      <c r="M1966" s="0" t="s">
        <v>21</v>
      </c>
      <c r="N1966" s="0" t="s">
        <v>21</v>
      </c>
      <c r="O1966" s="2" t="s">
        <v>810</v>
      </c>
      <c r="P1966" s="2" t="s">
        <v>2666</v>
      </c>
    </row>
    <row r="1967" customFormat="false" ht="12.8" hidden="false" customHeight="false" outlineLevel="0" collapsed="false">
      <c r="A1967" s="0" t="s">
        <v>15749</v>
      </c>
      <c r="B1967" s="0" t="s">
        <v>15750</v>
      </c>
      <c r="C1967" s="0" t="s">
        <v>15751</v>
      </c>
      <c r="D1967" s="0" t="s">
        <v>15752</v>
      </c>
      <c r="E1967" s="0" t="s">
        <v>15753</v>
      </c>
      <c r="F1967" s="0" t="s">
        <v>15754</v>
      </c>
      <c r="G1967" s="2" t="s">
        <v>1041</v>
      </c>
      <c r="H1967" s="0" t="s">
        <v>21</v>
      </c>
      <c r="I1967" s="0" t="s">
        <v>21</v>
      </c>
      <c r="J1967" s="0" t="s">
        <v>15755</v>
      </c>
      <c r="K1967" s="0" t="s">
        <v>381</v>
      </c>
      <c r="L1967" s="0" t="s">
        <v>4251</v>
      </c>
      <c r="M1967" s="0" t="s">
        <v>21</v>
      </c>
      <c r="N1967" s="0" t="s">
        <v>21</v>
      </c>
      <c r="O1967" s="2" t="s">
        <v>14594</v>
      </c>
      <c r="P1967" s="2" t="s">
        <v>34</v>
      </c>
    </row>
    <row r="1968" customFormat="false" ht="12.8" hidden="false" customHeight="false" outlineLevel="0" collapsed="false">
      <c r="A1968" s="0" t="s">
        <v>15756</v>
      </c>
      <c r="B1968" s="0" t="s">
        <v>15757</v>
      </c>
      <c r="C1968" s="0" t="s">
        <v>15758</v>
      </c>
      <c r="D1968" s="0" t="s">
        <v>15759</v>
      </c>
      <c r="E1968" s="0" t="s">
        <v>15760</v>
      </c>
      <c r="F1968" s="0" t="s">
        <v>15761</v>
      </c>
      <c r="G1968" s="2" t="s">
        <v>298</v>
      </c>
      <c r="H1968" s="0" t="s">
        <v>21</v>
      </c>
      <c r="I1968" s="0" t="s">
        <v>21</v>
      </c>
      <c r="J1968" s="0" t="s">
        <v>15762</v>
      </c>
      <c r="K1968" s="0" t="s">
        <v>300</v>
      </c>
      <c r="L1968" s="0" t="s">
        <v>15763</v>
      </c>
      <c r="M1968" s="0" t="s">
        <v>21</v>
      </c>
      <c r="N1968" s="0" t="s">
        <v>21</v>
      </c>
      <c r="O1968" s="2" t="s">
        <v>868</v>
      </c>
      <c r="P1968" s="2" t="s">
        <v>598</v>
      </c>
    </row>
    <row r="1969" customFormat="false" ht="12.8" hidden="false" customHeight="false" outlineLevel="0" collapsed="false">
      <c r="A1969" s="0" t="s">
        <v>15764</v>
      </c>
      <c r="B1969" s="0" t="s">
        <v>15765</v>
      </c>
      <c r="C1969" s="0" t="s">
        <v>15766</v>
      </c>
      <c r="D1969" s="0" t="s">
        <v>15767</v>
      </c>
      <c r="E1969" s="0" t="s">
        <v>15768</v>
      </c>
      <c r="F1969" s="0" t="s">
        <v>15769</v>
      </c>
      <c r="G1969" s="2" t="s">
        <v>298</v>
      </c>
      <c r="H1969" s="0" t="s">
        <v>21</v>
      </c>
      <c r="I1969" s="0" t="s">
        <v>21</v>
      </c>
      <c r="J1969" s="0" t="s">
        <v>15770</v>
      </c>
      <c r="K1969" s="0" t="s">
        <v>24</v>
      </c>
      <c r="L1969" s="0" t="s">
        <v>15771</v>
      </c>
      <c r="M1969" s="0" t="s">
        <v>21</v>
      </c>
      <c r="N1969" s="0" t="s">
        <v>21</v>
      </c>
      <c r="O1969" s="2" t="s">
        <v>1714</v>
      </c>
      <c r="P1969" s="2" t="s">
        <v>324</v>
      </c>
    </row>
    <row r="1970" customFormat="false" ht="12.8" hidden="false" customHeight="false" outlineLevel="0" collapsed="false">
      <c r="A1970" s="0" t="s">
        <v>15772</v>
      </c>
      <c r="B1970" s="0" t="s">
        <v>15773</v>
      </c>
      <c r="C1970" s="0" t="s">
        <v>15774</v>
      </c>
      <c r="D1970" s="0" t="s">
        <v>15775</v>
      </c>
      <c r="E1970" s="0" t="s">
        <v>15776</v>
      </c>
      <c r="F1970" s="0" t="s">
        <v>15777</v>
      </c>
      <c r="G1970" s="2" t="s">
        <v>613</v>
      </c>
      <c r="H1970" s="0" t="s">
        <v>21</v>
      </c>
      <c r="I1970" s="0" t="s">
        <v>21</v>
      </c>
      <c r="J1970" s="0" t="s">
        <v>15778</v>
      </c>
      <c r="K1970" s="0" t="s">
        <v>24</v>
      </c>
      <c r="L1970" s="0" t="s">
        <v>1232</v>
      </c>
      <c r="M1970" s="0" t="s">
        <v>21</v>
      </c>
      <c r="N1970" s="0" t="s">
        <v>21</v>
      </c>
      <c r="O1970" s="2" t="s">
        <v>15779</v>
      </c>
      <c r="P1970" s="2" t="s">
        <v>3955</v>
      </c>
    </row>
    <row r="1971" customFormat="false" ht="12.8" hidden="false" customHeight="false" outlineLevel="0" collapsed="false">
      <c r="A1971" s="0" t="s">
        <v>15780</v>
      </c>
      <c r="B1971" s="0" t="s">
        <v>15781</v>
      </c>
      <c r="C1971" s="0" t="s">
        <v>15782</v>
      </c>
      <c r="D1971" s="0" t="s">
        <v>15783</v>
      </c>
      <c r="E1971" s="0" t="s">
        <v>15784</v>
      </c>
      <c r="F1971" s="0" t="s">
        <v>15785</v>
      </c>
      <c r="G1971" s="0" t="s">
        <v>21</v>
      </c>
      <c r="H1971" s="0" t="s">
        <v>21</v>
      </c>
      <c r="I1971" s="0" t="s">
        <v>21</v>
      </c>
      <c r="J1971" s="0" t="s">
        <v>15786</v>
      </c>
      <c r="K1971" s="0" t="s">
        <v>24</v>
      </c>
      <c r="L1971" s="0" t="s">
        <v>9111</v>
      </c>
      <c r="M1971" s="0" t="s">
        <v>21</v>
      </c>
      <c r="N1971" s="0" t="s">
        <v>21</v>
      </c>
      <c r="O1971" s="2" t="s">
        <v>5010</v>
      </c>
      <c r="P1971" s="2" t="s">
        <v>3955</v>
      </c>
    </row>
    <row r="1972" customFormat="false" ht="12.8" hidden="false" customHeight="false" outlineLevel="0" collapsed="false">
      <c r="A1972" s="0" t="s">
        <v>15787</v>
      </c>
      <c r="B1972" s="0" t="s">
        <v>15788</v>
      </c>
      <c r="C1972" s="0" t="s">
        <v>15789</v>
      </c>
      <c r="D1972" s="0" t="s">
        <v>15790</v>
      </c>
      <c r="E1972" s="0" t="s">
        <v>15791</v>
      </c>
      <c r="F1972" s="0" t="s">
        <v>15792</v>
      </c>
      <c r="G1972" s="0" t="s">
        <v>21</v>
      </c>
      <c r="H1972" s="0" t="s">
        <v>21</v>
      </c>
      <c r="I1972" s="0" t="s">
        <v>21</v>
      </c>
      <c r="J1972" s="0" t="s">
        <v>15793</v>
      </c>
      <c r="K1972" s="0" t="s">
        <v>24</v>
      </c>
      <c r="L1972" s="0" t="s">
        <v>32</v>
      </c>
      <c r="M1972" s="0" t="s">
        <v>21</v>
      </c>
      <c r="N1972" s="0" t="s">
        <v>21</v>
      </c>
      <c r="O1972" s="2" t="s">
        <v>5588</v>
      </c>
      <c r="P1972" s="2" t="s">
        <v>45</v>
      </c>
    </row>
    <row r="1973" customFormat="false" ht="12.8" hidden="false" customHeight="false" outlineLevel="0" collapsed="false">
      <c r="A1973" s="0" t="s">
        <v>15794</v>
      </c>
      <c r="B1973" s="0" t="s">
        <v>15795</v>
      </c>
      <c r="C1973" s="0" t="s">
        <v>15796</v>
      </c>
      <c r="D1973" s="0" t="s">
        <v>15797</v>
      </c>
      <c r="E1973" s="0" t="s">
        <v>21</v>
      </c>
      <c r="F1973" s="0" t="s">
        <v>15798</v>
      </c>
      <c r="G1973" s="0" t="s">
        <v>21</v>
      </c>
      <c r="H1973" s="0" t="s">
        <v>21</v>
      </c>
      <c r="I1973" s="0" t="s">
        <v>21</v>
      </c>
      <c r="J1973" s="0" t="s">
        <v>15799</v>
      </c>
      <c r="K1973" s="0" t="s">
        <v>24</v>
      </c>
      <c r="L1973" s="0" t="s">
        <v>3033</v>
      </c>
      <c r="M1973" s="0" t="s">
        <v>21</v>
      </c>
      <c r="N1973" s="0" t="s">
        <v>21</v>
      </c>
      <c r="O1973" s="2" t="s">
        <v>9506</v>
      </c>
      <c r="P1973" s="2" t="s">
        <v>512</v>
      </c>
    </row>
    <row r="1974" customFormat="false" ht="12.8" hidden="false" customHeight="false" outlineLevel="0" collapsed="false">
      <c r="A1974" s="0" t="s">
        <v>15800</v>
      </c>
      <c r="B1974" s="0" t="s">
        <v>15801</v>
      </c>
      <c r="C1974" s="0" t="s">
        <v>15802</v>
      </c>
      <c r="D1974" s="0" t="s">
        <v>15803</v>
      </c>
      <c r="E1974" s="0" t="s">
        <v>15804</v>
      </c>
      <c r="F1974" s="0" t="s">
        <v>15805</v>
      </c>
      <c r="G1974" s="0" t="s">
        <v>21</v>
      </c>
      <c r="H1974" s="0" t="s">
        <v>21</v>
      </c>
      <c r="I1974" s="0" t="s">
        <v>21</v>
      </c>
      <c r="J1974" s="0" t="s">
        <v>15806</v>
      </c>
      <c r="K1974" s="0" t="s">
        <v>5041</v>
      </c>
      <c r="L1974" s="0" t="s">
        <v>15807</v>
      </c>
      <c r="M1974" s="0" t="s">
        <v>21</v>
      </c>
      <c r="N1974" s="0" t="s">
        <v>21</v>
      </c>
      <c r="O1974" s="2" t="s">
        <v>12632</v>
      </c>
      <c r="P1974" s="2" t="s">
        <v>45</v>
      </c>
    </row>
    <row r="1975" customFormat="false" ht="12.8" hidden="false" customHeight="false" outlineLevel="0" collapsed="false">
      <c r="A1975" s="0" t="s">
        <v>15808</v>
      </c>
      <c r="B1975" s="0" t="s">
        <v>15809</v>
      </c>
      <c r="C1975" s="0" t="s">
        <v>15810</v>
      </c>
      <c r="D1975" s="0" t="s">
        <v>15811</v>
      </c>
      <c r="E1975" s="0" t="s">
        <v>15812</v>
      </c>
      <c r="F1975" s="0" t="s">
        <v>21</v>
      </c>
      <c r="G1975" s="2" t="s">
        <v>71</v>
      </c>
      <c r="H1975" s="0" t="s">
        <v>21</v>
      </c>
      <c r="I1975" s="0" t="s">
        <v>21</v>
      </c>
      <c r="J1975" s="0" t="s">
        <v>21</v>
      </c>
      <c r="K1975" s="0" t="s">
        <v>24</v>
      </c>
      <c r="L1975" s="0" t="s">
        <v>4598</v>
      </c>
      <c r="M1975" s="0" t="s">
        <v>21</v>
      </c>
      <c r="N1975" s="0" t="s">
        <v>21</v>
      </c>
      <c r="O1975" s="2" t="s">
        <v>6977</v>
      </c>
      <c r="P1975" s="2" t="s">
        <v>1090</v>
      </c>
    </row>
    <row r="1976" customFormat="false" ht="12.8" hidden="false" customHeight="false" outlineLevel="0" collapsed="false">
      <c r="A1976" s="0" t="s">
        <v>15813</v>
      </c>
      <c r="B1976" s="0" t="s">
        <v>15814</v>
      </c>
      <c r="C1976" s="0" t="s">
        <v>15815</v>
      </c>
      <c r="D1976" s="0" t="s">
        <v>15816</v>
      </c>
      <c r="E1976" s="0" t="s">
        <v>15817</v>
      </c>
      <c r="F1976" s="0" t="s">
        <v>15818</v>
      </c>
      <c r="G1976" s="2" t="s">
        <v>477</v>
      </c>
      <c r="H1976" s="0" t="s">
        <v>21</v>
      </c>
      <c r="I1976" s="0" t="s">
        <v>21</v>
      </c>
      <c r="J1976" s="0" t="s">
        <v>15819</v>
      </c>
      <c r="K1976" s="0" t="s">
        <v>24</v>
      </c>
      <c r="L1976" s="0" t="s">
        <v>4401</v>
      </c>
      <c r="M1976" s="0" t="s">
        <v>15820</v>
      </c>
      <c r="N1976" s="0" t="s">
        <v>15821</v>
      </c>
      <c r="O1976" s="2" t="s">
        <v>15822</v>
      </c>
      <c r="P1976" s="2" t="s">
        <v>45</v>
      </c>
    </row>
    <row r="1977" customFormat="false" ht="12.8" hidden="false" customHeight="false" outlineLevel="0" collapsed="false">
      <c r="A1977" s="0" t="s">
        <v>15823</v>
      </c>
      <c r="B1977" s="0" t="s">
        <v>15824</v>
      </c>
      <c r="C1977" s="0" t="s">
        <v>15825</v>
      </c>
      <c r="D1977" s="0" t="s">
        <v>15826</v>
      </c>
      <c r="E1977" s="0" t="s">
        <v>15827</v>
      </c>
      <c r="F1977" s="0" t="s">
        <v>15828</v>
      </c>
      <c r="G1977" s="0" t="s">
        <v>21</v>
      </c>
      <c r="H1977" s="0" t="n">
        <v>1</v>
      </c>
      <c r="I1977" s="0" t="n">
        <v>10</v>
      </c>
      <c r="J1977" s="0" t="s">
        <v>15829</v>
      </c>
      <c r="K1977" s="0" t="s">
        <v>24</v>
      </c>
      <c r="L1977" s="0" t="s">
        <v>8618</v>
      </c>
      <c r="M1977" s="0" t="s">
        <v>21</v>
      </c>
      <c r="N1977" s="0" t="s">
        <v>21</v>
      </c>
      <c r="O1977" s="2" t="s">
        <v>179</v>
      </c>
      <c r="P1977" s="2" t="s">
        <v>6772</v>
      </c>
    </row>
    <row r="1978" customFormat="false" ht="12.8" hidden="false" customHeight="false" outlineLevel="0" collapsed="false">
      <c r="A1978" s="0" t="s">
        <v>15830</v>
      </c>
      <c r="B1978" s="0" t="s">
        <v>15831</v>
      </c>
      <c r="C1978" s="0" t="s">
        <v>15832</v>
      </c>
      <c r="D1978" s="0" t="s">
        <v>15833</v>
      </c>
      <c r="E1978" s="0" t="s">
        <v>15834</v>
      </c>
      <c r="F1978" s="0" t="s">
        <v>15835</v>
      </c>
      <c r="G1978" s="0" t="s">
        <v>21</v>
      </c>
      <c r="H1978" s="0" t="s">
        <v>21</v>
      </c>
      <c r="I1978" s="0" t="s">
        <v>21</v>
      </c>
      <c r="J1978" s="0" t="s">
        <v>15836</v>
      </c>
      <c r="K1978" s="0" t="s">
        <v>24</v>
      </c>
      <c r="L1978" s="0" t="s">
        <v>32</v>
      </c>
      <c r="M1978" s="0" t="s">
        <v>21</v>
      </c>
      <c r="N1978" s="0" t="s">
        <v>21</v>
      </c>
      <c r="O1978" s="2" t="s">
        <v>6442</v>
      </c>
      <c r="P1978" s="2" t="s">
        <v>334</v>
      </c>
    </row>
    <row r="1979" customFormat="false" ht="12.8" hidden="false" customHeight="false" outlineLevel="0" collapsed="false">
      <c r="A1979" s="0" t="s">
        <v>15837</v>
      </c>
      <c r="B1979" s="0" t="s">
        <v>15838</v>
      </c>
      <c r="C1979" s="0" t="s">
        <v>15839</v>
      </c>
      <c r="D1979" s="0" t="s">
        <v>21</v>
      </c>
      <c r="E1979" s="0" t="s">
        <v>21</v>
      </c>
      <c r="F1979" s="0" t="s">
        <v>21</v>
      </c>
      <c r="G1979" s="0" t="s">
        <v>21</v>
      </c>
      <c r="H1979" s="0" t="s">
        <v>21</v>
      </c>
      <c r="I1979" s="0" t="s">
        <v>21</v>
      </c>
      <c r="J1979" s="0" t="s">
        <v>21</v>
      </c>
      <c r="K1979" s="0" t="s">
        <v>24</v>
      </c>
      <c r="L1979" s="0" t="s">
        <v>14433</v>
      </c>
      <c r="M1979" s="0" t="s">
        <v>21</v>
      </c>
      <c r="N1979" s="0" t="s">
        <v>21</v>
      </c>
      <c r="O1979" s="2" t="s">
        <v>75</v>
      </c>
      <c r="P1979" s="2" t="s">
        <v>1470</v>
      </c>
    </row>
    <row r="1980" customFormat="false" ht="12.8" hidden="false" customHeight="false" outlineLevel="0" collapsed="false">
      <c r="A1980" s="0" t="s">
        <v>15840</v>
      </c>
      <c r="B1980" s="0" t="s">
        <v>15841</v>
      </c>
      <c r="C1980" s="0" t="s">
        <v>15842</v>
      </c>
      <c r="D1980" s="0" t="s">
        <v>15843</v>
      </c>
      <c r="E1980" s="0" t="s">
        <v>15844</v>
      </c>
      <c r="F1980" s="0" t="s">
        <v>15845</v>
      </c>
      <c r="G1980" s="2" t="s">
        <v>225</v>
      </c>
      <c r="H1980" s="0" t="n">
        <v>11</v>
      </c>
      <c r="I1980" s="0" t="n">
        <v>50</v>
      </c>
      <c r="J1980" s="0" t="s">
        <v>15846</v>
      </c>
      <c r="K1980" s="0" t="s">
        <v>73</v>
      </c>
      <c r="L1980" s="0" t="s">
        <v>74</v>
      </c>
      <c r="M1980" s="0" t="s">
        <v>15847</v>
      </c>
      <c r="N1980" s="0" t="s">
        <v>15848</v>
      </c>
      <c r="O1980" s="2" t="s">
        <v>15849</v>
      </c>
      <c r="P1980" s="2" t="s">
        <v>219</v>
      </c>
    </row>
    <row r="1981" customFormat="false" ht="12.8" hidden="false" customHeight="false" outlineLevel="0" collapsed="false">
      <c r="A1981" s="0" t="s">
        <v>15850</v>
      </c>
      <c r="B1981" s="0" t="s">
        <v>15851</v>
      </c>
      <c r="C1981" s="0" t="s">
        <v>15852</v>
      </c>
      <c r="D1981" s="0" t="s">
        <v>15853</v>
      </c>
      <c r="E1981" s="0" t="s">
        <v>15854</v>
      </c>
      <c r="F1981" s="0" t="s">
        <v>15855</v>
      </c>
      <c r="G1981" s="2" t="s">
        <v>298</v>
      </c>
      <c r="H1981" s="0" t="s">
        <v>21</v>
      </c>
      <c r="I1981" s="0" t="s">
        <v>21</v>
      </c>
      <c r="J1981" s="0" t="s">
        <v>15856</v>
      </c>
      <c r="K1981" s="0" t="s">
        <v>24</v>
      </c>
      <c r="L1981" s="0" t="s">
        <v>15857</v>
      </c>
      <c r="M1981" s="0" t="s">
        <v>15858</v>
      </c>
      <c r="N1981" s="0" t="s">
        <v>15859</v>
      </c>
      <c r="O1981" s="2" t="s">
        <v>7002</v>
      </c>
      <c r="P1981" s="2" t="s">
        <v>27</v>
      </c>
    </row>
    <row r="1982" customFormat="false" ht="12.8" hidden="false" customHeight="false" outlineLevel="0" collapsed="false">
      <c r="A1982" s="0" t="s">
        <v>15860</v>
      </c>
      <c r="B1982" s="0" t="s">
        <v>15861</v>
      </c>
      <c r="C1982" s="0" t="s">
        <v>15862</v>
      </c>
      <c r="D1982" s="0" t="s">
        <v>21</v>
      </c>
      <c r="E1982" s="0" t="s">
        <v>21</v>
      </c>
      <c r="F1982" s="0" t="s">
        <v>21</v>
      </c>
      <c r="G1982" s="0" t="s">
        <v>21</v>
      </c>
      <c r="H1982" s="0" t="s">
        <v>21</v>
      </c>
      <c r="I1982" s="0" t="s">
        <v>21</v>
      </c>
      <c r="J1982" s="0" t="s">
        <v>21</v>
      </c>
      <c r="K1982" s="0" t="s">
        <v>24</v>
      </c>
      <c r="L1982" s="0" t="s">
        <v>14395</v>
      </c>
      <c r="M1982" s="0" t="s">
        <v>21</v>
      </c>
      <c r="N1982" s="0" t="s">
        <v>21</v>
      </c>
      <c r="O1982" s="2" t="s">
        <v>11845</v>
      </c>
      <c r="P1982" s="2" t="s">
        <v>5075</v>
      </c>
    </row>
    <row r="1983" customFormat="false" ht="12.8" hidden="false" customHeight="false" outlineLevel="0" collapsed="false">
      <c r="A1983" s="0" t="s">
        <v>15863</v>
      </c>
      <c r="B1983" s="0" t="s">
        <v>15864</v>
      </c>
      <c r="C1983" s="0" t="s">
        <v>15865</v>
      </c>
      <c r="D1983" s="0" t="s">
        <v>15866</v>
      </c>
      <c r="E1983" s="0" t="s">
        <v>15867</v>
      </c>
      <c r="F1983" s="0" t="s">
        <v>21</v>
      </c>
      <c r="G1983" s="2" t="s">
        <v>83</v>
      </c>
      <c r="H1983" s="0" t="s">
        <v>21</v>
      </c>
      <c r="I1983" s="0" t="s">
        <v>21</v>
      </c>
      <c r="J1983" s="0" t="s">
        <v>15868</v>
      </c>
      <c r="K1983" s="0" t="s">
        <v>24</v>
      </c>
      <c r="L1983" s="0" t="s">
        <v>615</v>
      </c>
      <c r="M1983" s="0" t="s">
        <v>21</v>
      </c>
      <c r="N1983" s="0" t="s">
        <v>21</v>
      </c>
      <c r="O1983" s="2" t="s">
        <v>12679</v>
      </c>
      <c r="P1983" s="2" t="s">
        <v>45</v>
      </c>
    </row>
    <row r="1984" customFormat="false" ht="12.8" hidden="false" customHeight="false" outlineLevel="0" collapsed="false">
      <c r="A1984" s="0" t="s">
        <v>15869</v>
      </c>
      <c r="B1984" s="0" t="s">
        <v>15870</v>
      </c>
      <c r="C1984" s="0" t="s">
        <v>15871</v>
      </c>
      <c r="D1984" s="0" t="s">
        <v>15872</v>
      </c>
      <c r="E1984" s="0" t="s">
        <v>15873</v>
      </c>
      <c r="F1984" s="0" t="s">
        <v>15874</v>
      </c>
      <c r="G1984" s="2" t="s">
        <v>331</v>
      </c>
      <c r="H1984" s="0" t="s">
        <v>21</v>
      </c>
      <c r="I1984" s="0" t="s">
        <v>21</v>
      </c>
      <c r="J1984" s="0" t="s">
        <v>15875</v>
      </c>
      <c r="K1984" s="0" t="s">
        <v>24</v>
      </c>
      <c r="L1984" s="0" t="s">
        <v>1967</v>
      </c>
      <c r="M1984" s="0" t="s">
        <v>21</v>
      </c>
      <c r="N1984" s="0" t="s">
        <v>21</v>
      </c>
      <c r="O1984" s="2" t="s">
        <v>15876</v>
      </c>
      <c r="P1984" s="2" t="s">
        <v>45</v>
      </c>
    </row>
    <row r="1985" customFormat="false" ht="12.8" hidden="false" customHeight="false" outlineLevel="0" collapsed="false">
      <c r="A1985" s="0" t="s">
        <v>15877</v>
      </c>
      <c r="B1985" s="0" t="s">
        <v>15878</v>
      </c>
      <c r="C1985" s="0" t="s">
        <v>15879</v>
      </c>
      <c r="D1985" s="0" t="s">
        <v>15880</v>
      </c>
      <c r="E1985" s="0" t="s">
        <v>15881</v>
      </c>
      <c r="F1985" s="0" t="s">
        <v>15882</v>
      </c>
      <c r="G1985" s="0" t="s">
        <v>21</v>
      </c>
      <c r="H1985" s="0" t="s">
        <v>21</v>
      </c>
      <c r="I1985" s="0" t="s">
        <v>21</v>
      </c>
      <c r="J1985" s="0" t="s">
        <v>15883</v>
      </c>
      <c r="K1985" s="0" t="s">
        <v>188</v>
      </c>
      <c r="L1985" s="0" t="s">
        <v>15884</v>
      </c>
      <c r="M1985" s="0" t="s">
        <v>21</v>
      </c>
      <c r="N1985" s="0" t="s">
        <v>21</v>
      </c>
      <c r="O1985" s="2" t="s">
        <v>727</v>
      </c>
      <c r="P1985" s="2" t="s">
        <v>269</v>
      </c>
    </row>
    <row r="1986" customFormat="false" ht="12.8" hidden="false" customHeight="false" outlineLevel="0" collapsed="false">
      <c r="A1986" s="0" t="s">
        <v>15885</v>
      </c>
      <c r="B1986" s="0" t="s">
        <v>15886</v>
      </c>
      <c r="C1986" s="0" t="s">
        <v>15887</v>
      </c>
      <c r="D1986" s="0" t="s">
        <v>15888</v>
      </c>
      <c r="E1986" s="0" t="s">
        <v>15889</v>
      </c>
      <c r="F1986" s="0" t="s">
        <v>15890</v>
      </c>
      <c r="G1986" s="2" t="s">
        <v>594</v>
      </c>
      <c r="H1986" s="0" t="n">
        <v>101</v>
      </c>
      <c r="I1986" s="0" t="n">
        <v>250</v>
      </c>
      <c r="J1986" s="0" t="s">
        <v>15891</v>
      </c>
      <c r="K1986" s="0" t="s">
        <v>937</v>
      </c>
      <c r="L1986" s="0" t="s">
        <v>15892</v>
      </c>
      <c r="M1986" s="0" t="s">
        <v>21</v>
      </c>
      <c r="N1986" s="0" t="s">
        <v>21</v>
      </c>
      <c r="O1986" s="2" t="s">
        <v>3704</v>
      </c>
      <c r="P1986" s="2" t="s">
        <v>1101</v>
      </c>
    </row>
    <row r="1987" customFormat="false" ht="12.8" hidden="false" customHeight="false" outlineLevel="0" collapsed="false">
      <c r="A1987" s="0" t="s">
        <v>15893</v>
      </c>
      <c r="B1987" s="0" t="s">
        <v>15894</v>
      </c>
      <c r="C1987" s="0" t="s">
        <v>15895</v>
      </c>
      <c r="D1987" s="0" t="s">
        <v>15896</v>
      </c>
      <c r="E1987" s="0" t="s">
        <v>15897</v>
      </c>
      <c r="F1987" s="0" t="s">
        <v>21</v>
      </c>
      <c r="G1987" s="0" t="s">
        <v>21</v>
      </c>
      <c r="H1987" s="0" t="s">
        <v>21</v>
      </c>
      <c r="I1987" s="0" t="s">
        <v>21</v>
      </c>
      <c r="J1987" s="0" t="s">
        <v>15898</v>
      </c>
      <c r="K1987" s="0" t="s">
        <v>24</v>
      </c>
      <c r="L1987" s="0" t="s">
        <v>15899</v>
      </c>
      <c r="M1987" s="0" t="s">
        <v>21</v>
      </c>
      <c r="N1987" s="0" t="s">
        <v>21</v>
      </c>
      <c r="O1987" s="2" t="s">
        <v>6133</v>
      </c>
      <c r="P1987" s="2" t="s">
        <v>598</v>
      </c>
    </row>
    <row r="1988" customFormat="false" ht="12.8" hidden="false" customHeight="false" outlineLevel="0" collapsed="false">
      <c r="A1988" s="0" t="s">
        <v>15900</v>
      </c>
      <c r="B1988" s="0" t="s">
        <v>15901</v>
      </c>
      <c r="C1988" s="0" t="s">
        <v>15902</v>
      </c>
      <c r="D1988" s="0" t="s">
        <v>15903</v>
      </c>
      <c r="E1988" s="0" t="s">
        <v>15904</v>
      </c>
      <c r="F1988" s="0" t="s">
        <v>15905</v>
      </c>
      <c r="G1988" s="2" t="s">
        <v>15906</v>
      </c>
      <c r="H1988" s="0" t="n">
        <v>1</v>
      </c>
      <c r="I1988" s="0" t="n">
        <v>10</v>
      </c>
      <c r="J1988" s="0" t="s">
        <v>15907</v>
      </c>
      <c r="K1988" s="0" t="s">
        <v>24</v>
      </c>
      <c r="L1988" s="0" t="s">
        <v>14511</v>
      </c>
      <c r="M1988" s="0" t="s">
        <v>21</v>
      </c>
      <c r="N1988" s="0" t="s">
        <v>21</v>
      </c>
      <c r="O1988" s="2" t="s">
        <v>15908</v>
      </c>
      <c r="P1988" s="2" t="s">
        <v>34</v>
      </c>
    </row>
    <row r="1989" customFormat="false" ht="12.8" hidden="false" customHeight="false" outlineLevel="0" collapsed="false">
      <c r="A1989" s="0" t="s">
        <v>15909</v>
      </c>
      <c r="B1989" s="0" t="s">
        <v>15910</v>
      </c>
      <c r="C1989" s="0" t="s">
        <v>15911</v>
      </c>
      <c r="D1989" s="0" t="s">
        <v>15912</v>
      </c>
      <c r="E1989" s="0" t="s">
        <v>15913</v>
      </c>
      <c r="F1989" s="0" t="s">
        <v>15914</v>
      </c>
      <c r="G1989" s="2" t="s">
        <v>1512</v>
      </c>
      <c r="H1989" s="0" t="s">
        <v>21</v>
      </c>
      <c r="I1989" s="0" t="s">
        <v>21</v>
      </c>
      <c r="J1989" s="0" t="s">
        <v>15915</v>
      </c>
      <c r="K1989" s="0" t="s">
        <v>24</v>
      </c>
      <c r="L1989" s="0" t="s">
        <v>1433</v>
      </c>
      <c r="M1989" s="0" t="s">
        <v>12060</v>
      </c>
      <c r="N1989" s="0" t="s">
        <v>12061</v>
      </c>
      <c r="O1989" s="2" t="s">
        <v>15822</v>
      </c>
      <c r="P1989" s="2" t="s">
        <v>45</v>
      </c>
    </row>
    <row r="1990" customFormat="false" ht="12.8" hidden="false" customHeight="false" outlineLevel="0" collapsed="false">
      <c r="A1990" s="0" t="s">
        <v>15916</v>
      </c>
      <c r="B1990" s="0" t="s">
        <v>15917</v>
      </c>
      <c r="C1990" s="0" t="s">
        <v>15918</v>
      </c>
      <c r="D1990" s="0" t="s">
        <v>15919</v>
      </c>
      <c r="E1990" s="0" t="s">
        <v>15920</v>
      </c>
      <c r="F1990" s="0" t="s">
        <v>15921</v>
      </c>
      <c r="G1990" s="0" t="s">
        <v>21</v>
      </c>
      <c r="H1990" s="0" t="s">
        <v>21</v>
      </c>
      <c r="I1990" s="0" t="s">
        <v>21</v>
      </c>
      <c r="J1990" s="0" t="s">
        <v>15922</v>
      </c>
      <c r="K1990" s="0" t="s">
        <v>24</v>
      </c>
      <c r="L1990" s="0" t="s">
        <v>2130</v>
      </c>
      <c r="M1990" s="0" t="s">
        <v>21</v>
      </c>
      <c r="N1990" s="0" t="s">
        <v>21</v>
      </c>
      <c r="O1990" s="2" t="s">
        <v>15923</v>
      </c>
      <c r="P1990" s="2" t="s">
        <v>45</v>
      </c>
    </row>
    <row r="1991" customFormat="false" ht="12.8" hidden="false" customHeight="false" outlineLevel="0" collapsed="false">
      <c r="A1991" s="0" t="s">
        <v>15924</v>
      </c>
      <c r="B1991" s="0" t="s">
        <v>15925</v>
      </c>
      <c r="C1991" s="0" t="s">
        <v>15926</v>
      </c>
      <c r="D1991" s="0" t="s">
        <v>15927</v>
      </c>
      <c r="E1991" s="0" t="s">
        <v>15928</v>
      </c>
      <c r="F1991" s="0" t="s">
        <v>15929</v>
      </c>
      <c r="G1991" s="0" t="s">
        <v>21</v>
      </c>
      <c r="H1991" s="0" t="s">
        <v>21</v>
      </c>
      <c r="I1991" s="0" t="s">
        <v>21</v>
      </c>
      <c r="J1991" s="0" t="s">
        <v>21</v>
      </c>
      <c r="K1991" s="0" t="s">
        <v>24</v>
      </c>
      <c r="L1991" s="0" t="s">
        <v>1461</v>
      </c>
      <c r="M1991" s="0" t="s">
        <v>21</v>
      </c>
      <c r="N1991" s="0" t="s">
        <v>21</v>
      </c>
      <c r="O1991" s="2" t="s">
        <v>15930</v>
      </c>
      <c r="P1991" s="2" t="s">
        <v>219</v>
      </c>
    </row>
    <row r="1992" customFormat="false" ht="12.8" hidden="false" customHeight="false" outlineLevel="0" collapsed="false">
      <c r="A1992" s="0" t="s">
        <v>15931</v>
      </c>
      <c r="B1992" s="0" t="s">
        <v>15932</v>
      </c>
      <c r="C1992" s="0" t="s">
        <v>15933</v>
      </c>
      <c r="D1992" s="0" t="s">
        <v>15934</v>
      </c>
      <c r="E1992" s="0" t="s">
        <v>15935</v>
      </c>
      <c r="F1992" s="0" t="s">
        <v>15936</v>
      </c>
      <c r="G1992" s="0" t="s">
        <v>21</v>
      </c>
      <c r="H1992" s="0" t="s">
        <v>21</v>
      </c>
      <c r="I1992" s="0" t="s">
        <v>21</v>
      </c>
      <c r="J1992" s="0" t="s">
        <v>15937</v>
      </c>
      <c r="K1992" s="0" t="s">
        <v>351</v>
      </c>
      <c r="L1992" s="0" t="s">
        <v>1584</v>
      </c>
      <c r="M1992" s="0" t="s">
        <v>21</v>
      </c>
      <c r="N1992" s="0" t="s">
        <v>21</v>
      </c>
      <c r="O1992" s="2" t="s">
        <v>15938</v>
      </c>
      <c r="P1992" s="2" t="s">
        <v>45</v>
      </c>
    </row>
    <row r="1993" customFormat="false" ht="12.8" hidden="false" customHeight="false" outlineLevel="0" collapsed="false">
      <c r="A1993" s="0" t="s">
        <v>15939</v>
      </c>
      <c r="B1993" s="0" t="s">
        <v>15940</v>
      </c>
      <c r="C1993" s="0" t="s">
        <v>15941</v>
      </c>
      <c r="D1993" s="0" t="s">
        <v>15942</v>
      </c>
      <c r="E1993" s="0" t="s">
        <v>15943</v>
      </c>
      <c r="F1993" s="0" t="s">
        <v>15944</v>
      </c>
      <c r="G1993" s="0" t="s">
        <v>21</v>
      </c>
      <c r="H1993" s="0" t="s">
        <v>21</v>
      </c>
      <c r="I1993" s="0" t="s">
        <v>21</v>
      </c>
      <c r="J1993" s="0" t="s">
        <v>15945</v>
      </c>
      <c r="K1993" s="0" t="s">
        <v>24</v>
      </c>
      <c r="L1993" s="0" t="s">
        <v>15946</v>
      </c>
      <c r="M1993" s="0" t="s">
        <v>21</v>
      </c>
      <c r="N1993" s="0" t="s">
        <v>21</v>
      </c>
      <c r="O1993" s="2" t="s">
        <v>12859</v>
      </c>
      <c r="P1993" s="2" t="s">
        <v>2500</v>
      </c>
    </row>
    <row r="1994" customFormat="false" ht="12.8" hidden="false" customHeight="false" outlineLevel="0" collapsed="false">
      <c r="A1994" s="0" t="s">
        <v>15947</v>
      </c>
      <c r="B1994" s="0" t="s">
        <v>15948</v>
      </c>
      <c r="C1994" s="0" t="s">
        <v>15949</v>
      </c>
      <c r="D1994" s="0" t="s">
        <v>15950</v>
      </c>
      <c r="E1994" s="0" t="s">
        <v>15951</v>
      </c>
      <c r="F1994" s="0" t="s">
        <v>15952</v>
      </c>
      <c r="G1994" s="0" t="s">
        <v>21</v>
      </c>
      <c r="H1994" s="0" t="s">
        <v>21</v>
      </c>
      <c r="I1994" s="0" t="s">
        <v>21</v>
      </c>
      <c r="J1994" s="0" t="s">
        <v>15953</v>
      </c>
      <c r="K1994" s="0" t="s">
        <v>24</v>
      </c>
      <c r="L1994" s="0" t="s">
        <v>8135</v>
      </c>
      <c r="M1994" s="0" t="s">
        <v>21</v>
      </c>
      <c r="N1994" s="0" t="s">
        <v>21</v>
      </c>
      <c r="O1994" s="2" t="s">
        <v>8649</v>
      </c>
      <c r="P1994" s="2" t="s">
        <v>45</v>
      </c>
    </row>
    <row r="1995" customFormat="false" ht="12.8" hidden="false" customHeight="false" outlineLevel="0" collapsed="false">
      <c r="A1995" s="0" t="s">
        <v>15954</v>
      </c>
      <c r="B1995" s="0" t="s">
        <v>15955</v>
      </c>
      <c r="C1995" s="0" t="s">
        <v>15956</v>
      </c>
      <c r="D1995" s="0" t="s">
        <v>15957</v>
      </c>
      <c r="E1995" s="0" t="s">
        <v>15958</v>
      </c>
      <c r="F1995" s="0" t="s">
        <v>15959</v>
      </c>
      <c r="G1995" s="0" t="s">
        <v>21</v>
      </c>
      <c r="H1995" s="0" t="s">
        <v>21</v>
      </c>
      <c r="I1995" s="0" t="s">
        <v>21</v>
      </c>
      <c r="J1995" s="0" t="s">
        <v>15960</v>
      </c>
      <c r="K1995" s="0" t="s">
        <v>24</v>
      </c>
      <c r="L1995" s="0" t="s">
        <v>3893</v>
      </c>
      <c r="M1995" s="0" t="s">
        <v>21</v>
      </c>
      <c r="N1995" s="0" t="s">
        <v>21</v>
      </c>
      <c r="O1995" s="2" t="s">
        <v>15961</v>
      </c>
      <c r="P1995" s="2" t="s">
        <v>334</v>
      </c>
    </row>
    <row r="1996" customFormat="false" ht="12.8" hidden="false" customHeight="false" outlineLevel="0" collapsed="false">
      <c r="A1996" s="0" t="s">
        <v>15962</v>
      </c>
      <c r="B1996" s="0" t="s">
        <v>15963</v>
      </c>
      <c r="C1996" s="0" t="s">
        <v>15964</v>
      </c>
      <c r="D1996" s="0" t="s">
        <v>15965</v>
      </c>
      <c r="E1996" s="0" t="s">
        <v>15966</v>
      </c>
      <c r="F1996" s="0" t="s">
        <v>15967</v>
      </c>
      <c r="G1996" s="0" t="s">
        <v>21</v>
      </c>
      <c r="H1996" s="0" t="s">
        <v>21</v>
      </c>
      <c r="I1996" s="0" t="s">
        <v>21</v>
      </c>
      <c r="J1996" s="0" t="s">
        <v>15968</v>
      </c>
      <c r="K1996" s="0" t="s">
        <v>560</v>
      </c>
      <c r="L1996" s="0" t="s">
        <v>561</v>
      </c>
      <c r="M1996" s="0" t="s">
        <v>21</v>
      </c>
      <c r="N1996" s="0" t="s">
        <v>21</v>
      </c>
      <c r="O1996" s="2" t="s">
        <v>15969</v>
      </c>
      <c r="P1996" s="2" t="s">
        <v>303</v>
      </c>
    </row>
    <row r="1997" customFormat="false" ht="12.8" hidden="false" customHeight="false" outlineLevel="0" collapsed="false">
      <c r="A1997" s="0" t="s">
        <v>15970</v>
      </c>
      <c r="B1997" s="0" t="s">
        <v>15971</v>
      </c>
      <c r="C1997" s="0" t="s">
        <v>15972</v>
      </c>
      <c r="D1997" s="0" t="s">
        <v>15973</v>
      </c>
      <c r="E1997" s="0" t="s">
        <v>21</v>
      </c>
      <c r="F1997" s="0" t="s">
        <v>15974</v>
      </c>
      <c r="G1997" s="0" t="s">
        <v>21</v>
      </c>
      <c r="H1997" s="0" t="s">
        <v>21</v>
      </c>
      <c r="I1997" s="0" t="s">
        <v>21</v>
      </c>
      <c r="J1997" s="0" t="s">
        <v>15975</v>
      </c>
      <c r="K1997" s="0" t="s">
        <v>21</v>
      </c>
      <c r="L1997" s="0" t="s">
        <v>21</v>
      </c>
      <c r="M1997" s="0" t="s">
        <v>21</v>
      </c>
      <c r="N1997" s="0" t="s">
        <v>21</v>
      </c>
      <c r="O1997" s="2" t="s">
        <v>4729</v>
      </c>
      <c r="P1997" s="2" t="s">
        <v>4729</v>
      </c>
    </row>
    <row r="1998" customFormat="false" ht="12.8" hidden="false" customHeight="false" outlineLevel="0" collapsed="false">
      <c r="A1998" s="0" t="s">
        <v>15976</v>
      </c>
      <c r="B1998" s="0" t="s">
        <v>15977</v>
      </c>
      <c r="C1998" s="0" t="s">
        <v>15978</v>
      </c>
      <c r="D1998" s="0" t="s">
        <v>15979</v>
      </c>
      <c r="E1998" s="0" t="s">
        <v>15980</v>
      </c>
      <c r="F1998" s="0" t="s">
        <v>15981</v>
      </c>
      <c r="G1998" s="2" t="s">
        <v>254</v>
      </c>
      <c r="H1998" s="0" t="s">
        <v>21</v>
      </c>
      <c r="I1998" s="0" t="s">
        <v>21</v>
      </c>
      <c r="J1998" s="0" t="s">
        <v>15982</v>
      </c>
      <c r="K1998" s="0" t="s">
        <v>24</v>
      </c>
      <c r="L1998" s="0" t="s">
        <v>1935</v>
      </c>
      <c r="M1998" s="0" t="s">
        <v>21</v>
      </c>
      <c r="N1998" s="0" t="s">
        <v>21</v>
      </c>
      <c r="O1998" s="2" t="s">
        <v>5266</v>
      </c>
      <c r="P1998" s="2" t="s">
        <v>76</v>
      </c>
    </row>
    <row r="1999" customFormat="false" ht="12.8" hidden="false" customHeight="false" outlineLevel="0" collapsed="false">
      <c r="A1999" s="0" t="s">
        <v>15983</v>
      </c>
      <c r="B1999" s="0" t="s">
        <v>15984</v>
      </c>
      <c r="C1999" s="0" t="s">
        <v>15985</v>
      </c>
      <c r="D1999" s="0" t="s">
        <v>15986</v>
      </c>
      <c r="E1999" s="0" t="s">
        <v>15987</v>
      </c>
      <c r="F1999" s="0" t="s">
        <v>15988</v>
      </c>
      <c r="G1999" s="2" t="s">
        <v>298</v>
      </c>
      <c r="H1999" s="0" t="s">
        <v>21</v>
      </c>
      <c r="I1999" s="0" t="s">
        <v>21</v>
      </c>
      <c r="J1999" s="0" t="s">
        <v>15989</v>
      </c>
      <c r="K1999" s="0" t="s">
        <v>234</v>
      </c>
      <c r="L1999" s="0" t="s">
        <v>235</v>
      </c>
      <c r="M1999" s="0" t="s">
        <v>21</v>
      </c>
      <c r="N1999" s="0" t="s">
        <v>21</v>
      </c>
      <c r="O1999" s="2" t="s">
        <v>15990</v>
      </c>
      <c r="P1999" s="2" t="s">
        <v>45</v>
      </c>
    </row>
    <row r="2000" customFormat="false" ht="12.8" hidden="false" customHeight="false" outlineLevel="0" collapsed="false">
      <c r="A2000" s="0" t="s">
        <v>15991</v>
      </c>
      <c r="B2000" s="0" t="s">
        <v>15992</v>
      </c>
      <c r="C2000" s="0" t="s">
        <v>15993</v>
      </c>
      <c r="D2000" s="0" t="s">
        <v>15994</v>
      </c>
      <c r="E2000" s="0" t="s">
        <v>15995</v>
      </c>
      <c r="F2000" s="0" t="s">
        <v>15996</v>
      </c>
      <c r="G2000" s="2" t="s">
        <v>1512</v>
      </c>
      <c r="H2000" s="0" t="s">
        <v>21</v>
      </c>
      <c r="I2000" s="0" t="s">
        <v>21</v>
      </c>
      <c r="J2000" s="0" t="s">
        <v>15997</v>
      </c>
      <c r="K2000" s="0" t="s">
        <v>560</v>
      </c>
      <c r="L2000" s="0" t="s">
        <v>561</v>
      </c>
      <c r="M2000" s="0" t="s">
        <v>21</v>
      </c>
      <c r="N2000" s="0" t="s">
        <v>21</v>
      </c>
      <c r="O2000" s="2" t="s">
        <v>15998</v>
      </c>
      <c r="P2000" s="2" t="s">
        <v>3642</v>
      </c>
    </row>
    <row r="2001" customFormat="false" ht="12.8" hidden="false" customHeight="false" outlineLevel="0" collapsed="false">
      <c r="A2001" s="0" t="s">
        <v>15999</v>
      </c>
      <c r="B2001" s="0" t="s">
        <v>16000</v>
      </c>
      <c r="C2001" s="0" t="s">
        <v>16001</v>
      </c>
      <c r="D2001" s="0" t="s">
        <v>16002</v>
      </c>
      <c r="E2001" s="0" t="s">
        <v>16003</v>
      </c>
      <c r="F2001" s="0" t="s">
        <v>16004</v>
      </c>
      <c r="G2001" s="2" t="s">
        <v>298</v>
      </c>
      <c r="H2001" s="0" t="s">
        <v>21</v>
      </c>
      <c r="I2001" s="0" t="s">
        <v>21</v>
      </c>
      <c r="J2001" s="0" t="s">
        <v>16005</v>
      </c>
      <c r="K2001" s="0" t="s">
        <v>2313</v>
      </c>
      <c r="L2001" s="0" t="s">
        <v>16006</v>
      </c>
      <c r="M2001" s="0" t="s">
        <v>21</v>
      </c>
      <c r="N2001" s="0" t="s">
        <v>21</v>
      </c>
      <c r="O2001" s="2" t="s">
        <v>15615</v>
      </c>
      <c r="P2001" s="2" t="s">
        <v>512</v>
      </c>
    </row>
    <row r="2002" customFormat="false" ht="12.8" hidden="false" customHeight="false" outlineLevel="0" collapsed="false">
      <c r="A2002" s="0" t="s">
        <v>16007</v>
      </c>
      <c r="B2002" s="0" t="s">
        <v>16008</v>
      </c>
      <c r="C2002" s="0" t="s">
        <v>16009</v>
      </c>
      <c r="D2002" s="0" t="s">
        <v>16010</v>
      </c>
      <c r="E2002" s="0" t="s">
        <v>16011</v>
      </c>
      <c r="F2002" s="0" t="s">
        <v>16012</v>
      </c>
      <c r="G2002" s="2" t="s">
        <v>1204</v>
      </c>
      <c r="H2002" s="0" t="s">
        <v>21</v>
      </c>
      <c r="I2002" s="0" t="s">
        <v>21</v>
      </c>
      <c r="J2002" s="0" t="s">
        <v>16013</v>
      </c>
      <c r="K2002" s="0" t="s">
        <v>24</v>
      </c>
      <c r="L2002" s="0" t="s">
        <v>246</v>
      </c>
      <c r="M2002" s="0" t="s">
        <v>21</v>
      </c>
      <c r="N2002" s="0" t="s">
        <v>21</v>
      </c>
      <c r="O2002" s="2" t="s">
        <v>2551</v>
      </c>
      <c r="P2002" s="2" t="s">
        <v>45</v>
      </c>
    </row>
    <row r="2003" customFormat="false" ht="12.8" hidden="false" customHeight="false" outlineLevel="0" collapsed="false">
      <c r="A2003" s="0" t="s">
        <v>16014</v>
      </c>
      <c r="B2003" s="0" t="s">
        <v>16015</v>
      </c>
      <c r="C2003" s="0" t="s">
        <v>16016</v>
      </c>
      <c r="D2003" s="0" t="s">
        <v>16017</v>
      </c>
      <c r="E2003" s="0" t="s">
        <v>16018</v>
      </c>
      <c r="F2003" s="0" t="s">
        <v>16019</v>
      </c>
      <c r="G2003" s="2" t="s">
        <v>71</v>
      </c>
      <c r="H2003" s="0" t="n">
        <v>1</v>
      </c>
      <c r="I2003" s="0" t="n">
        <v>10</v>
      </c>
      <c r="J2003" s="0" t="s">
        <v>21</v>
      </c>
      <c r="K2003" s="0" t="s">
        <v>24</v>
      </c>
      <c r="L2003" s="0" t="s">
        <v>1461</v>
      </c>
      <c r="M2003" s="0" t="s">
        <v>21</v>
      </c>
      <c r="N2003" s="0" t="s">
        <v>21</v>
      </c>
      <c r="O2003" s="2" t="s">
        <v>1254</v>
      </c>
      <c r="P2003" s="2" t="s">
        <v>34</v>
      </c>
    </row>
    <row r="2004" customFormat="false" ht="12.8" hidden="false" customHeight="false" outlineLevel="0" collapsed="false">
      <c r="A2004" s="0" t="s">
        <v>16020</v>
      </c>
      <c r="B2004" s="0" t="s">
        <v>16021</v>
      </c>
      <c r="C2004" s="0" t="s">
        <v>16022</v>
      </c>
      <c r="D2004" s="0" t="s">
        <v>16023</v>
      </c>
      <c r="E2004" s="0" t="s">
        <v>16024</v>
      </c>
      <c r="F2004" s="0" t="s">
        <v>16025</v>
      </c>
      <c r="G2004" s="0" t="s">
        <v>21</v>
      </c>
      <c r="H2004" s="0" t="s">
        <v>21</v>
      </c>
      <c r="I2004" s="0" t="s">
        <v>21</v>
      </c>
      <c r="J2004" s="0" t="s">
        <v>16026</v>
      </c>
      <c r="K2004" s="0" t="s">
        <v>835</v>
      </c>
      <c r="L2004" s="0" t="s">
        <v>16027</v>
      </c>
      <c r="M2004" s="0" t="s">
        <v>21</v>
      </c>
      <c r="N2004" s="0" t="s">
        <v>21</v>
      </c>
      <c r="O2004" s="2" t="s">
        <v>16028</v>
      </c>
      <c r="P2004" s="2" t="s">
        <v>34</v>
      </c>
    </row>
    <row r="2005" customFormat="false" ht="12.8" hidden="false" customHeight="false" outlineLevel="0" collapsed="false">
      <c r="A2005" s="0" t="s">
        <v>16029</v>
      </c>
      <c r="B2005" s="0" t="s">
        <v>16030</v>
      </c>
      <c r="C2005" s="0" t="s">
        <v>16031</v>
      </c>
      <c r="D2005" s="0" t="s">
        <v>16032</v>
      </c>
      <c r="E2005" s="0" t="s">
        <v>16033</v>
      </c>
      <c r="F2005" s="0" t="s">
        <v>16034</v>
      </c>
      <c r="G2005" s="2" t="s">
        <v>16035</v>
      </c>
      <c r="H2005" s="0" t="s">
        <v>21</v>
      </c>
      <c r="I2005" s="0" t="s">
        <v>21</v>
      </c>
      <c r="J2005" s="0" t="s">
        <v>16036</v>
      </c>
      <c r="K2005" s="0" t="s">
        <v>920</v>
      </c>
      <c r="L2005" s="0" t="s">
        <v>920</v>
      </c>
      <c r="M2005" s="0" t="s">
        <v>21</v>
      </c>
      <c r="N2005" s="0" t="s">
        <v>21</v>
      </c>
      <c r="O2005" s="2" t="s">
        <v>16037</v>
      </c>
      <c r="P2005" s="2" t="s">
        <v>512</v>
      </c>
    </row>
    <row r="2006" customFormat="false" ht="12.8" hidden="false" customHeight="false" outlineLevel="0" collapsed="false">
      <c r="A2006" s="0" t="s">
        <v>16038</v>
      </c>
      <c r="B2006" s="0" t="s">
        <v>16039</v>
      </c>
      <c r="C2006" s="0" t="s">
        <v>16040</v>
      </c>
      <c r="D2006" s="0" t="s">
        <v>16041</v>
      </c>
      <c r="E2006" s="0" t="s">
        <v>16042</v>
      </c>
      <c r="F2006" s="0" t="s">
        <v>21</v>
      </c>
      <c r="G2006" s="0" t="s">
        <v>21</v>
      </c>
      <c r="H2006" s="0" t="s">
        <v>21</v>
      </c>
      <c r="I2006" s="0" t="s">
        <v>21</v>
      </c>
      <c r="J2006" s="0" t="s">
        <v>21</v>
      </c>
      <c r="K2006" s="0" t="s">
        <v>24</v>
      </c>
      <c r="L2006" s="0" t="s">
        <v>615</v>
      </c>
      <c r="M2006" s="0" t="s">
        <v>21</v>
      </c>
      <c r="N2006" s="0" t="s">
        <v>21</v>
      </c>
      <c r="O2006" s="2" t="s">
        <v>4425</v>
      </c>
      <c r="P2006" s="2" t="s">
        <v>512</v>
      </c>
    </row>
    <row r="2007" customFormat="false" ht="12.8" hidden="false" customHeight="false" outlineLevel="0" collapsed="false">
      <c r="A2007" s="0" t="s">
        <v>16043</v>
      </c>
      <c r="B2007" s="0" t="s">
        <v>16044</v>
      </c>
      <c r="C2007" s="0" t="s">
        <v>16045</v>
      </c>
      <c r="D2007" s="0" t="s">
        <v>16046</v>
      </c>
      <c r="E2007" s="0" t="s">
        <v>16047</v>
      </c>
      <c r="F2007" s="0" t="s">
        <v>21</v>
      </c>
      <c r="G2007" s="0" t="s">
        <v>21</v>
      </c>
      <c r="H2007" s="0" t="n">
        <v>51</v>
      </c>
      <c r="I2007" s="0" t="n">
        <v>100</v>
      </c>
      <c r="J2007" s="0" t="s">
        <v>16048</v>
      </c>
      <c r="K2007" s="0" t="s">
        <v>351</v>
      </c>
      <c r="L2007" s="0" t="s">
        <v>16049</v>
      </c>
      <c r="M2007" s="0" t="s">
        <v>21</v>
      </c>
      <c r="N2007" s="0" t="s">
        <v>21</v>
      </c>
      <c r="O2007" s="2" t="s">
        <v>3696</v>
      </c>
      <c r="P2007" s="2" t="s">
        <v>6039</v>
      </c>
    </row>
    <row r="2008" customFormat="false" ht="12.8" hidden="false" customHeight="false" outlineLevel="0" collapsed="false">
      <c r="A2008" s="0" t="s">
        <v>16050</v>
      </c>
      <c r="B2008" s="0" t="s">
        <v>16051</v>
      </c>
      <c r="C2008" s="0" t="s">
        <v>16052</v>
      </c>
      <c r="D2008" s="0" t="s">
        <v>16053</v>
      </c>
      <c r="E2008" s="0" t="s">
        <v>16054</v>
      </c>
      <c r="F2008" s="0" t="s">
        <v>16055</v>
      </c>
      <c r="G2008" s="2" t="s">
        <v>477</v>
      </c>
      <c r="H2008" s="0" t="n">
        <v>11</v>
      </c>
      <c r="I2008" s="0" t="n">
        <v>50</v>
      </c>
      <c r="J2008" s="0" t="s">
        <v>16056</v>
      </c>
      <c r="K2008" s="0" t="s">
        <v>24</v>
      </c>
      <c r="L2008" s="0" t="s">
        <v>615</v>
      </c>
      <c r="M2008" s="0" t="s">
        <v>21</v>
      </c>
      <c r="N2008" s="0" t="s">
        <v>21</v>
      </c>
      <c r="O2008" s="2" t="s">
        <v>616</v>
      </c>
      <c r="P2008" s="2" t="s">
        <v>45</v>
      </c>
    </row>
    <row r="2009" customFormat="false" ht="12.8" hidden="false" customHeight="false" outlineLevel="0" collapsed="false">
      <c r="A2009" s="0" t="s">
        <v>16057</v>
      </c>
      <c r="B2009" s="0" t="s">
        <v>16058</v>
      </c>
      <c r="C2009" s="0" t="s">
        <v>16059</v>
      </c>
      <c r="D2009" s="0" t="s">
        <v>16060</v>
      </c>
      <c r="E2009" s="0" t="s">
        <v>16061</v>
      </c>
      <c r="F2009" s="0" t="s">
        <v>16062</v>
      </c>
      <c r="G2009" s="0" t="s">
        <v>21</v>
      </c>
      <c r="H2009" s="0" t="s">
        <v>21</v>
      </c>
      <c r="I2009" s="0" t="s">
        <v>21</v>
      </c>
      <c r="J2009" s="0" t="s">
        <v>16063</v>
      </c>
      <c r="K2009" s="0" t="s">
        <v>24</v>
      </c>
      <c r="L2009" s="0" t="s">
        <v>16064</v>
      </c>
      <c r="M2009" s="0" t="s">
        <v>21</v>
      </c>
      <c r="N2009" s="0" t="s">
        <v>21</v>
      </c>
      <c r="O2009" s="2" t="s">
        <v>16065</v>
      </c>
      <c r="P2009" s="2" t="s">
        <v>10843</v>
      </c>
    </row>
    <row r="2010" customFormat="false" ht="12.8" hidden="false" customHeight="false" outlineLevel="0" collapsed="false">
      <c r="A2010" s="0" t="s">
        <v>16066</v>
      </c>
      <c r="B2010" s="0" t="s">
        <v>16067</v>
      </c>
      <c r="C2010" s="0" t="s">
        <v>16068</v>
      </c>
      <c r="D2010" s="0" t="s">
        <v>16069</v>
      </c>
      <c r="E2010" s="0" t="s">
        <v>16070</v>
      </c>
      <c r="F2010" s="0" t="s">
        <v>16071</v>
      </c>
      <c r="G2010" s="2" t="s">
        <v>477</v>
      </c>
      <c r="H2010" s="0" t="s">
        <v>21</v>
      </c>
      <c r="I2010" s="0" t="s">
        <v>21</v>
      </c>
      <c r="J2010" s="0" t="s">
        <v>16072</v>
      </c>
      <c r="K2010" s="0" t="s">
        <v>24</v>
      </c>
      <c r="L2010" s="0" t="s">
        <v>787</v>
      </c>
      <c r="M2010" s="0" t="s">
        <v>16073</v>
      </c>
      <c r="N2010" s="0" t="s">
        <v>16074</v>
      </c>
      <c r="O2010" s="2" t="s">
        <v>4992</v>
      </c>
      <c r="P2010" s="2" t="s">
        <v>219</v>
      </c>
    </row>
    <row r="2011" customFormat="false" ht="12.8" hidden="false" customHeight="false" outlineLevel="0" collapsed="false">
      <c r="A2011" s="0" t="s">
        <v>16075</v>
      </c>
      <c r="B2011" s="0" t="s">
        <v>16076</v>
      </c>
      <c r="C2011" s="0" t="s">
        <v>16077</v>
      </c>
      <c r="D2011" s="0" t="s">
        <v>16078</v>
      </c>
      <c r="E2011" s="0" t="s">
        <v>16079</v>
      </c>
      <c r="F2011" s="0" t="s">
        <v>21</v>
      </c>
      <c r="G2011" s="0" t="s">
        <v>21</v>
      </c>
      <c r="H2011" s="0" t="s">
        <v>21</v>
      </c>
      <c r="I2011" s="0" t="s">
        <v>21</v>
      </c>
      <c r="J2011" s="0" t="s">
        <v>16080</v>
      </c>
      <c r="K2011" s="0" t="s">
        <v>440</v>
      </c>
      <c r="L2011" s="0" t="s">
        <v>16081</v>
      </c>
      <c r="M2011" s="0" t="s">
        <v>21</v>
      </c>
      <c r="N2011" s="0" t="s">
        <v>21</v>
      </c>
      <c r="O2011" s="2" t="s">
        <v>7728</v>
      </c>
      <c r="P2011" s="2" t="s">
        <v>45</v>
      </c>
    </row>
    <row r="2012" customFormat="false" ht="12.8" hidden="false" customHeight="false" outlineLevel="0" collapsed="false">
      <c r="A2012" s="0" t="s">
        <v>16082</v>
      </c>
      <c r="B2012" s="0" t="s">
        <v>16083</v>
      </c>
      <c r="C2012" s="0" t="s">
        <v>16084</v>
      </c>
      <c r="D2012" s="0" t="s">
        <v>21</v>
      </c>
      <c r="E2012" s="0" t="s">
        <v>21</v>
      </c>
      <c r="F2012" s="0" t="s">
        <v>21</v>
      </c>
      <c r="G2012" s="0" t="s">
        <v>21</v>
      </c>
      <c r="H2012" s="0" t="s">
        <v>21</v>
      </c>
      <c r="I2012" s="0" t="s">
        <v>21</v>
      </c>
      <c r="J2012" s="0" t="s">
        <v>21</v>
      </c>
      <c r="K2012" s="0" t="s">
        <v>24</v>
      </c>
      <c r="L2012" s="0" t="s">
        <v>4122</v>
      </c>
      <c r="M2012" s="0" t="s">
        <v>21</v>
      </c>
      <c r="N2012" s="0" t="s">
        <v>21</v>
      </c>
      <c r="O2012" s="2" t="s">
        <v>16085</v>
      </c>
      <c r="P2012" s="2" t="s">
        <v>537</v>
      </c>
    </row>
    <row r="2013" customFormat="false" ht="12.8" hidden="false" customHeight="false" outlineLevel="0" collapsed="false">
      <c r="A2013" s="0" t="s">
        <v>16086</v>
      </c>
      <c r="B2013" s="0" t="s">
        <v>16087</v>
      </c>
      <c r="C2013" s="0" t="s">
        <v>16088</v>
      </c>
      <c r="D2013" s="0" t="s">
        <v>16089</v>
      </c>
      <c r="E2013" s="0" t="s">
        <v>16090</v>
      </c>
      <c r="F2013" s="0" t="s">
        <v>16091</v>
      </c>
      <c r="G2013" s="0" t="s">
        <v>21</v>
      </c>
      <c r="H2013" s="0" t="n">
        <v>11</v>
      </c>
      <c r="I2013" s="0" t="n">
        <v>50</v>
      </c>
      <c r="J2013" s="0" t="s">
        <v>16092</v>
      </c>
      <c r="K2013" s="0" t="s">
        <v>21</v>
      </c>
      <c r="L2013" s="0" t="s">
        <v>21</v>
      </c>
      <c r="M2013" s="0" t="s">
        <v>21</v>
      </c>
      <c r="N2013" s="0" t="s">
        <v>21</v>
      </c>
      <c r="O2013" s="2" t="s">
        <v>16093</v>
      </c>
      <c r="P2013" s="2" t="s">
        <v>598</v>
      </c>
    </row>
    <row r="2014" customFormat="false" ht="12.8" hidden="false" customHeight="false" outlineLevel="0" collapsed="false">
      <c r="A2014" s="0" t="s">
        <v>16094</v>
      </c>
      <c r="B2014" s="0" t="s">
        <v>16095</v>
      </c>
      <c r="C2014" s="0" t="s">
        <v>16096</v>
      </c>
      <c r="D2014" s="0" t="s">
        <v>16097</v>
      </c>
      <c r="E2014" s="0" t="s">
        <v>16098</v>
      </c>
      <c r="F2014" s="0" t="s">
        <v>16099</v>
      </c>
      <c r="G2014" s="2" t="s">
        <v>16100</v>
      </c>
      <c r="H2014" s="0" t="s">
        <v>21</v>
      </c>
      <c r="I2014" s="0" t="s">
        <v>21</v>
      </c>
      <c r="J2014" s="0" t="s">
        <v>16101</v>
      </c>
      <c r="K2014" s="0" t="s">
        <v>16102</v>
      </c>
      <c r="L2014" s="0" t="s">
        <v>16103</v>
      </c>
      <c r="M2014" s="0" t="s">
        <v>21</v>
      </c>
      <c r="N2014" s="0" t="s">
        <v>21</v>
      </c>
      <c r="O2014" s="2" t="s">
        <v>16104</v>
      </c>
      <c r="P2014" s="2" t="s">
        <v>45</v>
      </c>
    </row>
    <row r="2015" customFormat="false" ht="12.8" hidden="false" customHeight="false" outlineLevel="0" collapsed="false">
      <c r="A2015" s="0" t="s">
        <v>16105</v>
      </c>
      <c r="B2015" s="0" t="s">
        <v>16106</v>
      </c>
      <c r="C2015" s="0" t="s">
        <v>16107</v>
      </c>
      <c r="D2015" s="0" t="s">
        <v>16108</v>
      </c>
      <c r="E2015" s="0" t="s">
        <v>16109</v>
      </c>
      <c r="F2015" s="0" t="s">
        <v>16110</v>
      </c>
      <c r="G2015" s="2" t="s">
        <v>225</v>
      </c>
      <c r="H2015" s="0" t="s">
        <v>21</v>
      </c>
      <c r="I2015" s="0" t="s">
        <v>21</v>
      </c>
      <c r="J2015" s="0" t="s">
        <v>16111</v>
      </c>
      <c r="K2015" s="0" t="s">
        <v>24</v>
      </c>
      <c r="L2015" s="0" t="s">
        <v>2747</v>
      </c>
      <c r="M2015" s="0" t="s">
        <v>21</v>
      </c>
      <c r="N2015" s="0" t="s">
        <v>21</v>
      </c>
      <c r="O2015" s="2" t="s">
        <v>16112</v>
      </c>
      <c r="P2015" s="2" t="s">
        <v>512</v>
      </c>
    </row>
    <row r="2016" customFormat="false" ht="12.8" hidden="false" customHeight="false" outlineLevel="0" collapsed="false">
      <c r="A2016" s="0" t="s">
        <v>16113</v>
      </c>
      <c r="B2016" s="0" t="s">
        <v>16114</v>
      </c>
      <c r="C2016" s="0" t="s">
        <v>16115</v>
      </c>
      <c r="D2016" s="0" t="s">
        <v>16116</v>
      </c>
      <c r="E2016" s="0" t="s">
        <v>16117</v>
      </c>
      <c r="F2016" s="0" t="s">
        <v>16118</v>
      </c>
      <c r="G2016" s="2" t="s">
        <v>1512</v>
      </c>
      <c r="H2016" s="0" t="s">
        <v>21</v>
      </c>
      <c r="I2016" s="0" t="s">
        <v>21</v>
      </c>
      <c r="J2016" s="0" t="s">
        <v>21</v>
      </c>
      <c r="K2016" s="0" t="s">
        <v>24</v>
      </c>
      <c r="L2016" s="0" t="s">
        <v>1089</v>
      </c>
      <c r="M2016" s="0" t="s">
        <v>21</v>
      </c>
      <c r="N2016" s="0" t="s">
        <v>21</v>
      </c>
      <c r="O2016" s="2" t="s">
        <v>9070</v>
      </c>
      <c r="P2016" s="2" t="s">
        <v>45</v>
      </c>
    </row>
    <row r="2017" customFormat="false" ht="12.8" hidden="false" customHeight="false" outlineLevel="0" collapsed="false">
      <c r="A2017" s="0" t="s">
        <v>16119</v>
      </c>
      <c r="B2017" s="0" t="s">
        <v>16120</v>
      </c>
      <c r="C2017" s="0" t="s">
        <v>16121</v>
      </c>
      <c r="D2017" s="0" t="s">
        <v>16122</v>
      </c>
      <c r="E2017" s="0" t="s">
        <v>16123</v>
      </c>
      <c r="F2017" s="0" t="s">
        <v>21</v>
      </c>
      <c r="G2017" s="2" t="s">
        <v>3120</v>
      </c>
      <c r="H2017" s="0" t="s">
        <v>21</v>
      </c>
      <c r="I2017" s="0" t="s">
        <v>21</v>
      </c>
      <c r="J2017" s="0" t="s">
        <v>21</v>
      </c>
      <c r="K2017" s="0" t="s">
        <v>24</v>
      </c>
      <c r="L2017" s="0" t="s">
        <v>3530</v>
      </c>
      <c r="M2017" s="0" t="s">
        <v>21</v>
      </c>
      <c r="N2017" s="0" t="s">
        <v>21</v>
      </c>
      <c r="O2017" s="2" t="s">
        <v>5758</v>
      </c>
      <c r="P2017" s="2" t="s">
        <v>334</v>
      </c>
    </row>
    <row r="2018" customFormat="false" ht="12.8" hidden="false" customHeight="false" outlineLevel="0" collapsed="false">
      <c r="A2018" s="0" t="s">
        <v>16124</v>
      </c>
      <c r="B2018" s="0" t="s">
        <v>16125</v>
      </c>
      <c r="C2018" s="0" t="s">
        <v>16126</v>
      </c>
      <c r="D2018" s="0" t="s">
        <v>16127</v>
      </c>
      <c r="E2018" s="0" t="s">
        <v>16128</v>
      </c>
      <c r="F2018" s="0" t="s">
        <v>16129</v>
      </c>
      <c r="G2018" s="2" t="s">
        <v>1512</v>
      </c>
      <c r="H2018" s="0" t="s">
        <v>21</v>
      </c>
      <c r="I2018" s="0" t="s">
        <v>21</v>
      </c>
      <c r="J2018" s="0" t="s">
        <v>16130</v>
      </c>
      <c r="K2018" s="0" t="s">
        <v>24</v>
      </c>
      <c r="L2018" s="0" t="s">
        <v>615</v>
      </c>
      <c r="M2018" s="0" t="s">
        <v>21</v>
      </c>
      <c r="N2018" s="0" t="s">
        <v>21</v>
      </c>
      <c r="O2018" s="2" t="s">
        <v>5795</v>
      </c>
      <c r="P2018" s="2" t="s">
        <v>16104</v>
      </c>
    </row>
    <row r="2019" customFormat="false" ht="12.8" hidden="false" customHeight="false" outlineLevel="0" collapsed="false">
      <c r="A2019" s="0" t="s">
        <v>16131</v>
      </c>
      <c r="B2019" s="0" t="s">
        <v>16132</v>
      </c>
      <c r="C2019" s="0" t="s">
        <v>16133</v>
      </c>
      <c r="D2019" s="0" t="s">
        <v>21</v>
      </c>
      <c r="E2019" s="0" t="s">
        <v>21</v>
      </c>
      <c r="F2019" s="0" t="s">
        <v>21</v>
      </c>
      <c r="G2019" s="0" t="s">
        <v>21</v>
      </c>
      <c r="H2019" s="0" t="s">
        <v>21</v>
      </c>
      <c r="I2019" s="0" t="s">
        <v>21</v>
      </c>
      <c r="J2019" s="0" t="s">
        <v>21</v>
      </c>
      <c r="K2019" s="0" t="s">
        <v>21</v>
      </c>
      <c r="L2019" s="0" t="s">
        <v>21</v>
      </c>
      <c r="M2019" s="0" t="s">
        <v>21</v>
      </c>
      <c r="N2019" s="0" t="s">
        <v>21</v>
      </c>
      <c r="O2019" s="2" t="s">
        <v>7536</v>
      </c>
      <c r="P2019" s="2" t="s">
        <v>16134</v>
      </c>
    </row>
    <row r="2020" customFormat="false" ht="12.8" hidden="false" customHeight="false" outlineLevel="0" collapsed="false">
      <c r="A2020" s="0" t="s">
        <v>16135</v>
      </c>
      <c r="B2020" s="0" t="s">
        <v>16136</v>
      </c>
      <c r="C2020" s="0" t="s">
        <v>16137</v>
      </c>
      <c r="D2020" s="0" t="s">
        <v>21</v>
      </c>
      <c r="E2020" s="0" t="s">
        <v>21</v>
      </c>
      <c r="F2020" s="0" t="s">
        <v>21</v>
      </c>
      <c r="G2020" s="0" t="s">
        <v>21</v>
      </c>
      <c r="H2020" s="0" t="s">
        <v>21</v>
      </c>
      <c r="I2020" s="0" t="s">
        <v>21</v>
      </c>
      <c r="J2020" s="0" t="s">
        <v>21</v>
      </c>
      <c r="K2020" s="0" t="s">
        <v>21</v>
      </c>
      <c r="L2020" s="0" t="s">
        <v>21</v>
      </c>
      <c r="M2020" s="0" t="s">
        <v>21</v>
      </c>
      <c r="N2020" s="0" t="s">
        <v>21</v>
      </c>
      <c r="O2020" s="2" t="s">
        <v>963</v>
      </c>
      <c r="P2020" s="2" t="s">
        <v>4485</v>
      </c>
    </row>
    <row r="2021" customFormat="false" ht="12.8" hidden="false" customHeight="false" outlineLevel="0" collapsed="false">
      <c r="A2021" s="0" t="s">
        <v>16138</v>
      </c>
      <c r="B2021" s="0" t="s">
        <v>16139</v>
      </c>
      <c r="C2021" s="0" t="s">
        <v>16140</v>
      </c>
      <c r="D2021" s="0" t="s">
        <v>16141</v>
      </c>
      <c r="E2021" s="0" t="s">
        <v>16142</v>
      </c>
      <c r="F2021" s="0" t="s">
        <v>16143</v>
      </c>
      <c r="G2021" s="2" t="s">
        <v>3120</v>
      </c>
      <c r="H2021" s="0" t="s">
        <v>21</v>
      </c>
      <c r="I2021" s="0" t="s">
        <v>21</v>
      </c>
      <c r="J2021" s="0" t="s">
        <v>16144</v>
      </c>
      <c r="K2021" s="0" t="s">
        <v>188</v>
      </c>
      <c r="L2021" s="0" t="s">
        <v>16145</v>
      </c>
      <c r="M2021" s="0" t="s">
        <v>21</v>
      </c>
      <c r="N2021" s="0" t="s">
        <v>21</v>
      </c>
      <c r="O2021" s="2" t="s">
        <v>3610</v>
      </c>
      <c r="P2021" s="2" t="s">
        <v>45</v>
      </c>
    </row>
    <row r="2022" customFormat="false" ht="12.8" hidden="false" customHeight="false" outlineLevel="0" collapsed="false">
      <c r="A2022" s="0" t="s">
        <v>16146</v>
      </c>
      <c r="B2022" s="0" t="s">
        <v>16147</v>
      </c>
      <c r="C2022" s="0" t="s">
        <v>16148</v>
      </c>
      <c r="D2022" s="0" t="s">
        <v>16149</v>
      </c>
      <c r="E2022" s="0" t="s">
        <v>16150</v>
      </c>
      <c r="F2022" s="0" t="s">
        <v>16151</v>
      </c>
      <c r="G2022" s="0" t="s">
        <v>21</v>
      </c>
      <c r="H2022" s="0" t="s">
        <v>21</v>
      </c>
      <c r="I2022" s="0" t="s">
        <v>21</v>
      </c>
      <c r="J2022" s="0" t="s">
        <v>16152</v>
      </c>
      <c r="K2022" s="0" t="s">
        <v>883</v>
      </c>
      <c r="L2022" s="0" t="s">
        <v>16153</v>
      </c>
      <c r="M2022" s="0" t="s">
        <v>21</v>
      </c>
      <c r="N2022" s="0" t="s">
        <v>21</v>
      </c>
      <c r="O2022" s="2" t="s">
        <v>16154</v>
      </c>
      <c r="P2022" s="2" t="s">
        <v>45</v>
      </c>
    </row>
    <row r="2023" customFormat="false" ht="12.8" hidden="false" customHeight="false" outlineLevel="0" collapsed="false">
      <c r="A2023" s="0" t="s">
        <v>16155</v>
      </c>
      <c r="B2023" s="0" t="s">
        <v>16156</v>
      </c>
      <c r="C2023" s="0" t="s">
        <v>16157</v>
      </c>
      <c r="D2023" s="0" t="s">
        <v>16158</v>
      </c>
      <c r="E2023" s="0" t="s">
        <v>16159</v>
      </c>
      <c r="F2023" s="0" t="s">
        <v>16160</v>
      </c>
      <c r="G2023" s="2" t="s">
        <v>1512</v>
      </c>
      <c r="H2023" s="0" t="s">
        <v>21</v>
      </c>
      <c r="I2023" s="0" t="s">
        <v>21</v>
      </c>
      <c r="J2023" s="0" t="s">
        <v>16161</v>
      </c>
      <c r="K2023" s="0" t="s">
        <v>24</v>
      </c>
      <c r="L2023" s="0" t="s">
        <v>5655</v>
      </c>
      <c r="M2023" s="0" t="s">
        <v>21</v>
      </c>
      <c r="N2023" s="0" t="s">
        <v>21</v>
      </c>
      <c r="O2023" s="2" t="s">
        <v>14845</v>
      </c>
      <c r="P2023" s="2" t="s">
        <v>512</v>
      </c>
    </row>
    <row r="2024" customFormat="false" ht="12.8" hidden="false" customHeight="false" outlineLevel="0" collapsed="false">
      <c r="A2024" s="0" t="s">
        <v>16162</v>
      </c>
      <c r="B2024" s="0" t="s">
        <v>16163</v>
      </c>
      <c r="C2024" s="0" t="s">
        <v>16164</v>
      </c>
      <c r="D2024" s="0" t="s">
        <v>16165</v>
      </c>
      <c r="E2024" s="0" t="s">
        <v>16166</v>
      </c>
      <c r="F2024" s="0" t="s">
        <v>16167</v>
      </c>
      <c r="G2024" s="0" t="s">
        <v>21</v>
      </c>
      <c r="H2024" s="0" t="s">
        <v>21</v>
      </c>
      <c r="I2024" s="0" t="s">
        <v>21</v>
      </c>
      <c r="J2024" s="0" t="s">
        <v>16168</v>
      </c>
      <c r="K2024" s="0" t="s">
        <v>234</v>
      </c>
      <c r="L2024" s="0" t="s">
        <v>235</v>
      </c>
      <c r="M2024" s="0" t="s">
        <v>21</v>
      </c>
      <c r="N2024" s="0" t="s">
        <v>21</v>
      </c>
      <c r="O2024" s="2" t="s">
        <v>1732</v>
      </c>
      <c r="P2024" s="2" t="s">
        <v>45</v>
      </c>
    </row>
    <row r="2025" customFormat="false" ht="12.8" hidden="false" customHeight="false" outlineLevel="0" collapsed="false">
      <c r="A2025" s="0" t="s">
        <v>16169</v>
      </c>
      <c r="B2025" s="0" t="s">
        <v>16170</v>
      </c>
      <c r="C2025" s="0" t="s">
        <v>16171</v>
      </c>
      <c r="D2025" s="0" t="s">
        <v>16172</v>
      </c>
      <c r="E2025" s="0" t="s">
        <v>16173</v>
      </c>
      <c r="F2025" s="0" t="s">
        <v>16174</v>
      </c>
      <c r="G2025" s="2" t="s">
        <v>1600</v>
      </c>
      <c r="H2025" s="0" t="s">
        <v>21</v>
      </c>
      <c r="I2025" s="0" t="s">
        <v>21</v>
      </c>
      <c r="J2025" s="0" t="s">
        <v>16175</v>
      </c>
      <c r="K2025" s="0" t="s">
        <v>300</v>
      </c>
      <c r="L2025" s="0" t="s">
        <v>21</v>
      </c>
      <c r="M2025" s="0" t="s">
        <v>21</v>
      </c>
      <c r="N2025" s="0" t="s">
        <v>21</v>
      </c>
      <c r="O2025" s="2" t="s">
        <v>1979</v>
      </c>
      <c r="P2025" s="2" t="s">
        <v>424</v>
      </c>
    </row>
    <row r="2026" customFormat="false" ht="12.8" hidden="false" customHeight="false" outlineLevel="0" collapsed="false">
      <c r="A2026" s="0" t="s">
        <v>16176</v>
      </c>
      <c r="B2026" s="0" t="s">
        <v>16177</v>
      </c>
      <c r="C2026" s="0" t="s">
        <v>16178</v>
      </c>
      <c r="D2026" s="0" t="s">
        <v>16179</v>
      </c>
      <c r="E2026" s="0" t="s">
        <v>16180</v>
      </c>
      <c r="F2026" s="0" t="s">
        <v>16181</v>
      </c>
      <c r="G2026" s="0" t="s">
        <v>21</v>
      </c>
      <c r="H2026" s="0" t="s">
        <v>21</v>
      </c>
      <c r="I2026" s="0" t="s">
        <v>21</v>
      </c>
      <c r="J2026" s="0" t="s">
        <v>16182</v>
      </c>
      <c r="K2026" s="0" t="s">
        <v>351</v>
      </c>
      <c r="L2026" s="0" t="s">
        <v>16183</v>
      </c>
      <c r="M2026" s="0" t="s">
        <v>21</v>
      </c>
      <c r="N2026" s="0" t="s">
        <v>21</v>
      </c>
      <c r="O2026" s="2" t="s">
        <v>6969</v>
      </c>
      <c r="P2026" s="2" t="s">
        <v>76</v>
      </c>
    </row>
    <row r="2027" customFormat="false" ht="12.8" hidden="false" customHeight="false" outlineLevel="0" collapsed="false">
      <c r="A2027" s="0" t="s">
        <v>16184</v>
      </c>
      <c r="B2027" s="0" t="s">
        <v>16185</v>
      </c>
      <c r="C2027" s="0" t="s">
        <v>16186</v>
      </c>
      <c r="D2027" s="0" t="s">
        <v>16187</v>
      </c>
      <c r="E2027" s="0" t="s">
        <v>16188</v>
      </c>
      <c r="F2027" s="0" t="s">
        <v>16189</v>
      </c>
      <c r="G2027" s="2" t="s">
        <v>2180</v>
      </c>
      <c r="H2027" s="0" t="s">
        <v>21</v>
      </c>
      <c r="I2027" s="0" t="s">
        <v>21</v>
      </c>
      <c r="J2027" s="0" t="s">
        <v>16190</v>
      </c>
      <c r="K2027" s="0" t="s">
        <v>351</v>
      </c>
      <c r="L2027" s="0" t="s">
        <v>352</v>
      </c>
      <c r="M2027" s="0" t="s">
        <v>21</v>
      </c>
      <c r="N2027" s="0" t="s">
        <v>21</v>
      </c>
      <c r="O2027" s="2" t="s">
        <v>16191</v>
      </c>
      <c r="P2027" s="2" t="s">
        <v>269</v>
      </c>
    </row>
    <row r="2028" customFormat="false" ht="12.8" hidden="false" customHeight="false" outlineLevel="0" collapsed="false">
      <c r="A2028" s="0" t="s">
        <v>16192</v>
      </c>
      <c r="B2028" s="0" t="s">
        <v>16193</v>
      </c>
      <c r="C2028" s="0" t="s">
        <v>16194</v>
      </c>
      <c r="D2028" s="0" t="s">
        <v>16195</v>
      </c>
      <c r="E2028" s="0" t="s">
        <v>16196</v>
      </c>
      <c r="F2028" s="0" t="s">
        <v>16197</v>
      </c>
      <c r="G2028" s="2" t="s">
        <v>130</v>
      </c>
      <c r="H2028" s="0" t="s">
        <v>21</v>
      </c>
      <c r="I2028" s="0" t="s">
        <v>21</v>
      </c>
      <c r="J2028" s="0" t="s">
        <v>16198</v>
      </c>
      <c r="K2028" s="0" t="s">
        <v>24</v>
      </c>
      <c r="L2028" s="0" t="s">
        <v>4292</v>
      </c>
      <c r="M2028" s="0" t="s">
        <v>21</v>
      </c>
      <c r="N2028" s="0" t="s">
        <v>21</v>
      </c>
      <c r="O2028" s="2" t="s">
        <v>2382</v>
      </c>
      <c r="P2028" s="2" t="s">
        <v>45</v>
      </c>
    </row>
    <row r="2029" customFormat="false" ht="12.8" hidden="false" customHeight="false" outlineLevel="0" collapsed="false">
      <c r="A2029" s="0" t="s">
        <v>16199</v>
      </c>
      <c r="B2029" s="0" t="s">
        <v>16200</v>
      </c>
      <c r="C2029" s="0" t="s">
        <v>16201</v>
      </c>
      <c r="D2029" s="0" t="s">
        <v>16202</v>
      </c>
      <c r="E2029" s="0" t="s">
        <v>16203</v>
      </c>
      <c r="F2029" s="0" t="s">
        <v>16204</v>
      </c>
      <c r="G2029" s="2" t="s">
        <v>798</v>
      </c>
      <c r="H2029" s="0" t="s">
        <v>21</v>
      </c>
      <c r="I2029" s="0" t="s">
        <v>21</v>
      </c>
      <c r="J2029" s="0" t="s">
        <v>16205</v>
      </c>
      <c r="K2029" s="0" t="s">
        <v>188</v>
      </c>
      <c r="L2029" s="0" t="s">
        <v>1608</v>
      </c>
      <c r="M2029" s="0" t="s">
        <v>16206</v>
      </c>
      <c r="N2029" s="0" t="s">
        <v>16207</v>
      </c>
      <c r="O2029" s="2" t="s">
        <v>5400</v>
      </c>
      <c r="P2029" s="2" t="s">
        <v>27</v>
      </c>
    </row>
    <row r="2030" customFormat="false" ht="12.8" hidden="false" customHeight="false" outlineLevel="0" collapsed="false">
      <c r="A2030" s="0" t="s">
        <v>16208</v>
      </c>
      <c r="B2030" s="0" t="s">
        <v>16209</v>
      </c>
      <c r="C2030" s="0" t="s">
        <v>16210</v>
      </c>
      <c r="D2030" s="0" t="s">
        <v>16211</v>
      </c>
      <c r="E2030" s="0" t="s">
        <v>16212</v>
      </c>
      <c r="F2030" s="0" t="s">
        <v>16213</v>
      </c>
      <c r="G2030" s="0" t="s">
        <v>21</v>
      </c>
      <c r="H2030" s="0" t="s">
        <v>21</v>
      </c>
      <c r="I2030" s="0" t="s">
        <v>21</v>
      </c>
      <c r="J2030" s="0" t="s">
        <v>16214</v>
      </c>
      <c r="K2030" s="0" t="s">
        <v>300</v>
      </c>
      <c r="L2030" s="0" t="s">
        <v>16215</v>
      </c>
      <c r="M2030" s="0" t="s">
        <v>21</v>
      </c>
      <c r="N2030" s="0" t="s">
        <v>21</v>
      </c>
      <c r="O2030" s="2" t="s">
        <v>1858</v>
      </c>
      <c r="P2030" s="2" t="s">
        <v>14442</v>
      </c>
    </row>
    <row r="2031" customFormat="false" ht="12.8" hidden="false" customHeight="false" outlineLevel="0" collapsed="false">
      <c r="A2031" s="0" t="s">
        <v>16216</v>
      </c>
      <c r="B2031" s="0" t="s">
        <v>16217</v>
      </c>
      <c r="C2031" s="0" t="s">
        <v>16218</v>
      </c>
      <c r="D2031" s="0" t="s">
        <v>16219</v>
      </c>
      <c r="E2031" s="0" t="s">
        <v>16220</v>
      </c>
      <c r="F2031" s="0" t="s">
        <v>16221</v>
      </c>
      <c r="G2031" s="0" t="s">
        <v>21</v>
      </c>
      <c r="H2031" s="0" t="s">
        <v>21</v>
      </c>
      <c r="I2031" s="0" t="s">
        <v>21</v>
      </c>
      <c r="J2031" s="0" t="s">
        <v>16222</v>
      </c>
      <c r="K2031" s="0" t="s">
        <v>73</v>
      </c>
      <c r="L2031" s="0" t="s">
        <v>16223</v>
      </c>
      <c r="M2031" s="0" t="s">
        <v>21</v>
      </c>
      <c r="N2031" s="0" t="s">
        <v>21</v>
      </c>
      <c r="O2031" s="2" t="s">
        <v>3313</v>
      </c>
      <c r="P2031" s="2" t="s">
        <v>76</v>
      </c>
    </row>
    <row r="2032" customFormat="false" ht="12.8" hidden="false" customHeight="false" outlineLevel="0" collapsed="false">
      <c r="A2032" s="0" t="s">
        <v>16224</v>
      </c>
      <c r="B2032" s="0" t="s">
        <v>16225</v>
      </c>
      <c r="C2032" s="0" t="s">
        <v>16226</v>
      </c>
      <c r="D2032" s="0" t="s">
        <v>16227</v>
      </c>
      <c r="E2032" s="0" t="s">
        <v>16228</v>
      </c>
      <c r="F2032" s="0" t="s">
        <v>21</v>
      </c>
      <c r="G2032" s="2" t="s">
        <v>1108</v>
      </c>
      <c r="H2032" s="0" t="s">
        <v>21</v>
      </c>
      <c r="I2032" s="0" t="s">
        <v>21</v>
      </c>
      <c r="J2032" s="0" t="s">
        <v>16229</v>
      </c>
      <c r="K2032" s="0" t="s">
        <v>2313</v>
      </c>
      <c r="L2032" s="0" t="s">
        <v>2314</v>
      </c>
      <c r="M2032" s="0" t="s">
        <v>21</v>
      </c>
      <c r="N2032" s="0" t="s">
        <v>21</v>
      </c>
      <c r="O2032" s="2" t="s">
        <v>6921</v>
      </c>
      <c r="P2032" s="2" t="s">
        <v>27</v>
      </c>
    </row>
    <row r="2033" customFormat="false" ht="12.8" hidden="false" customHeight="false" outlineLevel="0" collapsed="false">
      <c r="A2033" s="0" t="s">
        <v>16230</v>
      </c>
      <c r="B2033" s="0" t="s">
        <v>16231</v>
      </c>
      <c r="C2033" s="0" t="s">
        <v>16232</v>
      </c>
      <c r="D2033" s="0" t="s">
        <v>16233</v>
      </c>
      <c r="E2033" s="0" t="s">
        <v>16234</v>
      </c>
      <c r="F2033" s="0" t="s">
        <v>21</v>
      </c>
      <c r="G2033" s="0" t="s">
        <v>21</v>
      </c>
      <c r="H2033" s="0" t="s">
        <v>21</v>
      </c>
      <c r="I2033" s="0" t="s">
        <v>21</v>
      </c>
      <c r="J2033" s="0" t="s">
        <v>16235</v>
      </c>
      <c r="K2033" s="0" t="s">
        <v>300</v>
      </c>
      <c r="L2033" s="0" t="s">
        <v>16236</v>
      </c>
      <c r="M2033" s="0" t="s">
        <v>21</v>
      </c>
      <c r="N2033" s="0" t="s">
        <v>21</v>
      </c>
      <c r="O2033" s="2" t="s">
        <v>2784</v>
      </c>
      <c r="P2033" s="2" t="s">
        <v>978</v>
      </c>
    </row>
    <row r="2034" customFormat="false" ht="12.8" hidden="false" customHeight="false" outlineLevel="0" collapsed="false">
      <c r="A2034" s="0" t="s">
        <v>16237</v>
      </c>
      <c r="B2034" s="0" t="s">
        <v>16238</v>
      </c>
      <c r="C2034" s="0" t="s">
        <v>16239</v>
      </c>
      <c r="D2034" s="0" t="s">
        <v>16240</v>
      </c>
      <c r="E2034" s="0" t="s">
        <v>16241</v>
      </c>
      <c r="F2034" s="0" t="s">
        <v>16242</v>
      </c>
      <c r="G2034" s="0" t="s">
        <v>21</v>
      </c>
      <c r="H2034" s="0" t="s">
        <v>21</v>
      </c>
      <c r="I2034" s="0" t="s">
        <v>21</v>
      </c>
      <c r="J2034" s="0" t="s">
        <v>16243</v>
      </c>
      <c r="K2034" s="0" t="s">
        <v>24</v>
      </c>
      <c r="L2034" s="0" t="s">
        <v>16244</v>
      </c>
      <c r="M2034" s="0" t="s">
        <v>21</v>
      </c>
      <c r="N2034" s="0" t="s">
        <v>21</v>
      </c>
      <c r="O2034" s="2" t="s">
        <v>6507</v>
      </c>
      <c r="P2034" s="2" t="s">
        <v>354</v>
      </c>
    </row>
    <row r="2035" customFormat="false" ht="12.8" hidden="false" customHeight="false" outlineLevel="0" collapsed="false">
      <c r="A2035" s="0" t="s">
        <v>16245</v>
      </c>
      <c r="B2035" s="0" t="s">
        <v>16246</v>
      </c>
      <c r="C2035" s="0" t="s">
        <v>16247</v>
      </c>
      <c r="D2035" s="0" t="s">
        <v>16248</v>
      </c>
      <c r="E2035" s="0" t="s">
        <v>16249</v>
      </c>
      <c r="F2035" s="0" t="s">
        <v>16250</v>
      </c>
      <c r="G2035" s="0" t="s">
        <v>21</v>
      </c>
      <c r="H2035" s="0" t="s">
        <v>21</v>
      </c>
      <c r="I2035" s="0" t="s">
        <v>21</v>
      </c>
      <c r="J2035" s="0" t="s">
        <v>16251</v>
      </c>
      <c r="K2035" s="0" t="s">
        <v>24</v>
      </c>
      <c r="L2035" s="0" t="s">
        <v>1976</v>
      </c>
      <c r="M2035" s="0" t="s">
        <v>21</v>
      </c>
      <c r="N2035" s="0" t="s">
        <v>21</v>
      </c>
      <c r="O2035" s="2" t="s">
        <v>362</v>
      </c>
      <c r="P2035" s="2" t="s">
        <v>1265</v>
      </c>
    </row>
    <row r="2036" customFormat="false" ht="12.8" hidden="false" customHeight="false" outlineLevel="0" collapsed="false">
      <c r="A2036" s="0" t="s">
        <v>16252</v>
      </c>
      <c r="B2036" s="0" t="s">
        <v>16253</v>
      </c>
      <c r="C2036" s="0" t="s">
        <v>16254</v>
      </c>
      <c r="D2036" s="0" t="s">
        <v>16255</v>
      </c>
      <c r="E2036" s="0" t="s">
        <v>16256</v>
      </c>
      <c r="F2036" s="0" t="s">
        <v>21</v>
      </c>
      <c r="G2036" s="0" t="s">
        <v>21</v>
      </c>
      <c r="H2036" s="0" t="s">
        <v>21</v>
      </c>
      <c r="I2036" s="0" t="s">
        <v>21</v>
      </c>
      <c r="J2036" s="0" t="s">
        <v>16257</v>
      </c>
      <c r="K2036" s="0" t="s">
        <v>24</v>
      </c>
      <c r="L2036" s="0" t="s">
        <v>16258</v>
      </c>
      <c r="M2036" s="0" t="s">
        <v>21</v>
      </c>
      <c r="N2036" s="0" t="s">
        <v>21</v>
      </c>
      <c r="O2036" s="2" t="s">
        <v>16259</v>
      </c>
      <c r="P2036" s="2" t="s">
        <v>2403</v>
      </c>
    </row>
    <row r="2037" customFormat="false" ht="12.8" hidden="false" customHeight="false" outlineLevel="0" collapsed="false">
      <c r="A2037" s="0" t="s">
        <v>16260</v>
      </c>
      <c r="B2037" s="0" t="s">
        <v>16261</v>
      </c>
      <c r="C2037" s="0" t="s">
        <v>16262</v>
      </c>
      <c r="D2037" s="0" t="s">
        <v>16263</v>
      </c>
      <c r="E2037" s="0" t="s">
        <v>21</v>
      </c>
      <c r="F2037" s="0" t="s">
        <v>16264</v>
      </c>
      <c r="G2037" s="2" t="s">
        <v>130</v>
      </c>
      <c r="H2037" s="0" t="s">
        <v>21</v>
      </c>
      <c r="I2037" s="0" t="s">
        <v>21</v>
      </c>
      <c r="J2037" s="0" t="s">
        <v>16265</v>
      </c>
      <c r="K2037" s="0" t="s">
        <v>21</v>
      </c>
      <c r="L2037" s="0" t="s">
        <v>21</v>
      </c>
      <c r="M2037" s="0" t="s">
        <v>21</v>
      </c>
      <c r="N2037" s="0" t="s">
        <v>21</v>
      </c>
      <c r="O2037" s="2" t="s">
        <v>16112</v>
      </c>
      <c r="P2037" s="2" t="s">
        <v>55</v>
      </c>
    </row>
    <row r="2038" customFormat="false" ht="12.8" hidden="false" customHeight="false" outlineLevel="0" collapsed="false">
      <c r="A2038" s="0" t="s">
        <v>16266</v>
      </c>
      <c r="B2038" s="0" t="s">
        <v>16267</v>
      </c>
      <c r="C2038" s="0" t="s">
        <v>16268</v>
      </c>
      <c r="D2038" s="0" t="s">
        <v>16269</v>
      </c>
      <c r="E2038" s="0" t="s">
        <v>16270</v>
      </c>
      <c r="F2038" s="0" t="s">
        <v>16271</v>
      </c>
      <c r="G2038" s="2" t="s">
        <v>3120</v>
      </c>
      <c r="H2038" s="0" t="s">
        <v>21</v>
      </c>
      <c r="I2038" s="0" t="s">
        <v>21</v>
      </c>
      <c r="J2038" s="0" t="s">
        <v>16272</v>
      </c>
      <c r="K2038" s="0" t="s">
        <v>73</v>
      </c>
      <c r="L2038" s="0" t="s">
        <v>16273</v>
      </c>
      <c r="M2038" s="0" t="s">
        <v>21</v>
      </c>
      <c r="N2038" s="0" t="s">
        <v>21</v>
      </c>
      <c r="O2038" s="2" t="s">
        <v>393</v>
      </c>
      <c r="P2038" s="2" t="s">
        <v>2666</v>
      </c>
    </row>
    <row r="2039" customFormat="false" ht="12.8" hidden="false" customHeight="false" outlineLevel="0" collapsed="false">
      <c r="A2039" s="0" t="s">
        <v>16274</v>
      </c>
      <c r="B2039" s="0" t="s">
        <v>16275</v>
      </c>
      <c r="C2039" s="0" t="s">
        <v>16276</v>
      </c>
      <c r="D2039" s="0" t="s">
        <v>21</v>
      </c>
      <c r="E2039" s="0" t="s">
        <v>21</v>
      </c>
      <c r="F2039" s="0" t="s">
        <v>21</v>
      </c>
      <c r="G2039" s="0" t="s">
        <v>21</v>
      </c>
      <c r="H2039" s="0" t="s">
        <v>21</v>
      </c>
      <c r="I2039" s="0" t="s">
        <v>21</v>
      </c>
      <c r="J2039" s="0" t="s">
        <v>21</v>
      </c>
      <c r="K2039" s="0" t="s">
        <v>21</v>
      </c>
      <c r="L2039" s="0" t="s">
        <v>21</v>
      </c>
      <c r="M2039" s="0" t="s">
        <v>21</v>
      </c>
      <c r="N2039" s="0" t="s">
        <v>21</v>
      </c>
      <c r="O2039" s="2" t="s">
        <v>16277</v>
      </c>
      <c r="P2039" s="2" t="s">
        <v>6612</v>
      </c>
    </row>
    <row r="2040" customFormat="false" ht="12.8" hidden="false" customHeight="false" outlineLevel="0" collapsed="false">
      <c r="A2040" s="0" t="s">
        <v>16278</v>
      </c>
      <c r="B2040" s="0" t="s">
        <v>16279</v>
      </c>
      <c r="C2040" s="0" t="s">
        <v>16280</v>
      </c>
      <c r="D2040" s="0" t="s">
        <v>16281</v>
      </c>
      <c r="E2040" s="0" t="s">
        <v>16282</v>
      </c>
      <c r="F2040" s="0" t="s">
        <v>16283</v>
      </c>
      <c r="G2040" s="2" t="s">
        <v>2988</v>
      </c>
      <c r="H2040" s="0" t="s">
        <v>21</v>
      </c>
      <c r="I2040" s="0" t="s">
        <v>21</v>
      </c>
      <c r="J2040" s="0" t="s">
        <v>16284</v>
      </c>
      <c r="K2040" s="0" t="s">
        <v>381</v>
      </c>
      <c r="L2040" s="0" t="s">
        <v>6905</v>
      </c>
      <c r="M2040" s="0" t="s">
        <v>21</v>
      </c>
      <c r="N2040" s="0" t="s">
        <v>21</v>
      </c>
      <c r="O2040" s="2" t="s">
        <v>15615</v>
      </c>
      <c r="P2040" s="2" t="s">
        <v>886</v>
      </c>
    </row>
    <row r="2041" customFormat="false" ht="12.8" hidden="false" customHeight="false" outlineLevel="0" collapsed="false">
      <c r="A2041" s="0" t="s">
        <v>16285</v>
      </c>
      <c r="B2041" s="0" t="s">
        <v>16286</v>
      </c>
      <c r="C2041" s="0" t="s">
        <v>16287</v>
      </c>
      <c r="D2041" s="0" t="s">
        <v>16288</v>
      </c>
      <c r="E2041" s="0" t="s">
        <v>16289</v>
      </c>
      <c r="F2041" s="0" t="s">
        <v>16290</v>
      </c>
      <c r="G2041" s="2" t="s">
        <v>798</v>
      </c>
      <c r="H2041" s="0" t="s">
        <v>21</v>
      </c>
      <c r="I2041" s="0" t="s">
        <v>21</v>
      </c>
      <c r="J2041" s="0" t="s">
        <v>16291</v>
      </c>
      <c r="K2041" s="0" t="s">
        <v>24</v>
      </c>
      <c r="L2041" s="0" t="s">
        <v>16292</v>
      </c>
      <c r="M2041" s="0" t="s">
        <v>21</v>
      </c>
      <c r="N2041" s="0" t="s">
        <v>21</v>
      </c>
      <c r="O2041" s="2" t="s">
        <v>8495</v>
      </c>
      <c r="P2041" s="2" t="s">
        <v>55</v>
      </c>
    </row>
    <row r="2042" customFormat="false" ht="12.8" hidden="false" customHeight="false" outlineLevel="0" collapsed="false">
      <c r="A2042" s="0" t="s">
        <v>16293</v>
      </c>
      <c r="B2042" s="0" t="s">
        <v>16294</v>
      </c>
      <c r="C2042" s="0" t="s">
        <v>16295</v>
      </c>
      <c r="D2042" s="0" t="s">
        <v>16296</v>
      </c>
      <c r="E2042" s="0" t="s">
        <v>16297</v>
      </c>
      <c r="F2042" s="0" t="s">
        <v>16298</v>
      </c>
      <c r="G2042" s="0" t="s">
        <v>21</v>
      </c>
      <c r="H2042" s="0" t="s">
        <v>21</v>
      </c>
      <c r="I2042" s="0" t="s">
        <v>21</v>
      </c>
      <c r="J2042" s="0" t="s">
        <v>16299</v>
      </c>
      <c r="K2042" s="0" t="s">
        <v>24</v>
      </c>
      <c r="L2042" s="0" t="s">
        <v>16300</v>
      </c>
      <c r="M2042" s="0" t="s">
        <v>21</v>
      </c>
      <c r="N2042" s="0" t="s">
        <v>21</v>
      </c>
      <c r="O2042" s="2" t="s">
        <v>16301</v>
      </c>
      <c r="P2042" s="2" t="s">
        <v>45</v>
      </c>
    </row>
    <row r="2043" customFormat="false" ht="12.8" hidden="false" customHeight="false" outlineLevel="0" collapsed="false">
      <c r="A2043" s="0" t="s">
        <v>16302</v>
      </c>
      <c r="B2043" s="0" t="s">
        <v>16303</v>
      </c>
      <c r="C2043" s="0" t="s">
        <v>16304</v>
      </c>
      <c r="D2043" s="0" t="s">
        <v>16305</v>
      </c>
      <c r="E2043" s="0" t="s">
        <v>16306</v>
      </c>
      <c r="F2043" s="0" t="s">
        <v>16307</v>
      </c>
      <c r="G2043" s="2" t="s">
        <v>430</v>
      </c>
      <c r="H2043" s="0" t="s">
        <v>21</v>
      </c>
      <c r="I2043" s="0" t="s">
        <v>21</v>
      </c>
      <c r="J2043" s="0" t="s">
        <v>16308</v>
      </c>
      <c r="K2043" s="0" t="s">
        <v>24</v>
      </c>
      <c r="L2043" s="0" t="s">
        <v>16309</v>
      </c>
      <c r="M2043" s="0" t="s">
        <v>21</v>
      </c>
      <c r="N2043" s="0" t="s">
        <v>21</v>
      </c>
      <c r="O2043" s="2" t="s">
        <v>750</v>
      </c>
      <c r="P2043" s="2" t="s">
        <v>219</v>
      </c>
    </row>
    <row r="2044" customFormat="false" ht="12.8" hidden="false" customHeight="false" outlineLevel="0" collapsed="false">
      <c r="A2044" s="0" t="s">
        <v>16310</v>
      </c>
      <c r="B2044" s="0" t="s">
        <v>16311</v>
      </c>
      <c r="C2044" s="0" t="s">
        <v>16312</v>
      </c>
      <c r="D2044" s="0" t="s">
        <v>16313</v>
      </c>
      <c r="E2044" s="0" t="s">
        <v>21</v>
      </c>
      <c r="F2044" s="0" t="s">
        <v>21</v>
      </c>
      <c r="G2044" s="2" t="s">
        <v>1310</v>
      </c>
      <c r="H2044" s="0" t="s">
        <v>21</v>
      </c>
      <c r="I2044" s="0" t="s">
        <v>21</v>
      </c>
      <c r="J2044" s="0" t="s">
        <v>21</v>
      </c>
      <c r="K2044" s="0" t="s">
        <v>73</v>
      </c>
      <c r="L2044" s="0" t="s">
        <v>74</v>
      </c>
      <c r="M2044" s="0" t="s">
        <v>21</v>
      </c>
      <c r="N2044" s="0" t="s">
        <v>21</v>
      </c>
      <c r="O2044" s="2" t="s">
        <v>16314</v>
      </c>
      <c r="P2044" s="2" t="s">
        <v>45</v>
      </c>
    </row>
    <row r="2045" customFormat="false" ht="12.8" hidden="false" customHeight="false" outlineLevel="0" collapsed="false">
      <c r="A2045" s="0" t="s">
        <v>16315</v>
      </c>
      <c r="B2045" s="0" t="s">
        <v>16316</v>
      </c>
      <c r="C2045" s="0" t="s">
        <v>16317</v>
      </c>
      <c r="D2045" s="0" t="s">
        <v>16318</v>
      </c>
      <c r="E2045" s="0" t="s">
        <v>16319</v>
      </c>
      <c r="F2045" s="0" t="s">
        <v>16320</v>
      </c>
      <c r="G2045" s="0" t="s">
        <v>21</v>
      </c>
      <c r="H2045" s="0" t="n">
        <v>11</v>
      </c>
      <c r="I2045" s="0" t="n">
        <v>50</v>
      </c>
      <c r="J2045" s="0" t="s">
        <v>16321</v>
      </c>
      <c r="K2045" s="0" t="s">
        <v>911</v>
      </c>
      <c r="L2045" s="0" t="s">
        <v>16322</v>
      </c>
      <c r="M2045" s="0" t="s">
        <v>21</v>
      </c>
      <c r="N2045" s="0" t="s">
        <v>21</v>
      </c>
      <c r="O2045" s="2" t="s">
        <v>2981</v>
      </c>
      <c r="P2045" s="2" t="s">
        <v>324</v>
      </c>
    </row>
    <row r="2046" customFormat="false" ht="12.8" hidden="false" customHeight="false" outlineLevel="0" collapsed="false">
      <c r="A2046" s="0" t="s">
        <v>16323</v>
      </c>
      <c r="B2046" s="0" t="s">
        <v>16324</v>
      </c>
      <c r="C2046" s="0" t="s">
        <v>16325</v>
      </c>
      <c r="D2046" s="0" t="s">
        <v>16326</v>
      </c>
      <c r="E2046" s="0" t="s">
        <v>16327</v>
      </c>
      <c r="F2046" s="0" t="s">
        <v>16328</v>
      </c>
      <c r="G2046" s="2" t="s">
        <v>16329</v>
      </c>
      <c r="H2046" s="0" t="n">
        <v>101</v>
      </c>
      <c r="I2046" s="0" t="n">
        <v>250</v>
      </c>
      <c r="J2046" s="0" t="s">
        <v>16330</v>
      </c>
      <c r="K2046" s="0" t="s">
        <v>24</v>
      </c>
      <c r="L2046" s="0" t="s">
        <v>1478</v>
      </c>
      <c r="M2046" s="0" t="s">
        <v>21</v>
      </c>
      <c r="N2046" s="0" t="s">
        <v>21</v>
      </c>
      <c r="O2046" s="2" t="s">
        <v>885</v>
      </c>
      <c r="P2046" s="2" t="s">
        <v>45</v>
      </c>
    </row>
    <row r="2047" customFormat="false" ht="12.8" hidden="false" customHeight="false" outlineLevel="0" collapsed="false">
      <c r="A2047" s="0" t="s">
        <v>16331</v>
      </c>
      <c r="B2047" s="0" t="s">
        <v>16332</v>
      </c>
      <c r="C2047" s="0" t="s">
        <v>16333</v>
      </c>
      <c r="D2047" s="0" t="s">
        <v>16334</v>
      </c>
      <c r="E2047" s="0" t="s">
        <v>16335</v>
      </c>
      <c r="F2047" s="0" t="s">
        <v>16336</v>
      </c>
      <c r="G2047" s="2" t="s">
        <v>331</v>
      </c>
      <c r="H2047" s="0" t="s">
        <v>21</v>
      </c>
      <c r="I2047" s="0" t="s">
        <v>21</v>
      </c>
      <c r="J2047" s="0" t="s">
        <v>16337</v>
      </c>
      <c r="K2047" s="0" t="s">
        <v>24</v>
      </c>
      <c r="L2047" s="0" t="s">
        <v>615</v>
      </c>
      <c r="M2047" s="0" t="s">
        <v>21</v>
      </c>
      <c r="N2047" s="0" t="s">
        <v>21</v>
      </c>
      <c r="O2047" s="2" t="s">
        <v>2354</v>
      </c>
      <c r="P2047" s="2" t="s">
        <v>978</v>
      </c>
    </row>
    <row r="2048" customFormat="false" ht="12.8" hidden="false" customHeight="false" outlineLevel="0" collapsed="false">
      <c r="A2048" s="0" t="s">
        <v>16338</v>
      </c>
      <c r="B2048" s="0" t="s">
        <v>16339</v>
      </c>
      <c r="C2048" s="0" t="s">
        <v>16340</v>
      </c>
      <c r="D2048" s="0" t="s">
        <v>16341</v>
      </c>
      <c r="E2048" s="0" t="s">
        <v>21</v>
      </c>
      <c r="F2048" s="0" t="s">
        <v>16342</v>
      </c>
      <c r="G2048" s="2" t="s">
        <v>22</v>
      </c>
      <c r="H2048" s="0" t="s">
        <v>21</v>
      </c>
      <c r="I2048" s="0" t="s">
        <v>21</v>
      </c>
      <c r="J2048" s="0" t="s">
        <v>16343</v>
      </c>
      <c r="K2048" s="0" t="s">
        <v>24</v>
      </c>
      <c r="L2048" s="0" t="s">
        <v>579</v>
      </c>
      <c r="M2048" s="0" t="s">
        <v>21</v>
      </c>
      <c r="N2048" s="0" t="s">
        <v>21</v>
      </c>
      <c r="O2048" s="2" t="s">
        <v>9132</v>
      </c>
      <c r="P2048" s="2" t="s">
        <v>45</v>
      </c>
    </row>
    <row r="2049" customFormat="false" ht="12.8" hidden="false" customHeight="false" outlineLevel="0" collapsed="false">
      <c r="A2049" s="0" t="s">
        <v>16344</v>
      </c>
      <c r="B2049" s="0" t="s">
        <v>16345</v>
      </c>
      <c r="C2049" s="0" t="s">
        <v>16346</v>
      </c>
      <c r="D2049" s="0" t="s">
        <v>16347</v>
      </c>
      <c r="E2049" s="0" t="s">
        <v>16348</v>
      </c>
      <c r="F2049" s="0" t="s">
        <v>16349</v>
      </c>
      <c r="G2049" s="2" t="s">
        <v>14650</v>
      </c>
      <c r="H2049" s="0" t="n">
        <v>11</v>
      </c>
      <c r="I2049" s="0" t="n">
        <v>50</v>
      </c>
      <c r="J2049" s="0" t="s">
        <v>16350</v>
      </c>
      <c r="K2049" s="0" t="s">
        <v>21</v>
      </c>
      <c r="L2049" s="0" t="s">
        <v>21</v>
      </c>
      <c r="M2049" s="0" t="s">
        <v>21</v>
      </c>
      <c r="N2049" s="0" t="s">
        <v>21</v>
      </c>
      <c r="O2049" s="2" t="s">
        <v>16351</v>
      </c>
      <c r="P2049" s="2" t="s">
        <v>45</v>
      </c>
    </row>
    <row r="2050" customFormat="false" ht="12.8" hidden="false" customHeight="false" outlineLevel="0" collapsed="false">
      <c r="A2050" s="0" t="s">
        <v>16352</v>
      </c>
      <c r="B2050" s="0" t="s">
        <v>16353</v>
      </c>
      <c r="C2050" s="0" t="s">
        <v>16354</v>
      </c>
      <c r="D2050" s="0" t="s">
        <v>16355</v>
      </c>
      <c r="E2050" s="0" t="s">
        <v>16356</v>
      </c>
      <c r="F2050" s="0" t="s">
        <v>16357</v>
      </c>
      <c r="G2050" s="0" t="s">
        <v>21</v>
      </c>
      <c r="H2050" s="0" t="n">
        <v>11</v>
      </c>
      <c r="I2050" s="0" t="n">
        <v>50</v>
      </c>
      <c r="J2050" s="0" t="s">
        <v>16358</v>
      </c>
      <c r="K2050" s="0" t="s">
        <v>24</v>
      </c>
      <c r="L2050" s="0" t="s">
        <v>726</v>
      </c>
      <c r="M2050" s="0" t="s">
        <v>21</v>
      </c>
      <c r="N2050" s="0" t="s">
        <v>21</v>
      </c>
      <c r="O2050" s="2" t="s">
        <v>16359</v>
      </c>
      <c r="P2050" s="2" t="s">
        <v>10843</v>
      </c>
    </row>
    <row r="2051" customFormat="false" ht="12.8" hidden="false" customHeight="false" outlineLevel="0" collapsed="false">
      <c r="A2051" s="0" t="s">
        <v>16360</v>
      </c>
      <c r="B2051" s="0" t="s">
        <v>16361</v>
      </c>
      <c r="C2051" s="0" t="s">
        <v>16362</v>
      </c>
      <c r="D2051" s="0" t="s">
        <v>16363</v>
      </c>
      <c r="E2051" s="0" t="s">
        <v>16364</v>
      </c>
      <c r="F2051" s="0" t="s">
        <v>16365</v>
      </c>
      <c r="G2051" s="0" t="s">
        <v>21</v>
      </c>
      <c r="H2051" s="0" t="s">
        <v>21</v>
      </c>
      <c r="I2051" s="0" t="s">
        <v>21</v>
      </c>
      <c r="J2051" s="0" t="s">
        <v>16366</v>
      </c>
      <c r="K2051" s="0" t="s">
        <v>24</v>
      </c>
      <c r="L2051" s="0" t="s">
        <v>3756</v>
      </c>
      <c r="M2051" s="0" t="s">
        <v>21</v>
      </c>
      <c r="N2051" s="0" t="s">
        <v>21</v>
      </c>
      <c r="O2051" s="2" t="s">
        <v>4197</v>
      </c>
      <c r="P2051" s="2" t="s">
        <v>219</v>
      </c>
    </row>
    <row r="2052" customFormat="false" ht="12.8" hidden="false" customHeight="false" outlineLevel="0" collapsed="false">
      <c r="A2052" s="0" t="s">
        <v>16367</v>
      </c>
      <c r="B2052" s="0" t="s">
        <v>16368</v>
      </c>
      <c r="C2052" s="0" t="s">
        <v>16369</v>
      </c>
      <c r="D2052" s="0" t="s">
        <v>16370</v>
      </c>
      <c r="E2052" s="0" t="s">
        <v>16370</v>
      </c>
      <c r="F2052" s="0" t="s">
        <v>21</v>
      </c>
      <c r="G2052" s="0" t="s">
        <v>21</v>
      </c>
      <c r="H2052" s="0" t="s">
        <v>21</v>
      </c>
      <c r="I2052" s="0" t="s">
        <v>21</v>
      </c>
      <c r="J2052" s="0" t="s">
        <v>21</v>
      </c>
      <c r="K2052" s="0" t="s">
        <v>21</v>
      </c>
      <c r="L2052" s="0" t="s">
        <v>21</v>
      </c>
      <c r="M2052" s="0" t="s">
        <v>21</v>
      </c>
      <c r="N2052" s="0" t="s">
        <v>21</v>
      </c>
      <c r="O2052" s="2" t="s">
        <v>2288</v>
      </c>
      <c r="P2052" s="2" t="s">
        <v>1101</v>
      </c>
    </row>
    <row r="2053" customFormat="false" ht="12.8" hidden="false" customHeight="false" outlineLevel="0" collapsed="false">
      <c r="A2053" s="0" t="s">
        <v>16371</v>
      </c>
      <c r="B2053" s="0" t="s">
        <v>16372</v>
      </c>
      <c r="C2053" s="0" t="s">
        <v>16373</v>
      </c>
      <c r="D2053" s="0" t="s">
        <v>16374</v>
      </c>
      <c r="E2053" s="0" t="s">
        <v>16375</v>
      </c>
      <c r="F2053" s="0" t="s">
        <v>16376</v>
      </c>
      <c r="G2053" s="2" t="s">
        <v>71</v>
      </c>
      <c r="H2053" s="0" t="n">
        <v>1</v>
      </c>
      <c r="I2053" s="0" t="n">
        <v>10</v>
      </c>
      <c r="J2053" s="0" t="s">
        <v>16377</v>
      </c>
      <c r="K2053" s="0" t="s">
        <v>21</v>
      </c>
      <c r="L2053" s="0" t="s">
        <v>21</v>
      </c>
      <c r="M2053" s="0" t="s">
        <v>21</v>
      </c>
      <c r="N2053" s="0" t="s">
        <v>21</v>
      </c>
      <c r="O2053" s="2" t="s">
        <v>16378</v>
      </c>
      <c r="P2053" s="2" t="s">
        <v>334</v>
      </c>
    </row>
    <row r="2054" customFormat="false" ht="12.8" hidden="false" customHeight="false" outlineLevel="0" collapsed="false">
      <c r="A2054" s="0" t="s">
        <v>16379</v>
      </c>
      <c r="B2054" s="0" t="s">
        <v>16380</v>
      </c>
      <c r="C2054" s="0" t="s">
        <v>16381</v>
      </c>
      <c r="D2054" s="0" t="s">
        <v>16382</v>
      </c>
      <c r="E2054" s="0" t="s">
        <v>16383</v>
      </c>
      <c r="F2054" s="0" t="s">
        <v>16384</v>
      </c>
      <c r="G2054" s="0" t="s">
        <v>21</v>
      </c>
      <c r="H2054" s="0" t="s">
        <v>21</v>
      </c>
      <c r="I2054" s="0" t="s">
        <v>21</v>
      </c>
      <c r="J2054" s="0" t="s">
        <v>16385</v>
      </c>
      <c r="K2054" s="0" t="s">
        <v>24</v>
      </c>
      <c r="L2054" s="0" t="s">
        <v>615</v>
      </c>
      <c r="M2054" s="0" t="s">
        <v>21</v>
      </c>
      <c r="N2054" s="0" t="s">
        <v>21</v>
      </c>
      <c r="O2054" s="2" t="s">
        <v>16386</v>
      </c>
      <c r="P2054" s="2" t="s">
        <v>3664</v>
      </c>
    </row>
    <row r="2055" customFormat="false" ht="12.8" hidden="false" customHeight="false" outlineLevel="0" collapsed="false">
      <c r="A2055" s="0" t="s">
        <v>16387</v>
      </c>
      <c r="B2055" s="0" t="s">
        <v>16388</v>
      </c>
      <c r="C2055" s="0" t="s">
        <v>16389</v>
      </c>
      <c r="D2055" s="0" t="s">
        <v>16390</v>
      </c>
      <c r="E2055" s="0" t="s">
        <v>16391</v>
      </c>
      <c r="F2055" s="0" t="s">
        <v>16392</v>
      </c>
      <c r="G2055" s="0" t="s">
        <v>21</v>
      </c>
      <c r="H2055" s="0" t="s">
        <v>21</v>
      </c>
      <c r="I2055" s="0" t="s">
        <v>21</v>
      </c>
      <c r="J2055" s="0" t="s">
        <v>21</v>
      </c>
      <c r="K2055" s="0" t="s">
        <v>24</v>
      </c>
      <c r="L2055" s="0" t="s">
        <v>5903</v>
      </c>
      <c r="M2055" s="0" t="s">
        <v>21</v>
      </c>
      <c r="N2055" s="0" t="s">
        <v>21</v>
      </c>
      <c r="O2055" s="2" t="s">
        <v>1567</v>
      </c>
      <c r="P2055" s="2" t="s">
        <v>45</v>
      </c>
    </row>
    <row r="2056" customFormat="false" ht="12.8" hidden="false" customHeight="false" outlineLevel="0" collapsed="false">
      <c r="A2056" s="0" t="s">
        <v>16393</v>
      </c>
      <c r="B2056" s="0" t="s">
        <v>16394</v>
      </c>
      <c r="C2056" s="0" t="s">
        <v>16395</v>
      </c>
      <c r="D2056" s="0" t="s">
        <v>16396</v>
      </c>
      <c r="E2056" s="0" t="s">
        <v>16397</v>
      </c>
      <c r="F2056" s="0" t="s">
        <v>16398</v>
      </c>
      <c r="G2056" s="2" t="s">
        <v>6729</v>
      </c>
      <c r="H2056" s="0" t="s">
        <v>21</v>
      </c>
      <c r="I2056" s="0" t="s">
        <v>21</v>
      </c>
      <c r="J2056" s="0" t="s">
        <v>16399</v>
      </c>
      <c r="K2056" s="0" t="s">
        <v>24</v>
      </c>
      <c r="L2056" s="0" t="s">
        <v>1624</v>
      </c>
      <c r="M2056" s="0" t="s">
        <v>21</v>
      </c>
      <c r="N2056" s="0" t="s">
        <v>21</v>
      </c>
      <c r="O2056" s="2" t="s">
        <v>2373</v>
      </c>
      <c r="P2056" s="2" t="s">
        <v>45</v>
      </c>
    </row>
    <row r="2057" customFormat="false" ht="12.8" hidden="false" customHeight="false" outlineLevel="0" collapsed="false">
      <c r="A2057" s="0" t="s">
        <v>16400</v>
      </c>
      <c r="B2057" s="0" t="s">
        <v>16401</v>
      </c>
      <c r="C2057" s="0" t="s">
        <v>16402</v>
      </c>
      <c r="D2057" s="0" t="s">
        <v>21</v>
      </c>
      <c r="E2057" s="0" t="s">
        <v>21</v>
      </c>
      <c r="F2057" s="0" t="s">
        <v>21</v>
      </c>
      <c r="G2057" s="0" t="s">
        <v>21</v>
      </c>
      <c r="H2057" s="0" t="s">
        <v>21</v>
      </c>
      <c r="I2057" s="0" t="s">
        <v>21</v>
      </c>
      <c r="J2057" s="0" t="s">
        <v>21</v>
      </c>
      <c r="K2057" s="0" t="s">
        <v>21</v>
      </c>
      <c r="L2057" s="0" t="s">
        <v>21</v>
      </c>
      <c r="M2057" s="0" t="s">
        <v>21</v>
      </c>
      <c r="N2057" s="0" t="s">
        <v>21</v>
      </c>
      <c r="O2057" s="2" t="s">
        <v>4425</v>
      </c>
      <c r="P2057" s="2" t="s">
        <v>2355</v>
      </c>
    </row>
    <row r="2058" customFormat="false" ht="12.8" hidden="false" customHeight="false" outlineLevel="0" collapsed="false">
      <c r="A2058" s="0" t="s">
        <v>16403</v>
      </c>
      <c r="B2058" s="0" t="s">
        <v>16404</v>
      </c>
      <c r="C2058" s="0" t="s">
        <v>16405</v>
      </c>
      <c r="D2058" s="0" t="s">
        <v>16406</v>
      </c>
      <c r="E2058" s="0" t="s">
        <v>16407</v>
      </c>
      <c r="F2058" s="0" t="s">
        <v>16408</v>
      </c>
      <c r="G2058" s="2" t="s">
        <v>298</v>
      </c>
      <c r="H2058" s="0" t="n">
        <v>11</v>
      </c>
      <c r="I2058" s="0" t="n">
        <v>50</v>
      </c>
      <c r="J2058" s="0" t="s">
        <v>16409</v>
      </c>
      <c r="K2058" s="0" t="s">
        <v>73</v>
      </c>
      <c r="L2058" s="0" t="s">
        <v>2654</v>
      </c>
      <c r="M2058" s="0" t="s">
        <v>16410</v>
      </c>
      <c r="N2058" s="0" t="s">
        <v>16411</v>
      </c>
      <c r="O2058" s="2" t="s">
        <v>16412</v>
      </c>
      <c r="P2058" s="2" t="s">
        <v>34</v>
      </c>
    </row>
    <row r="2059" customFormat="false" ht="12.8" hidden="false" customHeight="false" outlineLevel="0" collapsed="false">
      <c r="A2059" s="0" t="s">
        <v>16413</v>
      </c>
      <c r="B2059" s="0" t="s">
        <v>16414</v>
      </c>
      <c r="C2059" s="0" t="s">
        <v>16415</v>
      </c>
      <c r="D2059" s="0" t="s">
        <v>16416</v>
      </c>
      <c r="E2059" s="0" t="s">
        <v>16417</v>
      </c>
      <c r="F2059" s="0" t="s">
        <v>16418</v>
      </c>
      <c r="G2059" s="2" t="s">
        <v>430</v>
      </c>
      <c r="H2059" s="0" t="s">
        <v>21</v>
      </c>
      <c r="I2059" s="0" t="s">
        <v>21</v>
      </c>
      <c r="J2059" s="0" t="s">
        <v>16419</v>
      </c>
      <c r="K2059" s="0" t="s">
        <v>24</v>
      </c>
      <c r="L2059" s="0" t="s">
        <v>3080</v>
      </c>
      <c r="M2059" s="0" t="s">
        <v>21</v>
      </c>
      <c r="N2059" s="0" t="s">
        <v>21</v>
      </c>
      <c r="O2059" s="2" t="s">
        <v>1522</v>
      </c>
      <c r="P2059" s="2" t="s">
        <v>403</v>
      </c>
    </row>
    <row r="2060" customFormat="false" ht="12.8" hidden="false" customHeight="false" outlineLevel="0" collapsed="false">
      <c r="A2060" s="0" t="s">
        <v>16420</v>
      </c>
      <c r="B2060" s="0" t="s">
        <v>16421</v>
      </c>
      <c r="C2060" s="0" t="s">
        <v>16422</v>
      </c>
      <c r="D2060" s="0" t="s">
        <v>16423</v>
      </c>
      <c r="E2060" s="0" t="s">
        <v>16424</v>
      </c>
      <c r="F2060" s="0" t="s">
        <v>16425</v>
      </c>
      <c r="G2060" s="0" t="s">
        <v>21</v>
      </c>
      <c r="H2060" s="0" t="s">
        <v>21</v>
      </c>
      <c r="I2060" s="0" t="s">
        <v>21</v>
      </c>
      <c r="J2060" s="0" t="s">
        <v>16426</v>
      </c>
      <c r="K2060" s="0" t="s">
        <v>24</v>
      </c>
      <c r="L2060" s="0" t="s">
        <v>3080</v>
      </c>
      <c r="M2060" s="0" t="s">
        <v>21</v>
      </c>
      <c r="N2060" s="0" t="s">
        <v>21</v>
      </c>
      <c r="O2060" s="2" t="s">
        <v>3928</v>
      </c>
      <c r="P2060" s="2" t="s">
        <v>45</v>
      </c>
    </row>
    <row r="2061" customFormat="false" ht="12.8" hidden="false" customHeight="false" outlineLevel="0" collapsed="false">
      <c r="A2061" s="0" t="s">
        <v>16427</v>
      </c>
      <c r="B2061" s="0" t="s">
        <v>16428</v>
      </c>
      <c r="C2061" s="0" t="s">
        <v>16429</v>
      </c>
      <c r="D2061" s="0" t="s">
        <v>16430</v>
      </c>
      <c r="E2061" s="0" t="s">
        <v>16431</v>
      </c>
      <c r="F2061" s="0" t="s">
        <v>16432</v>
      </c>
      <c r="G2061" s="0" t="s">
        <v>21</v>
      </c>
      <c r="H2061" s="0" t="s">
        <v>21</v>
      </c>
      <c r="I2061" s="0" t="s">
        <v>21</v>
      </c>
      <c r="J2061" s="0" t="s">
        <v>16433</v>
      </c>
      <c r="K2061" s="0" t="s">
        <v>21</v>
      </c>
      <c r="L2061" s="0" t="s">
        <v>21</v>
      </c>
      <c r="M2061" s="0" t="s">
        <v>21</v>
      </c>
      <c r="N2061" s="0" t="s">
        <v>21</v>
      </c>
      <c r="O2061" s="2" t="s">
        <v>10621</v>
      </c>
      <c r="P2061" s="2" t="s">
        <v>55</v>
      </c>
    </row>
    <row r="2062" customFormat="false" ht="12.8" hidden="false" customHeight="false" outlineLevel="0" collapsed="false">
      <c r="A2062" s="0" t="s">
        <v>16434</v>
      </c>
      <c r="B2062" s="0" t="s">
        <v>16435</v>
      </c>
      <c r="C2062" s="0" t="s">
        <v>16436</v>
      </c>
      <c r="D2062" s="0" t="s">
        <v>16437</v>
      </c>
      <c r="E2062" s="0" t="s">
        <v>16438</v>
      </c>
      <c r="F2062" s="0" t="s">
        <v>16439</v>
      </c>
      <c r="G2062" s="2" t="s">
        <v>1204</v>
      </c>
      <c r="H2062" s="0" t="s">
        <v>21</v>
      </c>
      <c r="I2062" s="0" t="s">
        <v>21</v>
      </c>
      <c r="J2062" s="0" t="s">
        <v>16440</v>
      </c>
      <c r="K2062" s="0" t="s">
        <v>2313</v>
      </c>
      <c r="L2062" s="0" t="s">
        <v>4225</v>
      </c>
      <c r="M2062" s="0" t="s">
        <v>21</v>
      </c>
      <c r="N2062" s="0" t="s">
        <v>21</v>
      </c>
      <c r="O2062" s="2" t="s">
        <v>12483</v>
      </c>
      <c r="P2062" s="2" t="s">
        <v>1081</v>
      </c>
    </row>
    <row r="2063" customFormat="false" ht="12.8" hidden="false" customHeight="false" outlineLevel="0" collapsed="false">
      <c r="A2063" s="0" t="s">
        <v>16441</v>
      </c>
      <c r="B2063" s="0" t="s">
        <v>16442</v>
      </c>
      <c r="C2063" s="0" t="s">
        <v>16443</v>
      </c>
      <c r="D2063" s="0" t="s">
        <v>16444</v>
      </c>
      <c r="E2063" s="0" t="s">
        <v>16445</v>
      </c>
      <c r="F2063" s="0" t="s">
        <v>16446</v>
      </c>
      <c r="G2063" s="2" t="s">
        <v>8814</v>
      </c>
      <c r="H2063" s="0" t="n">
        <v>1</v>
      </c>
      <c r="I2063" s="0" t="n">
        <v>10</v>
      </c>
      <c r="J2063" s="0" t="s">
        <v>16447</v>
      </c>
      <c r="K2063" s="0" t="s">
        <v>24</v>
      </c>
      <c r="L2063" s="0" t="s">
        <v>13646</v>
      </c>
      <c r="M2063" s="0" t="s">
        <v>21</v>
      </c>
      <c r="N2063" s="0" t="s">
        <v>21</v>
      </c>
      <c r="O2063" s="2" t="s">
        <v>16448</v>
      </c>
      <c r="P2063" s="2" t="s">
        <v>45</v>
      </c>
    </row>
    <row r="2064" customFormat="false" ht="12.8" hidden="false" customHeight="false" outlineLevel="0" collapsed="false">
      <c r="A2064" s="0" t="s">
        <v>16449</v>
      </c>
      <c r="B2064" s="0" t="s">
        <v>16450</v>
      </c>
      <c r="C2064" s="0" t="s">
        <v>16451</v>
      </c>
      <c r="D2064" s="0" t="s">
        <v>16452</v>
      </c>
      <c r="E2064" s="0" t="s">
        <v>16453</v>
      </c>
      <c r="F2064" s="0" t="s">
        <v>16454</v>
      </c>
      <c r="G2064" s="2" t="s">
        <v>331</v>
      </c>
      <c r="H2064" s="0" t="s">
        <v>21</v>
      </c>
      <c r="I2064" s="0" t="s">
        <v>21</v>
      </c>
      <c r="J2064" s="0" t="s">
        <v>16455</v>
      </c>
      <c r="K2064" s="0" t="s">
        <v>24</v>
      </c>
      <c r="L2064" s="0" t="s">
        <v>16456</v>
      </c>
      <c r="M2064" s="0" t="s">
        <v>16457</v>
      </c>
      <c r="N2064" s="0" t="s">
        <v>16458</v>
      </c>
      <c r="O2064" s="2" t="s">
        <v>6412</v>
      </c>
      <c r="P2064" s="2" t="s">
        <v>2374</v>
      </c>
    </row>
    <row r="2065" customFormat="false" ht="12.8" hidden="false" customHeight="false" outlineLevel="0" collapsed="false">
      <c r="A2065" s="0" t="s">
        <v>16459</v>
      </c>
      <c r="B2065" s="0" t="s">
        <v>16460</v>
      </c>
      <c r="C2065" s="0" t="s">
        <v>16461</v>
      </c>
      <c r="D2065" s="0" t="s">
        <v>16462</v>
      </c>
      <c r="E2065" s="0" t="s">
        <v>16463</v>
      </c>
      <c r="F2065" s="0" t="s">
        <v>16464</v>
      </c>
      <c r="G2065" s="0" t="s">
        <v>21</v>
      </c>
      <c r="H2065" s="0" t="s">
        <v>21</v>
      </c>
      <c r="I2065" s="0" t="s">
        <v>21</v>
      </c>
      <c r="J2065" s="0" t="s">
        <v>16465</v>
      </c>
      <c r="K2065" s="0" t="s">
        <v>21</v>
      </c>
      <c r="L2065" s="0" t="s">
        <v>21</v>
      </c>
      <c r="M2065" s="0" t="s">
        <v>21</v>
      </c>
      <c r="N2065" s="0" t="s">
        <v>21</v>
      </c>
      <c r="O2065" s="2" t="s">
        <v>16466</v>
      </c>
      <c r="P2065" s="2" t="s">
        <v>34</v>
      </c>
    </row>
    <row r="2066" customFormat="false" ht="12.8" hidden="false" customHeight="false" outlineLevel="0" collapsed="false">
      <c r="A2066" s="0" t="s">
        <v>16467</v>
      </c>
      <c r="B2066" s="0" t="s">
        <v>16468</v>
      </c>
      <c r="C2066" s="0" t="s">
        <v>16469</v>
      </c>
      <c r="D2066" s="0" t="s">
        <v>16470</v>
      </c>
      <c r="E2066" s="0" t="s">
        <v>16471</v>
      </c>
      <c r="F2066" s="0" t="s">
        <v>16472</v>
      </c>
      <c r="G2066" s="2" t="s">
        <v>430</v>
      </c>
      <c r="H2066" s="0" t="s">
        <v>21</v>
      </c>
      <c r="I2066" s="0" t="s">
        <v>21</v>
      </c>
      <c r="J2066" s="0" t="s">
        <v>16473</v>
      </c>
      <c r="K2066" s="0" t="s">
        <v>24</v>
      </c>
      <c r="L2066" s="0" t="s">
        <v>668</v>
      </c>
      <c r="M2066" s="0" t="s">
        <v>16474</v>
      </c>
      <c r="N2066" s="0" t="s">
        <v>16475</v>
      </c>
      <c r="O2066" s="2" t="s">
        <v>2665</v>
      </c>
      <c r="P2066" s="2" t="s">
        <v>403</v>
      </c>
    </row>
    <row r="2067" customFormat="false" ht="12.8" hidden="false" customHeight="false" outlineLevel="0" collapsed="false">
      <c r="A2067" s="0" t="s">
        <v>16476</v>
      </c>
      <c r="B2067" s="0" t="s">
        <v>16477</v>
      </c>
      <c r="C2067" s="0" t="s">
        <v>16478</v>
      </c>
      <c r="D2067" s="0" t="s">
        <v>16479</v>
      </c>
      <c r="E2067" s="0" t="s">
        <v>16480</v>
      </c>
      <c r="F2067" s="0" t="s">
        <v>16481</v>
      </c>
      <c r="G2067" s="2" t="s">
        <v>430</v>
      </c>
      <c r="H2067" s="0" t="n">
        <v>101</v>
      </c>
      <c r="I2067" s="0" t="n">
        <v>250</v>
      </c>
      <c r="J2067" s="0" t="s">
        <v>16482</v>
      </c>
      <c r="K2067" s="0" t="s">
        <v>24</v>
      </c>
      <c r="L2067" s="0" t="s">
        <v>4122</v>
      </c>
      <c r="M2067" s="0" t="s">
        <v>21</v>
      </c>
      <c r="N2067" s="0" t="s">
        <v>21</v>
      </c>
      <c r="O2067" s="2" t="s">
        <v>5909</v>
      </c>
      <c r="P2067" s="2" t="s">
        <v>512</v>
      </c>
    </row>
    <row r="2068" customFormat="false" ht="12.8" hidden="false" customHeight="false" outlineLevel="0" collapsed="false">
      <c r="A2068" s="0" t="s">
        <v>16483</v>
      </c>
      <c r="B2068" s="0" t="s">
        <v>16484</v>
      </c>
      <c r="C2068" s="0" t="s">
        <v>16485</v>
      </c>
      <c r="D2068" s="0" t="s">
        <v>16486</v>
      </c>
      <c r="E2068" s="0" t="s">
        <v>16487</v>
      </c>
      <c r="F2068" s="0" t="s">
        <v>16488</v>
      </c>
      <c r="G2068" s="2" t="s">
        <v>3120</v>
      </c>
      <c r="H2068" s="0" t="s">
        <v>21</v>
      </c>
      <c r="I2068" s="0" t="s">
        <v>21</v>
      </c>
      <c r="J2068" s="0" t="s">
        <v>16489</v>
      </c>
      <c r="K2068" s="0" t="s">
        <v>24</v>
      </c>
      <c r="L2068" s="0" t="s">
        <v>235</v>
      </c>
      <c r="M2068" s="0" t="s">
        <v>21</v>
      </c>
      <c r="N2068" s="0" t="s">
        <v>21</v>
      </c>
      <c r="O2068" s="2" t="s">
        <v>16490</v>
      </c>
      <c r="P2068" s="2" t="s">
        <v>1101</v>
      </c>
    </row>
    <row r="2069" customFormat="false" ht="12.8" hidden="false" customHeight="false" outlineLevel="0" collapsed="false">
      <c r="A2069" s="0" t="s">
        <v>16491</v>
      </c>
      <c r="B2069" s="0" t="s">
        <v>16492</v>
      </c>
      <c r="C2069" s="0" t="s">
        <v>16493</v>
      </c>
      <c r="D2069" s="0" t="s">
        <v>16494</v>
      </c>
      <c r="E2069" s="0" t="s">
        <v>21</v>
      </c>
      <c r="F2069" s="0" t="s">
        <v>16495</v>
      </c>
      <c r="G2069" s="0" t="s">
        <v>21</v>
      </c>
      <c r="H2069" s="0" t="s">
        <v>21</v>
      </c>
      <c r="I2069" s="0" t="s">
        <v>21</v>
      </c>
      <c r="J2069" s="0" t="s">
        <v>16496</v>
      </c>
      <c r="K2069" s="0" t="s">
        <v>24</v>
      </c>
      <c r="L2069" s="0" t="s">
        <v>448</v>
      </c>
      <c r="M2069" s="0" t="s">
        <v>21</v>
      </c>
      <c r="N2069" s="0" t="s">
        <v>21</v>
      </c>
      <c r="O2069" s="2" t="s">
        <v>16497</v>
      </c>
      <c r="P2069" s="2" t="s">
        <v>16497</v>
      </c>
    </row>
    <row r="2070" customFormat="false" ht="12.8" hidden="false" customHeight="false" outlineLevel="0" collapsed="false">
      <c r="A2070" s="0" t="s">
        <v>16498</v>
      </c>
      <c r="B2070" s="0" t="s">
        <v>16499</v>
      </c>
      <c r="C2070" s="0" t="s">
        <v>16500</v>
      </c>
      <c r="D2070" s="0" t="s">
        <v>16501</v>
      </c>
      <c r="E2070" s="0" t="s">
        <v>16501</v>
      </c>
      <c r="F2070" s="0" t="s">
        <v>21</v>
      </c>
      <c r="G2070" s="0" t="s">
        <v>21</v>
      </c>
      <c r="H2070" s="0" t="s">
        <v>21</v>
      </c>
      <c r="I2070" s="0" t="s">
        <v>21</v>
      </c>
      <c r="J2070" s="0" t="s">
        <v>21</v>
      </c>
      <c r="K2070" s="0" t="s">
        <v>937</v>
      </c>
      <c r="L2070" s="0" t="s">
        <v>21</v>
      </c>
      <c r="M2070" s="0" t="s">
        <v>21</v>
      </c>
      <c r="N2070" s="0" t="s">
        <v>21</v>
      </c>
      <c r="O2070" s="2" t="s">
        <v>4941</v>
      </c>
      <c r="P2070" s="2" t="s">
        <v>978</v>
      </c>
    </row>
    <row r="2071" customFormat="false" ht="12.8" hidden="false" customHeight="false" outlineLevel="0" collapsed="false">
      <c r="A2071" s="0" t="s">
        <v>16502</v>
      </c>
      <c r="B2071" s="0" t="s">
        <v>16503</v>
      </c>
      <c r="C2071" s="0" t="s">
        <v>16504</v>
      </c>
      <c r="D2071" s="0" t="s">
        <v>16505</v>
      </c>
      <c r="E2071" s="0" t="s">
        <v>16506</v>
      </c>
      <c r="F2071" s="0" t="s">
        <v>16507</v>
      </c>
      <c r="G2071" s="2" t="s">
        <v>1512</v>
      </c>
      <c r="H2071" s="0" t="s">
        <v>21</v>
      </c>
      <c r="I2071" s="0" t="s">
        <v>21</v>
      </c>
      <c r="J2071" s="0" t="s">
        <v>16508</v>
      </c>
      <c r="K2071" s="0" t="s">
        <v>479</v>
      </c>
      <c r="L2071" s="0" t="s">
        <v>8303</v>
      </c>
      <c r="M2071" s="0" t="s">
        <v>21</v>
      </c>
      <c r="N2071" s="0" t="s">
        <v>21</v>
      </c>
      <c r="O2071" s="2" t="s">
        <v>16509</v>
      </c>
      <c r="P2071" s="2" t="s">
        <v>269</v>
      </c>
    </row>
    <row r="2072" customFormat="false" ht="12.8" hidden="false" customHeight="false" outlineLevel="0" collapsed="false">
      <c r="A2072" s="0" t="s">
        <v>16510</v>
      </c>
      <c r="B2072" s="0" t="s">
        <v>16511</v>
      </c>
      <c r="C2072" s="0" t="s">
        <v>16512</v>
      </c>
      <c r="D2072" s="0" t="s">
        <v>16513</v>
      </c>
      <c r="E2072" s="0" t="s">
        <v>16514</v>
      </c>
      <c r="F2072" s="0" t="s">
        <v>16515</v>
      </c>
      <c r="G2072" s="0" t="s">
        <v>21</v>
      </c>
      <c r="H2072" s="0" t="s">
        <v>21</v>
      </c>
      <c r="I2072" s="0" t="s">
        <v>21</v>
      </c>
      <c r="J2072" s="0" t="s">
        <v>16516</v>
      </c>
      <c r="K2072" s="0" t="s">
        <v>1389</v>
      </c>
      <c r="L2072" s="0" t="s">
        <v>16517</v>
      </c>
      <c r="M2072" s="0" t="s">
        <v>21</v>
      </c>
      <c r="N2072" s="0" t="s">
        <v>21</v>
      </c>
      <c r="O2072" s="2" t="s">
        <v>162</v>
      </c>
      <c r="P2072" s="2" t="s">
        <v>45</v>
      </c>
    </row>
    <row r="2073" customFormat="false" ht="12.8" hidden="false" customHeight="false" outlineLevel="0" collapsed="false">
      <c r="A2073" s="0" t="s">
        <v>16518</v>
      </c>
      <c r="B2073" s="0" t="s">
        <v>16519</v>
      </c>
      <c r="C2073" s="0" t="s">
        <v>16520</v>
      </c>
      <c r="D2073" s="0" t="s">
        <v>16521</v>
      </c>
      <c r="E2073" s="0" t="s">
        <v>16522</v>
      </c>
      <c r="F2073" s="0" t="s">
        <v>16523</v>
      </c>
      <c r="G2073" s="2" t="s">
        <v>71</v>
      </c>
      <c r="H2073" s="0" t="s">
        <v>21</v>
      </c>
      <c r="I2073" s="0" t="s">
        <v>21</v>
      </c>
      <c r="J2073" s="0" t="s">
        <v>16524</v>
      </c>
      <c r="K2073" s="0" t="s">
        <v>73</v>
      </c>
      <c r="L2073" s="0" t="s">
        <v>4906</v>
      </c>
      <c r="M2073" s="0" t="s">
        <v>21</v>
      </c>
      <c r="N2073" s="0" t="s">
        <v>21</v>
      </c>
      <c r="O2073" s="2" t="s">
        <v>6497</v>
      </c>
      <c r="P2073" s="2" t="s">
        <v>269</v>
      </c>
    </row>
    <row r="2074" customFormat="false" ht="12.8" hidden="false" customHeight="false" outlineLevel="0" collapsed="false">
      <c r="A2074" s="0" t="s">
        <v>16525</v>
      </c>
      <c r="B2074" s="0" t="s">
        <v>16526</v>
      </c>
      <c r="C2074" s="0" t="s">
        <v>16527</v>
      </c>
      <c r="D2074" s="0" t="s">
        <v>21</v>
      </c>
      <c r="E2074" s="0" t="s">
        <v>21</v>
      </c>
      <c r="F2074" s="0" t="s">
        <v>16528</v>
      </c>
      <c r="G2074" s="0" t="s">
        <v>21</v>
      </c>
      <c r="H2074" s="0" t="s">
        <v>21</v>
      </c>
      <c r="I2074" s="0" t="s">
        <v>21</v>
      </c>
      <c r="J2074" s="0" t="s">
        <v>21</v>
      </c>
      <c r="K2074" s="0" t="s">
        <v>965</v>
      </c>
      <c r="L2074" s="0" t="s">
        <v>3221</v>
      </c>
      <c r="M2074" s="0" t="s">
        <v>21</v>
      </c>
      <c r="N2074" s="0" t="s">
        <v>21</v>
      </c>
      <c r="O2074" s="2" t="s">
        <v>6656</v>
      </c>
      <c r="P2074" s="2" t="s">
        <v>16529</v>
      </c>
    </row>
    <row r="2075" customFormat="false" ht="12.8" hidden="false" customHeight="false" outlineLevel="0" collapsed="false">
      <c r="A2075" s="0" t="s">
        <v>16530</v>
      </c>
      <c r="B2075" s="0" t="s">
        <v>16531</v>
      </c>
      <c r="C2075" s="0" t="s">
        <v>16532</v>
      </c>
      <c r="D2075" s="0" t="s">
        <v>16533</v>
      </c>
      <c r="E2075" s="0" t="s">
        <v>16534</v>
      </c>
      <c r="F2075" s="0" t="s">
        <v>16535</v>
      </c>
      <c r="G2075" s="2" t="s">
        <v>16536</v>
      </c>
      <c r="H2075" s="0" t="s">
        <v>21</v>
      </c>
      <c r="I2075" s="0" t="s">
        <v>21</v>
      </c>
      <c r="J2075" s="0" t="s">
        <v>16537</v>
      </c>
      <c r="K2075" s="0" t="s">
        <v>24</v>
      </c>
      <c r="L2075" s="0" t="s">
        <v>16538</v>
      </c>
      <c r="M2075" s="0" t="s">
        <v>21</v>
      </c>
      <c r="N2075" s="0" t="s">
        <v>21</v>
      </c>
      <c r="O2075" s="2" t="s">
        <v>13387</v>
      </c>
      <c r="P2075" s="2" t="s">
        <v>512</v>
      </c>
    </row>
    <row r="2076" customFormat="false" ht="12.8" hidden="false" customHeight="false" outlineLevel="0" collapsed="false">
      <c r="A2076" s="0" t="s">
        <v>16539</v>
      </c>
      <c r="B2076" s="0" t="s">
        <v>16540</v>
      </c>
      <c r="C2076" s="0" t="s">
        <v>16541</v>
      </c>
      <c r="D2076" s="0" t="s">
        <v>16542</v>
      </c>
      <c r="E2076" s="0" t="s">
        <v>16543</v>
      </c>
      <c r="F2076" s="0" t="s">
        <v>16544</v>
      </c>
      <c r="G2076" s="2" t="s">
        <v>1512</v>
      </c>
      <c r="H2076" s="0" t="s">
        <v>21</v>
      </c>
      <c r="I2076" s="0" t="s">
        <v>21</v>
      </c>
      <c r="J2076" s="0" t="s">
        <v>16545</v>
      </c>
      <c r="K2076" s="0" t="s">
        <v>24</v>
      </c>
      <c r="L2076" s="0" t="s">
        <v>16049</v>
      </c>
      <c r="M2076" s="0" t="s">
        <v>16546</v>
      </c>
      <c r="N2076" s="0" t="s">
        <v>16547</v>
      </c>
      <c r="O2076" s="2" t="s">
        <v>16548</v>
      </c>
      <c r="P2076" s="2" t="s">
        <v>45</v>
      </c>
    </row>
    <row r="2077" customFormat="false" ht="12.8" hidden="false" customHeight="false" outlineLevel="0" collapsed="false">
      <c r="A2077" s="0" t="s">
        <v>16549</v>
      </c>
      <c r="B2077" s="0" t="s">
        <v>16550</v>
      </c>
      <c r="C2077" s="0" t="s">
        <v>16551</v>
      </c>
      <c r="D2077" s="0" t="s">
        <v>16552</v>
      </c>
      <c r="E2077" s="0" t="s">
        <v>21</v>
      </c>
      <c r="F2077" s="0" t="s">
        <v>16553</v>
      </c>
      <c r="G2077" s="2" t="s">
        <v>130</v>
      </c>
      <c r="H2077" s="0" t="s">
        <v>21</v>
      </c>
      <c r="I2077" s="0" t="s">
        <v>21</v>
      </c>
      <c r="J2077" s="0" t="s">
        <v>21</v>
      </c>
      <c r="K2077" s="0" t="s">
        <v>21</v>
      </c>
      <c r="L2077" s="0" t="s">
        <v>21</v>
      </c>
      <c r="M2077" s="0" t="s">
        <v>21</v>
      </c>
      <c r="N2077" s="0" t="s">
        <v>21</v>
      </c>
      <c r="O2077" s="2" t="s">
        <v>16104</v>
      </c>
      <c r="P2077" s="2" t="s">
        <v>219</v>
      </c>
    </row>
    <row r="2078" customFormat="false" ht="12.8" hidden="false" customHeight="false" outlineLevel="0" collapsed="false">
      <c r="A2078" s="0" t="s">
        <v>16554</v>
      </c>
      <c r="B2078" s="0" t="s">
        <v>16555</v>
      </c>
      <c r="C2078" s="0" t="s">
        <v>16556</v>
      </c>
      <c r="D2078" s="0" t="s">
        <v>16557</v>
      </c>
      <c r="E2078" s="0" t="s">
        <v>16558</v>
      </c>
      <c r="F2078" s="0" t="s">
        <v>16559</v>
      </c>
      <c r="G2078" s="2" t="s">
        <v>16560</v>
      </c>
      <c r="H2078" s="0" t="n">
        <v>11</v>
      </c>
      <c r="I2078" s="0" t="n">
        <v>50</v>
      </c>
      <c r="J2078" s="0" t="s">
        <v>16561</v>
      </c>
      <c r="K2078" s="0" t="s">
        <v>24</v>
      </c>
      <c r="L2078" s="0" t="s">
        <v>278</v>
      </c>
      <c r="M2078" s="0" t="s">
        <v>21</v>
      </c>
      <c r="N2078" s="0" t="s">
        <v>21</v>
      </c>
      <c r="O2078" s="2" t="s">
        <v>11210</v>
      </c>
      <c r="P2078" s="2" t="s">
        <v>210</v>
      </c>
    </row>
    <row r="2079" customFormat="false" ht="12.8" hidden="false" customHeight="false" outlineLevel="0" collapsed="false">
      <c r="A2079" s="0" t="s">
        <v>16562</v>
      </c>
      <c r="B2079" s="0" t="s">
        <v>16563</v>
      </c>
      <c r="C2079" s="0" t="s">
        <v>16564</v>
      </c>
      <c r="D2079" s="0" t="s">
        <v>16565</v>
      </c>
      <c r="E2079" s="0" t="s">
        <v>16566</v>
      </c>
      <c r="F2079" s="0" t="s">
        <v>16567</v>
      </c>
      <c r="G2079" s="0" t="s">
        <v>21</v>
      </c>
      <c r="H2079" s="0" t="s">
        <v>21</v>
      </c>
      <c r="I2079" s="0" t="s">
        <v>21</v>
      </c>
      <c r="J2079" s="0" t="s">
        <v>16568</v>
      </c>
      <c r="K2079" s="0" t="s">
        <v>234</v>
      </c>
      <c r="L2079" s="0" t="s">
        <v>235</v>
      </c>
      <c r="M2079" s="0" t="s">
        <v>21</v>
      </c>
      <c r="N2079" s="0" t="s">
        <v>21</v>
      </c>
      <c r="O2079" s="2" t="s">
        <v>1986</v>
      </c>
      <c r="P2079" s="2" t="s">
        <v>45</v>
      </c>
    </row>
    <row r="2080" customFormat="false" ht="12.8" hidden="false" customHeight="false" outlineLevel="0" collapsed="false">
      <c r="A2080" s="0" t="s">
        <v>16569</v>
      </c>
      <c r="B2080" s="0" t="s">
        <v>16570</v>
      </c>
      <c r="C2080" s="0" t="s">
        <v>16571</v>
      </c>
      <c r="D2080" s="0" t="s">
        <v>16572</v>
      </c>
      <c r="E2080" s="0" t="s">
        <v>16573</v>
      </c>
      <c r="F2080" s="0" t="s">
        <v>16574</v>
      </c>
      <c r="G2080" s="2" t="s">
        <v>1600</v>
      </c>
      <c r="H2080" s="0" t="s">
        <v>21</v>
      </c>
      <c r="I2080" s="0" t="s">
        <v>21</v>
      </c>
      <c r="J2080" s="0" t="s">
        <v>16575</v>
      </c>
      <c r="K2080" s="0" t="s">
        <v>24</v>
      </c>
      <c r="L2080" s="0" t="s">
        <v>32</v>
      </c>
      <c r="M2080" s="0" t="s">
        <v>16576</v>
      </c>
      <c r="N2080" s="0" t="s">
        <v>2149</v>
      </c>
      <c r="O2080" s="2" t="s">
        <v>16577</v>
      </c>
      <c r="P2080" s="2" t="s">
        <v>415</v>
      </c>
    </row>
    <row r="2081" customFormat="false" ht="12.8" hidden="false" customHeight="false" outlineLevel="0" collapsed="false">
      <c r="A2081" s="0" t="s">
        <v>16578</v>
      </c>
      <c r="B2081" s="0" t="s">
        <v>16579</v>
      </c>
      <c r="C2081" s="0" t="s">
        <v>16580</v>
      </c>
      <c r="D2081" s="0" t="s">
        <v>16581</v>
      </c>
      <c r="E2081" s="0" t="s">
        <v>16582</v>
      </c>
      <c r="F2081" s="0" t="s">
        <v>16583</v>
      </c>
      <c r="G2081" s="2" t="s">
        <v>130</v>
      </c>
      <c r="H2081" s="0" t="s">
        <v>21</v>
      </c>
      <c r="I2081" s="0" t="s">
        <v>21</v>
      </c>
      <c r="J2081" s="0" t="s">
        <v>16584</v>
      </c>
      <c r="K2081" s="0" t="s">
        <v>24</v>
      </c>
      <c r="L2081" s="0" t="s">
        <v>3259</v>
      </c>
      <c r="M2081" s="0" t="s">
        <v>21</v>
      </c>
      <c r="N2081" s="0" t="s">
        <v>21</v>
      </c>
      <c r="O2081" s="2" t="s">
        <v>16585</v>
      </c>
      <c r="P2081" s="2" t="s">
        <v>34</v>
      </c>
    </row>
    <row r="2082" customFormat="false" ht="12.8" hidden="false" customHeight="false" outlineLevel="0" collapsed="false">
      <c r="A2082" s="0" t="s">
        <v>16586</v>
      </c>
      <c r="B2082" s="0" t="s">
        <v>16587</v>
      </c>
      <c r="C2082" s="0" t="s">
        <v>16588</v>
      </c>
      <c r="D2082" s="0" t="s">
        <v>16589</v>
      </c>
      <c r="E2082" s="0" t="s">
        <v>16590</v>
      </c>
      <c r="F2082" s="0" t="s">
        <v>16591</v>
      </c>
      <c r="G2082" s="2" t="s">
        <v>8869</v>
      </c>
      <c r="H2082" s="0" t="s">
        <v>21</v>
      </c>
      <c r="I2082" s="0" t="s">
        <v>21</v>
      </c>
      <c r="J2082" s="0" t="s">
        <v>16592</v>
      </c>
      <c r="K2082" s="0" t="s">
        <v>24</v>
      </c>
      <c r="L2082" s="0" t="s">
        <v>63</v>
      </c>
      <c r="M2082" s="0" t="s">
        <v>21</v>
      </c>
      <c r="N2082" s="0" t="s">
        <v>21</v>
      </c>
      <c r="O2082" s="2" t="s">
        <v>11118</v>
      </c>
      <c r="P2082" s="2" t="s">
        <v>45</v>
      </c>
    </row>
    <row r="2083" customFormat="false" ht="12.8" hidden="false" customHeight="false" outlineLevel="0" collapsed="false">
      <c r="A2083" s="0" t="s">
        <v>16593</v>
      </c>
      <c r="B2083" s="0" t="s">
        <v>16594</v>
      </c>
      <c r="C2083" s="0" t="s">
        <v>16595</v>
      </c>
      <c r="D2083" s="0" t="s">
        <v>16596</v>
      </c>
      <c r="E2083" s="0" t="s">
        <v>16597</v>
      </c>
      <c r="F2083" s="0" t="s">
        <v>16598</v>
      </c>
      <c r="G2083" s="2" t="s">
        <v>298</v>
      </c>
      <c r="H2083" s="0" t="n">
        <v>1</v>
      </c>
      <c r="I2083" s="0" t="n">
        <v>10</v>
      </c>
      <c r="J2083" s="0" t="s">
        <v>16599</v>
      </c>
      <c r="K2083" s="0" t="s">
        <v>24</v>
      </c>
      <c r="L2083" s="0" t="s">
        <v>16600</v>
      </c>
      <c r="M2083" s="0" t="s">
        <v>21</v>
      </c>
      <c r="N2083" s="0" t="s">
        <v>21</v>
      </c>
      <c r="O2083" s="2" t="s">
        <v>947</v>
      </c>
      <c r="P2083" s="2" t="s">
        <v>237</v>
      </c>
    </row>
    <row r="2084" customFormat="false" ht="12.8" hidden="false" customHeight="false" outlineLevel="0" collapsed="false">
      <c r="A2084" s="0" t="s">
        <v>16601</v>
      </c>
      <c r="B2084" s="0" t="s">
        <v>16602</v>
      </c>
      <c r="C2084" s="0" t="s">
        <v>16603</v>
      </c>
      <c r="D2084" s="0" t="s">
        <v>16604</v>
      </c>
      <c r="E2084" s="0" t="s">
        <v>16605</v>
      </c>
      <c r="F2084" s="0" t="s">
        <v>16606</v>
      </c>
      <c r="G2084" s="2" t="s">
        <v>3891</v>
      </c>
      <c r="H2084" s="0" t="s">
        <v>21</v>
      </c>
      <c r="I2084" s="0" t="s">
        <v>21</v>
      </c>
      <c r="J2084" s="0" t="s">
        <v>16607</v>
      </c>
      <c r="K2084" s="0" t="s">
        <v>24</v>
      </c>
      <c r="L2084" s="0" t="s">
        <v>4401</v>
      </c>
      <c r="M2084" s="0" t="s">
        <v>21</v>
      </c>
      <c r="N2084" s="0" t="s">
        <v>21</v>
      </c>
      <c r="O2084" s="2" t="s">
        <v>16608</v>
      </c>
      <c r="P2084" s="2" t="s">
        <v>45</v>
      </c>
    </row>
    <row r="2085" customFormat="false" ht="12.8" hidden="false" customHeight="false" outlineLevel="0" collapsed="false">
      <c r="A2085" s="0" t="s">
        <v>16609</v>
      </c>
      <c r="B2085" s="0" t="s">
        <v>16610</v>
      </c>
      <c r="C2085" s="0" t="s">
        <v>16611</v>
      </c>
      <c r="D2085" s="0" t="s">
        <v>16612</v>
      </c>
      <c r="E2085" s="0" t="s">
        <v>21</v>
      </c>
      <c r="F2085" s="0" t="s">
        <v>16613</v>
      </c>
      <c r="G2085" s="0" t="s">
        <v>21</v>
      </c>
      <c r="H2085" s="0" t="s">
        <v>21</v>
      </c>
      <c r="I2085" s="0" t="s">
        <v>21</v>
      </c>
      <c r="J2085" s="0" t="s">
        <v>16614</v>
      </c>
      <c r="K2085" s="0" t="s">
        <v>16615</v>
      </c>
      <c r="L2085" s="0" t="s">
        <v>16616</v>
      </c>
      <c r="M2085" s="0" t="s">
        <v>21</v>
      </c>
      <c r="N2085" s="0" t="s">
        <v>21</v>
      </c>
      <c r="O2085" s="2" t="s">
        <v>6271</v>
      </c>
      <c r="P2085" s="2" t="s">
        <v>34</v>
      </c>
    </row>
    <row r="2086" customFormat="false" ht="12.8" hidden="false" customHeight="false" outlineLevel="0" collapsed="false">
      <c r="A2086" s="0" t="s">
        <v>16617</v>
      </c>
      <c r="B2086" s="0" t="s">
        <v>16618</v>
      </c>
      <c r="C2086" s="0" t="s">
        <v>16619</v>
      </c>
      <c r="D2086" s="0" t="s">
        <v>16620</v>
      </c>
      <c r="E2086" s="0" t="s">
        <v>16621</v>
      </c>
      <c r="F2086" s="0" t="s">
        <v>16622</v>
      </c>
      <c r="G2086" s="2" t="s">
        <v>331</v>
      </c>
      <c r="H2086" s="0" t="n">
        <v>101</v>
      </c>
      <c r="I2086" s="0" t="n">
        <v>250</v>
      </c>
      <c r="J2086" s="0" t="s">
        <v>16623</v>
      </c>
      <c r="K2086" s="0" t="s">
        <v>188</v>
      </c>
      <c r="L2086" s="0" t="s">
        <v>16624</v>
      </c>
      <c r="M2086" s="0" t="s">
        <v>21</v>
      </c>
      <c r="N2086" s="0" t="s">
        <v>21</v>
      </c>
      <c r="O2086" s="2" t="s">
        <v>7087</v>
      </c>
      <c r="P2086" s="2" t="s">
        <v>45</v>
      </c>
    </row>
    <row r="2087" customFormat="false" ht="12.8" hidden="false" customHeight="false" outlineLevel="0" collapsed="false">
      <c r="A2087" s="0" t="s">
        <v>16625</v>
      </c>
      <c r="B2087" s="0" t="s">
        <v>16626</v>
      </c>
      <c r="C2087" s="0" t="s">
        <v>16627</v>
      </c>
      <c r="D2087" s="0" t="s">
        <v>16628</v>
      </c>
      <c r="E2087" s="0" t="s">
        <v>16629</v>
      </c>
      <c r="F2087" s="0" t="s">
        <v>16630</v>
      </c>
      <c r="G2087" s="2" t="s">
        <v>16631</v>
      </c>
      <c r="H2087" s="0" t="s">
        <v>21</v>
      </c>
      <c r="I2087" s="0" t="s">
        <v>21</v>
      </c>
      <c r="J2087" s="0" t="s">
        <v>21</v>
      </c>
      <c r="K2087" s="0" t="s">
        <v>1262</v>
      </c>
      <c r="L2087" s="0" t="s">
        <v>1263</v>
      </c>
      <c r="M2087" s="0" t="s">
        <v>21</v>
      </c>
      <c r="N2087" s="0" t="s">
        <v>21</v>
      </c>
      <c r="O2087" s="2" t="s">
        <v>845</v>
      </c>
      <c r="P2087" s="2" t="s">
        <v>354</v>
      </c>
    </row>
    <row r="2088" customFormat="false" ht="12.8" hidden="false" customHeight="false" outlineLevel="0" collapsed="false">
      <c r="A2088" s="0" t="s">
        <v>16632</v>
      </c>
      <c r="B2088" s="0" t="s">
        <v>16633</v>
      </c>
      <c r="C2088" s="0" t="s">
        <v>16634</v>
      </c>
      <c r="D2088" s="0" t="s">
        <v>16635</v>
      </c>
      <c r="E2088" s="0" t="s">
        <v>16636</v>
      </c>
      <c r="F2088" s="0" t="s">
        <v>16637</v>
      </c>
      <c r="G2088" s="0" t="s">
        <v>21</v>
      </c>
      <c r="H2088" s="0" t="s">
        <v>21</v>
      </c>
      <c r="I2088" s="0" t="s">
        <v>21</v>
      </c>
      <c r="J2088" s="0" t="s">
        <v>16638</v>
      </c>
      <c r="K2088" s="0" t="s">
        <v>965</v>
      </c>
      <c r="L2088" s="0" t="s">
        <v>966</v>
      </c>
      <c r="M2088" s="0" t="s">
        <v>21</v>
      </c>
      <c r="N2088" s="0" t="s">
        <v>21</v>
      </c>
      <c r="O2088" s="2" t="s">
        <v>10538</v>
      </c>
      <c r="P2088" s="2" t="s">
        <v>10538</v>
      </c>
    </row>
    <row r="2089" customFormat="false" ht="12.8" hidden="false" customHeight="false" outlineLevel="0" collapsed="false">
      <c r="A2089" s="0" t="s">
        <v>16639</v>
      </c>
      <c r="B2089" s="0" t="s">
        <v>16640</v>
      </c>
      <c r="C2089" s="0" t="s">
        <v>16641</v>
      </c>
      <c r="D2089" s="0" t="s">
        <v>16642</v>
      </c>
      <c r="E2089" s="0" t="s">
        <v>16643</v>
      </c>
      <c r="F2089" s="0" t="s">
        <v>16644</v>
      </c>
      <c r="G2089" s="2" t="s">
        <v>225</v>
      </c>
      <c r="H2089" s="0" t="s">
        <v>21</v>
      </c>
      <c r="I2089" s="0" t="s">
        <v>21</v>
      </c>
      <c r="J2089" s="0" t="s">
        <v>16645</v>
      </c>
      <c r="K2089" s="0" t="s">
        <v>24</v>
      </c>
      <c r="L2089" s="0" t="s">
        <v>752</v>
      </c>
      <c r="M2089" s="0" t="s">
        <v>21</v>
      </c>
      <c r="N2089" s="0" t="s">
        <v>21</v>
      </c>
      <c r="O2089" s="2" t="s">
        <v>16646</v>
      </c>
      <c r="P2089" s="2" t="s">
        <v>45</v>
      </c>
    </row>
    <row r="2090" customFormat="false" ht="12.8" hidden="false" customHeight="false" outlineLevel="0" collapsed="false">
      <c r="A2090" s="0" t="s">
        <v>16647</v>
      </c>
      <c r="B2090" s="0" t="s">
        <v>16648</v>
      </c>
      <c r="C2090" s="0" t="s">
        <v>16649</v>
      </c>
      <c r="D2090" s="0" t="s">
        <v>16650</v>
      </c>
      <c r="E2090" s="0" t="s">
        <v>16651</v>
      </c>
      <c r="F2090" s="0" t="s">
        <v>16652</v>
      </c>
      <c r="G2090" s="2" t="s">
        <v>16653</v>
      </c>
      <c r="H2090" s="0" t="n">
        <v>11</v>
      </c>
      <c r="I2090" s="0" t="n">
        <v>50</v>
      </c>
      <c r="J2090" s="0" t="s">
        <v>16654</v>
      </c>
      <c r="K2090" s="0" t="s">
        <v>21</v>
      </c>
      <c r="L2090" s="0" t="s">
        <v>21</v>
      </c>
      <c r="M2090" s="0" t="s">
        <v>21</v>
      </c>
      <c r="N2090" s="0" t="s">
        <v>21</v>
      </c>
      <c r="O2090" s="2" t="s">
        <v>12483</v>
      </c>
      <c r="P2090" s="2" t="s">
        <v>45</v>
      </c>
    </row>
    <row r="2091" customFormat="false" ht="12.8" hidden="false" customHeight="false" outlineLevel="0" collapsed="false">
      <c r="A2091" s="0" t="s">
        <v>16655</v>
      </c>
      <c r="B2091" s="0" t="s">
        <v>16656</v>
      </c>
      <c r="C2091" s="0" t="s">
        <v>16657</v>
      </c>
      <c r="D2091" s="0" t="s">
        <v>16658</v>
      </c>
      <c r="E2091" s="0" t="s">
        <v>16659</v>
      </c>
      <c r="F2091" s="0" t="s">
        <v>16660</v>
      </c>
      <c r="G2091" s="2" t="s">
        <v>16661</v>
      </c>
      <c r="H2091" s="0" t="n">
        <v>51</v>
      </c>
      <c r="I2091" s="0" t="n">
        <v>100</v>
      </c>
      <c r="J2091" s="0" t="s">
        <v>16662</v>
      </c>
      <c r="K2091" s="0" t="s">
        <v>24</v>
      </c>
      <c r="L2091" s="0" t="s">
        <v>63</v>
      </c>
      <c r="M2091" s="0" t="s">
        <v>21</v>
      </c>
      <c r="N2091" s="0" t="s">
        <v>21</v>
      </c>
      <c r="O2091" s="2" t="s">
        <v>16663</v>
      </c>
      <c r="P2091" s="2" t="s">
        <v>500</v>
      </c>
    </row>
    <row r="2092" customFormat="false" ht="12.8" hidden="false" customHeight="false" outlineLevel="0" collapsed="false">
      <c r="A2092" s="0" t="s">
        <v>16664</v>
      </c>
      <c r="B2092" s="0" t="s">
        <v>16665</v>
      </c>
      <c r="C2092" s="0" t="s">
        <v>16666</v>
      </c>
      <c r="D2092" s="0" t="s">
        <v>16667</v>
      </c>
      <c r="E2092" s="0" t="s">
        <v>16668</v>
      </c>
      <c r="F2092" s="0" t="s">
        <v>16669</v>
      </c>
      <c r="G2092" s="0" t="s">
        <v>21</v>
      </c>
      <c r="H2092" s="0" t="s">
        <v>21</v>
      </c>
      <c r="I2092" s="0" t="s">
        <v>21</v>
      </c>
      <c r="J2092" s="0" t="s">
        <v>16670</v>
      </c>
      <c r="K2092" s="0" t="s">
        <v>21</v>
      </c>
      <c r="L2092" s="0" t="s">
        <v>21</v>
      </c>
      <c r="M2092" s="0" t="s">
        <v>21</v>
      </c>
      <c r="N2092" s="0" t="s">
        <v>21</v>
      </c>
      <c r="O2092" s="2" t="s">
        <v>12632</v>
      </c>
      <c r="P2092" s="2" t="s">
        <v>1081</v>
      </c>
    </row>
    <row r="2093" customFormat="false" ht="12.8" hidden="false" customHeight="false" outlineLevel="0" collapsed="false">
      <c r="A2093" s="0" t="s">
        <v>16671</v>
      </c>
      <c r="B2093" s="0" t="s">
        <v>16672</v>
      </c>
      <c r="C2093" s="0" t="s">
        <v>16672</v>
      </c>
      <c r="D2093" s="0" t="s">
        <v>16673</v>
      </c>
      <c r="E2093" s="0" t="s">
        <v>16674</v>
      </c>
      <c r="F2093" s="0" t="s">
        <v>16675</v>
      </c>
      <c r="G2093" s="2" t="s">
        <v>13607</v>
      </c>
      <c r="H2093" s="0" t="n">
        <v>1</v>
      </c>
      <c r="I2093" s="0" t="n">
        <v>10</v>
      </c>
      <c r="J2093" s="0" t="s">
        <v>16676</v>
      </c>
      <c r="K2093" s="0" t="s">
        <v>24</v>
      </c>
      <c r="L2093" s="0" t="s">
        <v>3568</v>
      </c>
      <c r="M2093" s="0" t="s">
        <v>21</v>
      </c>
      <c r="N2093" s="0" t="s">
        <v>21</v>
      </c>
      <c r="O2093" s="2" t="s">
        <v>16677</v>
      </c>
      <c r="P2093" s="2" t="s">
        <v>34</v>
      </c>
    </row>
    <row r="2094" customFormat="false" ht="12.8" hidden="false" customHeight="false" outlineLevel="0" collapsed="false">
      <c r="A2094" s="0" t="s">
        <v>16678</v>
      </c>
      <c r="B2094" s="0" t="s">
        <v>16679</v>
      </c>
      <c r="C2094" s="0" t="s">
        <v>16680</v>
      </c>
      <c r="D2094" s="0" t="s">
        <v>16681</v>
      </c>
      <c r="E2094" s="0" t="s">
        <v>21</v>
      </c>
      <c r="F2094" s="0" t="s">
        <v>16682</v>
      </c>
      <c r="G2094" s="0" t="s">
        <v>21</v>
      </c>
      <c r="H2094" s="0" t="s">
        <v>21</v>
      </c>
      <c r="I2094" s="0" t="s">
        <v>21</v>
      </c>
      <c r="J2094" s="0" t="s">
        <v>16683</v>
      </c>
      <c r="K2094" s="0" t="s">
        <v>21</v>
      </c>
      <c r="L2094" s="0" t="s">
        <v>21</v>
      </c>
      <c r="M2094" s="0" t="s">
        <v>21</v>
      </c>
      <c r="N2094" s="0" t="s">
        <v>21</v>
      </c>
      <c r="O2094" s="2" t="s">
        <v>16684</v>
      </c>
      <c r="P2094" s="2" t="s">
        <v>523</v>
      </c>
    </row>
    <row r="2095" customFormat="false" ht="12.8" hidden="false" customHeight="false" outlineLevel="0" collapsed="false">
      <c r="A2095" s="0" t="s">
        <v>16685</v>
      </c>
      <c r="B2095" s="0" t="s">
        <v>16686</v>
      </c>
      <c r="C2095" s="0" t="s">
        <v>16687</v>
      </c>
      <c r="D2095" s="0" t="s">
        <v>16688</v>
      </c>
      <c r="E2095" s="0" t="s">
        <v>16689</v>
      </c>
      <c r="F2095" s="0" t="s">
        <v>16690</v>
      </c>
      <c r="G2095" s="2" t="s">
        <v>190</v>
      </c>
      <c r="H2095" s="0" t="s">
        <v>21</v>
      </c>
      <c r="I2095" s="0" t="s">
        <v>21</v>
      </c>
      <c r="J2095" s="0" t="s">
        <v>16691</v>
      </c>
      <c r="K2095" s="0" t="s">
        <v>624</v>
      </c>
      <c r="L2095" s="0" t="s">
        <v>2482</v>
      </c>
      <c r="M2095" s="0" t="s">
        <v>21</v>
      </c>
      <c r="N2095" s="0" t="s">
        <v>21</v>
      </c>
      <c r="O2095" s="2" t="s">
        <v>5673</v>
      </c>
      <c r="P2095" s="2" t="s">
        <v>16692</v>
      </c>
    </row>
    <row r="2096" customFormat="false" ht="12.8" hidden="false" customHeight="false" outlineLevel="0" collapsed="false">
      <c r="A2096" s="0" t="s">
        <v>16693</v>
      </c>
      <c r="B2096" s="0" t="s">
        <v>16694</v>
      </c>
      <c r="C2096" s="0" t="s">
        <v>16695</v>
      </c>
      <c r="D2096" s="0" t="s">
        <v>16696</v>
      </c>
      <c r="E2096" s="0" t="s">
        <v>16697</v>
      </c>
      <c r="F2096" s="0" t="s">
        <v>16698</v>
      </c>
      <c r="G2096" s="2" t="s">
        <v>130</v>
      </c>
      <c r="H2096" s="0" t="s">
        <v>21</v>
      </c>
      <c r="I2096" s="0" t="s">
        <v>21</v>
      </c>
      <c r="J2096" s="0" t="s">
        <v>16699</v>
      </c>
      <c r="K2096" s="0" t="s">
        <v>520</v>
      </c>
      <c r="L2096" s="0" t="s">
        <v>521</v>
      </c>
      <c r="M2096" s="0" t="s">
        <v>21</v>
      </c>
      <c r="N2096" s="0" t="s">
        <v>21</v>
      </c>
      <c r="O2096" s="2" t="s">
        <v>16700</v>
      </c>
      <c r="P2096" s="2" t="s">
        <v>1081</v>
      </c>
    </row>
    <row r="2097" customFormat="false" ht="12.8" hidden="false" customHeight="false" outlineLevel="0" collapsed="false">
      <c r="A2097" s="0" t="s">
        <v>16701</v>
      </c>
      <c r="B2097" s="0" t="s">
        <v>16702</v>
      </c>
      <c r="C2097" s="0" t="s">
        <v>16703</v>
      </c>
      <c r="D2097" s="0" t="s">
        <v>16704</v>
      </c>
      <c r="E2097" s="0" t="s">
        <v>16705</v>
      </c>
      <c r="F2097" s="0" t="s">
        <v>16706</v>
      </c>
      <c r="G2097" s="2" t="s">
        <v>22</v>
      </c>
      <c r="H2097" s="0" t="s">
        <v>21</v>
      </c>
      <c r="I2097" s="0" t="s">
        <v>21</v>
      </c>
      <c r="J2097" s="0" t="s">
        <v>16707</v>
      </c>
      <c r="K2097" s="0" t="s">
        <v>4819</v>
      </c>
      <c r="L2097" s="0" t="s">
        <v>12687</v>
      </c>
      <c r="M2097" s="0" t="s">
        <v>21</v>
      </c>
      <c r="N2097" s="0" t="s">
        <v>21</v>
      </c>
      <c r="O2097" s="2" t="s">
        <v>4852</v>
      </c>
      <c r="P2097" s="2" t="s">
        <v>45</v>
      </c>
    </row>
    <row r="2098" customFormat="false" ht="12.8" hidden="false" customHeight="false" outlineLevel="0" collapsed="false">
      <c r="A2098" s="0" t="s">
        <v>16708</v>
      </c>
      <c r="B2098" s="0" t="s">
        <v>16709</v>
      </c>
      <c r="C2098" s="0" t="s">
        <v>16710</v>
      </c>
      <c r="D2098" s="0" t="s">
        <v>16711</v>
      </c>
      <c r="E2098" s="0" t="s">
        <v>16712</v>
      </c>
      <c r="F2098" s="0" t="s">
        <v>16713</v>
      </c>
      <c r="G2098" s="2" t="s">
        <v>2499</v>
      </c>
      <c r="H2098" s="0" t="n">
        <v>1</v>
      </c>
      <c r="I2098" s="0" t="n">
        <v>10</v>
      </c>
      <c r="J2098" s="0" t="s">
        <v>16714</v>
      </c>
      <c r="K2098" s="0" t="s">
        <v>24</v>
      </c>
      <c r="L2098" s="0" t="s">
        <v>1004</v>
      </c>
      <c r="M2098" s="0" t="s">
        <v>21</v>
      </c>
      <c r="N2098" s="0" t="s">
        <v>21</v>
      </c>
      <c r="O2098" s="2" t="s">
        <v>8962</v>
      </c>
      <c r="P2098" s="2" t="s">
        <v>76</v>
      </c>
    </row>
    <row r="2099" customFormat="false" ht="12.8" hidden="false" customHeight="false" outlineLevel="0" collapsed="false">
      <c r="A2099" s="0" t="s">
        <v>16715</v>
      </c>
      <c r="B2099" s="0" t="s">
        <v>16716</v>
      </c>
      <c r="C2099" s="0" t="s">
        <v>16716</v>
      </c>
      <c r="D2099" s="0" t="s">
        <v>16717</v>
      </c>
      <c r="E2099" s="0" t="s">
        <v>16718</v>
      </c>
      <c r="F2099" s="0" t="s">
        <v>16719</v>
      </c>
      <c r="G2099" s="2" t="s">
        <v>6763</v>
      </c>
      <c r="H2099" s="0" t="n">
        <v>1</v>
      </c>
      <c r="I2099" s="0" t="n">
        <v>10</v>
      </c>
      <c r="J2099" s="0" t="s">
        <v>16720</v>
      </c>
      <c r="K2099" s="0" t="s">
        <v>256</v>
      </c>
      <c r="L2099" s="0" t="s">
        <v>16721</v>
      </c>
      <c r="M2099" s="0" t="s">
        <v>21</v>
      </c>
      <c r="N2099" s="0" t="s">
        <v>21</v>
      </c>
      <c r="O2099" s="2" t="s">
        <v>16722</v>
      </c>
      <c r="P2099" s="2" t="s">
        <v>303</v>
      </c>
    </row>
    <row r="2100" customFormat="false" ht="12.8" hidden="false" customHeight="false" outlineLevel="0" collapsed="false">
      <c r="A2100" s="0" t="s">
        <v>16723</v>
      </c>
      <c r="B2100" s="0" t="s">
        <v>16724</v>
      </c>
      <c r="C2100" s="0" t="s">
        <v>16725</v>
      </c>
      <c r="D2100" s="0" t="s">
        <v>16726</v>
      </c>
      <c r="E2100" s="0" t="s">
        <v>16727</v>
      </c>
      <c r="F2100" s="0" t="s">
        <v>16728</v>
      </c>
      <c r="G2100" s="2" t="s">
        <v>16729</v>
      </c>
      <c r="H2100" s="0" t="n">
        <v>1</v>
      </c>
      <c r="I2100" s="0" t="n">
        <v>10</v>
      </c>
      <c r="J2100" s="0" t="s">
        <v>16730</v>
      </c>
      <c r="K2100" s="0" t="s">
        <v>300</v>
      </c>
      <c r="L2100" s="0" t="s">
        <v>16731</v>
      </c>
      <c r="M2100" s="0" t="s">
        <v>21</v>
      </c>
      <c r="N2100" s="0" t="s">
        <v>21</v>
      </c>
      <c r="O2100" s="2" t="s">
        <v>16732</v>
      </c>
      <c r="P2100" s="2" t="s">
        <v>512</v>
      </c>
    </row>
    <row r="2101" customFormat="false" ht="12.8" hidden="false" customHeight="false" outlineLevel="0" collapsed="false">
      <c r="A2101" s="0" t="s">
        <v>16733</v>
      </c>
      <c r="B2101" s="0" t="s">
        <v>16734</v>
      </c>
      <c r="C2101" s="0" t="s">
        <v>16735</v>
      </c>
      <c r="D2101" s="0" t="s">
        <v>16736</v>
      </c>
      <c r="E2101" s="0" t="s">
        <v>16737</v>
      </c>
      <c r="F2101" s="0" t="s">
        <v>16738</v>
      </c>
      <c r="G2101" s="2" t="s">
        <v>206</v>
      </c>
      <c r="H2101" s="0" t="n">
        <v>1</v>
      </c>
      <c r="I2101" s="0" t="n">
        <v>10</v>
      </c>
      <c r="J2101" s="0" t="s">
        <v>16739</v>
      </c>
      <c r="K2101" s="0" t="s">
        <v>21</v>
      </c>
      <c r="L2101" s="0" t="s">
        <v>21</v>
      </c>
      <c r="M2101" s="0" t="s">
        <v>21</v>
      </c>
      <c r="N2101" s="0" t="s">
        <v>21</v>
      </c>
      <c r="O2101" s="2" t="s">
        <v>16740</v>
      </c>
      <c r="P2101" s="2" t="s">
        <v>512</v>
      </c>
    </row>
    <row r="2102" customFormat="false" ht="12.8" hidden="false" customHeight="false" outlineLevel="0" collapsed="false">
      <c r="A2102" s="0" t="s">
        <v>16741</v>
      </c>
      <c r="B2102" s="0" t="s">
        <v>16742</v>
      </c>
      <c r="C2102" s="0" t="s">
        <v>16743</v>
      </c>
      <c r="D2102" s="0" t="s">
        <v>16744</v>
      </c>
      <c r="E2102" s="0" t="s">
        <v>16745</v>
      </c>
      <c r="F2102" s="0" t="s">
        <v>16746</v>
      </c>
      <c r="G2102" s="0" t="s">
        <v>21</v>
      </c>
      <c r="H2102" s="0" t="s">
        <v>21</v>
      </c>
      <c r="I2102" s="0" t="s">
        <v>21</v>
      </c>
      <c r="J2102" s="0" t="s">
        <v>16747</v>
      </c>
      <c r="K2102" s="0" t="s">
        <v>21</v>
      </c>
      <c r="L2102" s="0" t="s">
        <v>21</v>
      </c>
      <c r="M2102" s="0" t="s">
        <v>21</v>
      </c>
      <c r="N2102" s="0" t="s">
        <v>21</v>
      </c>
      <c r="O2102" s="2" t="s">
        <v>606</v>
      </c>
      <c r="P2102" s="2" t="s">
        <v>523</v>
      </c>
    </row>
    <row r="2103" customFormat="false" ht="12.8" hidden="false" customHeight="false" outlineLevel="0" collapsed="false">
      <c r="A2103" s="0" t="s">
        <v>16748</v>
      </c>
      <c r="B2103" s="0" t="s">
        <v>16749</v>
      </c>
      <c r="C2103" s="0" t="s">
        <v>16750</v>
      </c>
      <c r="D2103" s="0" t="s">
        <v>16751</v>
      </c>
      <c r="E2103" s="0" t="s">
        <v>16752</v>
      </c>
      <c r="F2103" s="0" t="s">
        <v>16753</v>
      </c>
      <c r="G2103" s="2" t="s">
        <v>225</v>
      </c>
      <c r="H2103" s="0" t="s">
        <v>21</v>
      </c>
      <c r="I2103" s="0" t="s">
        <v>21</v>
      </c>
      <c r="J2103" s="0" t="s">
        <v>16754</v>
      </c>
      <c r="K2103" s="0" t="s">
        <v>24</v>
      </c>
      <c r="L2103" s="0" t="s">
        <v>288</v>
      </c>
      <c r="M2103" s="0" t="s">
        <v>16755</v>
      </c>
      <c r="N2103" s="0" t="s">
        <v>16756</v>
      </c>
      <c r="O2103" s="2" t="s">
        <v>16757</v>
      </c>
      <c r="P2103" s="2" t="s">
        <v>45</v>
      </c>
    </row>
    <row r="2104" customFormat="false" ht="12.8" hidden="false" customHeight="false" outlineLevel="0" collapsed="false">
      <c r="A2104" s="0" t="s">
        <v>16758</v>
      </c>
      <c r="B2104" s="0" t="s">
        <v>16759</v>
      </c>
      <c r="C2104" s="0" t="s">
        <v>16760</v>
      </c>
      <c r="D2104" s="0" t="s">
        <v>16761</v>
      </c>
      <c r="E2104" s="0" t="s">
        <v>16762</v>
      </c>
      <c r="F2104" s="0" t="s">
        <v>16763</v>
      </c>
      <c r="G2104" s="2" t="s">
        <v>507</v>
      </c>
      <c r="H2104" s="0" t="n">
        <v>1</v>
      </c>
      <c r="I2104" s="0" t="n">
        <v>10</v>
      </c>
      <c r="J2104" s="0" t="s">
        <v>16764</v>
      </c>
      <c r="K2104" s="0" t="s">
        <v>24</v>
      </c>
      <c r="L2104" s="0" t="s">
        <v>1951</v>
      </c>
      <c r="M2104" s="0" t="s">
        <v>21</v>
      </c>
      <c r="N2104" s="0" t="s">
        <v>21</v>
      </c>
      <c r="O2104" s="2" t="s">
        <v>16765</v>
      </c>
      <c r="P2104" s="2" t="s">
        <v>45</v>
      </c>
    </row>
    <row r="2105" customFormat="false" ht="12.8" hidden="false" customHeight="false" outlineLevel="0" collapsed="false">
      <c r="A2105" s="0" t="s">
        <v>16766</v>
      </c>
      <c r="B2105" s="0" t="s">
        <v>16767</v>
      </c>
      <c r="C2105" s="0" t="s">
        <v>16768</v>
      </c>
      <c r="D2105" s="0" t="s">
        <v>16769</v>
      </c>
      <c r="E2105" s="0" t="s">
        <v>16770</v>
      </c>
      <c r="F2105" s="0" t="s">
        <v>16771</v>
      </c>
      <c r="G2105" s="2" t="s">
        <v>13078</v>
      </c>
      <c r="H2105" s="0" t="n">
        <v>1</v>
      </c>
      <c r="I2105" s="0" t="n">
        <v>10</v>
      </c>
      <c r="J2105" s="0" t="s">
        <v>16772</v>
      </c>
      <c r="K2105" s="0" t="s">
        <v>24</v>
      </c>
      <c r="L2105" s="0" t="s">
        <v>63</v>
      </c>
      <c r="M2105" s="0" t="s">
        <v>21</v>
      </c>
      <c r="N2105" s="0" t="s">
        <v>21</v>
      </c>
      <c r="O2105" s="2" t="s">
        <v>2908</v>
      </c>
      <c r="P2105" s="2" t="s">
        <v>45</v>
      </c>
    </row>
    <row r="2106" customFormat="false" ht="12.8" hidden="false" customHeight="false" outlineLevel="0" collapsed="false">
      <c r="A2106" s="0" t="s">
        <v>16773</v>
      </c>
      <c r="B2106" s="0" t="s">
        <v>16774</v>
      </c>
      <c r="C2106" s="0" t="s">
        <v>16775</v>
      </c>
      <c r="D2106" s="0" t="s">
        <v>16776</v>
      </c>
      <c r="E2106" s="0" t="s">
        <v>16777</v>
      </c>
      <c r="F2106" s="0" t="s">
        <v>16778</v>
      </c>
      <c r="G2106" s="0" t="s">
        <v>21</v>
      </c>
      <c r="H2106" s="0" t="s">
        <v>21</v>
      </c>
      <c r="I2106" s="0" t="s">
        <v>21</v>
      </c>
      <c r="J2106" s="0" t="s">
        <v>16779</v>
      </c>
      <c r="K2106" s="0" t="s">
        <v>24</v>
      </c>
      <c r="L2106" s="0" t="s">
        <v>1004</v>
      </c>
      <c r="M2106" s="0" t="s">
        <v>16780</v>
      </c>
      <c r="N2106" s="0" t="s">
        <v>16781</v>
      </c>
      <c r="O2106" s="2" t="s">
        <v>16782</v>
      </c>
      <c r="P2106" s="2" t="s">
        <v>34</v>
      </c>
    </row>
    <row r="2107" customFormat="false" ht="12.8" hidden="false" customHeight="false" outlineLevel="0" collapsed="false">
      <c r="A2107" s="0" t="s">
        <v>16783</v>
      </c>
      <c r="B2107" s="0" t="s">
        <v>16784</v>
      </c>
      <c r="C2107" s="0" t="s">
        <v>16785</v>
      </c>
      <c r="D2107" s="0" t="s">
        <v>16786</v>
      </c>
      <c r="E2107" s="0" t="s">
        <v>21</v>
      </c>
      <c r="F2107" s="0" t="s">
        <v>16787</v>
      </c>
      <c r="G2107" s="2" t="s">
        <v>16788</v>
      </c>
      <c r="H2107" s="0" t="s">
        <v>21</v>
      </c>
      <c r="I2107" s="0" t="s">
        <v>21</v>
      </c>
      <c r="J2107" s="0" t="s">
        <v>16789</v>
      </c>
      <c r="K2107" s="0" t="s">
        <v>560</v>
      </c>
      <c r="L2107" s="0" t="s">
        <v>561</v>
      </c>
      <c r="M2107" s="0" t="s">
        <v>21</v>
      </c>
      <c r="N2107" s="0" t="s">
        <v>21</v>
      </c>
      <c r="O2107" s="2" t="s">
        <v>9317</v>
      </c>
      <c r="P2107" s="2" t="s">
        <v>424</v>
      </c>
    </row>
    <row r="2108" customFormat="false" ht="12.8" hidden="false" customHeight="false" outlineLevel="0" collapsed="false">
      <c r="A2108" s="0" t="s">
        <v>16790</v>
      </c>
      <c r="B2108" s="0" t="s">
        <v>16791</v>
      </c>
      <c r="C2108" s="0" t="s">
        <v>16792</v>
      </c>
      <c r="D2108" s="0" t="s">
        <v>16793</v>
      </c>
      <c r="E2108" s="0" t="s">
        <v>16794</v>
      </c>
      <c r="F2108" s="0" t="s">
        <v>16795</v>
      </c>
      <c r="G2108" s="2" t="s">
        <v>12298</v>
      </c>
      <c r="H2108" s="0" t="n">
        <v>1</v>
      </c>
      <c r="I2108" s="0" t="n">
        <v>10</v>
      </c>
      <c r="J2108" s="0" t="s">
        <v>16796</v>
      </c>
      <c r="K2108" s="0" t="s">
        <v>188</v>
      </c>
      <c r="L2108" s="0" t="s">
        <v>16797</v>
      </c>
      <c r="M2108" s="0" t="s">
        <v>21</v>
      </c>
      <c r="N2108" s="0" t="s">
        <v>21</v>
      </c>
      <c r="O2108" s="2" t="s">
        <v>1329</v>
      </c>
      <c r="P2108" s="2" t="s">
        <v>523</v>
      </c>
    </row>
    <row r="2109" customFormat="false" ht="12.8" hidden="false" customHeight="false" outlineLevel="0" collapsed="false">
      <c r="A2109" s="0" t="s">
        <v>16798</v>
      </c>
      <c r="B2109" s="0" t="s">
        <v>16799</v>
      </c>
      <c r="C2109" s="0" t="s">
        <v>16800</v>
      </c>
      <c r="D2109" s="0" t="s">
        <v>16801</v>
      </c>
      <c r="E2109" s="0" t="s">
        <v>16802</v>
      </c>
      <c r="F2109" s="0" t="s">
        <v>16803</v>
      </c>
      <c r="G2109" s="2" t="s">
        <v>5633</v>
      </c>
      <c r="H2109" s="0" t="s">
        <v>21</v>
      </c>
      <c r="I2109" s="0" t="s">
        <v>21</v>
      </c>
      <c r="J2109" s="0" t="s">
        <v>16804</v>
      </c>
      <c r="K2109" s="0" t="s">
        <v>24</v>
      </c>
      <c r="L2109" s="0" t="s">
        <v>1061</v>
      </c>
      <c r="M2109" s="0" t="s">
        <v>16805</v>
      </c>
      <c r="N2109" s="0" t="s">
        <v>16806</v>
      </c>
      <c r="O2109" s="2" t="s">
        <v>9752</v>
      </c>
      <c r="P2109" s="2" t="s">
        <v>324</v>
      </c>
    </row>
    <row r="2110" customFormat="false" ht="12.8" hidden="false" customHeight="false" outlineLevel="0" collapsed="false">
      <c r="A2110" s="0" t="s">
        <v>16807</v>
      </c>
      <c r="B2110" s="0" t="s">
        <v>16808</v>
      </c>
      <c r="C2110" s="0" t="s">
        <v>16809</v>
      </c>
      <c r="D2110" s="0" t="s">
        <v>328</v>
      </c>
      <c r="E2110" s="0" t="s">
        <v>329</v>
      </c>
      <c r="F2110" s="0" t="s">
        <v>16810</v>
      </c>
      <c r="G2110" s="2" t="s">
        <v>331</v>
      </c>
      <c r="H2110" s="0" t="s">
        <v>21</v>
      </c>
      <c r="I2110" s="0" t="s">
        <v>21</v>
      </c>
      <c r="J2110" s="0" t="s">
        <v>332</v>
      </c>
      <c r="K2110" s="0" t="s">
        <v>21</v>
      </c>
      <c r="L2110" s="0" t="s">
        <v>21</v>
      </c>
      <c r="M2110" s="0" t="s">
        <v>21</v>
      </c>
      <c r="N2110" s="0" t="s">
        <v>21</v>
      </c>
      <c r="O2110" s="2" t="s">
        <v>11394</v>
      </c>
      <c r="P2110" s="2" t="s">
        <v>9258</v>
      </c>
    </row>
    <row r="2111" customFormat="false" ht="12.8" hidden="false" customHeight="false" outlineLevel="0" collapsed="false">
      <c r="A2111" s="0" t="s">
        <v>16811</v>
      </c>
      <c r="B2111" s="0" t="s">
        <v>16812</v>
      </c>
      <c r="C2111" s="0" t="s">
        <v>16813</v>
      </c>
      <c r="D2111" s="0" t="s">
        <v>16814</v>
      </c>
      <c r="E2111" s="0" t="s">
        <v>16815</v>
      </c>
      <c r="F2111" s="0" t="s">
        <v>16816</v>
      </c>
      <c r="G2111" s="0" t="s">
        <v>21</v>
      </c>
      <c r="H2111" s="0" t="s">
        <v>21</v>
      </c>
      <c r="I2111" s="0" t="s">
        <v>21</v>
      </c>
      <c r="J2111" s="0" t="s">
        <v>16817</v>
      </c>
      <c r="K2111" s="0" t="s">
        <v>21</v>
      </c>
      <c r="L2111" s="0" t="s">
        <v>21</v>
      </c>
      <c r="M2111" s="0" t="s">
        <v>21</v>
      </c>
      <c r="N2111" s="0" t="s">
        <v>21</v>
      </c>
      <c r="O2111" s="2" t="s">
        <v>4316</v>
      </c>
      <c r="P2111" s="2" t="s">
        <v>1593</v>
      </c>
    </row>
    <row r="2112" customFormat="false" ht="12.8" hidden="false" customHeight="false" outlineLevel="0" collapsed="false">
      <c r="A2112" s="0" t="s">
        <v>16818</v>
      </c>
      <c r="B2112" s="0" t="s">
        <v>16819</v>
      </c>
      <c r="C2112" s="0" t="s">
        <v>16820</v>
      </c>
      <c r="D2112" s="0" t="s">
        <v>16821</v>
      </c>
      <c r="E2112" s="0" t="s">
        <v>16822</v>
      </c>
      <c r="F2112" s="0" t="s">
        <v>16823</v>
      </c>
      <c r="G2112" s="2" t="s">
        <v>16824</v>
      </c>
      <c r="H2112" s="0" t="s">
        <v>21</v>
      </c>
      <c r="I2112" s="0" t="s">
        <v>21</v>
      </c>
      <c r="J2112" s="0" t="s">
        <v>16825</v>
      </c>
      <c r="K2112" s="0" t="s">
        <v>21</v>
      </c>
      <c r="L2112" s="0" t="s">
        <v>21</v>
      </c>
      <c r="M2112" s="0" t="s">
        <v>21</v>
      </c>
      <c r="N2112" s="0" t="s">
        <v>21</v>
      </c>
      <c r="O2112" s="2" t="s">
        <v>6287</v>
      </c>
      <c r="P2112" s="2" t="s">
        <v>34</v>
      </c>
    </row>
    <row r="2113" customFormat="false" ht="12.8" hidden="false" customHeight="false" outlineLevel="0" collapsed="false">
      <c r="A2113" s="0" t="s">
        <v>16826</v>
      </c>
      <c r="B2113" s="0" t="s">
        <v>16827</v>
      </c>
      <c r="C2113" s="0" t="s">
        <v>16828</v>
      </c>
      <c r="D2113" s="0" t="s">
        <v>16821</v>
      </c>
      <c r="E2113" s="0" t="s">
        <v>16822</v>
      </c>
      <c r="F2113" s="0" t="s">
        <v>16829</v>
      </c>
      <c r="G2113" s="2" t="s">
        <v>469</v>
      </c>
      <c r="H2113" s="0" t="s">
        <v>21</v>
      </c>
      <c r="I2113" s="0" t="s">
        <v>21</v>
      </c>
      <c r="J2113" s="0" t="s">
        <v>16830</v>
      </c>
      <c r="K2113" s="0" t="s">
        <v>21</v>
      </c>
      <c r="L2113" s="0" t="s">
        <v>21</v>
      </c>
      <c r="M2113" s="0" t="s">
        <v>21</v>
      </c>
      <c r="N2113" s="0" t="s">
        <v>21</v>
      </c>
      <c r="O2113" s="2" t="s">
        <v>11617</v>
      </c>
      <c r="P2113" s="2" t="s">
        <v>8942</v>
      </c>
    </row>
    <row r="2114" customFormat="false" ht="12.8" hidden="false" customHeight="false" outlineLevel="0" collapsed="false">
      <c r="A2114" s="0" t="s">
        <v>16831</v>
      </c>
      <c r="B2114" s="0" t="s">
        <v>16832</v>
      </c>
      <c r="C2114" s="0" t="s">
        <v>16833</v>
      </c>
      <c r="D2114" s="0" t="s">
        <v>16834</v>
      </c>
      <c r="E2114" s="0" t="s">
        <v>21</v>
      </c>
      <c r="F2114" s="0" t="s">
        <v>16835</v>
      </c>
      <c r="G2114" s="2" t="s">
        <v>16836</v>
      </c>
      <c r="H2114" s="0" t="s">
        <v>21</v>
      </c>
      <c r="I2114" s="0" t="s">
        <v>21</v>
      </c>
      <c r="J2114" s="0" t="s">
        <v>16837</v>
      </c>
      <c r="K2114" s="0" t="s">
        <v>21</v>
      </c>
      <c r="L2114" s="0" t="s">
        <v>21</v>
      </c>
      <c r="M2114" s="0" t="s">
        <v>21</v>
      </c>
      <c r="N2114" s="0" t="s">
        <v>21</v>
      </c>
      <c r="O2114" s="2" t="s">
        <v>361</v>
      </c>
      <c r="P2114" s="2" t="s">
        <v>857</v>
      </c>
    </row>
    <row r="2115" customFormat="false" ht="12.8" hidden="false" customHeight="false" outlineLevel="0" collapsed="false">
      <c r="A2115" s="0" t="s">
        <v>16838</v>
      </c>
      <c r="B2115" s="0" t="s">
        <v>16839</v>
      </c>
      <c r="C2115" s="0" t="s">
        <v>16840</v>
      </c>
      <c r="D2115" s="0" t="s">
        <v>2843</v>
      </c>
      <c r="E2115" s="0" t="s">
        <v>16841</v>
      </c>
      <c r="F2115" s="0" t="s">
        <v>16842</v>
      </c>
      <c r="G2115" s="2" t="s">
        <v>331</v>
      </c>
      <c r="H2115" s="0" t="s">
        <v>21</v>
      </c>
      <c r="I2115" s="0" t="s">
        <v>21</v>
      </c>
      <c r="J2115" s="0" t="s">
        <v>2846</v>
      </c>
      <c r="K2115" s="0" t="s">
        <v>21</v>
      </c>
      <c r="L2115" s="0" t="s">
        <v>21</v>
      </c>
      <c r="M2115" s="0" t="s">
        <v>21</v>
      </c>
      <c r="N2115" s="0" t="s">
        <v>21</v>
      </c>
      <c r="O2115" s="2" t="s">
        <v>11356</v>
      </c>
      <c r="P2115" s="2" t="s">
        <v>45</v>
      </c>
    </row>
    <row r="2116" customFormat="false" ht="12.8" hidden="false" customHeight="false" outlineLevel="0" collapsed="false">
      <c r="A2116" s="0" t="s">
        <v>16843</v>
      </c>
      <c r="B2116" s="0" t="s">
        <v>16844</v>
      </c>
      <c r="C2116" s="0" t="s">
        <v>16845</v>
      </c>
      <c r="D2116" s="0" t="s">
        <v>16846</v>
      </c>
      <c r="E2116" s="0" t="s">
        <v>16847</v>
      </c>
      <c r="F2116" s="0" t="s">
        <v>16848</v>
      </c>
      <c r="G2116" s="2" t="s">
        <v>16849</v>
      </c>
      <c r="H2116" s="0" t="s">
        <v>21</v>
      </c>
      <c r="I2116" s="0" t="s">
        <v>21</v>
      </c>
      <c r="J2116" s="0" t="s">
        <v>16850</v>
      </c>
      <c r="K2116" s="0" t="s">
        <v>520</v>
      </c>
      <c r="L2116" s="0" t="s">
        <v>521</v>
      </c>
      <c r="M2116" s="0" t="s">
        <v>21</v>
      </c>
      <c r="N2116" s="0" t="s">
        <v>21</v>
      </c>
      <c r="O2116" s="2" t="s">
        <v>5904</v>
      </c>
      <c r="P2116" s="2" t="s">
        <v>1781</v>
      </c>
    </row>
    <row r="2117" customFormat="false" ht="12.8" hidden="false" customHeight="false" outlineLevel="0" collapsed="false">
      <c r="A2117" s="0" t="s">
        <v>16851</v>
      </c>
      <c r="B2117" s="0" t="s">
        <v>16852</v>
      </c>
      <c r="C2117" s="0" t="s">
        <v>16853</v>
      </c>
      <c r="D2117" s="0" t="s">
        <v>16854</v>
      </c>
      <c r="E2117" s="0" t="s">
        <v>16855</v>
      </c>
      <c r="F2117" s="0" t="s">
        <v>16856</v>
      </c>
      <c r="G2117" s="2" t="s">
        <v>16857</v>
      </c>
      <c r="H2117" s="0" t="n">
        <v>51</v>
      </c>
      <c r="I2117" s="0" t="n">
        <v>100</v>
      </c>
      <c r="J2117" s="0" t="s">
        <v>16858</v>
      </c>
      <c r="K2117" s="0" t="s">
        <v>560</v>
      </c>
      <c r="L2117" s="0" t="s">
        <v>16859</v>
      </c>
      <c r="M2117" s="0" t="s">
        <v>21</v>
      </c>
      <c r="N2117" s="0" t="s">
        <v>21</v>
      </c>
      <c r="O2117" s="2" t="s">
        <v>750</v>
      </c>
      <c r="P2117" s="2" t="s">
        <v>76</v>
      </c>
    </row>
    <row r="2118" customFormat="false" ht="12.8" hidden="false" customHeight="false" outlineLevel="0" collapsed="false">
      <c r="A2118" s="0" t="s">
        <v>16860</v>
      </c>
      <c r="B2118" s="0" t="s">
        <v>16861</v>
      </c>
      <c r="C2118" s="0" t="s">
        <v>16862</v>
      </c>
      <c r="D2118" s="0" t="s">
        <v>16863</v>
      </c>
      <c r="E2118" s="0" t="s">
        <v>21</v>
      </c>
      <c r="F2118" s="0" t="s">
        <v>16864</v>
      </c>
      <c r="G2118" s="2" t="s">
        <v>499</v>
      </c>
      <c r="H2118" s="0" t="s">
        <v>21</v>
      </c>
      <c r="I2118" s="0" t="s">
        <v>21</v>
      </c>
      <c r="J2118" s="0" t="s">
        <v>16865</v>
      </c>
      <c r="K2118" s="0" t="s">
        <v>24</v>
      </c>
      <c r="L2118" s="0" t="s">
        <v>32</v>
      </c>
      <c r="M2118" s="0" t="s">
        <v>21</v>
      </c>
      <c r="N2118" s="0" t="s">
        <v>21</v>
      </c>
      <c r="O2118" s="2" t="s">
        <v>687</v>
      </c>
      <c r="P2118" s="2" t="s">
        <v>687</v>
      </c>
    </row>
    <row r="2119" customFormat="false" ht="12.8" hidden="false" customHeight="false" outlineLevel="0" collapsed="false">
      <c r="A2119" s="0" t="s">
        <v>16866</v>
      </c>
      <c r="B2119" s="0" t="s">
        <v>16867</v>
      </c>
      <c r="C2119" s="0" t="s">
        <v>16868</v>
      </c>
      <c r="D2119" s="0" t="s">
        <v>16869</v>
      </c>
      <c r="E2119" s="0" t="s">
        <v>16870</v>
      </c>
      <c r="F2119" s="0" t="s">
        <v>16871</v>
      </c>
      <c r="G2119" s="2" t="s">
        <v>2736</v>
      </c>
      <c r="H2119" s="0" t="n">
        <v>1</v>
      </c>
      <c r="I2119" s="0" t="n">
        <v>10</v>
      </c>
      <c r="J2119" s="0" t="s">
        <v>16872</v>
      </c>
      <c r="K2119" s="0" t="s">
        <v>24</v>
      </c>
      <c r="L2119" s="0" t="s">
        <v>16873</v>
      </c>
      <c r="M2119" s="0" t="s">
        <v>21</v>
      </c>
      <c r="N2119" s="0" t="s">
        <v>21</v>
      </c>
      <c r="O2119" s="2" t="s">
        <v>580</v>
      </c>
      <c r="P2119" s="2" t="s">
        <v>34</v>
      </c>
    </row>
    <row r="2120" customFormat="false" ht="12.8" hidden="false" customHeight="false" outlineLevel="0" collapsed="false">
      <c r="A2120" s="0" t="s">
        <v>16874</v>
      </c>
      <c r="B2120" s="0" t="s">
        <v>16875</v>
      </c>
      <c r="C2120" s="0" t="s">
        <v>16875</v>
      </c>
      <c r="D2120" s="0" t="s">
        <v>16876</v>
      </c>
      <c r="E2120" s="0" t="s">
        <v>16877</v>
      </c>
      <c r="F2120" s="0" t="s">
        <v>16878</v>
      </c>
      <c r="G2120" s="0" t="s">
        <v>21</v>
      </c>
      <c r="H2120" s="0" t="s">
        <v>21</v>
      </c>
      <c r="I2120" s="0" t="s">
        <v>21</v>
      </c>
      <c r="J2120" s="0" t="s">
        <v>16879</v>
      </c>
      <c r="K2120" s="0" t="s">
        <v>965</v>
      </c>
      <c r="L2120" s="0" t="s">
        <v>21</v>
      </c>
      <c r="M2120" s="0" t="s">
        <v>21</v>
      </c>
      <c r="N2120" s="0" t="s">
        <v>21</v>
      </c>
      <c r="O2120" s="2" t="s">
        <v>11356</v>
      </c>
      <c r="P2120" s="2" t="s">
        <v>2666</v>
      </c>
    </row>
    <row r="2121" customFormat="false" ht="12.8" hidden="false" customHeight="false" outlineLevel="0" collapsed="false">
      <c r="A2121" s="0" t="s">
        <v>16880</v>
      </c>
      <c r="B2121" s="0" t="s">
        <v>16881</v>
      </c>
      <c r="C2121" s="0" t="s">
        <v>16882</v>
      </c>
      <c r="D2121" s="0" t="s">
        <v>16883</v>
      </c>
      <c r="E2121" s="0" t="s">
        <v>16884</v>
      </c>
      <c r="F2121" s="0" t="s">
        <v>16885</v>
      </c>
      <c r="G2121" s="2" t="s">
        <v>2736</v>
      </c>
      <c r="H2121" s="0" t="n">
        <v>11</v>
      </c>
      <c r="I2121" s="0" t="n">
        <v>50</v>
      </c>
      <c r="J2121" s="0" t="s">
        <v>16886</v>
      </c>
      <c r="K2121" s="0" t="s">
        <v>24</v>
      </c>
      <c r="L2121" s="0" t="s">
        <v>1061</v>
      </c>
      <c r="M2121" s="0" t="s">
        <v>16887</v>
      </c>
      <c r="N2121" s="0" t="s">
        <v>16888</v>
      </c>
      <c r="O2121" s="2" t="s">
        <v>16889</v>
      </c>
      <c r="P2121" s="2" t="s">
        <v>16890</v>
      </c>
    </row>
    <row r="2122" customFormat="false" ht="12.8" hidden="false" customHeight="false" outlineLevel="0" collapsed="false">
      <c r="A2122" s="0" t="s">
        <v>16891</v>
      </c>
      <c r="B2122" s="0" t="s">
        <v>16892</v>
      </c>
      <c r="C2122" s="0" t="s">
        <v>16892</v>
      </c>
      <c r="D2122" s="0" t="s">
        <v>16893</v>
      </c>
      <c r="E2122" s="0" t="s">
        <v>16894</v>
      </c>
      <c r="F2122" s="0" t="s">
        <v>16895</v>
      </c>
      <c r="G2122" s="2" t="s">
        <v>5099</v>
      </c>
      <c r="H2122" s="0" t="s">
        <v>21</v>
      </c>
      <c r="I2122" s="0" t="s">
        <v>21</v>
      </c>
      <c r="J2122" s="0" t="s">
        <v>16896</v>
      </c>
      <c r="K2122" s="0" t="s">
        <v>24</v>
      </c>
      <c r="L2122" s="0" t="s">
        <v>12219</v>
      </c>
      <c r="M2122" s="0" t="s">
        <v>21</v>
      </c>
      <c r="N2122" s="0" t="s">
        <v>21</v>
      </c>
      <c r="O2122" s="2" t="s">
        <v>16897</v>
      </c>
      <c r="P2122" s="2" t="s">
        <v>598</v>
      </c>
    </row>
    <row r="2123" customFormat="false" ht="12.8" hidden="false" customHeight="false" outlineLevel="0" collapsed="false">
      <c r="A2123" s="0" t="s">
        <v>16898</v>
      </c>
      <c r="B2123" s="0" t="s">
        <v>16899</v>
      </c>
      <c r="C2123" s="0" t="s">
        <v>16900</v>
      </c>
      <c r="D2123" s="0" t="s">
        <v>16901</v>
      </c>
      <c r="E2123" s="0" t="s">
        <v>16902</v>
      </c>
      <c r="F2123" s="0" t="s">
        <v>16903</v>
      </c>
      <c r="G2123" s="2" t="s">
        <v>225</v>
      </c>
      <c r="H2123" s="0" t="s">
        <v>21</v>
      </c>
      <c r="I2123" s="0" t="s">
        <v>21</v>
      </c>
      <c r="J2123" s="0" t="s">
        <v>16904</v>
      </c>
      <c r="K2123" s="0" t="s">
        <v>24</v>
      </c>
      <c r="L2123" s="0" t="s">
        <v>3240</v>
      </c>
      <c r="M2123" s="0" t="s">
        <v>21</v>
      </c>
      <c r="N2123" s="0" t="s">
        <v>21</v>
      </c>
      <c r="O2123" s="2" t="s">
        <v>9948</v>
      </c>
      <c r="P2123" s="2" t="s">
        <v>45</v>
      </c>
    </row>
    <row r="2124" customFormat="false" ht="12.8" hidden="false" customHeight="false" outlineLevel="0" collapsed="false">
      <c r="A2124" s="0" t="s">
        <v>16905</v>
      </c>
      <c r="B2124" s="0" t="s">
        <v>16906</v>
      </c>
      <c r="C2124" s="0" t="s">
        <v>16907</v>
      </c>
      <c r="D2124" s="0" t="s">
        <v>16908</v>
      </c>
      <c r="E2124" s="0" t="s">
        <v>16909</v>
      </c>
      <c r="F2124" s="0" t="s">
        <v>16910</v>
      </c>
      <c r="G2124" s="2" t="s">
        <v>16911</v>
      </c>
      <c r="H2124" s="0" t="n">
        <v>1</v>
      </c>
      <c r="I2124" s="0" t="n">
        <v>10</v>
      </c>
      <c r="J2124" s="0" t="s">
        <v>16912</v>
      </c>
      <c r="K2124" s="0" t="s">
        <v>188</v>
      </c>
      <c r="L2124" s="0" t="s">
        <v>4793</v>
      </c>
      <c r="M2124" s="0" t="s">
        <v>16913</v>
      </c>
      <c r="N2124" s="0" t="s">
        <v>16914</v>
      </c>
      <c r="O2124" s="2" t="s">
        <v>16915</v>
      </c>
      <c r="P2124" s="2" t="s">
        <v>512</v>
      </c>
    </row>
    <row r="2125" customFormat="false" ht="12.8" hidden="false" customHeight="false" outlineLevel="0" collapsed="false">
      <c r="A2125" s="0" t="s">
        <v>16916</v>
      </c>
      <c r="B2125" s="0" t="s">
        <v>16917</v>
      </c>
      <c r="C2125" s="0" t="s">
        <v>16918</v>
      </c>
      <c r="D2125" s="0" t="s">
        <v>21</v>
      </c>
      <c r="E2125" s="0" t="s">
        <v>21</v>
      </c>
      <c r="F2125" s="0" t="s">
        <v>21</v>
      </c>
      <c r="G2125" s="0" t="s">
        <v>21</v>
      </c>
      <c r="H2125" s="0" t="s">
        <v>21</v>
      </c>
      <c r="I2125" s="0" t="s">
        <v>21</v>
      </c>
      <c r="J2125" s="0" t="s">
        <v>21</v>
      </c>
      <c r="K2125" s="0" t="s">
        <v>24</v>
      </c>
      <c r="L2125" s="0" t="s">
        <v>13558</v>
      </c>
      <c r="M2125" s="0" t="s">
        <v>21</v>
      </c>
      <c r="N2125" s="0" t="s">
        <v>21</v>
      </c>
      <c r="O2125" s="2" t="s">
        <v>10267</v>
      </c>
      <c r="P2125" s="2" t="s">
        <v>7040</v>
      </c>
    </row>
    <row r="2126" customFormat="false" ht="12.8" hidden="false" customHeight="false" outlineLevel="0" collapsed="false">
      <c r="A2126" s="0" t="s">
        <v>16919</v>
      </c>
      <c r="B2126" s="0" t="s">
        <v>16920</v>
      </c>
      <c r="C2126" s="0" t="s">
        <v>16921</v>
      </c>
      <c r="D2126" s="0" t="s">
        <v>16922</v>
      </c>
      <c r="E2126" s="0" t="s">
        <v>16923</v>
      </c>
      <c r="F2126" s="0" t="s">
        <v>16924</v>
      </c>
      <c r="G2126" s="2" t="s">
        <v>1462</v>
      </c>
      <c r="H2126" s="0" t="n">
        <v>1</v>
      </c>
      <c r="I2126" s="0" t="n">
        <v>10</v>
      </c>
      <c r="J2126" s="0" t="s">
        <v>16925</v>
      </c>
      <c r="K2126" s="0" t="s">
        <v>300</v>
      </c>
      <c r="L2126" s="0" t="s">
        <v>301</v>
      </c>
      <c r="M2126" s="0" t="s">
        <v>21</v>
      </c>
      <c r="N2126" s="0" t="s">
        <v>21</v>
      </c>
      <c r="O2126" s="2" t="s">
        <v>16926</v>
      </c>
      <c r="P2126" s="2" t="s">
        <v>34</v>
      </c>
    </row>
    <row r="2127" customFormat="false" ht="12.8" hidden="false" customHeight="false" outlineLevel="0" collapsed="false">
      <c r="A2127" s="0" t="s">
        <v>16927</v>
      </c>
      <c r="B2127" s="0" t="s">
        <v>16928</v>
      </c>
      <c r="C2127" s="0" t="s">
        <v>16929</v>
      </c>
      <c r="D2127" s="0" t="s">
        <v>16930</v>
      </c>
      <c r="E2127" s="0" t="s">
        <v>16931</v>
      </c>
      <c r="F2127" s="0" t="s">
        <v>16932</v>
      </c>
      <c r="G2127" s="0" t="s">
        <v>21</v>
      </c>
      <c r="H2127" s="0" t="s">
        <v>21</v>
      </c>
      <c r="I2127" s="0" t="s">
        <v>21</v>
      </c>
      <c r="J2127" s="0" t="s">
        <v>16933</v>
      </c>
      <c r="K2127" s="0" t="s">
        <v>73</v>
      </c>
      <c r="L2127" s="0" t="s">
        <v>9816</v>
      </c>
      <c r="M2127" s="0" t="s">
        <v>21</v>
      </c>
      <c r="N2127" s="0" t="s">
        <v>21</v>
      </c>
      <c r="O2127" s="2" t="s">
        <v>16934</v>
      </c>
      <c r="P2127" s="2" t="s">
        <v>45</v>
      </c>
    </row>
    <row r="2128" customFormat="false" ht="12.8" hidden="false" customHeight="false" outlineLevel="0" collapsed="false">
      <c r="A2128" s="0" t="s">
        <v>16935</v>
      </c>
      <c r="B2128" s="0" t="s">
        <v>16936</v>
      </c>
      <c r="C2128" s="0" t="s">
        <v>16937</v>
      </c>
      <c r="D2128" s="0" t="s">
        <v>16938</v>
      </c>
      <c r="E2128" s="0" t="s">
        <v>16939</v>
      </c>
      <c r="F2128" s="0" t="s">
        <v>21</v>
      </c>
      <c r="G2128" s="2" t="s">
        <v>16940</v>
      </c>
      <c r="H2128" s="0" t="n">
        <v>1</v>
      </c>
      <c r="I2128" s="0" t="n">
        <v>10</v>
      </c>
      <c r="J2128" s="0" t="s">
        <v>16941</v>
      </c>
      <c r="K2128" s="0" t="s">
        <v>24</v>
      </c>
      <c r="L2128" s="0" t="s">
        <v>787</v>
      </c>
      <c r="M2128" s="0" t="s">
        <v>16942</v>
      </c>
      <c r="N2128" s="0" t="s">
        <v>16943</v>
      </c>
      <c r="O2128" s="2" t="s">
        <v>5148</v>
      </c>
      <c r="P2128" s="2" t="s">
        <v>523</v>
      </c>
    </row>
    <row r="2129" customFormat="false" ht="12.8" hidden="false" customHeight="false" outlineLevel="0" collapsed="false">
      <c r="A2129" s="0" t="s">
        <v>16944</v>
      </c>
      <c r="B2129" s="0" t="s">
        <v>16945</v>
      </c>
      <c r="C2129" s="0" t="s">
        <v>16946</v>
      </c>
      <c r="D2129" s="0" t="s">
        <v>16947</v>
      </c>
      <c r="E2129" s="0" t="s">
        <v>16948</v>
      </c>
      <c r="F2129" s="0" t="s">
        <v>16949</v>
      </c>
      <c r="G2129" s="2" t="s">
        <v>507</v>
      </c>
      <c r="H2129" s="0" t="s">
        <v>21</v>
      </c>
      <c r="I2129" s="0" t="s">
        <v>21</v>
      </c>
      <c r="J2129" s="0" t="s">
        <v>16950</v>
      </c>
      <c r="K2129" s="0" t="s">
        <v>24</v>
      </c>
      <c r="L2129" s="0" t="s">
        <v>787</v>
      </c>
      <c r="M2129" s="0" t="s">
        <v>16951</v>
      </c>
      <c r="N2129" s="0" t="s">
        <v>16952</v>
      </c>
      <c r="O2129" s="2" t="s">
        <v>16953</v>
      </c>
      <c r="P2129" s="2" t="s">
        <v>8942</v>
      </c>
    </row>
    <row r="2130" customFormat="false" ht="12.8" hidden="false" customHeight="false" outlineLevel="0" collapsed="false">
      <c r="A2130" s="0" t="s">
        <v>16954</v>
      </c>
      <c r="B2130" s="0" t="s">
        <v>16955</v>
      </c>
      <c r="C2130" s="0" t="s">
        <v>16956</v>
      </c>
      <c r="D2130" s="0" t="s">
        <v>16957</v>
      </c>
      <c r="E2130" s="0" t="s">
        <v>16958</v>
      </c>
      <c r="F2130" s="0" t="s">
        <v>16959</v>
      </c>
      <c r="G2130" s="2" t="s">
        <v>16960</v>
      </c>
      <c r="H2130" s="0" t="s">
        <v>21</v>
      </c>
      <c r="I2130" s="0" t="s">
        <v>21</v>
      </c>
      <c r="J2130" s="0" t="s">
        <v>16961</v>
      </c>
      <c r="K2130" s="0" t="s">
        <v>24</v>
      </c>
      <c r="L2130" s="0" t="s">
        <v>63</v>
      </c>
      <c r="M2130" s="0" t="s">
        <v>21</v>
      </c>
      <c r="N2130" s="0" t="s">
        <v>21</v>
      </c>
      <c r="O2130" s="2" t="s">
        <v>2450</v>
      </c>
      <c r="P2130" s="2" t="s">
        <v>45</v>
      </c>
    </row>
    <row r="2131" customFormat="false" ht="12.8" hidden="false" customHeight="false" outlineLevel="0" collapsed="false">
      <c r="A2131" s="0" t="s">
        <v>16962</v>
      </c>
      <c r="B2131" s="0" t="s">
        <v>16963</v>
      </c>
      <c r="C2131" s="0" t="s">
        <v>16964</v>
      </c>
      <c r="D2131" s="0" t="s">
        <v>16965</v>
      </c>
      <c r="E2131" s="0" t="s">
        <v>16966</v>
      </c>
      <c r="F2131" s="0" t="s">
        <v>16967</v>
      </c>
      <c r="G2131" s="2" t="s">
        <v>22</v>
      </c>
      <c r="H2131" s="0" t="s">
        <v>21</v>
      </c>
      <c r="I2131" s="0" t="s">
        <v>21</v>
      </c>
      <c r="J2131" s="0" t="s">
        <v>16968</v>
      </c>
      <c r="K2131" s="0" t="s">
        <v>883</v>
      </c>
      <c r="L2131" s="0" t="s">
        <v>1916</v>
      </c>
      <c r="M2131" s="0" t="s">
        <v>21</v>
      </c>
      <c r="N2131" s="0" t="s">
        <v>21</v>
      </c>
      <c r="O2131" s="2" t="s">
        <v>827</v>
      </c>
      <c r="P2131" s="2" t="s">
        <v>45</v>
      </c>
    </row>
    <row r="2132" customFormat="false" ht="12.8" hidden="false" customHeight="false" outlineLevel="0" collapsed="false">
      <c r="A2132" s="0" t="s">
        <v>16969</v>
      </c>
      <c r="B2132" s="0" t="s">
        <v>16970</v>
      </c>
      <c r="C2132" s="0" t="s">
        <v>16971</v>
      </c>
      <c r="D2132" s="0" t="s">
        <v>16972</v>
      </c>
      <c r="E2132" s="0" t="s">
        <v>16972</v>
      </c>
      <c r="F2132" s="0" t="s">
        <v>21</v>
      </c>
      <c r="G2132" s="2" t="s">
        <v>71</v>
      </c>
      <c r="H2132" s="0" t="s">
        <v>21</v>
      </c>
      <c r="I2132" s="0" t="s">
        <v>21</v>
      </c>
      <c r="J2132" s="0" t="s">
        <v>21</v>
      </c>
      <c r="K2132" s="0" t="s">
        <v>24</v>
      </c>
      <c r="L2132" s="0" t="s">
        <v>16973</v>
      </c>
      <c r="M2132" s="0" t="s">
        <v>21</v>
      </c>
      <c r="N2132" s="0" t="s">
        <v>21</v>
      </c>
      <c r="O2132" s="2" t="s">
        <v>6428</v>
      </c>
      <c r="P2132" s="2" t="s">
        <v>76</v>
      </c>
    </row>
    <row r="2133" customFormat="false" ht="12.8" hidden="false" customHeight="false" outlineLevel="0" collapsed="false">
      <c r="A2133" s="0" t="s">
        <v>16974</v>
      </c>
      <c r="B2133" s="0" t="s">
        <v>16975</v>
      </c>
      <c r="C2133" s="0" t="s">
        <v>16976</v>
      </c>
      <c r="D2133" s="0" t="s">
        <v>16977</v>
      </c>
      <c r="E2133" s="0" t="s">
        <v>21</v>
      </c>
      <c r="F2133" s="0" t="s">
        <v>16978</v>
      </c>
      <c r="G2133" s="0" t="s">
        <v>21</v>
      </c>
      <c r="H2133" s="0" t="s">
        <v>21</v>
      </c>
      <c r="I2133" s="0" t="s">
        <v>21</v>
      </c>
      <c r="J2133" s="0" t="s">
        <v>16979</v>
      </c>
      <c r="K2133" s="0" t="s">
        <v>24</v>
      </c>
      <c r="L2133" s="0" t="s">
        <v>1071</v>
      </c>
      <c r="M2133" s="0" t="s">
        <v>21</v>
      </c>
      <c r="N2133" s="0" t="s">
        <v>21</v>
      </c>
      <c r="O2133" s="2" t="s">
        <v>16980</v>
      </c>
      <c r="P2133" s="2" t="s">
        <v>6559</v>
      </c>
    </row>
    <row r="2134" customFormat="false" ht="12.8" hidden="false" customHeight="false" outlineLevel="0" collapsed="false">
      <c r="A2134" s="0" t="s">
        <v>16981</v>
      </c>
      <c r="B2134" s="0" t="s">
        <v>16982</v>
      </c>
      <c r="C2134" s="0" t="s">
        <v>16983</v>
      </c>
      <c r="D2134" s="0" t="s">
        <v>16984</v>
      </c>
      <c r="E2134" s="0" t="s">
        <v>16985</v>
      </c>
      <c r="F2134" s="0" t="s">
        <v>16986</v>
      </c>
      <c r="G2134" s="2" t="s">
        <v>507</v>
      </c>
      <c r="H2134" s="0" t="s">
        <v>21</v>
      </c>
      <c r="I2134" s="0" t="s">
        <v>21</v>
      </c>
      <c r="J2134" s="0" t="s">
        <v>16987</v>
      </c>
      <c r="K2134" s="0" t="s">
        <v>24</v>
      </c>
      <c r="L2134" s="0" t="s">
        <v>1061</v>
      </c>
      <c r="M2134" s="0" t="s">
        <v>21</v>
      </c>
      <c r="N2134" s="0" t="s">
        <v>21</v>
      </c>
      <c r="O2134" s="2" t="s">
        <v>16988</v>
      </c>
      <c r="P2134" s="2" t="s">
        <v>45</v>
      </c>
    </row>
    <row r="2135" customFormat="false" ht="12.8" hidden="false" customHeight="false" outlineLevel="0" collapsed="false">
      <c r="A2135" s="0" t="s">
        <v>16989</v>
      </c>
      <c r="B2135" s="0" t="s">
        <v>16990</v>
      </c>
      <c r="C2135" s="0" t="s">
        <v>16991</v>
      </c>
      <c r="D2135" s="0" t="s">
        <v>16992</v>
      </c>
      <c r="E2135" s="0" t="s">
        <v>16993</v>
      </c>
      <c r="F2135" s="0" t="s">
        <v>16994</v>
      </c>
      <c r="G2135" s="2" t="s">
        <v>6763</v>
      </c>
      <c r="H2135" s="0" t="n">
        <v>11</v>
      </c>
      <c r="I2135" s="0" t="n">
        <v>50</v>
      </c>
      <c r="J2135" s="0" t="s">
        <v>16995</v>
      </c>
      <c r="K2135" s="0" t="s">
        <v>24</v>
      </c>
      <c r="L2135" s="0" t="s">
        <v>63</v>
      </c>
      <c r="M2135" s="0" t="s">
        <v>21</v>
      </c>
      <c r="N2135" s="0" t="s">
        <v>21</v>
      </c>
      <c r="O2135" s="2" t="s">
        <v>7412</v>
      </c>
      <c r="P2135" s="2" t="s">
        <v>45</v>
      </c>
    </row>
    <row r="2136" customFormat="false" ht="12.8" hidden="false" customHeight="false" outlineLevel="0" collapsed="false">
      <c r="A2136" s="0" t="s">
        <v>16996</v>
      </c>
      <c r="B2136" s="0" t="s">
        <v>16997</v>
      </c>
      <c r="C2136" s="0" t="s">
        <v>16998</v>
      </c>
      <c r="D2136" s="0" t="s">
        <v>16999</v>
      </c>
      <c r="E2136" s="0" t="s">
        <v>17000</v>
      </c>
      <c r="F2136" s="0" t="s">
        <v>17001</v>
      </c>
      <c r="G2136" s="2" t="s">
        <v>17002</v>
      </c>
      <c r="H2136" s="0" t="s">
        <v>21</v>
      </c>
      <c r="I2136" s="0" t="s">
        <v>21</v>
      </c>
      <c r="J2136" s="0" t="s">
        <v>17003</v>
      </c>
      <c r="K2136" s="0" t="s">
        <v>24</v>
      </c>
      <c r="L2136" s="0" t="s">
        <v>787</v>
      </c>
      <c r="M2136" s="0" t="s">
        <v>21</v>
      </c>
      <c r="N2136" s="0" t="s">
        <v>21</v>
      </c>
      <c r="O2136" s="2" t="s">
        <v>17004</v>
      </c>
      <c r="P2136" s="2" t="s">
        <v>34</v>
      </c>
    </row>
    <row r="2137" customFormat="false" ht="12.8" hidden="false" customHeight="false" outlineLevel="0" collapsed="false">
      <c r="A2137" s="0" t="s">
        <v>17005</v>
      </c>
      <c r="B2137" s="0" t="s">
        <v>17006</v>
      </c>
      <c r="C2137" s="0" t="s">
        <v>17006</v>
      </c>
      <c r="D2137" s="0" t="s">
        <v>17007</v>
      </c>
      <c r="E2137" s="0" t="s">
        <v>17008</v>
      </c>
      <c r="F2137" s="0" t="s">
        <v>17009</v>
      </c>
      <c r="G2137" s="2" t="s">
        <v>2472</v>
      </c>
      <c r="H2137" s="0" t="n">
        <v>1</v>
      </c>
      <c r="I2137" s="0" t="n">
        <v>10</v>
      </c>
      <c r="J2137" s="0" t="s">
        <v>17010</v>
      </c>
      <c r="K2137" s="0" t="s">
        <v>24</v>
      </c>
      <c r="L2137" s="0" t="s">
        <v>17011</v>
      </c>
      <c r="M2137" s="0" t="s">
        <v>21</v>
      </c>
      <c r="N2137" s="0" t="s">
        <v>21</v>
      </c>
      <c r="O2137" s="2" t="s">
        <v>17012</v>
      </c>
      <c r="P2137" s="2" t="s">
        <v>342</v>
      </c>
    </row>
    <row r="2138" customFormat="false" ht="12.8" hidden="false" customHeight="false" outlineLevel="0" collapsed="false">
      <c r="A2138" s="0" t="s">
        <v>17013</v>
      </c>
      <c r="B2138" s="0" t="s">
        <v>17014</v>
      </c>
      <c r="C2138" s="0" t="s">
        <v>17015</v>
      </c>
      <c r="D2138" s="0" t="s">
        <v>17016</v>
      </c>
      <c r="E2138" s="0" t="s">
        <v>17017</v>
      </c>
      <c r="F2138" s="0" t="s">
        <v>21</v>
      </c>
      <c r="G2138" s="0" t="s">
        <v>21</v>
      </c>
      <c r="H2138" s="0" t="s">
        <v>21</v>
      </c>
      <c r="I2138" s="0" t="s">
        <v>21</v>
      </c>
      <c r="J2138" s="0" t="s">
        <v>21</v>
      </c>
      <c r="K2138" s="0" t="s">
        <v>24</v>
      </c>
      <c r="L2138" s="0" t="s">
        <v>651</v>
      </c>
      <c r="M2138" s="0" t="s">
        <v>21</v>
      </c>
      <c r="N2138" s="0" t="s">
        <v>21</v>
      </c>
      <c r="O2138" s="2" t="s">
        <v>17018</v>
      </c>
      <c r="P2138" s="2" t="s">
        <v>1781</v>
      </c>
    </row>
    <row r="2139" customFormat="false" ht="12.8" hidden="false" customHeight="false" outlineLevel="0" collapsed="false">
      <c r="A2139" s="0" t="s">
        <v>17019</v>
      </c>
      <c r="B2139" s="0" t="s">
        <v>17020</v>
      </c>
      <c r="C2139" s="0" t="s">
        <v>17021</v>
      </c>
      <c r="D2139" s="0" t="s">
        <v>17022</v>
      </c>
      <c r="E2139" s="0" t="s">
        <v>17023</v>
      </c>
      <c r="F2139" s="0" t="s">
        <v>17024</v>
      </c>
      <c r="G2139" s="0" t="s">
        <v>21</v>
      </c>
      <c r="H2139" s="0" t="s">
        <v>21</v>
      </c>
      <c r="I2139" s="0" t="s">
        <v>21</v>
      </c>
      <c r="J2139" s="0" t="s">
        <v>17025</v>
      </c>
      <c r="K2139" s="0" t="s">
        <v>21</v>
      </c>
      <c r="L2139" s="0" t="s">
        <v>21</v>
      </c>
      <c r="M2139" s="0" t="s">
        <v>21</v>
      </c>
      <c r="N2139" s="0" t="s">
        <v>21</v>
      </c>
      <c r="O2139" s="2" t="s">
        <v>17026</v>
      </c>
      <c r="P2139" s="2" t="s">
        <v>1081</v>
      </c>
    </row>
    <row r="2140" customFormat="false" ht="12.8" hidden="false" customHeight="false" outlineLevel="0" collapsed="false">
      <c r="A2140" s="0" t="s">
        <v>17027</v>
      </c>
      <c r="B2140" s="0" t="s">
        <v>17028</v>
      </c>
      <c r="C2140" s="0" t="s">
        <v>17029</v>
      </c>
      <c r="D2140" s="0" t="s">
        <v>17030</v>
      </c>
      <c r="E2140" s="0" t="s">
        <v>17031</v>
      </c>
      <c r="F2140" s="0" t="s">
        <v>17032</v>
      </c>
      <c r="G2140" s="2" t="s">
        <v>22</v>
      </c>
      <c r="H2140" s="0" t="n">
        <v>1</v>
      </c>
      <c r="I2140" s="0" t="n">
        <v>10</v>
      </c>
      <c r="J2140" s="0" t="s">
        <v>17033</v>
      </c>
      <c r="K2140" s="0" t="s">
        <v>24</v>
      </c>
      <c r="L2140" s="0" t="s">
        <v>668</v>
      </c>
      <c r="M2140" s="0" t="s">
        <v>21</v>
      </c>
      <c r="N2140" s="0" t="s">
        <v>21</v>
      </c>
      <c r="O2140" s="2" t="s">
        <v>17034</v>
      </c>
      <c r="P2140" s="2" t="s">
        <v>45</v>
      </c>
    </row>
    <row r="2141" customFormat="false" ht="12.8" hidden="false" customHeight="false" outlineLevel="0" collapsed="false">
      <c r="A2141" s="0" t="s">
        <v>17035</v>
      </c>
      <c r="B2141" s="0" t="s">
        <v>17036</v>
      </c>
      <c r="C2141" s="0" t="s">
        <v>17037</v>
      </c>
      <c r="D2141" s="0" t="s">
        <v>17038</v>
      </c>
      <c r="E2141" s="0" t="s">
        <v>17039</v>
      </c>
      <c r="F2141" s="0" t="s">
        <v>17040</v>
      </c>
      <c r="G2141" s="2" t="s">
        <v>774</v>
      </c>
      <c r="H2141" s="0" t="s">
        <v>21</v>
      </c>
      <c r="I2141" s="0" t="s">
        <v>21</v>
      </c>
      <c r="J2141" s="0" t="s">
        <v>17041</v>
      </c>
      <c r="K2141" s="0" t="s">
        <v>24</v>
      </c>
      <c r="L2141" s="0" t="s">
        <v>17042</v>
      </c>
      <c r="M2141" s="0" t="s">
        <v>21</v>
      </c>
      <c r="N2141" s="0" t="s">
        <v>21</v>
      </c>
      <c r="O2141" s="2" t="s">
        <v>5068</v>
      </c>
      <c r="P2141" s="2" t="s">
        <v>500</v>
      </c>
    </row>
    <row r="2142" customFormat="false" ht="12.8" hidden="false" customHeight="false" outlineLevel="0" collapsed="false">
      <c r="A2142" s="0" t="s">
        <v>17043</v>
      </c>
      <c r="B2142" s="0" t="s">
        <v>17044</v>
      </c>
      <c r="C2142" s="0" t="s">
        <v>17045</v>
      </c>
      <c r="D2142" s="0" t="s">
        <v>17046</v>
      </c>
      <c r="E2142" s="0" t="s">
        <v>17047</v>
      </c>
      <c r="F2142" s="0" t="s">
        <v>17048</v>
      </c>
      <c r="G2142" s="2" t="s">
        <v>17049</v>
      </c>
      <c r="H2142" s="0" t="n">
        <v>251</v>
      </c>
      <c r="I2142" s="0" t="n">
        <v>500</v>
      </c>
      <c r="J2142" s="0" t="s">
        <v>17050</v>
      </c>
      <c r="K2142" s="0" t="s">
        <v>24</v>
      </c>
      <c r="L2142" s="0" t="s">
        <v>63</v>
      </c>
      <c r="M2142" s="0" t="s">
        <v>21</v>
      </c>
      <c r="N2142" s="0" t="s">
        <v>21</v>
      </c>
      <c r="O2142" s="2" t="s">
        <v>14817</v>
      </c>
      <c r="P2142" s="2" t="s">
        <v>13090</v>
      </c>
    </row>
    <row r="2143" customFormat="false" ht="12.8" hidden="false" customHeight="false" outlineLevel="0" collapsed="false">
      <c r="A2143" s="0" t="s">
        <v>17051</v>
      </c>
      <c r="B2143" s="0" t="s">
        <v>17052</v>
      </c>
      <c r="C2143" s="0" t="s">
        <v>17053</v>
      </c>
      <c r="D2143" s="0" t="s">
        <v>17054</v>
      </c>
      <c r="E2143" s="0" t="s">
        <v>17055</v>
      </c>
      <c r="F2143" s="0" t="s">
        <v>17056</v>
      </c>
      <c r="G2143" s="2" t="s">
        <v>15990</v>
      </c>
      <c r="H2143" s="0" t="s">
        <v>21</v>
      </c>
      <c r="I2143" s="0" t="s">
        <v>21</v>
      </c>
      <c r="J2143" s="0" t="s">
        <v>17057</v>
      </c>
      <c r="K2143" s="0" t="s">
        <v>24</v>
      </c>
      <c r="L2143" s="0" t="s">
        <v>726</v>
      </c>
      <c r="M2143" s="0" t="s">
        <v>21</v>
      </c>
      <c r="N2143" s="0" t="s">
        <v>21</v>
      </c>
      <c r="O2143" s="2" t="s">
        <v>15548</v>
      </c>
      <c r="P2143" s="2" t="s">
        <v>45</v>
      </c>
    </row>
    <row r="2144" customFormat="false" ht="12.8" hidden="false" customHeight="false" outlineLevel="0" collapsed="false">
      <c r="A2144" s="0" t="s">
        <v>17058</v>
      </c>
      <c r="B2144" s="0" t="s">
        <v>17059</v>
      </c>
      <c r="C2144" s="0" t="s">
        <v>17060</v>
      </c>
      <c r="D2144" s="0" t="s">
        <v>17061</v>
      </c>
      <c r="E2144" s="0" t="s">
        <v>17062</v>
      </c>
      <c r="F2144" s="0" t="s">
        <v>17063</v>
      </c>
      <c r="G2144" s="0" t="s">
        <v>21</v>
      </c>
      <c r="H2144" s="0" t="s">
        <v>21</v>
      </c>
      <c r="I2144" s="0" t="s">
        <v>21</v>
      </c>
      <c r="J2144" s="0" t="s">
        <v>17064</v>
      </c>
      <c r="K2144" s="0" t="s">
        <v>24</v>
      </c>
      <c r="L2144" s="0" t="s">
        <v>3618</v>
      </c>
      <c r="M2144" s="0" t="s">
        <v>21</v>
      </c>
      <c r="N2144" s="0" t="s">
        <v>21</v>
      </c>
      <c r="O2144" s="2" t="s">
        <v>17065</v>
      </c>
      <c r="P2144" s="2" t="s">
        <v>34</v>
      </c>
    </row>
    <row r="2145" customFormat="false" ht="12.8" hidden="false" customHeight="false" outlineLevel="0" collapsed="false">
      <c r="A2145" s="0" t="s">
        <v>17066</v>
      </c>
      <c r="B2145" s="0" t="s">
        <v>17067</v>
      </c>
      <c r="C2145" s="0" t="s">
        <v>17068</v>
      </c>
      <c r="D2145" s="0" t="s">
        <v>17069</v>
      </c>
      <c r="E2145" s="0" t="s">
        <v>17070</v>
      </c>
      <c r="F2145" s="0" t="s">
        <v>17071</v>
      </c>
      <c r="G2145" s="2" t="s">
        <v>17072</v>
      </c>
      <c r="H2145" s="0" t="n">
        <v>1</v>
      </c>
      <c r="I2145" s="0" t="n">
        <v>10</v>
      </c>
      <c r="J2145" s="0" t="s">
        <v>17073</v>
      </c>
      <c r="K2145" s="0" t="s">
        <v>520</v>
      </c>
      <c r="L2145" s="0" t="s">
        <v>521</v>
      </c>
      <c r="M2145" s="0" t="s">
        <v>21</v>
      </c>
      <c r="N2145" s="0" t="s">
        <v>21</v>
      </c>
      <c r="O2145" s="2" t="s">
        <v>11432</v>
      </c>
      <c r="P2145" s="2" t="s">
        <v>11617</v>
      </c>
    </row>
    <row r="2146" customFormat="false" ht="12.8" hidden="false" customHeight="false" outlineLevel="0" collapsed="false">
      <c r="A2146" s="0" t="s">
        <v>17074</v>
      </c>
      <c r="B2146" s="0" t="s">
        <v>17075</v>
      </c>
      <c r="C2146" s="0" t="s">
        <v>17076</v>
      </c>
      <c r="D2146" s="0" t="s">
        <v>17077</v>
      </c>
      <c r="E2146" s="0" t="s">
        <v>17078</v>
      </c>
      <c r="F2146" s="0" t="s">
        <v>17079</v>
      </c>
      <c r="G2146" s="2" t="s">
        <v>7594</v>
      </c>
      <c r="H2146" s="0" t="n">
        <v>1</v>
      </c>
      <c r="I2146" s="0" t="n">
        <v>10</v>
      </c>
      <c r="J2146" s="0" t="s">
        <v>17080</v>
      </c>
      <c r="K2146" s="0" t="s">
        <v>24</v>
      </c>
      <c r="L2146" s="0" t="s">
        <v>752</v>
      </c>
      <c r="M2146" s="0" t="s">
        <v>21</v>
      </c>
      <c r="N2146" s="0" t="s">
        <v>21</v>
      </c>
      <c r="O2146" s="2" t="s">
        <v>6507</v>
      </c>
      <c r="P2146" s="2" t="s">
        <v>45</v>
      </c>
    </row>
    <row r="2147" customFormat="false" ht="12.8" hidden="false" customHeight="false" outlineLevel="0" collapsed="false">
      <c r="A2147" s="0" t="s">
        <v>17081</v>
      </c>
      <c r="B2147" s="0" t="s">
        <v>17082</v>
      </c>
      <c r="C2147" s="0" t="s">
        <v>17083</v>
      </c>
      <c r="D2147" s="0" t="s">
        <v>17084</v>
      </c>
      <c r="E2147" s="0" t="s">
        <v>17085</v>
      </c>
      <c r="F2147" s="0" t="s">
        <v>17086</v>
      </c>
      <c r="G2147" s="2" t="s">
        <v>8216</v>
      </c>
      <c r="H2147" s="0" t="s">
        <v>21</v>
      </c>
      <c r="I2147" s="0" t="s">
        <v>21</v>
      </c>
      <c r="J2147" s="0" t="s">
        <v>17087</v>
      </c>
      <c r="K2147" s="0" t="s">
        <v>24</v>
      </c>
      <c r="L2147" s="0" t="s">
        <v>938</v>
      </c>
      <c r="M2147" s="0" t="s">
        <v>21</v>
      </c>
      <c r="N2147" s="0" t="s">
        <v>21</v>
      </c>
      <c r="O2147" s="2" t="s">
        <v>3310</v>
      </c>
      <c r="P2147" s="2" t="s">
        <v>45</v>
      </c>
    </row>
    <row r="2148" customFormat="false" ht="12.8" hidden="false" customHeight="false" outlineLevel="0" collapsed="false">
      <c r="A2148" s="0" t="s">
        <v>17088</v>
      </c>
      <c r="B2148" s="0" t="s">
        <v>17089</v>
      </c>
      <c r="C2148" s="0" t="s">
        <v>17090</v>
      </c>
      <c r="D2148" s="0" t="s">
        <v>17091</v>
      </c>
      <c r="E2148" s="0" t="s">
        <v>17092</v>
      </c>
      <c r="F2148" s="0" t="s">
        <v>17093</v>
      </c>
      <c r="G2148" s="0" t="s">
        <v>21</v>
      </c>
      <c r="H2148" s="0" t="s">
        <v>21</v>
      </c>
      <c r="I2148" s="0" t="s">
        <v>21</v>
      </c>
      <c r="J2148" s="0" t="s">
        <v>17094</v>
      </c>
      <c r="K2148" s="0" t="s">
        <v>24</v>
      </c>
      <c r="L2148" s="0" t="s">
        <v>63</v>
      </c>
      <c r="M2148" s="0" t="s">
        <v>21</v>
      </c>
      <c r="N2148" s="0" t="s">
        <v>21</v>
      </c>
      <c r="O2148" s="2" t="s">
        <v>17095</v>
      </c>
      <c r="P2148" s="2" t="s">
        <v>45</v>
      </c>
    </row>
    <row r="2149" customFormat="false" ht="12.8" hidden="false" customHeight="false" outlineLevel="0" collapsed="false">
      <c r="A2149" s="0" t="s">
        <v>17096</v>
      </c>
      <c r="B2149" s="0" t="s">
        <v>17097</v>
      </c>
      <c r="C2149" s="0" t="s">
        <v>17098</v>
      </c>
      <c r="D2149" s="0" t="s">
        <v>17099</v>
      </c>
      <c r="E2149" s="0" t="s">
        <v>17100</v>
      </c>
      <c r="F2149" s="0" t="s">
        <v>17101</v>
      </c>
      <c r="G2149" s="2" t="s">
        <v>507</v>
      </c>
      <c r="H2149" s="0" t="n">
        <v>11</v>
      </c>
      <c r="I2149" s="0" t="n">
        <v>50</v>
      </c>
      <c r="J2149" s="0" t="s">
        <v>17102</v>
      </c>
      <c r="K2149" s="0" t="s">
        <v>188</v>
      </c>
      <c r="L2149" s="0" t="s">
        <v>16145</v>
      </c>
      <c r="M2149" s="0" t="s">
        <v>21</v>
      </c>
      <c r="N2149" s="0" t="s">
        <v>21</v>
      </c>
      <c r="O2149" s="2" t="s">
        <v>17103</v>
      </c>
      <c r="P2149" s="2" t="s">
        <v>45</v>
      </c>
    </row>
    <row r="2150" customFormat="false" ht="12.8" hidden="false" customHeight="false" outlineLevel="0" collapsed="false">
      <c r="A2150" s="0" t="s">
        <v>17104</v>
      </c>
      <c r="B2150" s="0" t="s">
        <v>17105</v>
      </c>
      <c r="C2150" s="0" t="s">
        <v>17106</v>
      </c>
      <c r="D2150" s="0" t="s">
        <v>17107</v>
      </c>
      <c r="E2150" s="0" t="s">
        <v>17108</v>
      </c>
      <c r="F2150" s="0" t="s">
        <v>17109</v>
      </c>
      <c r="G2150" s="2" t="s">
        <v>17110</v>
      </c>
      <c r="H2150" s="0" t="s">
        <v>21</v>
      </c>
      <c r="I2150" s="0" t="s">
        <v>21</v>
      </c>
      <c r="J2150" s="0" t="s">
        <v>17111</v>
      </c>
      <c r="K2150" s="0" t="s">
        <v>5041</v>
      </c>
      <c r="L2150" s="0" t="s">
        <v>5042</v>
      </c>
      <c r="M2150" s="0" t="s">
        <v>21</v>
      </c>
      <c r="N2150" s="0" t="s">
        <v>21</v>
      </c>
      <c r="O2150" s="2" t="s">
        <v>8386</v>
      </c>
      <c r="P2150" s="2" t="s">
        <v>219</v>
      </c>
    </row>
    <row r="2151" customFormat="false" ht="12.8" hidden="false" customHeight="false" outlineLevel="0" collapsed="false">
      <c r="A2151" s="0" t="s">
        <v>17112</v>
      </c>
      <c r="B2151" s="0" t="s">
        <v>17113</v>
      </c>
      <c r="C2151" s="0" t="s">
        <v>17114</v>
      </c>
      <c r="D2151" s="0" t="s">
        <v>17115</v>
      </c>
      <c r="E2151" s="0" t="s">
        <v>17116</v>
      </c>
      <c r="F2151" s="0" t="s">
        <v>17117</v>
      </c>
      <c r="G2151" s="0" t="s">
        <v>21</v>
      </c>
      <c r="H2151" s="0" t="s">
        <v>21</v>
      </c>
      <c r="I2151" s="0" t="s">
        <v>21</v>
      </c>
      <c r="J2151" s="0" t="s">
        <v>17118</v>
      </c>
      <c r="K2151" s="0" t="s">
        <v>24</v>
      </c>
      <c r="L2151" s="0" t="s">
        <v>1061</v>
      </c>
      <c r="M2151" s="0" t="s">
        <v>21</v>
      </c>
      <c r="N2151" s="0" t="s">
        <v>21</v>
      </c>
      <c r="O2151" s="2" t="s">
        <v>3596</v>
      </c>
      <c r="P2151" s="2" t="s">
        <v>1101</v>
      </c>
    </row>
    <row r="2152" customFormat="false" ht="12.8" hidden="false" customHeight="false" outlineLevel="0" collapsed="false">
      <c r="A2152" s="0" t="s">
        <v>17119</v>
      </c>
      <c r="B2152" s="0" t="s">
        <v>17120</v>
      </c>
      <c r="C2152" s="0" t="s">
        <v>17121</v>
      </c>
      <c r="D2152" s="0" t="s">
        <v>17122</v>
      </c>
      <c r="E2152" s="0" t="s">
        <v>17123</v>
      </c>
      <c r="F2152" s="0" t="s">
        <v>17124</v>
      </c>
      <c r="G2152" s="2" t="s">
        <v>1794</v>
      </c>
      <c r="H2152" s="0" t="s">
        <v>21</v>
      </c>
      <c r="I2152" s="0" t="s">
        <v>21</v>
      </c>
      <c r="J2152" s="0" t="s">
        <v>17125</v>
      </c>
      <c r="K2152" s="0" t="s">
        <v>24</v>
      </c>
      <c r="L2152" s="0" t="s">
        <v>2322</v>
      </c>
      <c r="M2152" s="0" t="s">
        <v>21</v>
      </c>
      <c r="N2152" s="0" t="s">
        <v>21</v>
      </c>
      <c r="O2152" s="2" t="s">
        <v>7152</v>
      </c>
      <c r="P2152" s="2" t="s">
        <v>45</v>
      </c>
    </row>
    <row r="2153" customFormat="false" ht="12.8" hidden="false" customHeight="false" outlineLevel="0" collapsed="false">
      <c r="A2153" s="0" t="s">
        <v>17126</v>
      </c>
      <c r="B2153" s="0" t="s">
        <v>17127</v>
      </c>
      <c r="C2153" s="0" t="s">
        <v>17128</v>
      </c>
      <c r="D2153" s="0" t="s">
        <v>17129</v>
      </c>
      <c r="E2153" s="0" t="s">
        <v>17130</v>
      </c>
      <c r="F2153" s="0" t="s">
        <v>17131</v>
      </c>
      <c r="G2153" s="2" t="s">
        <v>17132</v>
      </c>
      <c r="H2153" s="0" t="n">
        <v>1</v>
      </c>
      <c r="I2153" s="0" t="n">
        <v>10</v>
      </c>
      <c r="J2153" s="0" t="s">
        <v>17133</v>
      </c>
      <c r="K2153" s="0" t="s">
        <v>73</v>
      </c>
      <c r="L2153" s="0" t="s">
        <v>4138</v>
      </c>
      <c r="M2153" s="0" t="s">
        <v>21</v>
      </c>
      <c r="N2153" s="0" t="s">
        <v>21</v>
      </c>
      <c r="O2153" s="2" t="s">
        <v>17134</v>
      </c>
      <c r="P2153" s="2" t="s">
        <v>45</v>
      </c>
    </row>
    <row r="2154" customFormat="false" ht="12.8" hidden="false" customHeight="false" outlineLevel="0" collapsed="false">
      <c r="A2154" s="0" t="s">
        <v>17135</v>
      </c>
      <c r="B2154" s="0" t="s">
        <v>17136</v>
      </c>
      <c r="C2154" s="0" t="s">
        <v>17137</v>
      </c>
      <c r="D2154" s="0" t="s">
        <v>17138</v>
      </c>
      <c r="E2154" s="0" t="s">
        <v>17139</v>
      </c>
      <c r="F2154" s="0" t="s">
        <v>17140</v>
      </c>
      <c r="G2154" s="0" t="s">
        <v>21</v>
      </c>
      <c r="H2154" s="0" t="s">
        <v>21</v>
      </c>
      <c r="I2154" s="0" t="s">
        <v>21</v>
      </c>
      <c r="J2154" s="0" t="s">
        <v>21</v>
      </c>
      <c r="K2154" s="0" t="s">
        <v>440</v>
      </c>
      <c r="L2154" s="0" t="s">
        <v>17141</v>
      </c>
      <c r="M2154" s="0" t="s">
        <v>21</v>
      </c>
      <c r="N2154" s="0" t="s">
        <v>21</v>
      </c>
      <c r="O2154" s="2" t="s">
        <v>2023</v>
      </c>
      <c r="P2154" s="2" t="s">
        <v>219</v>
      </c>
    </row>
    <row r="2155" customFormat="false" ht="12.8" hidden="false" customHeight="false" outlineLevel="0" collapsed="false">
      <c r="A2155" s="0" t="s">
        <v>17142</v>
      </c>
      <c r="B2155" s="0" t="s">
        <v>17143</v>
      </c>
      <c r="C2155" s="0" t="s">
        <v>17143</v>
      </c>
      <c r="D2155" s="0" t="s">
        <v>17144</v>
      </c>
      <c r="E2155" s="0" t="s">
        <v>17145</v>
      </c>
      <c r="F2155" s="0" t="s">
        <v>21</v>
      </c>
      <c r="G2155" s="0" t="s">
        <v>21</v>
      </c>
      <c r="H2155" s="0" t="n">
        <v>1</v>
      </c>
      <c r="I2155" s="0" t="n">
        <v>10</v>
      </c>
      <c r="J2155" s="0" t="s">
        <v>17146</v>
      </c>
      <c r="K2155" s="0" t="s">
        <v>381</v>
      </c>
      <c r="L2155" s="0" t="s">
        <v>17147</v>
      </c>
      <c r="M2155" s="0" t="s">
        <v>17148</v>
      </c>
      <c r="N2155" s="0" t="s">
        <v>17149</v>
      </c>
      <c r="O2155" s="2" t="s">
        <v>7680</v>
      </c>
      <c r="P2155" s="2" t="s">
        <v>1593</v>
      </c>
    </row>
    <row r="2156" customFormat="false" ht="12.8" hidden="false" customHeight="false" outlineLevel="0" collapsed="false">
      <c r="A2156" s="0" t="s">
        <v>17150</v>
      </c>
      <c r="B2156" s="0" t="s">
        <v>17151</v>
      </c>
      <c r="C2156" s="0" t="s">
        <v>17152</v>
      </c>
      <c r="D2156" s="0" t="s">
        <v>17153</v>
      </c>
      <c r="E2156" s="0" t="s">
        <v>17154</v>
      </c>
      <c r="F2156" s="0" t="s">
        <v>17155</v>
      </c>
      <c r="G2156" s="2" t="s">
        <v>331</v>
      </c>
      <c r="H2156" s="0" t="n">
        <v>11</v>
      </c>
      <c r="I2156" s="0" t="n">
        <v>50</v>
      </c>
      <c r="J2156" s="0" t="s">
        <v>17156</v>
      </c>
      <c r="K2156" s="0" t="s">
        <v>21</v>
      </c>
      <c r="L2156" s="0" t="s">
        <v>21</v>
      </c>
      <c r="M2156" s="0" t="s">
        <v>21</v>
      </c>
      <c r="N2156" s="0" t="s">
        <v>21</v>
      </c>
      <c r="O2156" s="2" t="s">
        <v>5505</v>
      </c>
      <c r="P2156" s="2" t="s">
        <v>2500</v>
      </c>
    </row>
    <row r="2157" customFormat="false" ht="12.8" hidden="false" customHeight="false" outlineLevel="0" collapsed="false">
      <c r="A2157" s="0" t="s">
        <v>17157</v>
      </c>
      <c r="B2157" s="0" t="s">
        <v>17158</v>
      </c>
      <c r="C2157" s="0" t="s">
        <v>17159</v>
      </c>
      <c r="D2157" s="0" t="s">
        <v>21</v>
      </c>
      <c r="E2157" s="0" t="s">
        <v>17160</v>
      </c>
      <c r="F2157" s="0" t="s">
        <v>17161</v>
      </c>
      <c r="G2157" s="2" t="s">
        <v>613</v>
      </c>
      <c r="H2157" s="0" t="n">
        <v>1</v>
      </c>
      <c r="I2157" s="0" t="n">
        <v>10</v>
      </c>
      <c r="J2157" s="0" t="s">
        <v>17162</v>
      </c>
      <c r="K2157" s="0" t="s">
        <v>24</v>
      </c>
      <c r="L2157" s="0" t="s">
        <v>17163</v>
      </c>
      <c r="M2157" s="0" t="s">
        <v>21</v>
      </c>
      <c r="N2157" s="0" t="s">
        <v>21</v>
      </c>
      <c r="O2157" s="2" t="s">
        <v>2593</v>
      </c>
      <c r="P2157" s="2" t="s">
        <v>16104</v>
      </c>
    </row>
    <row r="2158" customFormat="false" ht="12.8" hidden="false" customHeight="false" outlineLevel="0" collapsed="false">
      <c r="A2158" s="0" t="s">
        <v>17164</v>
      </c>
      <c r="B2158" s="0" t="s">
        <v>17165</v>
      </c>
      <c r="C2158" s="0" t="s">
        <v>17166</v>
      </c>
      <c r="D2158" s="0" t="s">
        <v>17167</v>
      </c>
      <c r="E2158" s="0" t="s">
        <v>17168</v>
      </c>
      <c r="F2158" s="0" t="s">
        <v>17169</v>
      </c>
      <c r="G2158" s="2" t="s">
        <v>9132</v>
      </c>
      <c r="H2158" s="0" t="s">
        <v>21</v>
      </c>
      <c r="I2158" s="0" t="s">
        <v>21</v>
      </c>
      <c r="J2158" s="0" t="s">
        <v>17170</v>
      </c>
      <c r="K2158" s="0" t="s">
        <v>4819</v>
      </c>
      <c r="L2158" s="0" t="s">
        <v>12687</v>
      </c>
      <c r="M2158" s="0" t="s">
        <v>21</v>
      </c>
      <c r="N2158" s="0" t="s">
        <v>21</v>
      </c>
      <c r="O2158" s="2" t="s">
        <v>11356</v>
      </c>
      <c r="P2158" s="2" t="s">
        <v>45</v>
      </c>
    </row>
    <row r="2159" customFormat="false" ht="12.8" hidden="false" customHeight="false" outlineLevel="0" collapsed="false">
      <c r="A2159" s="0" t="s">
        <v>17171</v>
      </c>
      <c r="B2159" s="0" t="s">
        <v>17172</v>
      </c>
      <c r="C2159" s="0" t="s">
        <v>17173</v>
      </c>
      <c r="D2159" s="0" t="s">
        <v>17174</v>
      </c>
      <c r="E2159" s="0" t="s">
        <v>17175</v>
      </c>
      <c r="F2159" s="0" t="s">
        <v>17176</v>
      </c>
      <c r="G2159" s="2" t="s">
        <v>5099</v>
      </c>
      <c r="H2159" s="0" t="n">
        <v>11</v>
      </c>
      <c r="I2159" s="0" t="n">
        <v>50</v>
      </c>
      <c r="J2159" s="0" t="s">
        <v>17177</v>
      </c>
      <c r="K2159" s="0" t="s">
        <v>560</v>
      </c>
      <c r="L2159" s="0" t="s">
        <v>1099</v>
      </c>
      <c r="M2159" s="0" t="s">
        <v>21</v>
      </c>
      <c r="N2159" s="0" t="s">
        <v>21</v>
      </c>
      <c r="O2159" s="2" t="s">
        <v>542</v>
      </c>
      <c r="P2159" s="2" t="s">
        <v>45</v>
      </c>
    </row>
    <row r="2160" customFormat="false" ht="12.8" hidden="false" customHeight="false" outlineLevel="0" collapsed="false">
      <c r="A2160" s="0" t="s">
        <v>17178</v>
      </c>
      <c r="B2160" s="0" t="s">
        <v>17179</v>
      </c>
      <c r="C2160" s="0" t="s">
        <v>17180</v>
      </c>
      <c r="D2160" s="0" t="s">
        <v>17181</v>
      </c>
      <c r="E2160" s="0" t="s">
        <v>17182</v>
      </c>
      <c r="F2160" s="0" t="s">
        <v>17183</v>
      </c>
      <c r="G2160" s="2" t="s">
        <v>1041</v>
      </c>
      <c r="H2160" s="0" t="n">
        <v>101</v>
      </c>
      <c r="I2160" s="0" t="n">
        <v>250</v>
      </c>
      <c r="J2160" s="0" t="s">
        <v>17184</v>
      </c>
      <c r="K2160" s="0" t="s">
        <v>24</v>
      </c>
      <c r="L2160" s="0" t="s">
        <v>1741</v>
      </c>
      <c r="M2160" s="0" t="s">
        <v>21</v>
      </c>
      <c r="N2160" s="0" t="s">
        <v>21</v>
      </c>
      <c r="O2160" s="2" t="s">
        <v>17185</v>
      </c>
      <c r="P2160" s="2" t="s">
        <v>45</v>
      </c>
    </row>
    <row r="2161" customFormat="false" ht="12.8" hidden="false" customHeight="false" outlineLevel="0" collapsed="false">
      <c r="A2161" s="0" t="s">
        <v>17186</v>
      </c>
      <c r="B2161" s="0" t="s">
        <v>17187</v>
      </c>
      <c r="C2161" s="0" t="s">
        <v>17188</v>
      </c>
      <c r="D2161" s="0" t="s">
        <v>17188</v>
      </c>
      <c r="E2161" s="0" t="s">
        <v>21</v>
      </c>
      <c r="F2161" s="0" t="s">
        <v>21</v>
      </c>
      <c r="G2161" s="0" t="s">
        <v>21</v>
      </c>
      <c r="H2161" s="0" t="s">
        <v>21</v>
      </c>
      <c r="I2161" s="0" t="s">
        <v>21</v>
      </c>
      <c r="J2161" s="0" t="s">
        <v>21</v>
      </c>
      <c r="K2161" s="0" t="s">
        <v>550</v>
      </c>
      <c r="L2161" s="0" t="s">
        <v>6747</v>
      </c>
      <c r="M2161" s="0" t="s">
        <v>21</v>
      </c>
      <c r="N2161" s="0" t="s">
        <v>21</v>
      </c>
      <c r="O2161" s="2" t="s">
        <v>17189</v>
      </c>
      <c r="P2161" s="2" t="s">
        <v>219</v>
      </c>
    </row>
    <row r="2162" customFormat="false" ht="12.8" hidden="false" customHeight="false" outlineLevel="0" collapsed="false">
      <c r="A2162" s="0" t="s">
        <v>17190</v>
      </c>
      <c r="B2162" s="0" t="s">
        <v>17191</v>
      </c>
      <c r="C2162" s="0" t="s">
        <v>17192</v>
      </c>
      <c r="D2162" s="0" t="s">
        <v>17193</v>
      </c>
      <c r="E2162" s="0" t="s">
        <v>17194</v>
      </c>
      <c r="F2162" s="0" t="s">
        <v>17195</v>
      </c>
      <c r="G2162" s="0" t="s">
        <v>21</v>
      </c>
      <c r="H2162" s="0" t="s">
        <v>21</v>
      </c>
      <c r="I2162" s="0" t="s">
        <v>21</v>
      </c>
      <c r="J2162" s="0" t="s">
        <v>17196</v>
      </c>
      <c r="K2162" s="0" t="s">
        <v>21</v>
      </c>
      <c r="L2162" s="0" t="s">
        <v>21</v>
      </c>
      <c r="M2162" s="0" t="s">
        <v>21</v>
      </c>
      <c r="N2162" s="0" t="s">
        <v>21</v>
      </c>
      <c r="O2162" s="2" t="s">
        <v>17197</v>
      </c>
      <c r="P2162" s="2" t="s">
        <v>8202</v>
      </c>
    </row>
    <row r="2163" customFormat="false" ht="12.8" hidden="false" customHeight="false" outlineLevel="0" collapsed="false">
      <c r="A2163" s="0" t="s">
        <v>17198</v>
      </c>
      <c r="B2163" s="0" t="s">
        <v>17199</v>
      </c>
      <c r="C2163" s="0" t="s">
        <v>17200</v>
      </c>
      <c r="D2163" s="0" t="s">
        <v>17201</v>
      </c>
      <c r="E2163" s="0" t="s">
        <v>21</v>
      </c>
      <c r="F2163" s="0" t="s">
        <v>17202</v>
      </c>
      <c r="G2163" s="2" t="s">
        <v>1050</v>
      </c>
      <c r="H2163" s="0" t="s">
        <v>21</v>
      </c>
      <c r="I2163" s="0" t="s">
        <v>21</v>
      </c>
      <c r="J2163" s="0" t="s">
        <v>17203</v>
      </c>
      <c r="K2163" s="0" t="s">
        <v>21</v>
      </c>
      <c r="L2163" s="0" t="s">
        <v>21</v>
      </c>
      <c r="M2163" s="0" t="s">
        <v>21</v>
      </c>
      <c r="N2163" s="0" t="s">
        <v>21</v>
      </c>
      <c r="O2163" s="2" t="s">
        <v>9358</v>
      </c>
      <c r="P2163" s="2" t="s">
        <v>334</v>
      </c>
    </row>
    <row r="2164" customFormat="false" ht="12.8" hidden="false" customHeight="false" outlineLevel="0" collapsed="false">
      <c r="A2164" s="0" t="s">
        <v>17204</v>
      </c>
      <c r="B2164" s="0" t="s">
        <v>17205</v>
      </c>
      <c r="C2164" s="0" t="s">
        <v>17206</v>
      </c>
      <c r="D2164" s="0" t="s">
        <v>17207</v>
      </c>
      <c r="E2164" s="0" t="s">
        <v>17208</v>
      </c>
      <c r="F2164" s="0" t="s">
        <v>21</v>
      </c>
      <c r="G2164" s="2" t="s">
        <v>254</v>
      </c>
      <c r="H2164" s="0" t="s">
        <v>21</v>
      </c>
      <c r="I2164" s="0" t="s">
        <v>21</v>
      </c>
      <c r="J2164" s="0" t="s">
        <v>21</v>
      </c>
      <c r="K2164" s="0" t="s">
        <v>24</v>
      </c>
      <c r="L2164" s="0" t="s">
        <v>63</v>
      </c>
      <c r="M2164" s="0" t="s">
        <v>21</v>
      </c>
      <c r="N2164" s="0" t="s">
        <v>21</v>
      </c>
      <c r="O2164" s="2" t="s">
        <v>17209</v>
      </c>
      <c r="P2164" s="2" t="s">
        <v>34</v>
      </c>
    </row>
    <row r="2165" customFormat="false" ht="12.8" hidden="false" customHeight="false" outlineLevel="0" collapsed="false">
      <c r="A2165" s="0" t="s">
        <v>17210</v>
      </c>
      <c r="B2165" s="0" t="s">
        <v>17211</v>
      </c>
      <c r="C2165" s="0" t="s">
        <v>17212</v>
      </c>
      <c r="D2165" s="0" t="s">
        <v>17213</v>
      </c>
      <c r="E2165" s="0" t="s">
        <v>17214</v>
      </c>
      <c r="F2165" s="0" t="s">
        <v>17215</v>
      </c>
      <c r="G2165" s="0" t="s">
        <v>21</v>
      </c>
      <c r="H2165" s="0" t="s">
        <v>21</v>
      </c>
      <c r="I2165" s="0" t="s">
        <v>21</v>
      </c>
      <c r="J2165" s="0" t="s">
        <v>17216</v>
      </c>
      <c r="K2165" s="0" t="s">
        <v>24</v>
      </c>
      <c r="L2165" s="0" t="s">
        <v>5556</v>
      </c>
      <c r="M2165" s="0" t="s">
        <v>21</v>
      </c>
      <c r="N2165" s="0" t="s">
        <v>21</v>
      </c>
      <c r="O2165" s="2" t="s">
        <v>12092</v>
      </c>
      <c r="P2165" s="2" t="s">
        <v>55</v>
      </c>
    </row>
    <row r="2166" customFormat="false" ht="12.8" hidden="false" customHeight="false" outlineLevel="0" collapsed="false">
      <c r="A2166" s="0" t="s">
        <v>17217</v>
      </c>
      <c r="B2166" s="0" t="s">
        <v>17218</v>
      </c>
      <c r="C2166" s="0" t="s">
        <v>17219</v>
      </c>
      <c r="D2166" s="0" t="s">
        <v>17220</v>
      </c>
      <c r="E2166" s="0" t="s">
        <v>17221</v>
      </c>
      <c r="F2166" s="0" t="s">
        <v>17222</v>
      </c>
      <c r="G2166" s="0" t="s">
        <v>21</v>
      </c>
      <c r="H2166" s="0" t="s">
        <v>21</v>
      </c>
      <c r="I2166" s="0" t="s">
        <v>21</v>
      </c>
      <c r="J2166" s="0" t="s">
        <v>17223</v>
      </c>
      <c r="K2166" s="0" t="s">
        <v>21</v>
      </c>
      <c r="L2166" s="0" t="s">
        <v>21</v>
      </c>
      <c r="M2166" s="0" t="s">
        <v>21</v>
      </c>
      <c r="N2166" s="0" t="s">
        <v>21</v>
      </c>
      <c r="O2166" s="2" t="s">
        <v>2935</v>
      </c>
      <c r="P2166" s="2" t="s">
        <v>354</v>
      </c>
    </row>
    <row r="2167" customFormat="false" ht="12.8" hidden="false" customHeight="false" outlineLevel="0" collapsed="false">
      <c r="A2167" s="0" t="s">
        <v>17224</v>
      </c>
      <c r="B2167" s="0" t="s">
        <v>17225</v>
      </c>
      <c r="C2167" s="0" t="s">
        <v>17226</v>
      </c>
      <c r="D2167" s="0" t="s">
        <v>17227</v>
      </c>
      <c r="E2167" s="0" t="s">
        <v>17228</v>
      </c>
      <c r="F2167" s="0" t="s">
        <v>17229</v>
      </c>
      <c r="G2167" s="2" t="s">
        <v>331</v>
      </c>
      <c r="H2167" s="0" t="s">
        <v>21</v>
      </c>
      <c r="I2167" s="0" t="s">
        <v>21</v>
      </c>
      <c r="J2167" s="0" t="s">
        <v>17230</v>
      </c>
      <c r="K2167" s="0" t="s">
        <v>24</v>
      </c>
      <c r="L2167" s="0" t="s">
        <v>1061</v>
      </c>
      <c r="M2167" s="0" t="s">
        <v>21</v>
      </c>
      <c r="N2167" s="0" t="s">
        <v>21</v>
      </c>
      <c r="O2167" s="2" t="s">
        <v>6450</v>
      </c>
      <c r="P2167" s="2" t="s">
        <v>76</v>
      </c>
    </row>
    <row r="2168" customFormat="false" ht="12.8" hidden="false" customHeight="false" outlineLevel="0" collapsed="false">
      <c r="A2168" s="0" t="s">
        <v>17231</v>
      </c>
      <c r="B2168" s="0" t="s">
        <v>17232</v>
      </c>
      <c r="C2168" s="0" t="s">
        <v>17233</v>
      </c>
      <c r="D2168" s="0" t="s">
        <v>17234</v>
      </c>
      <c r="E2168" s="0" t="s">
        <v>17235</v>
      </c>
      <c r="F2168" s="0" t="s">
        <v>17236</v>
      </c>
      <c r="G2168" s="2" t="s">
        <v>2726</v>
      </c>
      <c r="H2168" s="0" t="n">
        <v>51</v>
      </c>
      <c r="I2168" s="0" t="n">
        <v>100</v>
      </c>
      <c r="J2168" s="0" t="s">
        <v>17237</v>
      </c>
      <c r="K2168" s="0" t="s">
        <v>24</v>
      </c>
      <c r="L2168" s="0" t="s">
        <v>4292</v>
      </c>
      <c r="M2168" s="0" t="s">
        <v>21</v>
      </c>
      <c r="N2168" s="0" t="s">
        <v>21</v>
      </c>
      <c r="O2168" s="2" t="s">
        <v>17238</v>
      </c>
      <c r="P2168" s="2" t="s">
        <v>45</v>
      </c>
    </row>
    <row r="2169" customFormat="false" ht="12.8" hidden="false" customHeight="false" outlineLevel="0" collapsed="false">
      <c r="A2169" s="0" t="s">
        <v>17239</v>
      </c>
      <c r="B2169" s="0" t="s">
        <v>17240</v>
      </c>
      <c r="C2169" s="0" t="s">
        <v>17241</v>
      </c>
      <c r="D2169" s="0" t="s">
        <v>17242</v>
      </c>
      <c r="E2169" s="0" t="s">
        <v>17243</v>
      </c>
      <c r="F2169" s="0" t="s">
        <v>17244</v>
      </c>
      <c r="G2169" s="0" t="s">
        <v>21</v>
      </c>
      <c r="H2169" s="0" t="n">
        <v>1</v>
      </c>
      <c r="I2169" s="0" t="n">
        <v>10</v>
      </c>
      <c r="J2169" s="0" t="s">
        <v>17245</v>
      </c>
      <c r="K2169" s="0" t="s">
        <v>24</v>
      </c>
      <c r="L2169" s="0" t="s">
        <v>32</v>
      </c>
      <c r="M2169" s="0" t="s">
        <v>21</v>
      </c>
      <c r="N2169" s="0" t="s">
        <v>21</v>
      </c>
      <c r="O2169" s="2" t="s">
        <v>10769</v>
      </c>
      <c r="P2169" s="2" t="s">
        <v>34</v>
      </c>
    </row>
    <row r="2170" customFormat="false" ht="12.8" hidden="false" customHeight="false" outlineLevel="0" collapsed="false">
      <c r="A2170" s="0" t="s">
        <v>17246</v>
      </c>
      <c r="B2170" s="0" t="s">
        <v>17247</v>
      </c>
      <c r="C2170" s="0" t="s">
        <v>17248</v>
      </c>
      <c r="D2170" s="0" t="s">
        <v>17249</v>
      </c>
      <c r="E2170" s="0" t="s">
        <v>21</v>
      </c>
      <c r="F2170" s="0" t="s">
        <v>17250</v>
      </c>
      <c r="G2170" s="0" t="s">
        <v>21</v>
      </c>
      <c r="H2170" s="0" t="s">
        <v>21</v>
      </c>
      <c r="I2170" s="0" t="s">
        <v>21</v>
      </c>
      <c r="J2170" s="0" t="s">
        <v>17251</v>
      </c>
      <c r="K2170" s="0" t="s">
        <v>21</v>
      </c>
      <c r="L2170" s="0" t="s">
        <v>21</v>
      </c>
      <c r="M2170" s="0" t="s">
        <v>21</v>
      </c>
      <c r="N2170" s="0" t="s">
        <v>21</v>
      </c>
      <c r="O2170" s="2" t="s">
        <v>17252</v>
      </c>
      <c r="P2170" s="2" t="s">
        <v>6559</v>
      </c>
    </row>
    <row r="2171" customFormat="false" ht="12.8" hidden="false" customHeight="false" outlineLevel="0" collapsed="false">
      <c r="A2171" s="0" t="s">
        <v>17253</v>
      </c>
      <c r="B2171" s="0" t="s">
        <v>17254</v>
      </c>
      <c r="C2171" s="0" t="s">
        <v>17255</v>
      </c>
      <c r="D2171" s="0" t="s">
        <v>17256</v>
      </c>
      <c r="E2171" s="0" t="s">
        <v>17257</v>
      </c>
      <c r="F2171" s="0" t="s">
        <v>17258</v>
      </c>
      <c r="G2171" s="0" t="s">
        <v>21</v>
      </c>
      <c r="H2171" s="0" t="s">
        <v>21</v>
      </c>
      <c r="I2171" s="0" t="s">
        <v>21</v>
      </c>
      <c r="J2171" s="0" t="s">
        <v>17259</v>
      </c>
      <c r="K2171" s="0" t="s">
        <v>24</v>
      </c>
      <c r="L2171" s="0" t="s">
        <v>6913</v>
      </c>
      <c r="M2171" s="0" t="s">
        <v>21</v>
      </c>
      <c r="N2171" s="0" t="s">
        <v>21</v>
      </c>
      <c r="O2171" s="2" t="s">
        <v>17260</v>
      </c>
      <c r="P2171" s="2" t="s">
        <v>34</v>
      </c>
    </row>
    <row r="2172" customFormat="false" ht="12.8" hidden="false" customHeight="false" outlineLevel="0" collapsed="false">
      <c r="A2172" s="0" t="s">
        <v>17261</v>
      </c>
      <c r="B2172" s="0" t="s">
        <v>17262</v>
      </c>
      <c r="C2172" s="0" t="s">
        <v>17263</v>
      </c>
      <c r="D2172" s="0" t="s">
        <v>17264</v>
      </c>
      <c r="E2172" s="0" t="s">
        <v>17265</v>
      </c>
      <c r="F2172" s="0" t="s">
        <v>17266</v>
      </c>
      <c r="G2172" s="0" t="s">
        <v>21</v>
      </c>
      <c r="H2172" s="0" t="s">
        <v>21</v>
      </c>
      <c r="I2172" s="0" t="s">
        <v>21</v>
      </c>
      <c r="J2172" s="0" t="s">
        <v>17267</v>
      </c>
      <c r="K2172" s="0" t="s">
        <v>24</v>
      </c>
      <c r="L2172" s="0" t="s">
        <v>11079</v>
      </c>
      <c r="M2172" s="0" t="s">
        <v>21</v>
      </c>
      <c r="N2172" s="0" t="s">
        <v>21</v>
      </c>
      <c r="O2172" s="2" t="s">
        <v>17268</v>
      </c>
      <c r="P2172" s="2" t="s">
        <v>334</v>
      </c>
    </row>
    <row r="2173" customFormat="false" ht="12.8" hidden="false" customHeight="false" outlineLevel="0" collapsed="false">
      <c r="A2173" s="0" t="s">
        <v>17269</v>
      </c>
      <c r="B2173" s="0" t="s">
        <v>17270</v>
      </c>
      <c r="C2173" s="0" t="s">
        <v>17271</v>
      </c>
      <c r="D2173" s="0" t="s">
        <v>17272</v>
      </c>
      <c r="E2173" s="0" t="s">
        <v>17273</v>
      </c>
      <c r="F2173" s="0" t="s">
        <v>17274</v>
      </c>
      <c r="G2173" s="2" t="s">
        <v>17275</v>
      </c>
      <c r="H2173" s="0" t="n">
        <v>1</v>
      </c>
      <c r="I2173" s="0" t="n">
        <v>10</v>
      </c>
      <c r="J2173" s="0" t="s">
        <v>17276</v>
      </c>
      <c r="K2173" s="0" t="s">
        <v>24</v>
      </c>
      <c r="L2173" s="0" t="s">
        <v>17277</v>
      </c>
      <c r="M2173" s="0" t="s">
        <v>21</v>
      </c>
      <c r="N2173" s="0" t="s">
        <v>21</v>
      </c>
      <c r="O2173" s="2" t="s">
        <v>4852</v>
      </c>
      <c r="P2173" s="2" t="s">
        <v>45</v>
      </c>
    </row>
    <row r="2174" customFormat="false" ht="12.8" hidden="false" customHeight="false" outlineLevel="0" collapsed="false">
      <c r="A2174" s="0" t="s">
        <v>17278</v>
      </c>
      <c r="B2174" s="0" t="s">
        <v>17279</v>
      </c>
      <c r="C2174" s="0" t="s">
        <v>17280</v>
      </c>
      <c r="D2174" s="0" t="s">
        <v>17281</v>
      </c>
      <c r="E2174" s="0" t="s">
        <v>17282</v>
      </c>
      <c r="F2174" s="0" t="s">
        <v>17283</v>
      </c>
      <c r="G2174" s="2" t="s">
        <v>477</v>
      </c>
      <c r="H2174" s="0" t="n">
        <v>101</v>
      </c>
      <c r="I2174" s="0" t="n">
        <v>250</v>
      </c>
      <c r="J2174" s="0" t="s">
        <v>17284</v>
      </c>
      <c r="K2174" s="0" t="s">
        <v>381</v>
      </c>
      <c r="L2174" s="0" t="s">
        <v>2190</v>
      </c>
      <c r="M2174" s="0" t="s">
        <v>21</v>
      </c>
      <c r="N2174" s="0" t="s">
        <v>21</v>
      </c>
      <c r="O2174" s="2" t="s">
        <v>17285</v>
      </c>
      <c r="P2174" s="2" t="s">
        <v>45</v>
      </c>
    </row>
    <row r="2175" customFormat="false" ht="12.8" hidden="false" customHeight="false" outlineLevel="0" collapsed="false">
      <c r="A2175" s="0" t="s">
        <v>17286</v>
      </c>
      <c r="B2175" s="0" t="s">
        <v>17287</v>
      </c>
      <c r="C2175" s="0" t="s">
        <v>17288</v>
      </c>
      <c r="D2175" s="0" t="s">
        <v>17289</v>
      </c>
      <c r="E2175" s="0" t="s">
        <v>17290</v>
      </c>
      <c r="F2175" s="0" t="s">
        <v>17291</v>
      </c>
      <c r="G2175" s="2" t="s">
        <v>22</v>
      </c>
      <c r="H2175" s="0" t="n">
        <v>1</v>
      </c>
      <c r="I2175" s="0" t="n">
        <v>10</v>
      </c>
      <c r="J2175" s="0" t="s">
        <v>17292</v>
      </c>
      <c r="K2175" s="0" t="s">
        <v>24</v>
      </c>
      <c r="L2175" s="0" t="s">
        <v>32</v>
      </c>
      <c r="M2175" s="0" t="s">
        <v>21</v>
      </c>
      <c r="N2175" s="0" t="s">
        <v>21</v>
      </c>
      <c r="O2175" s="2" t="s">
        <v>8854</v>
      </c>
      <c r="P2175" s="2" t="s">
        <v>269</v>
      </c>
    </row>
    <row r="2176" customFormat="false" ht="12.8" hidden="false" customHeight="false" outlineLevel="0" collapsed="false">
      <c r="A2176" s="0" t="s">
        <v>17293</v>
      </c>
      <c r="B2176" s="0" t="s">
        <v>17294</v>
      </c>
      <c r="C2176" s="0" t="s">
        <v>17295</v>
      </c>
      <c r="D2176" s="0" t="s">
        <v>17296</v>
      </c>
      <c r="E2176" s="0" t="s">
        <v>17297</v>
      </c>
      <c r="F2176" s="0" t="s">
        <v>17298</v>
      </c>
      <c r="G2176" s="2" t="s">
        <v>1545</v>
      </c>
      <c r="H2176" s="0" t="s">
        <v>21</v>
      </c>
      <c r="I2176" s="0" t="s">
        <v>21</v>
      </c>
      <c r="J2176" s="0" t="s">
        <v>17299</v>
      </c>
      <c r="K2176" s="0" t="s">
        <v>24</v>
      </c>
      <c r="L2176" s="0" t="s">
        <v>74</v>
      </c>
      <c r="M2176" s="0" t="s">
        <v>21</v>
      </c>
      <c r="N2176" s="0" t="s">
        <v>21</v>
      </c>
      <c r="O2176" s="2" t="s">
        <v>3284</v>
      </c>
      <c r="P2176" s="2" t="s">
        <v>45</v>
      </c>
    </row>
    <row r="2177" customFormat="false" ht="12.8" hidden="false" customHeight="false" outlineLevel="0" collapsed="false">
      <c r="A2177" s="0" t="s">
        <v>17300</v>
      </c>
      <c r="B2177" s="0" t="s">
        <v>17301</v>
      </c>
      <c r="C2177" s="0" t="s">
        <v>17302</v>
      </c>
      <c r="D2177" s="0" t="s">
        <v>17303</v>
      </c>
      <c r="E2177" s="0" t="s">
        <v>17304</v>
      </c>
      <c r="F2177" s="0" t="s">
        <v>17305</v>
      </c>
      <c r="G2177" s="2" t="s">
        <v>8862</v>
      </c>
      <c r="H2177" s="0" t="n">
        <v>11</v>
      </c>
      <c r="I2177" s="0" t="n">
        <v>50</v>
      </c>
      <c r="J2177" s="0" t="s">
        <v>17306</v>
      </c>
      <c r="K2177" s="0" t="s">
        <v>24</v>
      </c>
      <c r="L2177" s="0" t="s">
        <v>1926</v>
      </c>
      <c r="M2177" s="0" t="s">
        <v>21</v>
      </c>
      <c r="N2177" s="0" t="s">
        <v>21</v>
      </c>
      <c r="O2177" s="2" t="s">
        <v>827</v>
      </c>
      <c r="P2177" s="2" t="s">
        <v>45</v>
      </c>
    </row>
    <row r="2178" customFormat="false" ht="12.8" hidden="false" customHeight="false" outlineLevel="0" collapsed="false">
      <c r="A2178" s="0" t="s">
        <v>17307</v>
      </c>
      <c r="B2178" s="0" t="s">
        <v>17308</v>
      </c>
      <c r="C2178" s="0" t="s">
        <v>17309</v>
      </c>
      <c r="D2178" s="0" t="s">
        <v>17310</v>
      </c>
      <c r="E2178" s="0" t="s">
        <v>17311</v>
      </c>
      <c r="F2178" s="0" t="s">
        <v>17312</v>
      </c>
      <c r="G2178" s="2" t="s">
        <v>3641</v>
      </c>
      <c r="H2178" s="0" t="n">
        <v>1</v>
      </c>
      <c r="I2178" s="0" t="n">
        <v>10</v>
      </c>
      <c r="J2178" s="0" t="s">
        <v>17313</v>
      </c>
      <c r="K2178" s="0" t="s">
        <v>21</v>
      </c>
      <c r="L2178" s="0" t="s">
        <v>21</v>
      </c>
      <c r="M2178" s="0" t="s">
        <v>21</v>
      </c>
      <c r="N2178" s="0" t="s">
        <v>21</v>
      </c>
      <c r="O2178" s="2" t="s">
        <v>17314</v>
      </c>
      <c r="P2178" s="2" t="s">
        <v>1101</v>
      </c>
    </row>
    <row r="2179" customFormat="false" ht="12.8" hidden="false" customHeight="false" outlineLevel="0" collapsed="false">
      <c r="A2179" s="0" t="s">
        <v>17315</v>
      </c>
      <c r="B2179" s="0" t="s">
        <v>17316</v>
      </c>
      <c r="C2179" s="0" t="s">
        <v>17317</v>
      </c>
      <c r="D2179" s="0" t="s">
        <v>17318</v>
      </c>
      <c r="E2179" s="0" t="s">
        <v>17319</v>
      </c>
      <c r="F2179" s="0" t="s">
        <v>17320</v>
      </c>
      <c r="G2179" s="2" t="s">
        <v>17321</v>
      </c>
      <c r="H2179" s="0" t="n">
        <v>51</v>
      </c>
      <c r="I2179" s="0" t="n">
        <v>100</v>
      </c>
      <c r="J2179" s="0" t="s">
        <v>17322</v>
      </c>
      <c r="K2179" s="0" t="s">
        <v>24</v>
      </c>
      <c r="L2179" s="0" t="s">
        <v>63</v>
      </c>
      <c r="M2179" s="0" t="s">
        <v>21</v>
      </c>
      <c r="N2179" s="0" t="s">
        <v>21</v>
      </c>
      <c r="O2179" s="2" t="s">
        <v>2802</v>
      </c>
      <c r="P2179" s="2" t="s">
        <v>45</v>
      </c>
    </row>
    <row r="2180" customFormat="false" ht="12.8" hidden="false" customHeight="false" outlineLevel="0" collapsed="false">
      <c r="A2180" s="0" t="s">
        <v>17323</v>
      </c>
      <c r="B2180" s="0" t="s">
        <v>17324</v>
      </c>
      <c r="C2180" s="0" t="s">
        <v>17325</v>
      </c>
      <c r="D2180" s="0" t="s">
        <v>17326</v>
      </c>
      <c r="E2180" s="0" t="s">
        <v>21</v>
      </c>
      <c r="F2180" s="0" t="s">
        <v>21</v>
      </c>
      <c r="G2180" s="0" t="s">
        <v>21</v>
      </c>
      <c r="H2180" s="0" t="s">
        <v>21</v>
      </c>
      <c r="I2180" s="0" t="s">
        <v>21</v>
      </c>
      <c r="J2180" s="0" t="s">
        <v>21</v>
      </c>
      <c r="K2180" s="0" t="s">
        <v>21</v>
      </c>
      <c r="L2180" s="0" t="s">
        <v>21</v>
      </c>
      <c r="M2180" s="0" t="s">
        <v>21</v>
      </c>
      <c r="N2180" s="0" t="s">
        <v>21</v>
      </c>
      <c r="O2180" s="2" t="s">
        <v>17327</v>
      </c>
      <c r="P2180" s="2" t="s">
        <v>403</v>
      </c>
    </row>
    <row r="2181" customFormat="false" ht="12.8" hidden="false" customHeight="false" outlineLevel="0" collapsed="false">
      <c r="A2181" s="0" t="s">
        <v>17328</v>
      </c>
      <c r="B2181" s="0" t="s">
        <v>17329</v>
      </c>
      <c r="C2181" s="0" t="s">
        <v>17330</v>
      </c>
      <c r="D2181" s="0" t="s">
        <v>17331</v>
      </c>
      <c r="E2181" s="0" t="s">
        <v>17332</v>
      </c>
      <c r="F2181" s="0" t="s">
        <v>17333</v>
      </c>
      <c r="G2181" s="2" t="s">
        <v>130</v>
      </c>
      <c r="H2181" s="0" t="n">
        <v>11</v>
      </c>
      <c r="I2181" s="0" t="n">
        <v>50</v>
      </c>
      <c r="J2181" s="0" t="s">
        <v>17334</v>
      </c>
      <c r="K2181" s="0" t="s">
        <v>24</v>
      </c>
      <c r="L2181" s="0" t="s">
        <v>25</v>
      </c>
      <c r="M2181" s="0" t="s">
        <v>21</v>
      </c>
      <c r="N2181" s="0" t="s">
        <v>21</v>
      </c>
      <c r="O2181" s="2" t="s">
        <v>2418</v>
      </c>
      <c r="P2181" s="2" t="s">
        <v>45</v>
      </c>
    </row>
    <row r="2182" customFormat="false" ht="12.8" hidden="false" customHeight="false" outlineLevel="0" collapsed="false">
      <c r="A2182" s="0" t="s">
        <v>17335</v>
      </c>
      <c r="B2182" s="0" t="s">
        <v>17336</v>
      </c>
      <c r="C2182" s="0" t="s">
        <v>17337</v>
      </c>
      <c r="D2182" s="0" t="s">
        <v>17338</v>
      </c>
      <c r="E2182" s="0" t="s">
        <v>17339</v>
      </c>
      <c r="F2182" s="0" t="s">
        <v>17340</v>
      </c>
      <c r="G2182" s="0" t="s">
        <v>21</v>
      </c>
      <c r="H2182" s="0" t="n">
        <v>11</v>
      </c>
      <c r="I2182" s="0" t="n">
        <v>50</v>
      </c>
      <c r="J2182" s="0" t="s">
        <v>17341</v>
      </c>
      <c r="K2182" s="0" t="s">
        <v>188</v>
      </c>
      <c r="L2182" s="0" t="s">
        <v>189</v>
      </c>
      <c r="M2182" s="0" t="s">
        <v>21</v>
      </c>
      <c r="N2182" s="0" t="s">
        <v>21</v>
      </c>
      <c r="O2182" s="2" t="s">
        <v>17342</v>
      </c>
      <c r="P2182" s="2" t="s">
        <v>34</v>
      </c>
    </row>
    <row r="2183" customFormat="false" ht="12.8" hidden="false" customHeight="false" outlineLevel="0" collapsed="false">
      <c r="A2183" s="0" t="s">
        <v>17343</v>
      </c>
      <c r="B2183" s="0" t="s">
        <v>17344</v>
      </c>
      <c r="C2183" s="0" t="s">
        <v>17345</v>
      </c>
      <c r="D2183" s="0" t="s">
        <v>17346</v>
      </c>
      <c r="E2183" s="0" t="s">
        <v>17347</v>
      </c>
      <c r="F2183" s="0" t="s">
        <v>17348</v>
      </c>
      <c r="G2183" s="2" t="s">
        <v>7977</v>
      </c>
      <c r="H2183" s="0" t="s">
        <v>21</v>
      </c>
      <c r="I2183" s="0" t="s">
        <v>21</v>
      </c>
      <c r="J2183" s="0" t="s">
        <v>17349</v>
      </c>
      <c r="K2183" s="0" t="s">
        <v>24</v>
      </c>
      <c r="L2183" s="0" t="s">
        <v>74</v>
      </c>
      <c r="M2183" s="0" t="s">
        <v>21</v>
      </c>
      <c r="N2183" s="0" t="s">
        <v>21</v>
      </c>
      <c r="O2183" s="2" t="s">
        <v>372</v>
      </c>
      <c r="P2183" s="2" t="s">
        <v>45</v>
      </c>
    </row>
    <row r="2184" customFormat="false" ht="12.8" hidden="false" customHeight="false" outlineLevel="0" collapsed="false">
      <c r="A2184" s="0" t="s">
        <v>17350</v>
      </c>
      <c r="B2184" s="0" t="s">
        <v>17351</v>
      </c>
      <c r="C2184" s="0" t="s">
        <v>17352</v>
      </c>
      <c r="D2184" s="0" t="s">
        <v>17353</v>
      </c>
      <c r="E2184" s="0" t="s">
        <v>21</v>
      </c>
      <c r="F2184" s="0" t="s">
        <v>17354</v>
      </c>
      <c r="G2184" s="2" t="s">
        <v>17355</v>
      </c>
      <c r="H2184" s="0" t="s">
        <v>21</v>
      </c>
      <c r="I2184" s="0" t="s">
        <v>21</v>
      </c>
      <c r="J2184" s="0" t="s">
        <v>17356</v>
      </c>
      <c r="K2184" s="0" t="s">
        <v>24</v>
      </c>
      <c r="L2184" s="0" t="s">
        <v>17357</v>
      </c>
      <c r="M2184" s="0" t="s">
        <v>21</v>
      </c>
      <c r="N2184" s="0" t="s">
        <v>21</v>
      </c>
      <c r="O2184" s="2" t="s">
        <v>4729</v>
      </c>
      <c r="P2184" s="2" t="s">
        <v>403</v>
      </c>
    </row>
    <row r="2185" customFormat="false" ht="12.8" hidden="false" customHeight="false" outlineLevel="0" collapsed="false">
      <c r="A2185" s="0" t="s">
        <v>17358</v>
      </c>
      <c r="B2185" s="0" t="s">
        <v>17359</v>
      </c>
      <c r="C2185" s="0" t="s">
        <v>17360</v>
      </c>
      <c r="D2185" s="0" t="s">
        <v>17361</v>
      </c>
      <c r="E2185" s="0" t="s">
        <v>17362</v>
      </c>
      <c r="F2185" s="0" t="s">
        <v>17363</v>
      </c>
      <c r="G2185" s="2" t="s">
        <v>11353</v>
      </c>
      <c r="H2185" s="0" t="n">
        <v>1</v>
      </c>
      <c r="I2185" s="0" t="n">
        <v>10</v>
      </c>
      <c r="J2185" s="0" t="s">
        <v>17364</v>
      </c>
      <c r="K2185" s="0" t="s">
        <v>24</v>
      </c>
      <c r="L2185" s="0" t="s">
        <v>17365</v>
      </c>
      <c r="M2185" s="0" t="s">
        <v>21</v>
      </c>
      <c r="N2185" s="0" t="s">
        <v>21</v>
      </c>
      <c r="O2185" s="2" t="s">
        <v>17185</v>
      </c>
      <c r="P2185" s="2" t="s">
        <v>45</v>
      </c>
    </row>
    <row r="2186" customFormat="false" ht="12.8" hidden="false" customHeight="false" outlineLevel="0" collapsed="false">
      <c r="A2186" s="0" t="s">
        <v>17366</v>
      </c>
      <c r="B2186" s="0" t="s">
        <v>17367</v>
      </c>
      <c r="C2186" s="0" t="s">
        <v>17368</v>
      </c>
      <c r="D2186" s="0" t="s">
        <v>17369</v>
      </c>
      <c r="E2186" s="0" t="s">
        <v>17370</v>
      </c>
      <c r="F2186" s="0" t="s">
        <v>17371</v>
      </c>
      <c r="G2186" s="2" t="s">
        <v>1282</v>
      </c>
      <c r="H2186" s="0" t="s">
        <v>21</v>
      </c>
      <c r="I2186" s="0" t="s">
        <v>21</v>
      </c>
      <c r="J2186" s="0" t="s">
        <v>17372</v>
      </c>
      <c r="K2186" s="0" t="s">
        <v>24</v>
      </c>
      <c r="L2186" s="0" t="s">
        <v>17373</v>
      </c>
      <c r="M2186" s="0" t="s">
        <v>21</v>
      </c>
      <c r="N2186" s="0" t="s">
        <v>21</v>
      </c>
      <c r="O2186" s="2" t="s">
        <v>14356</v>
      </c>
      <c r="P2186" s="2" t="s">
        <v>45</v>
      </c>
    </row>
    <row r="2187" customFormat="false" ht="12.8" hidden="false" customHeight="false" outlineLevel="0" collapsed="false">
      <c r="A2187" s="0" t="s">
        <v>17374</v>
      </c>
      <c r="B2187" s="0" t="s">
        <v>17375</v>
      </c>
      <c r="C2187" s="0" t="s">
        <v>17376</v>
      </c>
      <c r="D2187" s="0" t="s">
        <v>17377</v>
      </c>
      <c r="E2187" s="0" t="s">
        <v>17378</v>
      </c>
      <c r="F2187" s="0" t="s">
        <v>17379</v>
      </c>
      <c r="G2187" s="2" t="s">
        <v>17380</v>
      </c>
      <c r="H2187" s="0" t="s">
        <v>21</v>
      </c>
      <c r="I2187" s="0" t="s">
        <v>21</v>
      </c>
      <c r="J2187" s="0" t="s">
        <v>17381</v>
      </c>
      <c r="K2187" s="0" t="s">
        <v>835</v>
      </c>
      <c r="L2187" s="0" t="s">
        <v>836</v>
      </c>
      <c r="M2187" s="0" t="s">
        <v>21</v>
      </c>
      <c r="N2187" s="0" t="s">
        <v>21</v>
      </c>
      <c r="O2187" s="2" t="s">
        <v>2015</v>
      </c>
      <c r="P2187" s="2" t="s">
        <v>45</v>
      </c>
    </row>
    <row r="2188" customFormat="false" ht="12.8" hidden="false" customHeight="false" outlineLevel="0" collapsed="false">
      <c r="A2188" s="0" t="s">
        <v>17382</v>
      </c>
      <c r="B2188" s="0" t="s">
        <v>17383</v>
      </c>
      <c r="C2188" s="0" t="s">
        <v>17384</v>
      </c>
      <c r="D2188" s="0" t="s">
        <v>17385</v>
      </c>
      <c r="E2188" s="0" t="s">
        <v>17386</v>
      </c>
      <c r="F2188" s="0" t="s">
        <v>17387</v>
      </c>
      <c r="G2188" s="2" t="s">
        <v>225</v>
      </c>
      <c r="H2188" s="0" t="s">
        <v>21</v>
      </c>
      <c r="I2188" s="0" t="s">
        <v>21</v>
      </c>
      <c r="J2188" s="0" t="s">
        <v>17388</v>
      </c>
      <c r="K2188" s="0" t="s">
        <v>24</v>
      </c>
      <c r="L2188" s="0" t="s">
        <v>74</v>
      </c>
      <c r="M2188" s="0" t="s">
        <v>17389</v>
      </c>
      <c r="N2188" s="0" t="s">
        <v>17390</v>
      </c>
      <c r="O2188" s="2" t="s">
        <v>17391</v>
      </c>
      <c r="P2188" s="2" t="s">
        <v>210</v>
      </c>
    </row>
    <row r="2189" customFormat="false" ht="12.8" hidden="false" customHeight="false" outlineLevel="0" collapsed="false">
      <c r="A2189" s="0" t="s">
        <v>17392</v>
      </c>
      <c r="B2189" s="0" t="s">
        <v>17393</v>
      </c>
      <c r="C2189" s="0" t="s">
        <v>17394</v>
      </c>
      <c r="D2189" s="0" t="s">
        <v>17395</v>
      </c>
      <c r="E2189" s="0" t="s">
        <v>17396</v>
      </c>
      <c r="F2189" s="0" t="s">
        <v>17397</v>
      </c>
      <c r="G2189" s="0" t="s">
        <v>21</v>
      </c>
      <c r="H2189" s="0" t="s">
        <v>21</v>
      </c>
      <c r="I2189" s="0" t="s">
        <v>21</v>
      </c>
      <c r="J2189" s="0" t="s">
        <v>17398</v>
      </c>
      <c r="K2189" s="0" t="s">
        <v>24</v>
      </c>
      <c r="L2189" s="0" t="s">
        <v>32</v>
      </c>
      <c r="M2189" s="0" t="s">
        <v>21</v>
      </c>
      <c r="N2189" s="0" t="s">
        <v>21</v>
      </c>
      <c r="O2189" s="2" t="s">
        <v>17004</v>
      </c>
      <c r="P2189" s="2" t="s">
        <v>512</v>
      </c>
    </row>
    <row r="2190" customFormat="false" ht="12.8" hidden="false" customHeight="false" outlineLevel="0" collapsed="false">
      <c r="A2190" s="0" t="s">
        <v>17399</v>
      </c>
      <c r="B2190" s="0" t="s">
        <v>17400</v>
      </c>
      <c r="C2190" s="0" t="s">
        <v>17401</v>
      </c>
      <c r="D2190" s="0" t="s">
        <v>17402</v>
      </c>
      <c r="E2190" s="0" t="s">
        <v>17403</v>
      </c>
      <c r="F2190" s="0" t="s">
        <v>17404</v>
      </c>
      <c r="G2190" s="0" t="s">
        <v>21</v>
      </c>
      <c r="H2190" s="0" t="s">
        <v>21</v>
      </c>
      <c r="I2190" s="0" t="s">
        <v>21</v>
      </c>
      <c r="J2190" s="0" t="s">
        <v>17405</v>
      </c>
      <c r="K2190" s="0" t="s">
        <v>24</v>
      </c>
      <c r="L2190" s="0" t="s">
        <v>13427</v>
      </c>
      <c r="M2190" s="0" t="s">
        <v>21</v>
      </c>
      <c r="N2190" s="0" t="s">
        <v>21</v>
      </c>
      <c r="O2190" s="2" t="s">
        <v>334</v>
      </c>
      <c r="P2190" s="2" t="s">
        <v>45</v>
      </c>
    </row>
    <row r="2191" customFormat="false" ht="12.8" hidden="false" customHeight="false" outlineLevel="0" collapsed="false">
      <c r="A2191" s="0" t="s">
        <v>17406</v>
      </c>
      <c r="B2191" s="0" t="s">
        <v>17407</v>
      </c>
      <c r="C2191" s="0" t="s">
        <v>17408</v>
      </c>
      <c r="D2191" s="0" t="s">
        <v>17409</v>
      </c>
      <c r="E2191" s="0" t="s">
        <v>17410</v>
      </c>
      <c r="F2191" s="0" t="s">
        <v>17411</v>
      </c>
      <c r="G2191" s="2" t="s">
        <v>17412</v>
      </c>
      <c r="H2191" s="0" t="s">
        <v>21</v>
      </c>
      <c r="I2191" s="0" t="s">
        <v>21</v>
      </c>
      <c r="J2191" s="0" t="s">
        <v>17413</v>
      </c>
      <c r="K2191" s="0" t="s">
        <v>188</v>
      </c>
      <c r="L2191" s="0" t="s">
        <v>17414</v>
      </c>
      <c r="M2191" s="0" t="s">
        <v>21</v>
      </c>
      <c r="N2191" s="0" t="s">
        <v>21</v>
      </c>
      <c r="O2191" s="2" t="s">
        <v>17415</v>
      </c>
      <c r="P2191" s="2" t="s">
        <v>237</v>
      </c>
    </row>
    <row r="2192" customFormat="false" ht="12.8" hidden="false" customHeight="false" outlineLevel="0" collapsed="false">
      <c r="A2192" s="0" t="s">
        <v>17416</v>
      </c>
      <c r="B2192" s="0" t="s">
        <v>17417</v>
      </c>
      <c r="C2192" s="0" t="s">
        <v>17418</v>
      </c>
      <c r="D2192" s="0" t="s">
        <v>17419</v>
      </c>
      <c r="E2192" s="0" t="s">
        <v>17420</v>
      </c>
      <c r="F2192" s="0" t="s">
        <v>17421</v>
      </c>
      <c r="G2192" s="2" t="s">
        <v>17422</v>
      </c>
      <c r="H2192" s="0" t="n">
        <v>11</v>
      </c>
      <c r="I2192" s="0" t="n">
        <v>50</v>
      </c>
      <c r="J2192" s="0" t="s">
        <v>17423</v>
      </c>
      <c r="K2192" s="0" t="s">
        <v>24</v>
      </c>
      <c r="L2192" s="0" t="s">
        <v>17424</v>
      </c>
      <c r="M2192" s="0" t="s">
        <v>21</v>
      </c>
      <c r="N2192" s="0" t="s">
        <v>21</v>
      </c>
      <c r="O2192" s="2" t="s">
        <v>17425</v>
      </c>
      <c r="P2192" s="2" t="s">
        <v>45</v>
      </c>
    </row>
    <row r="2193" customFormat="false" ht="12.8" hidden="false" customHeight="false" outlineLevel="0" collapsed="false">
      <c r="A2193" s="0" t="s">
        <v>17426</v>
      </c>
      <c r="B2193" s="0" t="s">
        <v>17427</v>
      </c>
      <c r="C2193" s="0" t="s">
        <v>17428</v>
      </c>
      <c r="D2193" s="0" t="s">
        <v>17429</v>
      </c>
      <c r="E2193" s="0" t="s">
        <v>21</v>
      </c>
      <c r="F2193" s="0" t="s">
        <v>17430</v>
      </c>
      <c r="G2193" s="2" t="s">
        <v>2726</v>
      </c>
      <c r="H2193" s="0" t="s">
        <v>21</v>
      </c>
      <c r="I2193" s="0" t="s">
        <v>21</v>
      </c>
      <c r="J2193" s="0" t="s">
        <v>17431</v>
      </c>
      <c r="K2193" s="0" t="s">
        <v>965</v>
      </c>
      <c r="L2193" s="0" t="s">
        <v>17432</v>
      </c>
      <c r="M2193" s="0" t="s">
        <v>21</v>
      </c>
      <c r="N2193" s="0" t="s">
        <v>21</v>
      </c>
      <c r="O2193" s="2" t="s">
        <v>17433</v>
      </c>
      <c r="P2193" s="2" t="s">
        <v>6559</v>
      </c>
    </row>
    <row r="2194" customFormat="false" ht="12.8" hidden="false" customHeight="false" outlineLevel="0" collapsed="false">
      <c r="A2194" s="0" t="s">
        <v>17434</v>
      </c>
      <c r="B2194" s="0" t="s">
        <v>17435</v>
      </c>
      <c r="C2194" s="0" t="s">
        <v>17436</v>
      </c>
      <c r="D2194" s="0" t="s">
        <v>17437</v>
      </c>
      <c r="E2194" s="0" t="s">
        <v>17438</v>
      </c>
      <c r="F2194" s="0" t="s">
        <v>21</v>
      </c>
      <c r="G2194" s="2" t="s">
        <v>507</v>
      </c>
      <c r="H2194" s="0" t="s">
        <v>21</v>
      </c>
      <c r="I2194" s="0" t="s">
        <v>21</v>
      </c>
      <c r="J2194" s="0" t="s">
        <v>21</v>
      </c>
      <c r="K2194" s="0" t="s">
        <v>24</v>
      </c>
      <c r="L2194" s="0" t="s">
        <v>11590</v>
      </c>
      <c r="M2194" s="0" t="s">
        <v>21</v>
      </c>
      <c r="N2194" s="0" t="s">
        <v>21</v>
      </c>
      <c r="O2194" s="2" t="s">
        <v>2472</v>
      </c>
      <c r="P2194" s="2" t="s">
        <v>219</v>
      </c>
    </row>
    <row r="2195" customFormat="false" ht="12.8" hidden="false" customHeight="false" outlineLevel="0" collapsed="false">
      <c r="A2195" s="0" t="s">
        <v>17439</v>
      </c>
      <c r="B2195" s="0" t="s">
        <v>17440</v>
      </c>
      <c r="C2195" s="0" t="s">
        <v>17441</v>
      </c>
      <c r="D2195" s="0" t="s">
        <v>17442</v>
      </c>
      <c r="E2195" s="0" t="s">
        <v>17443</v>
      </c>
      <c r="F2195" s="0" t="s">
        <v>17444</v>
      </c>
      <c r="G2195" s="2" t="s">
        <v>71</v>
      </c>
      <c r="H2195" s="0" t="s">
        <v>21</v>
      </c>
      <c r="I2195" s="0" t="s">
        <v>21</v>
      </c>
      <c r="J2195" s="0" t="s">
        <v>17445</v>
      </c>
      <c r="K2195" s="0" t="s">
        <v>24</v>
      </c>
      <c r="L2195" s="0" t="s">
        <v>17446</v>
      </c>
      <c r="M2195" s="0" t="s">
        <v>21</v>
      </c>
      <c r="N2195" s="0" t="s">
        <v>21</v>
      </c>
      <c r="O2195" s="2" t="s">
        <v>17447</v>
      </c>
      <c r="P2195" s="2" t="s">
        <v>55</v>
      </c>
    </row>
    <row r="2196" customFormat="false" ht="12.8" hidden="false" customHeight="false" outlineLevel="0" collapsed="false">
      <c r="A2196" s="0" t="s">
        <v>17448</v>
      </c>
      <c r="B2196" s="0" t="s">
        <v>17449</v>
      </c>
      <c r="C2196" s="0" t="s">
        <v>17450</v>
      </c>
      <c r="D2196" s="0" t="s">
        <v>17451</v>
      </c>
      <c r="E2196" s="0" t="s">
        <v>17452</v>
      </c>
      <c r="F2196" s="0" t="s">
        <v>17453</v>
      </c>
      <c r="G2196" s="2" t="s">
        <v>14955</v>
      </c>
      <c r="H2196" s="0" t="s">
        <v>21</v>
      </c>
      <c r="I2196" s="0" t="s">
        <v>21</v>
      </c>
      <c r="J2196" s="0" t="s">
        <v>17454</v>
      </c>
      <c r="K2196" s="0" t="s">
        <v>24</v>
      </c>
      <c r="L2196" s="0" t="s">
        <v>2130</v>
      </c>
      <c r="M2196" s="0" t="s">
        <v>21</v>
      </c>
      <c r="N2196" s="0" t="s">
        <v>21</v>
      </c>
      <c r="O2196" s="2" t="s">
        <v>17455</v>
      </c>
      <c r="P2196" s="2" t="s">
        <v>219</v>
      </c>
    </row>
    <row r="2197" customFormat="false" ht="12.8" hidden="false" customHeight="false" outlineLevel="0" collapsed="false">
      <c r="A2197" s="0" t="s">
        <v>17456</v>
      </c>
      <c r="B2197" s="0" t="s">
        <v>17457</v>
      </c>
      <c r="C2197" s="0" t="s">
        <v>17458</v>
      </c>
      <c r="D2197" s="0" t="s">
        <v>15068</v>
      </c>
      <c r="E2197" s="0" t="s">
        <v>17459</v>
      </c>
      <c r="F2197" s="0" t="s">
        <v>17460</v>
      </c>
      <c r="G2197" s="0" t="s">
        <v>21</v>
      </c>
      <c r="H2197" s="0" t="s">
        <v>21</v>
      </c>
      <c r="I2197" s="0" t="s">
        <v>21</v>
      </c>
      <c r="J2197" s="0" t="s">
        <v>21</v>
      </c>
      <c r="K2197" s="0" t="s">
        <v>965</v>
      </c>
      <c r="L2197" s="0" t="s">
        <v>966</v>
      </c>
      <c r="M2197" s="0" t="s">
        <v>21</v>
      </c>
      <c r="N2197" s="0" t="s">
        <v>21</v>
      </c>
      <c r="O2197" s="2" t="s">
        <v>15779</v>
      </c>
      <c r="P2197" s="2" t="s">
        <v>17461</v>
      </c>
    </row>
    <row r="2198" customFormat="false" ht="12.8" hidden="false" customHeight="false" outlineLevel="0" collapsed="false">
      <c r="A2198" s="0" t="s">
        <v>17462</v>
      </c>
      <c r="B2198" s="0" t="s">
        <v>17463</v>
      </c>
      <c r="C2198" s="0" t="s">
        <v>17464</v>
      </c>
      <c r="D2198" s="0" t="s">
        <v>17465</v>
      </c>
      <c r="E2198" s="0" t="s">
        <v>17466</v>
      </c>
      <c r="F2198" s="0" t="s">
        <v>17467</v>
      </c>
      <c r="G2198" s="0" t="s">
        <v>21</v>
      </c>
      <c r="H2198" s="0" t="s">
        <v>21</v>
      </c>
      <c r="I2198" s="0" t="s">
        <v>21</v>
      </c>
      <c r="J2198" s="0" t="s">
        <v>17468</v>
      </c>
      <c r="K2198" s="0" t="s">
        <v>24</v>
      </c>
      <c r="L2198" s="0" t="s">
        <v>278</v>
      </c>
      <c r="M2198" s="0" t="s">
        <v>21</v>
      </c>
      <c r="N2198" s="0" t="s">
        <v>21</v>
      </c>
      <c r="O2198" s="2" t="s">
        <v>3196</v>
      </c>
      <c r="P2198" s="2" t="s">
        <v>512</v>
      </c>
    </row>
    <row r="2199" customFormat="false" ht="12.8" hidden="false" customHeight="false" outlineLevel="0" collapsed="false">
      <c r="A2199" s="0" t="s">
        <v>17469</v>
      </c>
      <c r="B2199" s="0" t="s">
        <v>17470</v>
      </c>
      <c r="C2199" s="0" t="s">
        <v>17471</v>
      </c>
      <c r="D2199" s="0" t="s">
        <v>17472</v>
      </c>
      <c r="E2199" s="0" t="s">
        <v>17473</v>
      </c>
      <c r="F2199" s="0" t="s">
        <v>21</v>
      </c>
      <c r="G2199" s="0" t="s">
        <v>21</v>
      </c>
      <c r="H2199" s="0" t="s">
        <v>21</v>
      </c>
      <c r="I2199" s="0" t="s">
        <v>21</v>
      </c>
      <c r="J2199" s="0" t="s">
        <v>21</v>
      </c>
      <c r="K2199" s="0" t="s">
        <v>24</v>
      </c>
      <c r="L2199" s="0" t="s">
        <v>17474</v>
      </c>
      <c r="M2199" s="0" t="s">
        <v>21</v>
      </c>
      <c r="N2199" s="0" t="s">
        <v>21</v>
      </c>
      <c r="O2199" s="2" t="s">
        <v>6656</v>
      </c>
      <c r="P2199" s="2" t="s">
        <v>5075</v>
      </c>
    </row>
    <row r="2200" customFormat="false" ht="12.8" hidden="false" customHeight="false" outlineLevel="0" collapsed="false">
      <c r="A2200" s="0" t="s">
        <v>17475</v>
      </c>
      <c r="B2200" s="0" t="s">
        <v>17476</v>
      </c>
      <c r="C2200" s="0" t="s">
        <v>17477</v>
      </c>
      <c r="D2200" s="0" t="s">
        <v>17478</v>
      </c>
      <c r="E2200" s="0" t="s">
        <v>17479</v>
      </c>
      <c r="F2200" s="0" t="s">
        <v>17480</v>
      </c>
      <c r="G2200" s="2" t="s">
        <v>8424</v>
      </c>
      <c r="H2200" s="0" t="s">
        <v>21</v>
      </c>
      <c r="I2200" s="0" t="s">
        <v>21</v>
      </c>
      <c r="J2200" s="0" t="s">
        <v>17481</v>
      </c>
      <c r="K2200" s="0" t="s">
        <v>24</v>
      </c>
      <c r="L2200" s="0" t="s">
        <v>17482</v>
      </c>
      <c r="M2200" s="0" t="s">
        <v>21</v>
      </c>
      <c r="N2200" s="0" t="s">
        <v>21</v>
      </c>
      <c r="O2200" s="2" t="s">
        <v>17483</v>
      </c>
      <c r="P2200" s="2" t="s">
        <v>269</v>
      </c>
    </row>
    <row r="2201" customFormat="false" ht="12.8" hidden="false" customHeight="false" outlineLevel="0" collapsed="false">
      <c r="A2201" s="0" t="s">
        <v>17484</v>
      </c>
      <c r="B2201" s="0" t="s">
        <v>17485</v>
      </c>
      <c r="C2201" s="0" t="s">
        <v>17486</v>
      </c>
      <c r="D2201" s="0" t="s">
        <v>17487</v>
      </c>
      <c r="E2201" s="0" t="s">
        <v>17488</v>
      </c>
      <c r="F2201" s="0" t="s">
        <v>17489</v>
      </c>
      <c r="G2201" s="2" t="s">
        <v>507</v>
      </c>
      <c r="H2201" s="0" t="s">
        <v>21</v>
      </c>
      <c r="I2201" s="0" t="s">
        <v>21</v>
      </c>
      <c r="J2201" s="0" t="s">
        <v>17490</v>
      </c>
      <c r="K2201" s="0" t="s">
        <v>24</v>
      </c>
      <c r="L2201" s="0" t="s">
        <v>208</v>
      </c>
      <c r="M2201" s="0" t="s">
        <v>21</v>
      </c>
      <c r="N2201" s="0" t="s">
        <v>21</v>
      </c>
      <c r="O2201" s="2" t="s">
        <v>5707</v>
      </c>
      <c r="P2201" s="2" t="s">
        <v>76</v>
      </c>
    </row>
    <row r="2202" customFormat="false" ht="12.8" hidden="false" customHeight="false" outlineLevel="0" collapsed="false">
      <c r="A2202" s="0" t="s">
        <v>17491</v>
      </c>
      <c r="B2202" s="0" t="s">
        <v>17492</v>
      </c>
      <c r="C2202" s="0" t="s">
        <v>17493</v>
      </c>
      <c r="D2202" s="0" t="s">
        <v>17494</v>
      </c>
      <c r="E2202" s="0" t="s">
        <v>17495</v>
      </c>
      <c r="F2202" s="0" t="s">
        <v>17496</v>
      </c>
      <c r="G2202" s="2" t="s">
        <v>9769</v>
      </c>
      <c r="H2202" s="0" t="s">
        <v>21</v>
      </c>
      <c r="I2202" s="0" t="s">
        <v>21</v>
      </c>
      <c r="J2202" s="0" t="s">
        <v>17497</v>
      </c>
      <c r="K2202" s="0" t="s">
        <v>188</v>
      </c>
      <c r="L2202" s="0" t="s">
        <v>189</v>
      </c>
      <c r="M2202" s="0" t="s">
        <v>21</v>
      </c>
      <c r="N2202" s="0" t="s">
        <v>21</v>
      </c>
      <c r="O2202" s="2" t="s">
        <v>17498</v>
      </c>
      <c r="P2202" s="2" t="s">
        <v>210</v>
      </c>
    </row>
    <row r="2203" customFormat="false" ht="12.8" hidden="false" customHeight="false" outlineLevel="0" collapsed="false">
      <c r="A2203" s="0" t="s">
        <v>17499</v>
      </c>
      <c r="B2203" s="0" t="s">
        <v>17500</v>
      </c>
      <c r="C2203" s="0" t="s">
        <v>17500</v>
      </c>
      <c r="D2203" s="0" t="s">
        <v>17501</v>
      </c>
      <c r="E2203" s="0" t="s">
        <v>17502</v>
      </c>
      <c r="F2203" s="0" t="s">
        <v>17503</v>
      </c>
      <c r="G2203" s="0" t="s">
        <v>21</v>
      </c>
      <c r="H2203" s="0" t="s">
        <v>21</v>
      </c>
      <c r="I2203" s="0" t="s">
        <v>21</v>
      </c>
      <c r="J2203" s="0" t="s">
        <v>17504</v>
      </c>
      <c r="K2203" s="0" t="s">
        <v>21</v>
      </c>
      <c r="L2203" s="0" t="s">
        <v>21</v>
      </c>
      <c r="M2203" s="0" t="s">
        <v>21</v>
      </c>
      <c r="N2203" s="0" t="s">
        <v>21</v>
      </c>
      <c r="O2203" s="2" t="s">
        <v>17252</v>
      </c>
      <c r="P2203" s="2" t="s">
        <v>6807</v>
      </c>
    </row>
    <row r="2204" customFormat="false" ht="12.8" hidden="false" customHeight="false" outlineLevel="0" collapsed="false">
      <c r="A2204" s="0" t="s">
        <v>17505</v>
      </c>
      <c r="B2204" s="0" t="s">
        <v>17506</v>
      </c>
      <c r="C2204" s="0" t="s">
        <v>17507</v>
      </c>
      <c r="D2204" s="0" t="s">
        <v>17508</v>
      </c>
      <c r="E2204" s="0" t="s">
        <v>21</v>
      </c>
      <c r="F2204" s="0" t="s">
        <v>17509</v>
      </c>
      <c r="G2204" s="2" t="s">
        <v>3120</v>
      </c>
      <c r="H2204" s="0" t="s">
        <v>21</v>
      </c>
      <c r="I2204" s="0" t="s">
        <v>21</v>
      </c>
      <c r="J2204" s="0" t="s">
        <v>17510</v>
      </c>
      <c r="K2204" s="0" t="s">
        <v>550</v>
      </c>
      <c r="L2204" s="0" t="s">
        <v>17511</v>
      </c>
      <c r="M2204" s="0" t="s">
        <v>21</v>
      </c>
      <c r="N2204" s="0" t="s">
        <v>21</v>
      </c>
      <c r="O2204" s="2" t="s">
        <v>17512</v>
      </c>
      <c r="P2204" s="2" t="s">
        <v>219</v>
      </c>
    </row>
    <row r="2205" customFormat="false" ht="12.8" hidden="false" customHeight="false" outlineLevel="0" collapsed="false">
      <c r="A2205" s="0" t="s">
        <v>17513</v>
      </c>
      <c r="B2205" s="0" t="s">
        <v>17514</v>
      </c>
      <c r="C2205" s="0" t="s">
        <v>17515</v>
      </c>
      <c r="D2205" s="0" t="s">
        <v>17516</v>
      </c>
      <c r="E2205" s="0" t="s">
        <v>17517</v>
      </c>
      <c r="F2205" s="0" t="s">
        <v>17518</v>
      </c>
      <c r="G2205" s="2" t="s">
        <v>331</v>
      </c>
      <c r="H2205" s="0" t="s">
        <v>21</v>
      </c>
      <c r="I2205" s="0" t="s">
        <v>21</v>
      </c>
      <c r="J2205" s="0" t="s">
        <v>17519</v>
      </c>
      <c r="K2205" s="0" t="s">
        <v>24</v>
      </c>
      <c r="L2205" s="0" t="s">
        <v>17520</v>
      </c>
      <c r="M2205" s="0" t="s">
        <v>21</v>
      </c>
      <c r="N2205" s="0" t="s">
        <v>21</v>
      </c>
      <c r="O2205" s="2" t="s">
        <v>10965</v>
      </c>
      <c r="P2205" s="2" t="s">
        <v>1733</v>
      </c>
    </row>
    <row r="2206" customFormat="false" ht="12.8" hidden="false" customHeight="false" outlineLevel="0" collapsed="false">
      <c r="A2206" s="0" t="s">
        <v>17521</v>
      </c>
      <c r="B2206" s="0" t="s">
        <v>17522</v>
      </c>
      <c r="C2206" s="0" t="s">
        <v>17523</v>
      </c>
      <c r="D2206" s="0" t="s">
        <v>17524</v>
      </c>
      <c r="E2206" s="0" t="s">
        <v>17525</v>
      </c>
      <c r="F2206" s="0" t="s">
        <v>17526</v>
      </c>
      <c r="G2206" s="2" t="s">
        <v>265</v>
      </c>
      <c r="H2206" s="0" t="s">
        <v>21</v>
      </c>
      <c r="I2206" s="0" t="s">
        <v>21</v>
      </c>
      <c r="J2206" s="0" t="s">
        <v>17527</v>
      </c>
      <c r="K2206" s="0" t="s">
        <v>24</v>
      </c>
      <c r="L2206" s="0" t="s">
        <v>17528</v>
      </c>
      <c r="M2206" s="0" t="s">
        <v>21</v>
      </c>
      <c r="N2206" s="0" t="s">
        <v>21</v>
      </c>
      <c r="O2206" s="2" t="s">
        <v>11608</v>
      </c>
      <c r="P2206" s="2" t="s">
        <v>76</v>
      </c>
    </row>
    <row r="2207" customFormat="false" ht="12.8" hidden="false" customHeight="false" outlineLevel="0" collapsed="false">
      <c r="A2207" s="0" t="s">
        <v>17529</v>
      </c>
      <c r="B2207" s="0" t="s">
        <v>17530</v>
      </c>
      <c r="C2207" s="0" t="s">
        <v>17531</v>
      </c>
      <c r="D2207" s="0" t="s">
        <v>17532</v>
      </c>
      <c r="E2207" s="0" t="s">
        <v>17533</v>
      </c>
      <c r="F2207" s="0" t="s">
        <v>17534</v>
      </c>
      <c r="G2207" s="0" t="s">
        <v>21</v>
      </c>
      <c r="H2207" s="0" t="s">
        <v>21</v>
      </c>
      <c r="I2207" s="0" t="s">
        <v>21</v>
      </c>
      <c r="J2207" s="0" t="s">
        <v>17535</v>
      </c>
      <c r="K2207" s="0" t="s">
        <v>256</v>
      </c>
      <c r="L2207" s="0" t="s">
        <v>6719</v>
      </c>
      <c r="M2207" s="0" t="s">
        <v>21</v>
      </c>
      <c r="N2207" s="0" t="s">
        <v>21</v>
      </c>
      <c r="O2207" s="2" t="s">
        <v>7869</v>
      </c>
      <c r="P2207" s="2" t="s">
        <v>393</v>
      </c>
    </row>
    <row r="2208" customFormat="false" ht="12.8" hidden="false" customHeight="false" outlineLevel="0" collapsed="false">
      <c r="A2208" s="0" t="s">
        <v>17536</v>
      </c>
      <c r="B2208" s="0" t="s">
        <v>17537</v>
      </c>
      <c r="C2208" s="0" t="s">
        <v>17538</v>
      </c>
      <c r="D2208" s="0" t="s">
        <v>17539</v>
      </c>
      <c r="E2208" s="0" t="s">
        <v>17540</v>
      </c>
      <c r="F2208" s="0" t="s">
        <v>17541</v>
      </c>
      <c r="G2208" s="2" t="s">
        <v>17542</v>
      </c>
      <c r="H2208" s="0" t="s">
        <v>21</v>
      </c>
      <c r="I2208" s="0" t="s">
        <v>21</v>
      </c>
      <c r="J2208" s="0" t="s">
        <v>17543</v>
      </c>
      <c r="K2208" s="0" t="s">
        <v>24</v>
      </c>
      <c r="L2208" s="0" t="s">
        <v>4292</v>
      </c>
      <c r="M2208" s="0" t="s">
        <v>21</v>
      </c>
      <c r="N2208" s="0" t="s">
        <v>21</v>
      </c>
      <c r="O2208" s="2" t="s">
        <v>17544</v>
      </c>
      <c r="P2208" s="2" t="s">
        <v>45</v>
      </c>
    </row>
    <row r="2209" customFormat="false" ht="12.8" hidden="false" customHeight="false" outlineLevel="0" collapsed="false">
      <c r="A2209" s="0" t="s">
        <v>17545</v>
      </c>
      <c r="B2209" s="0" t="s">
        <v>17546</v>
      </c>
      <c r="C2209" s="0" t="s">
        <v>17547</v>
      </c>
      <c r="D2209" s="0" t="s">
        <v>21</v>
      </c>
      <c r="E2209" s="0" t="s">
        <v>21</v>
      </c>
      <c r="F2209" s="0" t="s">
        <v>21</v>
      </c>
      <c r="G2209" s="0" t="s">
        <v>21</v>
      </c>
      <c r="H2209" s="0" t="s">
        <v>21</v>
      </c>
      <c r="I2209" s="0" t="s">
        <v>21</v>
      </c>
      <c r="J2209" s="0" t="s">
        <v>21</v>
      </c>
      <c r="K2209" s="0" t="s">
        <v>24</v>
      </c>
      <c r="L2209" s="0" t="s">
        <v>25</v>
      </c>
      <c r="M2209" s="0" t="s">
        <v>21</v>
      </c>
      <c r="N2209" s="0" t="s">
        <v>21</v>
      </c>
      <c r="O2209" s="2" t="s">
        <v>17548</v>
      </c>
      <c r="P2209" s="2" t="s">
        <v>17549</v>
      </c>
    </row>
    <row r="2210" customFormat="false" ht="12.8" hidden="false" customHeight="false" outlineLevel="0" collapsed="false">
      <c r="A2210" s="0" t="s">
        <v>17550</v>
      </c>
      <c r="B2210" s="0" t="s">
        <v>17551</v>
      </c>
      <c r="C2210" s="0" t="s">
        <v>17552</v>
      </c>
      <c r="D2210" s="0" t="s">
        <v>17553</v>
      </c>
      <c r="E2210" s="0" t="s">
        <v>17554</v>
      </c>
      <c r="F2210" s="0" t="s">
        <v>17555</v>
      </c>
      <c r="G2210" s="0" t="s">
        <v>21</v>
      </c>
      <c r="H2210" s="0" t="s">
        <v>21</v>
      </c>
      <c r="I2210" s="0" t="s">
        <v>21</v>
      </c>
      <c r="J2210" s="0" t="s">
        <v>17556</v>
      </c>
      <c r="K2210" s="0" t="s">
        <v>440</v>
      </c>
      <c r="L2210" s="0" t="s">
        <v>17557</v>
      </c>
      <c r="M2210" s="0" t="s">
        <v>21</v>
      </c>
      <c r="N2210" s="0" t="s">
        <v>21</v>
      </c>
      <c r="O2210" s="2" t="s">
        <v>17558</v>
      </c>
      <c r="P2210" s="2" t="s">
        <v>2729</v>
      </c>
    </row>
    <row r="2211" customFormat="false" ht="12.8" hidden="false" customHeight="false" outlineLevel="0" collapsed="false">
      <c r="A2211" s="0" t="s">
        <v>17559</v>
      </c>
      <c r="B2211" s="0" t="s">
        <v>17560</v>
      </c>
      <c r="C2211" s="0" t="s">
        <v>17561</v>
      </c>
      <c r="D2211" s="0" t="s">
        <v>17562</v>
      </c>
      <c r="E2211" s="0" t="s">
        <v>17563</v>
      </c>
      <c r="F2211" s="0" t="s">
        <v>17564</v>
      </c>
      <c r="G2211" s="2" t="s">
        <v>17565</v>
      </c>
      <c r="H2211" s="0" t="n">
        <v>1</v>
      </c>
      <c r="I2211" s="0" t="n">
        <v>10</v>
      </c>
      <c r="J2211" s="0" t="s">
        <v>17566</v>
      </c>
      <c r="K2211" s="0" t="s">
        <v>24</v>
      </c>
      <c r="L2211" s="0" t="s">
        <v>17567</v>
      </c>
      <c r="M2211" s="0" t="s">
        <v>17568</v>
      </c>
      <c r="N2211" s="0" t="s">
        <v>17569</v>
      </c>
      <c r="O2211" s="2" t="s">
        <v>17570</v>
      </c>
      <c r="P2211" s="2" t="s">
        <v>6039</v>
      </c>
    </row>
    <row r="2212" customFormat="false" ht="12.8" hidden="false" customHeight="false" outlineLevel="0" collapsed="false">
      <c r="A2212" s="0" t="s">
        <v>17571</v>
      </c>
      <c r="B2212" s="0" t="s">
        <v>17572</v>
      </c>
      <c r="C2212" s="0" t="s">
        <v>17573</v>
      </c>
      <c r="D2212" s="0" t="s">
        <v>17574</v>
      </c>
      <c r="E2212" s="0" t="s">
        <v>17575</v>
      </c>
      <c r="F2212" s="0" t="s">
        <v>17576</v>
      </c>
      <c r="G2212" s="2" t="s">
        <v>2736</v>
      </c>
      <c r="H2212" s="0" t="s">
        <v>21</v>
      </c>
      <c r="I2212" s="0" t="s">
        <v>21</v>
      </c>
      <c r="J2212" s="0" t="s">
        <v>17577</v>
      </c>
      <c r="K2212" s="0" t="s">
        <v>624</v>
      </c>
      <c r="L2212" s="0" t="s">
        <v>2482</v>
      </c>
      <c r="M2212" s="0" t="s">
        <v>17578</v>
      </c>
      <c r="N2212" s="0" t="s">
        <v>17579</v>
      </c>
      <c r="O2212" s="2" t="s">
        <v>5919</v>
      </c>
      <c r="P2212" s="2" t="s">
        <v>269</v>
      </c>
    </row>
    <row r="2213" customFormat="false" ht="12.8" hidden="false" customHeight="false" outlineLevel="0" collapsed="false">
      <c r="A2213" s="0" t="s">
        <v>17580</v>
      </c>
      <c r="B2213" s="0" t="s">
        <v>17581</v>
      </c>
      <c r="C2213" s="0" t="s">
        <v>17582</v>
      </c>
      <c r="D2213" s="0" t="s">
        <v>17583</v>
      </c>
      <c r="E2213" s="0" t="s">
        <v>17584</v>
      </c>
      <c r="F2213" s="0" t="s">
        <v>21</v>
      </c>
      <c r="G2213" s="2" t="s">
        <v>4232</v>
      </c>
      <c r="H2213" s="0" t="s">
        <v>21</v>
      </c>
      <c r="I2213" s="0" t="s">
        <v>21</v>
      </c>
      <c r="J2213" s="0" t="s">
        <v>17585</v>
      </c>
      <c r="K2213" s="0" t="s">
        <v>883</v>
      </c>
      <c r="L2213" s="0" t="s">
        <v>1916</v>
      </c>
      <c r="M2213" s="0" t="s">
        <v>21</v>
      </c>
      <c r="N2213" s="0" t="s">
        <v>21</v>
      </c>
      <c r="O2213" s="2" t="s">
        <v>2167</v>
      </c>
      <c r="P2213" s="2" t="s">
        <v>76</v>
      </c>
    </row>
    <row r="2214" customFormat="false" ht="12.8" hidden="false" customHeight="false" outlineLevel="0" collapsed="false">
      <c r="A2214" s="0" t="s">
        <v>17586</v>
      </c>
      <c r="B2214" s="0" t="s">
        <v>17587</v>
      </c>
      <c r="C2214" s="0" t="s">
        <v>17588</v>
      </c>
      <c r="D2214" s="0" t="s">
        <v>17589</v>
      </c>
      <c r="E2214" s="0" t="s">
        <v>17590</v>
      </c>
      <c r="F2214" s="0" t="s">
        <v>17591</v>
      </c>
      <c r="G2214" s="2" t="s">
        <v>276</v>
      </c>
      <c r="H2214" s="0" t="n">
        <v>1</v>
      </c>
      <c r="I2214" s="0" t="n">
        <v>10</v>
      </c>
      <c r="J2214" s="0" t="s">
        <v>17592</v>
      </c>
      <c r="K2214" s="0" t="s">
        <v>21</v>
      </c>
      <c r="L2214" s="0" t="s">
        <v>21</v>
      </c>
      <c r="M2214" s="0" t="s">
        <v>21</v>
      </c>
      <c r="N2214" s="0" t="s">
        <v>21</v>
      </c>
      <c r="O2214" s="2" t="s">
        <v>4031</v>
      </c>
      <c r="P2214" s="2" t="s">
        <v>500</v>
      </c>
    </row>
    <row r="2215" customFormat="false" ht="12.8" hidden="false" customHeight="false" outlineLevel="0" collapsed="false">
      <c r="A2215" s="0" t="s">
        <v>17593</v>
      </c>
      <c r="B2215" s="0" t="s">
        <v>17594</v>
      </c>
      <c r="C2215" s="0" t="s">
        <v>17595</v>
      </c>
      <c r="D2215" s="0" t="s">
        <v>17596</v>
      </c>
      <c r="E2215" s="0" t="s">
        <v>17597</v>
      </c>
      <c r="F2215" s="0" t="s">
        <v>17598</v>
      </c>
      <c r="G2215" s="0" t="s">
        <v>21</v>
      </c>
      <c r="H2215" s="0" t="s">
        <v>21</v>
      </c>
      <c r="I2215" s="0" t="s">
        <v>21</v>
      </c>
      <c r="J2215" s="0" t="s">
        <v>17599</v>
      </c>
      <c r="K2215" s="0" t="s">
        <v>381</v>
      </c>
      <c r="L2215" s="0" t="s">
        <v>17600</v>
      </c>
      <c r="M2215" s="0" t="s">
        <v>21</v>
      </c>
      <c r="N2215" s="0" t="s">
        <v>21</v>
      </c>
      <c r="O2215" s="2" t="s">
        <v>5862</v>
      </c>
      <c r="P2215" s="2" t="s">
        <v>292</v>
      </c>
    </row>
    <row r="2216" customFormat="false" ht="12.8" hidden="false" customHeight="false" outlineLevel="0" collapsed="false">
      <c r="A2216" s="0" t="s">
        <v>17601</v>
      </c>
      <c r="B2216" s="0" t="s">
        <v>17602</v>
      </c>
      <c r="C2216" s="0" t="s">
        <v>17603</v>
      </c>
      <c r="D2216" s="0" t="s">
        <v>17604</v>
      </c>
      <c r="E2216" s="0" t="s">
        <v>17605</v>
      </c>
      <c r="F2216" s="0" t="s">
        <v>17606</v>
      </c>
      <c r="G2216" s="2" t="s">
        <v>2988</v>
      </c>
      <c r="H2216" s="0" t="n">
        <v>51</v>
      </c>
      <c r="I2216" s="0" t="n">
        <v>100</v>
      </c>
      <c r="J2216" s="0" t="s">
        <v>17607</v>
      </c>
      <c r="K2216" s="0" t="s">
        <v>21</v>
      </c>
      <c r="L2216" s="0" t="s">
        <v>21</v>
      </c>
      <c r="M2216" s="0" t="s">
        <v>21</v>
      </c>
      <c r="N2216" s="0" t="s">
        <v>21</v>
      </c>
      <c r="O2216" s="2" t="s">
        <v>856</v>
      </c>
      <c r="P2216" s="2" t="s">
        <v>403</v>
      </c>
    </row>
    <row r="2217" customFormat="false" ht="12.8" hidden="false" customHeight="false" outlineLevel="0" collapsed="false">
      <c r="A2217" s="0" t="s">
        <v>17608</v>
      </c>
      <c r="B2217" s="0" t="s">
        <v>17609</v>
      </c>
      <c r="C2217" s="0" t="s">
        <v>17610</v>
      </c>
      <c r="D2217" s="0" t="s">
        <v>17611</v>
      </c>
      <c r="E2217" s="0" t="s">
        <v>17612</v>
      </c>
      <c r="F2217" s="0" t="s">
        <v>17613</v>
      </c>
      <c r="G2217" s="2" t="s">
        <v>477</v>
      </c>
      <c r="H2217" s="0" t="s">
        <v>21</v>
      </c>
      <c r="I2217" s="0" t="s">
        <v>21</v>
      </c>
      <c r="J2217" s="0" t="s">
        <v>17614</v>
      </c>
      <c r="K2217" s="0" t="s">
        <v>24</v>
      </c>
      <c r="L2217" s="0" t="s">
        <v>1061</v>
      </c>
      <c r="M2217" s="0" t="s">
        <v>17615</v>
      </c>
      <c r="N2217" s="0" t="s">
        <v>17616</v>
      </c>
      <c r="O2217" s="2" t="s">
        <v>9506</v>
      </c>
      <c r="P2217" s="2" t="s">
        <v>34</v>
      </c>
    </row>
    <row r="2218" customFormat="false" ht="12.8" hidden="false" customHeight="false" outlineLevel="0" collapsed="false">
      <c r="A2218" s="0" t="s">
        <v>17617</v>
      </c>
      <c r="B2218" s="0" t="s">
        <v>17618</v>
      </c>
      <c r="C2218" s="0" t="s">
        <v>17619</v>
      </c>
      <c r="D2218" s="0" t="s">
        <v>17620</v>
      </c>
      <c r="E2218" s="0" t="s">
        <v>21</v>
      </c>
      <c r="F2218" s="0" t="s">
        <v>17621</v>
      </c>
      <c r="G2218" s="2" t="s">
        <v>5099</v>
      </c>
      <c r="H2218" s="0" t="n">
        <v>11</v>
      </c>
      <c r="I2218" s="0" t="n">
        <v>50</v>
      </c>
      <c r="J2218" s="0" t="s">
        <v>17622</v>
      </c>
      <c r="K2218" s="0" t="s">
        <v>73</v>
      </c>
      <c r="L2218" s="0" t="s">
        <v>105</v>
      </c>
      <c r="M2218" s="0" t="s">
        <v>21</v>
      </c>
      <c r="N2218" s="0" t="s">
        <v>21</v>
      </c>
      <c r="O2218" s="2" t="s">
        <v>17623</v>
      </c>
      <c r="P2218" s="2" t="s">
        <v>45</v>
      </c>
    </row>
    <row r="2219" customFormat="false" ht="12.8" hidden="false" customHeight="false" outlineLevel="0" collapsed="false">
      <c r="A2219" s="0" t="s">
        <v>17624</v>
      </c>
      <c r="B2219" s="0" t="s">
        <v>17625</v>
      </c>
      <c r="C2219" s="0" t="s">
        <v>17626</v>
      </c>
      <c r="D2219" s="0" t="s">
        <v>17627</v>
      </c>
      <c r="E2219" s="0" t="s">
        <v>17628</v>
      </c>
      <c r="F2219" s="0" t="s">
        <v>17629</v>
      </c>
      <c r="G2219" s="2" t="s">
        <v>3463</v>
      </c>
      <c r="H2219" s="0" t="n">
        <v>1</v>
      </c>
      <c r="I2219" s="0" t="n">
        <v>10</v>
      </c>
      <c r="J2219" s="0" t="s">
        <v>17630</v>
      </c>
      <c r="K2219" s="0" t="s">
        <v>24</v>
      </c>
      <c r="L2219" s="0" t="s">
        <v>509</v>
      </c>
      <c r="M2219" s="0" t="s">
        <v>21</v>
      </c>
      <c r="N2219" s="0" t="s">
        <v>21</v>
      </c>
      <c r="O2219" s="2" t="s">
        <v>3878</v>
      </c>
      <c r="P2219" s="2" t="s">
        <v>219</v>
      </c>
    </row>
    <row r="2220" customFormat="false" ht="12.8" hidden="false" customHeight="false" outlineLevel="0" collapsed="false">
      <c r="A2220" s="0" t="s">
        <v>17631</v>
      </c>
      <c r="B2220" s="0" t="s">
        <v>17632</v>
      </c>
      <c r="C2220" s="0" t="s">
        <v>17633</v>
      </c>
      <c r="D2220" s="0" t="s">
        <v>17634</v>
      </c>
      <c r="E2220" s="0" t="s">
        <v>17635</v>
      </c>
      <c r="F2220" s="0" t="s">
        <v>17636</v>
      </c>
      <c r="G2220" s="2" t="s">
        <v>430</v>
      </c>
      <c r="H2220" s="0" t="n">
        <v>11</v>
      </c>
      <c r="I2220" s="0" t="n">
        <v>50</v>
      </c>
      <c r="J2220" s="0" t="s">
        <v>17637</v>
      </c>
      <c r="K2220" s="0" t="s">
        <v>73</v>
      </c>
      <c r="L2220" s="0" t="s">
        <v>74</v>
      </c>
      <c r="M2220" s="0" t="s">
        <v>21</v>
      </c>
      <c r="N2220" s="0" t="s">
        <v>21</v>
      </c>
      <c r="O2220" s="2" t="s">
        <v>17638</v>
      </c>
      <c r="P2220" s="2" t="s">
        <v>45</v>
      </c>
    </row>
    <row r="2221" customFormat="false" ht="12.8" hidden="false" customHeight="false" outlineLevel="0" collapsed="false">
      <c r="A2221" s="0" t="s">
        <v>17639</v>
      </c>
      <c r="B2221" s="0" t="s">
        <v>17640</v>
      </c>
      <c r="C2221" s="0" t="s">
        <v>17641</v>
      </c>
      <c r="D2221" s="0" t="s">
        <v>17642</v>
      </c>
      <c r="E2221" s="0" t="s">
        <v>17643</v>
      </c>
      <c r="F2221" s="0" t="s">
        <v>17644</v>
      </c>
      <c r="G2221" s="2" t="s">
        <v>302</v>
      </c>
      <c r="H2221" s="0" t="s">
        <v>21</v>
      </c>
      <c r="I2221" s="0" t="s">
        <v>21</v>
      </c>
      <c r="J2221" s="0" t="s">
        <v>17645</v>
      </c>
      <c r="K2221" s="0" t="s">
        <v>24</v>
      </c>
      <c r="L2221" s="0" t="s">
        <v>3259</v>
      </c>
      <c r="M2221" s="0" t="s">
        <v>21</v>
      </c>
      <c r="N2221" s="0" t="s">
        <v>21</v>
      </c>
      <c r="O2221" s="2" t="s">
        <v>17646</v>
      </c>
      <c r="P2221" s="2" t="s">
        <v>1034</v>
      </c>
    </row>
    <row r="2222" customFormat="false" ht="12.8" hidden="false" customHeight="false" outlineLevel="0" collapsed="false">
      <c r="A2222" s="0" t="s">
        <v>17647</v>
      </c>
      <c r="B2222" s="0" t="s">
        <v>17648</v>
      </c>
      <c r="C2222" s="0" t="s">
        <v>17649</v>
      </c>
      <c r="D2222" s="0" t="s">
        <v>17650</v>
      </c>
      <c r="E2222" s="0" t="s">
        <v>17651</v>
      </c>
      <c r="F2222" s="0" t="s">
        <v>17652</v>
      </c>
      <c r="G2222" s="2" t="s">
        <v>17653</v>
      </c>
      <c r="H2222" s="0" t="s">
        <v>21</v>
      </c>
      <c r="I2222" s="0" t="s">
        <v>21</v>
      </c>
      <c r="J2222" s="0" t="s">
        <v>17654</v>
      </c>
      <c r="K2222" s="0" t="s">
        <v>24</v>
      </c>
      <c r="L2222" s="0" t="s">
        <v>74</v>
      </c>
      <c r="M2222" s="0" t="s">
        <v>21</v>
      </c>
      <c r="N2222" s="0" t="s">
        <v>21</v>
      </c>
      <c r="O2222" s="2" t="s">
        <v>10767</v>
      </c>
      <c r="P2222" s="2" t="s">
        <v>403</v>
      </c>
    </row>
    <row r="2223" customFormat="false" ht="12.8" hidden="false" customHeight="false" outlineLevel="0" collapsed="false">
      <c r="A2223" s="0" t="s">
        <v>17655</v>
      </c>
      <c r="B2223" s="0" t="s">
        <v>17656</v>
      </c>
      <c r="C2223" s="0" t="s">
        <v>17657</v>
      </c>
      <c r="D2223" s="0" t="s">
        <v>17658</v>
      </c>
      <c r="E2223" s="0" t="s">
        <v>17659</v>
      </c>
      <c r="F2223" s="0" t="s">
        <v>17660</v>
      </c>
      <c r="G2223" s="2" t="s">
        <v>5523</v>
      </c>
      <c r="H2223" s="0" t="n">
        <v>11</v>
      </c>
      <c r="I2223" s="0" t="n">
        <v>50</v>
      </c>
      <c r="J2223" s="0" t="s">
        <v>17661</v>
      </c>
      <c r="K2223" s="0" t="s">
        <v>24</v>
      </c>
      <c r="L2223" s="0" t="s">
        <v>63</v>
      </c>
      <c r="M2223" s="0" t="s">
        <v>21</v>
      </c>
      <c r="N2223" s="0" t="s">
        <v>21</v>
      </c>
      <c r="O2223" s="2" t="s">
        <v>14305</v>
      </c>
      <c r="P2223" s="2" t="s">
        <v>45</v>
      </c>
    </row>
    <row r="2224" customFormat="false" ht="12.8" hidden="false" customHeight="false" outlineLevel="0" collapsed="false">
      <c r="A2224" s="0" t="s">
        <v>17662</v>
      </c>
      <c r="B2224" s="0" t="s">
        <v>17663</v>
      </c>
      <c r="C2224" s="0" t="s">
        <v>17664</v>
      </c>
      <c r="D2224" s="0" t="s">
        <v>17665</v>
      </c>
      <c r="E2224" s="0" t="s">
        <v>17666</v>
      </c>
      <c r="F2224" s="0" t="s">
        <v>17667</v>
      </c>
      <c r="G2224" s="2" t="s">
        <v>1335</v>
      </c>
      <c r="H2224" s="0" t="s">
        <v>21</v>
      </c>
      <c r="I2224" s="0" t="s">
        <v>21</v>
      </c>
      <c r="J2224" s="0" t="s">
        <v>17668</v>
      </c>
      <c r="K2224" s="0" t="s">
        <v>73</v>
      </c>
      <c r="L2224" s="0" t="s">
        <v>105</v>
      </c>
      <c r="M2224" s="0" t="s">
        <v>21</v>
      </c>
      <c r="N2224" s="0" t="s">
        <v>21</v>
      </c>
      <c r="O2224" s="2" t="s">
        <v>6889</v>
      </c>
      <c r="P2224" s="2" t="s">
        <v>45</v>
      </c>
    </row>
    <row r="2225" customFormat="false" ht="12.8" hidden="false" customHeight="false" outlineLevel="0" collapsed="false">
      <c r="A2225" s="0" t="s">
        <v>17669</v>
      </c>
      <c r="B2225" s="0" t="s">
        <v>17670</v>
      </c>
      <c r="C2225" s="0" t="s">
        <v>17671</v>
      </c>
      <c r="D2225" s="0" t="s">
        <v>17672</v>
      </c>
      <c r="E2225" s="0" t="s">
        <v>17673</v>
      </c>
      <c r="F2225" s="0" t="s">
        <v>17674</v>
      </c>
      <c r="G2225" s="2" t="s">
        <v>17675</v>
      </c>
      <c r="H2225" s="0" t="n">
        <v>1</v>
      </c>
      <c r="I2225" s="0" t="n">
        <v>10</v>
      </c>
      <c r="J2225" s="0" t="s">
        <v>17676</v>
      </c>
      <c r="K2225" s="0" t="s">
        <v>24</v>
      </c>
      <c r="L2225" s="0" t="s">
        <v>63</v>
      </c>
      <c r="M2225" s="0" t="s">
        <v>21</v>
      </c>
      <c r="N2225" s="0" t="s">
        <v>21</v>
      </c>
      <c r="O2225" s="2" t="s">
        <v>9159</v>
      </c>
      <c r="P2225" s="2" t="s">
        <v>45</v>
      </c>
    </row>
    <row r="2226" customFormat="false" ht="12.8" hidden="false" customHeight="false" outlineLevel="0" collapsed="false">
      <c r="A2226" s="0" t="s">
        <v>17677</v>
      </c>
      <c r="B2226" s="0" t="s">
        <v>17678</v>
      </c>
      <c r="C2226" s="0" t="s">
        <v>17679</v>
      </c>
      <c r="D2226" s="0" t="s">
        <v>17680</v>
      </c>
      <c r="E2226" s="0" t="s">
        <v>17681</v>
      </c>
      <c r="F2226" s="0" t="s">
        <v>17682</v>
      </c>
      <c r="G2226" s="2" t="s">
        <v>1600</v>
      </c>
      <c r="H2226" s="0" t="s">
        <v>21</v>
      </c>
      <c r="I2226" s="0" t="s">
        <v>21</v>
      </c>
      <c r="J2226" s="0" t="s">
        <v>17683</v>
      </c>
      <c r="K2226" s="0" t="s">
        <v>24</v>
      </c>
      <c r="L2226" s="0" t="s">
        <v>14076</v>
      </c>
      <c r="M2226" s="0" t="s">
        <v>21</v>
      </c>
      <c r="N2226" s="0" t="s">
        <v>21</v>
      </c>
      <c r="O2226" s="2" t="s">
        <v>6188</v>
      </c>
      <c r="P2226" s="2" t="s">
        <v>269</v>
      </c>
    </row>
    <row r="2227" customFormat="false" ht="12.8" hidden="false" customHeight="false" outlineLevel="0" collapsed="false">
      <c r="A2227" s="0" t="s">
        <v>17684</v>
      </c>
      <c r="B2227" s="0" t="s">
        <v>17685</v>
      </c>
      <c r="C2227" s="0" t="s">
        <v>17686</v>
      </c>
      <c r="D2227" s="0" t="s">
        <v>17687</v>
      </c>
      <c r="E2227" s="0" t="s">
        <v>17688</v>
      </c>
      <c r="F2227" s="0" t="s">
        <v>17689</v>
      </c>
      <c r="G2227" s="0" t="s">
        <v>21</v>
      </c>
      <c r="H2227" s="0" t="s">
        <v>21</v>
      </c>
      <c r="I2227" s="0" t="s">
        <v>21</v>
      </c>
      <c r="J2227" s="0" t="s">
        <v>17690</v>
      </c>
      <c r="K2227" s="0" t="s">
        <v>1389</v>
      </c>
      <c r="L2227" s="0" t="s">
        <v>17691</v>
      </c>
      <c r="M2227" s="0" t="s">
        <v>17692</v>
      </c>
      <c r="N2227" s="0" t="s">
        <v>17693</v>
      </c>
      <c r="O2227" s="2" t="s">
        <v>17694</v>
      </c>
      <c r="P2227" s="2" t="s">
        <v>791</v>
      </c>
    </row>
    <row r="2228" customFormat="false" ht="12.8" hidden="false" customHeight="false" outlineLevel="0" collapsed="false">
      <c r="A2228" s="0" t="s">
        <v>17695</v>
      </c>
      <c r="B2228" s="0" t="s">
        <v>17696</v>
      </c>
      <c r="C2228" s="0" t="s">
        <v>17697</v>
      </c>
      <c r="D2228" s="0" t="s">
        <v>17698</v>
      </c>
      <c r="E2228" s="0" t="s">
        <v>17699</v>
      </c>
      <c r="F2228" s="0" t="s">
        <v>17700</v>
      </c>
      <c r="G2228" s="2" t="s">
        <v>12829</v>
      </c>
      <c r="H2228" s="0" t="n">
        <v>11</v>
      </c>
      <c r="I2228" s="0" t="n">
        <v>50</v>
      </c>
      <c r="J2228" s="0" t="s">
        <v>17701</v>
      </c>
      <c r="K2228" s="0" t="s">
        <v>24</v>
      </c>
      <c r="L2228" s="0" t="s">
        <v>12046</v>
      </c>
      <c r="M2228" s="0" t="s">
        <v>21</v>
      </c>
      <c r="N2228" s="0" t="s">
        <v>21</v>
      </c>
      <c r="O2228" s="2" t="s">
        <v>9791</v>
      </c>
      <c r="P2228" s="2" t="s">
        <v>45</v>
      </c>
    </row>
    <row r="2229" customFormat="false" ht="12.8" hidden="false" customHeight="false" outlineLevel="0" collapsed="false">
      <c r="A2229" s="0" t="s">
        <v>17702</v>
      </c>
      <c r="B2229" s="0" t="s">
        <v>17703</v>
      </c>
      <c r="C2229" s="0" t="s">
        <v>17704</v>
      </c>
      <c r="D2229" s="0" t="s">
        <v>17705</v>
      </c>
      <c r="E2229" s="0" t="s">
        <v>17706</v>
      </c>
      <c r="F2229" s="0" t="s">
        <v>17707</v>
      </c>
      <c r="G2229" s="2" t="s">
        <v>402</v>
      </c>
      <c r="H2229" s="0" t="n">
        <v>1</v>
      </c>
      <c r="I2229" s="0" t="n">
        <v>10</v>
      </c>
      <c r="J2229" s="0" t="s">
        <v>17708</v>
      </c>
      <c r="K2229" s="0" t="s">
        <v>560</v>
      </c>
      <c r="L2229" s="0" t="s">
        <v>21</v>
      </c>
      <c r="M2229" s="0" t="s">
        <v>21</v>
      </c>
      <c r="N2229" s="0" t="s">
        <v>21</v>
      </c>
      <c r="O2229" s="2" t="s">
        <v>16191</v>
      </c>
      <c r="P2229" s="2" t="s">
        <v>45</v>
      </c>
    </row>
    <row r="2230" customFormat="false" ht="12.8" hidden="false" customHeight="false" outlineLevel="0" collapsed="false">
      <c r="A2230" s="0" t="s">
        <v>17709</v>
      </c>
      <c r="B2230" s="0" t="s">
        <v>17710</v>
      </c>
      <c r="C2230" s="0" t="s">
        <v>17711</v>
      </c>
      <c r="D2230" s="0" t="s">
        <v>17712</v>
      </c>
      <c r="E2230" s="0" t="s">
        <v>17713</v>
      </c>
      <c r="F2230" s="0" t="s">
        <v>17714</v>
      </c>
      <c r="G2230" s="0" t="s">
        <v>21</v>
      </c>
      <c r="H2230" s="0" t="s">
        <v>21</v>
      </c>
      <c r="I2230" s="0" t="s">
        <v>21</v>
      </c>
      <c r="J2230" s="0" t="s">
        <v>17715</v>
      </c>
      <c r="K2230" s="0" t="s">
        <v>24</v>
      </c>
      <c r="L2230" s="0" t="s">
        <v>5145</v>
      </c>
      <c r="M2230" s="0" t="s">
        <v>21</v>
      </c>
      <c r="N2230" s="0" t="s">
        <v>21</v>
      </c>
      <c r="O2230" s="2" t="s">
        <v>15876</v>
      </c>
      <c r="P2230" s="2" t="s">
        <v>424</v>
      </c>
    </row>
    <row r="2231" customFormat="false" ht="12.8" hidden="false" customHeight="false" outlineLevel="0" collapsed="false">
      <c r="A2231" s="0" t="s">
        <v>17716</v>
      </c>
      <c r="B2231" s="0" t="s">
        <v>17717</v>
      </c>
      <c r="C2231" s="0" t="s">
        <v>17718</v>
      </c>
      <c r="D2231" s="0" t="s">
        <v>17719</v>
      </c>
      <c r="E2231" s="0" t="s">
        <v>17720</v>
      </c>
      <c r="F2231" s="0" t="s">
        <v>21</v>
      </c>
      <c r="G2231" s="2" t="s">
        <v>2736</v>
      </c>
      <c r="H2231" s="0" t="n">
        <v>1</v>
      </c>
      <c r="I2231" s="0" t="n">
        <v>10</v>
      </c>
      <c r="J2231" s="0" t="s">
        <v>17721</v>
      </c>
      <c r="K2231" s="0" t="s">
        <v>21</v>
      </c>
      <c r="L2231" s="0" t="s">
        <v>21</v>
      </c>
      <c r="M2231" s="0" t="s">
        <v>21</v>
      </c>
      <c r="N2231" s="0" t="s">
        <v>21</v>
      </c>
      <c r="O2231" s="2" t="s">
        <v>7230</v>
      </c>
      <c r="P2231" s="2" t="s">
        <v>1017</v>
      </c>
    </row>
    <row r="2232" customFormat="false" ht="12.8" hidden="false" customHeight="false" outlineLevel="0" collapsed="false">
      <c r="A2232" s="0" t="s">
        <v>17722</v>
      </c>
      <c r="B2232" s="0" t="s">
        <v>17723</v>
      </c>
      <c r="C2232" s="0" t="s">
        <v>17724</v>
      </c>
      <c r="D2232" s="0" t="s">
        <v>17725</v>
      </c>
      <c r="E2232" s="0" t="s">
        <v>17726</v>
      </c>
      <c r="F2232" s="0" t="s">
        <v>17727</v>
      </c>
      <c r="G2232" s="2" t="s">
        <v>477</v>
      </c>
      <c r="H2232" s="0" t="s">
        <v>21</v>
      </c>
      <c r="I2232" s="0" t="s">
        <v>21</v>
      </c>
      <c r="J2232" s="0" t="s">
        <v>21</v>
      </c>
      <c r="K2232" s="0" t="s">
        <v>624</v>
      </c>
      <c r="L2232" s="0" t="s">
        <v>6797</v>
      </c>
      <c r="M2232" s="0" t="s">
        <v>21</v>
      </c>
      <c r="N2232" s="0" t="s">
        <v>21</v>
      </c>
      <c r="O2232" s="2" t="s">
        <v>1080</v>
      </c>
      <c r="P2232" s="2" t="s">
        <v>1733</v>
      </c>
    </row>
    <row r="2233" customFormat="false" ht="12.8" hidden="false" customHeight="false" outlineLevel="0" collapsed="false">
      <c r="A2233" s="0" t="s">
        <v>17728</v>
      </c>
      <c r="B2233" s="0" t="s">
        <v>17729</v>
      </c>
      <c r="C2233" s="0" t="s">
        <v>17729</v>
      </c>
      <c r="D2233" s="0" t="s">
        <v>17730</v>
      </c>
      <c r="E2233" s="0" t="s">
        <v>17731</v>
      </c>
      <c r="F2233" s="0" t="s">
        <v>17732</v>
      </c>
      <c r="G2233" s="2" t="s">
        <v>7515</v>
      </c>
      <c r="H2233" s="0" t="s">
        <v>21</v>
      </c>
      <c r="I2233" s="0" t="s">
        <v>21</v>
      </c>
      <c r="J2233" s="0" t="s">
        <v>17733</v>
      </c>
      <c r="K2233" s="0" t="s">
        <v>381</v>
      </c>
      <c r="L2233" s="0" t="s">
        <v>634</v>
      </c>
      <c r="M2233" s="0" t="s">
        <v>21</v>
      </c>
      <c r="N2233" s="0" t="s">
        <v>21</v>
      </c>
      <c r="O2233" s="2" t="s">
        <v>17049</v>
      </c>
      <c r="P2233" s="2" t="s">
        <v>45</v>
      </c>
    </row>
    <row r="2234" customFormat="false" ht="12.8" hidden="false" customHeight="false" outlineLevel="0" collapsed="false">
      <c r="A2234" s="0" t="s">
        <v>17734</v>
      </c>
      <c r="B2234" s="0" t="s">
        <v>17735</v>
      </c>
      <c r="C2234" s="0" t="s">
        <v>17736</v>
      </c>
      <c r="D2234" s="0" t="s">
        <v>17737</v>
      </c>
      <c r="E2234" s="0" t="s">
        <v>17738</v>
      </c>
      <c r="F2234" s="0" t="s">
        <v>17739</v>
      </c>
      <c r="G2234" s="2" t="s">
        <v>613</v>
      </c>
      <c r="H2234" s="0" t="n">
        <v>1</v>
      </c>
      <c r="I2234" s="0" t="n">
        <v>10</v>
      </c>
      <c r="J2234" s="0" t="s">
        <v>17740</v>
      </c>
      <c r="K2234" s="0" t="s">
        <v>21</v>
      </c>
      <c r="L2234" s="0" t="s">
        <v>21</v>
      </c>
      <c r="M2234" s="0" t="s">
        <v>21</v>
      </c>
      <c r="N2234" s="0" t="s">
        <v>21</v>
      </c>
      <c r="O2234" s="2" t="s">
        <v>17741</v>
      </c>
      <c r="P2234" s="2" t="s">
        <v>45</v>
      </c>
    </row>
    <row r="2235" customFormat="false" ht="12.8" hidden="false" customHeight="false" outlineLevel="0" collapsed="false">
      <c r="A2235" s="0" t="s">
        <v>17742</v>
      </c>
      <c r="B2235" s="0" t="s">
        <v>17743</v>
      </c>
      <c r="C2235" s="0" t="s">
        <v>17744</v>
      </c>
      <c r="D2235" s="0" t="s">
        <v>17745</v>
      </c>
      <c r="E2235" s="0" t="s">
        <v>17746</v>
      </c>
      <c r="F2235" s="0" t="s">
        <v>17747</v>
      </c>
      <c r="G2235" s="2" t="s">
        <v>225</v>
      </c>
      <c r="H2235" s="0" t="n">
        <v>1</v>
      </c>
      <c r="I2235" s="0" t="n">
        <v>10</v>
      </c>
      <c r="J2235" s="0" t="s">
        <v>21</v>
      </c>
      <c r="K2235" s="0" t="s">
        <v>24</v>
      </c>
      <c r="L2235" s="0" t="s">
        <v>17748</v>
      </c>
      <c r="M2235" s="0" t="s">
        <v>21</v>
      </c>
      <c r="N2235" s="0" t="s">
        <v>21</v>
      </c>
      <c r="O2235" s="2" t="s">
        <v>12632</v>
      </c>
      <c r="P2235" s="2" t="s">
        <v>598</v>
      </c>
    </row>
    <row r="2236" customFormat="false" ht="12.8" hidden="false" customHeight="false" outlineLevel="0" collapsed="false">
      <c r="A2236" s="0" t="s">
        <v>17749</v>
      </c>
      <c r="B2236" s="0" t="s">
        <v>17750</v>
      </c>
      <c r="C2236" s="0" t="s">
        <v>17751</v>
      </c>
      <c r="D2236" s="0" t="s">
        <v>17752</v>
      </c>
      <c r="E2236" s="0" t="s">
        <v>17753</v>
      </c>
      <c r="F2236" s="0" t="s">
        <v>17754</v>
      </c>
      <c r="G2236" s="2" t="s">
        <v>298</v>
      </c>
      <c r="H2236" s="0" t="s">
        <v>21</v>
      </c>
      <c r="I2236" s="0" t="s">
        <v>21</v>
      </c>
      <c r="J2236" s="0" t="s">
        <v>17755</v>
      </c>
      <c r="K2236" s="0" t="s">
        <v>24</v>
      </c>
      <c r="L2236" s="0" t="s">
        <v>1926</v>
      </c>
      <c r="M2236" s="0" t="s">
        <v>21</v>
      </c>
      <c r="N2236" s="0" t="s">
        <v>21</v>
      </c>
      <c r="O2236" s="2" t="s">
        <v>4907</v>
      </c>
      <c r="P2236" s="2" t="s">
        <v>55</v>
      </c>
    </row>
    <row r="2237" customFormat="false" ht="12.8" hidden="false" customHeight="false" outlineLevel="0" collapsed="false">
      <c r="A2237" s="0" t="s">
        <v>17756</v>
      </c>
      <c r="B2237" s="0" t="s">
        <v>17757</v>
      </c>
      <c r="C2237" s="0" t="s">
        <v>17758</v>
      </c>
      <c r="D2237" s="0" t="s">
        <v>17759</v>
      </c>
      <c r="E2237" s="0" t="s">
        <v>17760</v>
      </c>
      <c r="F2237" s="0" t="s">
        <v>17761</v>
      </c>
      <c r="G2237" s="2" t="s">
        <v>996</v>
      </c>
      <c r="H2237" s="0" t="s">
        <v>21</v>
      </c>
      <c r="I2237" s="0" t="s">
        <v>21</v>
      </c>
      <c r="J2237" s="0" t="s">
        <v>17762</v>
      </c>
      <c r="K2237" s="0" t="s">
        <v>24</v>
      </c>
      <c r="L2237" s="0" t="s">
        <v>3259</v>
      </c>
      <c r="M2237" s="0" t="s">
        <v>21</v>
      </c>
      <c r="N2237" s="0" t="s">
        <v>21</v>
      </c>
      <c r="O2237" s="2" t="s">
        <v>17763</v>
      </c>
      <c r="P2237" s="2" t="s">
        <v>45</v>
      </c>
    </row>
    <row r="2238" customFormat="false" ht="12.8" hidden="false" customHeight="false" outlineLevel="0" collapsed="false">
      <c r="A2238" s="0" t="s">
        <v>17764</v>
      </c>
      <c r="B2238" s="0" t="s">
        <v>17765</v>
      </c>
      <c r="C2238" s="0" t="s">
        <v>17766</v>
      </c>
      <c r="D2238" s="0" t="s">
        <v>17767</v>
      </c>
      <c r="E2238" s="0" t="s">
        <v>17768</v>
      </c>
      <c r="F2238" s="0" t="s">
        <v>17769</v>
      </c>
      <c r="G2238" s="2" t="s">
        <v>6977</v>
      </c>
      <c r="H2238" s="0" t="s">
        <v>21</v>
      </c>
      <c r="I2238" s="0" t="s">
        <v>21</v>
      </c>
      <c r="J2238" s="0" t="s">
        <v>17770</v>
      </c>
      <c r="K2238" s="0" t="s">
        <v>560</v>
      </c>
      <c r="L2238" s="0" t="s">
        <v>6279</v>
      </c>
      <c r="M2238" s="0" t="s">
        <v>21</v>
      </c>
      <c r="N2238" s="0" t="s">
        <v>21</v>
      </c>
      <c r="O2238" s="2" t="s">
        <v>2962</v>
      </c>
      <c r="P2238" s="2" t="s">
        <v>34</v>
      </c>
    </row>
    <row r="2239" customFormat="false" ht="12.8" hidden="false" customHeight="false" outlineLevel="0" collapsed="false">
      <c r="A2239" s="0" t="s">
        <v>17771</v>
      </c>
      <c r="B2239" s="0" t="s">
        <v>17772</v>
      </c>
      <c r="C2239" s="0" t="s">
        <v>17773</v>
      </c>
      <c r="D2239" s="0" t="s">
        <v>17774</v>
      </c>
      <c r="E2239" s="0" t="s">
        <v>17775</v>
      </c>
      <c r="F2239" s="0" t="s">
        <v>17776</v>
      </c>
      <c r="G2239" s="2" t="s">
        <v>17777</v>
      </c>
      <c r="H2239" s="0" t="s">
        <v>21</v>
      </c>
      <c r="I2239" s="0" t="s">
        <v>21</v>
      </c>
      <c r="J2239" s="0" t="s">
        <v>17778</v>
      </c>
      <c r="K2239" s="0" t="s">
        <v>24</v>
      </c>
      <c r="L2239" s="0" t="s">
        <v>17779</v>
      </c>
      <c r="M2239" s="0" t="s">
        <v>21</v>
      </c>
      <c r="N2239" s="0" t="s">
        <v>21</v>
      </c>
      <c r="O2239" s="2" t="s">
        <v>17780</v>
      </c>
      <c r="P2239" s="2" t="s">
        <v>7440</v>
      </c>
    </row>
    <row r="2240" customFormat="false" ht="12.8" hidden="false" customHeight="false" outlineLevel="0" collapsed="false">
      <c r="A2240" s="0" t="s">
        <v>17781</v>
      </c>
      <c r="B2240" s="0" t="s">
        <v>17782</v>
      </c>
      <c r="C2240" s="0" t="s">
        <v>17783</v>
      </c>
      <c r="D2240" s="0" t="s">
        <v>17784</v>
      </c>
      <c r="E2240" s="0" t="s">
        <v>17785</v>
      </c>
      <c r="F2240" s="0" t="s">
        <v>17786</v>
      </c>
      <c r="G2240" s="2" t="s">
        <v>507</v>
      </c>
      <c r="H2240" s="0" t="n">
        <v>1</v>
      </c>
      <c r="I2240" s="0" t="n">
        <v>10</v>
      </c>
      <c r="J2240" s="0" t="s">
        <v>17787</v>
      </c>
      <c r="K2240" s="0" t="s">
        <v>24</v>
      </c>
      <c r="L2240" s="0" t="s">
        <v>63</v>
      </c>
      <c r="M2240" s="0" t="s">
        <v>21</v>
      </c>
      <c r="N2240" s="0" t="s">
        <v>21</v>
      </c>
      <c r="O2240" s="2" t="s">
        <v>12250</v>
      </c>
      <c r="P2240" s="2" t="s">
        <v>45</v>
      </c>
    </row>
    <row r="2241" customFormat="false" ht="12.8" hidden="false" customHeight="false" outlineLevel="0" collapsed="false">
      <c r="A2241" s="0" t="s">
        <v>17788</v>
      </c>
      <c r="B2241" s="0" t="s">
        <v>17789</v>
      </c>
      <c r="C2241" s="0" t="s">
        <v>17790</v>
      </c>
      <c r="D2241" s="0" t="s">
        <v>17791</v>
      </c>
      <c r="E2241" s="0" t="s">
        <v>17792</v>
      </c>
      <c r="F2241" s="0" t="s">
        <v>17793</v>
      </c>
      <c r="G2241" s="2" t="s">
        <v>4283</v>
      </c>
      <c r="H2241" s="0" t="n">
        <v>11</v>
      </c>
      <c r="I2241" s="0" t="n">
        <v>50</v>
      </c>
      <c r="J2241" s="0" t="s">
        <v>17794</v>
      </c>
      <c r="K2241" s="0" t="s">
        <v>4333</v>
      </c>
      <c r="L2241" s="0" t="s">
        <v>4334</v>
      </c>
      <c r="M2241" s="0" t="s">
        <v>21</v>
      </c>
      <c r="N2241" s="0" t="s">
        <v>21</v>
      </c>
      <c r="O2241" s="2" t="s">
        <v>6165</v>
      </c>
      <c r="P2241" s="2" t="s">
        <v>45</v>
      </c>
    </row>
    <row r="2242" customFormat="false" ht="12.8" hidden="false" customHeight="false" outlineLevel="0" collapsed="false">
      <c r="A2242" s="0" t="s">
        <v>17795</v>
      </c>
      <c r="B2242" s="0" t="s">
        <v>17796</v>
      </c>
      <c r="C2242" s="0" t="s">
        <v>17797</v>
      </c>
      <c r="D2242" s="0" t="s">
        <v>17798</v>
      </c>
      <c r="E2242" s="0" t="s">
        <v>17799</v>
      </c>
      <c r="F2242" s="0" t="s">
        <v>17800</v>
      </c>
      <c r="G2242" s="2" t="s">
        <v>2819</v>
      </c>
      <c r="H2242" s="0" t="n">
        <v>1</v>
      </c>
      <c r="I2242" s="0" t="n">
        <v>10</v>
      </c>
      <c r="J2242" s="0" t="s">
        <v>17801</v>
      </c>
      <c r="K2242" s="0" t="s">
        <v>21</v>
      </c>
      <c r="L2242" s="0" t="s">
        <v>21</v>
      </c>
      <c r="M2242" s="0" t="s">
        <v>21</v>
      </c>
      <c r="N2242" s="0" t="s">
        <v>21</v>
      </c>
      <c r="O2242" s="2" t="s">
        <v>13599</v>
      </c>
      <c r="P2242" s="2" t="s">
        <v>45</v>
      </c>
    </row>
    <row r="2243" customFormat="false" ht="12.8" hidden="false" customHeight="false" outlineLevel="0" collapsed="false">
      <c r="A2243" s="0" t="s">
        <v>17802</v>
      </c>
      <c r="B2243" s="0" t="s">
        <v>17803</v>
      </c>
      <c r="C2243" s="0" t="s">
        <v>17804</v>
      </c>
      <c r="D2243" s="0" t="s">
        <v>17805</v>
      </c>
      <c r="E2243" s="0" t="s">
        <v>17806</v>
      </c>
      <c r="F2243" s="0" t="s">
        <v>17807</v>
      </c>
      <c r="G2243" s="2" t="s">
        <v>17808</v>
      </c>
      <c r="H2243" s="0" t="n">
        <v>101</v>
      </c>
      <c r="I2243" s="0" t="n">
        <v>250</v>
      </c>
      <c r="J2243" s="0" t="s">
        <v>17809</v>
      </c>
      <c r="K2243" s="0" t="s">
        <v>24</v>
      </c>
      <c r="L2243" s="0" t="s">
        <v>288</v>
      </c>
      <c r="M2243" s="0" t="s">
        <v>21</v>
      </c>
      <c r="N2243" s="0" t="s">
        <v>21</v>
      </c>
      <c r="O2243" s="2" t="s">
        <v>17810</v>
      </c>
      <c r="P2243" s="2" t="s">
        <v>2666</v>
      </c>
    </row>
    <row r="2244" customFormat="false" ht="12.8" hidden="false" customHeight="false" outlineLevel="0" collapsed="false">
      <c r="A2244" s="0" t="s">
        <v>17811</v>
      </c>
      <c r="B2244" s="0" t="s">
        <v>17812</v>
      </c>
      <c r="C2244" s="0" t="s">
        <v>17813</v>
      </c>
      <c r="D2244" s="0" t="s">
        <v>17814</v>
      </c>
      <c r="E2244" s="0" t="s">
        <v>17815</v>
      </c>
      <c r="F2244" s="0" t="s">
        <v>17816</v>
      </c>
      <c r="G2244" s="2" t="s">
        <v>798</v>
      </c>
      <c r="H2244" s="0" t="s">
        <v>21</v>
      </c>
      <c r="I2244" s="0" t="s">
        <v>21</v>
      </c>
      <c r="J2244" s="0" t="s">
        <v>17817</v>
      </c>
      <c r="K2244" s="0" t="s">
        <v>550</v>
      </c>
      <c r="L2244" s="0" t="s">
        <v>12987</v>
      </c>
      <c r="M2244" s="0" t="s">
        <v>21</v>
      </c>
      <c r="N2244" s="0" t="s">
        <v>21</v>
      </c>
      <c r="O2244" s="2" t="s">
        <v>7946</v>
      </c>
      <c r="P2244" s="2" t="s">
        <v>45</v>
      </c>
    </row>
    <row r="2245" customFormat="false" ht="12.8" hidden="false" customHeight="false" outlineLevel="0" collapsed="false">
      <c r="A2245" s="0" t="s">
        <v>17818</v>
      </c>
      <c r="B2245" s="0" t="s">
        <v>17819</v>
      </c>
      <c r="C2245" s="0" t="s">
        <v>17820</v>
      </c>
      <c r="D2245" s="0" t="s">
        <v>17821</v>
      </c>
      <c r="E2245" s="0" t="s">
        <v>17822</v>
      </c>
      <c r="F2245" s="0" t="s">
        <v>21</v>
      </c>
      <c r="G2245" s="2" t="s">
        <v>17823</v>
      </c>
      <c r="H2245" s="0" t="n">
        <v>11</v>
      </c>
      <c r="I2245" s="0" t="n">
        <v>50</v>
      </c>
      <c r="J2245" s="0" t="s">
        <v>17824</v>
      </c>
      <c r="K2245" s="0" t="s">
        <v>560</v>
      </c>
      <c r="L2245" s="0" t="s">
        <v>561</v>
      </c>
      <c r="M2245" s="0" t="s">
        <v>21</v>
      </c>
      <c r="N2245" s="0" t="s">
        <v>21</v>
      </c>
      <c r="O2245" s="2" t="s">
        <v>17825</v>
      </c>
      <c r="P2245" s="2" t="s">
        <v>1101</v>
      </c>
    </row>
    <row r="2246" customFormat="false" ht="12.8" hidden="false" customHeight="false" outlineLevel="0" collapsed="false">
      <c r="A2246" s="0" t="s">
        <v>17826</v>
      </c>
      <c r="B2246" s="0" t="s">
        <v>17827</v>
      </c>
      <c r="C2246" s="0" t="s">
        <v>17828</v>
      </c>
      <c r="D2246" s="0" t="s">
        <v>17829</v>
      </c>
      <c r="E2246" s="0" t="s">
        <v>21</v>
      </c>
      <c r="F2246" s="0" t="s">
        <v>17830</v>
      </c>
      <c r="G2246" s="2" t="s">
        <v>130</v>
      </c>
      <c r="H2246" s="0" t="s">
        <v>21</v>
      </c>
      <c r="I2246" s="0" t="s">
        <v>21</v>
      </c>
      <c r="J2246" s="0" t="s">
        <v>17831</v>
      </c>
      <c r="K2246" s="0" t="s">
        <v>24</v>
      </c>
      <c r="L2246" s="0" t="s">
        <v>1004</v>
      </c>
      <c r="M2246" s="0" t="s">
        <v>21</v>
      </c>
      <c r="N2246" s="0" t="s">
        <v>21</v>
      </c>
      <c r="O2246" s="2" t="s">
        <v>4243</v>
      </c>
      <c r="P2246" s="2" t="s">
        <v>45</v>
      </c>
    </row>
    <row r="2247" customFormat="false" ht="12.8" hidden="false" customHeight="false" outlineLevel="0" collapsed="false">
      <c r="A2247" s="0" t="s">
        <v>17832</v>
      </c>
      <c r="B2247" s="0" t="s">
        <v>17833</v>
      </c>
      <c r="C2247" s="0" t="s">
        <v>17833</v>
      </c>
      <c r="D2247" s="0" t="s">
        <v>17834</v>
      </c>
      <c r="E2247" s="0" t="s">
        <v>17835</v>
      </c>
      <c r="F2247" s="0" t="s">
        <v>17836</v>
      </c>
      <c r="G2247" s="2" t="s">
        <v>9575</v>
      </c>
      <c r="H2247" s="0" t="n">
        <v>1</v>
      </c>
      <c r="I2247" s="0" t="n">
        <v>10</v>
      </c>
      <c r="J2247" s="0" t="s">
        <v>17837</v>
      </c>
      <c r="K2247" s="0" t="s">
        <v>965</v>
      </c>
      <c r="L2247" s="0" t="s">
        <v>966</v>
      </c>
      <c r="M2247" s="0" t="s">
        <v>17838</v>
      </c>
      <c r="N2247" s="0" t="s">
        <v>17839</v>
      </c>
      <c r="O2247" s="2" t="s">
        <v>5043</v>
      </c>
      <c r="P2247" s="2" t="s">
        <v>34</v>
      </c>
    </row>
    <row r="2248" customFormat="false" ht="12.8" hidden="false" customHeight="false" outlineLevel="0" collapsed="false">
      <c r="A2248" s="0" t="s">
        <v>17840</v>
      </c>
      <c r="B2248" s="0" t="s">
        <v>17841</v>
      </c>
      <c r="C2248" s="0" t="s">
        <v>17842</v>
      </c>
      <c r="D2248" s="0" t="s">
        <v>17843</v>
      </c>
      <c r="E2248" s="0" t="s">
        <v>17844</v>
      </c>
      <c r="F2248" s="0" t="s">
        <v>17845</v>
      </c>
      <c r="G2248" s="2" t="s">
        <v>17034</v>
      </c>
      <c r="H2248" s="0" t="s">
        <v>21</v>
      </c>
      <c r="I2248" s="0" t="s">
        <v>21</v>
      </c>
      <c r="J2248" s="0" t="s">
        <v>17846</v>
      </c>
      <c r="K2248" s="0" t="s">
        <v>1730</v>
      </c>
      <c r="L2248" s="0" t="s">
        <v>21</v>
      </c>
      <c r="M2248" s="0" t="s">
        <v>21</v>
      </c>
      <c r="N2248" s="0" t="s">
        <v>21</v>
      </c>
      <c r="O2248" s="2" t="s">
        <v>2260</v>
      </c>
      <c r="P2248" s="2" t="s">
        <v>219</v>
      </c>
    </row>
    <row r="2249" customFormat="false" ht="12.8" hidden="false" customHeight="false" outlineLevel="0" collapsed="false">
      <c r="A2249" s="0" t="s">
        <v>17847</v>
      </c>
      <c r="B2249" s="0" t="s">
        <v>17848</v>
      </c>
      <c r="C2249" s="0" t="s">
        <v>17848</v>
      </c>
      <c r="D2249" s="0" t="s">
        <v>17849</v>
      </c>
      <c r="E2249" s="0" t="s">
        <v>17850</v>
      </c>
      <c r="F2249" s="0" t="s">
        <v>17851</v>
      </c>
      <c r="G2249" s="0" t="s">
        <v>17852</v>
      </c>
      <c r="H2249" s="0" t="s">
        <v>17853</v>
      </c>
      <c r="I2249" s="0" t="s">
        <v>17854</v>
      </c>
      <c r="J2249" s="0" t="s">
        <v>17855</v>
      </c>
      <c r="K2249" s="0" t="s">
        <v>17856</v>
      </c>
      <c r="L2249" s="0" t="s">
        <v>21</v>
      </c>
      <c r="M2249" s="2" t="s">
        <v>17857</v>
      </c>
      <c r="N2249" s="0" t="s">
        <v>21</v>
      </c>
      <c r="O2249" s="0" t="s">
        <v>21</v>
      </c>
      <c r="P2249" s="0" t="s">
        <v>17858</v>
      </c>
      <c r="Q2249" s="0" t="s">
        <v>21</v>
      </c>
      <c r="R2249" s="0" t="s">
        <v>21</v>
      </c>
      <c r="S2249" s="0" t="s">
        <v>21</v>
      </c>
      <c r="T2249" s="0" t="s">
        <v>21</v>
      </c>
      <c r="U2249" s="2" t="s">
        <v>17857</v>
      </c>
      <c r="V2249" s="2" t="s">
        <v>3955</v>
      </c>
    </row>
    <row r="2250" customFormat="false" ht="12.8" hidden="false" customHeight="false" outlineLevel="0" collapsed="false">
      <c r="A2250" s="0" t="s">
        <v>17859</v>
      </c>
      <c r="B2250" s="0" t="s">
        <v>17860</v>
      </c>
      <c r="C2250" s="0" t="s">
        <v>17861</v>
      </c>
      <c r="D2250" s="0" t="s">
        <v>17862</v>
      </c>
      <c r="E2250" s="0" t="s">
        <v>17863</v>
      </c>
      <c r="F2250" s="0" t="s">
        <v>17864</v>
      </c>
      <c r="G2250" s="2" t="s">
        <v>17865</v>
      </c>
      <c r="H2250" s="0" t="s">
        <v>21</v>
      </c>
      <c r="I2250" s="0" t="s">
        <v>21</v>
      </c>
      <c r="J2250" s="0" t="s">
        <v>17866</v>
      </c>
      <c r="K2250" s="0" t="s">
        <v>440</v>
      </c>
      <c r="L2250" s="0" t="s">
        <v>1558</v>
      </c>
      <c r="M2250" s="0" t="s">
        <v>21</v>
      </c>
      <c r="N2250" s="0" t="s">
        <v>21</v>
      </c>
      <c r="O2250" s="2" t="s">
        <v>9317</v>
      </c>
      <c r="P2250" s="2" t="s">
        <v>55</v>
      </c>
    </row>
    <row r="2251" customFormat="false" ht="12.8" hidden="false" customHeight="false" outlineLevel="0" collapsed="false">
      <c r="A2251" s="0" t="s">
        <v>17867</v>
      </c>
      <c r="B2251" s="0" t="s">
        <v>17868</v>
      </c>
      <c r="C2251" s="0" t="s">
        <v>17869</v>
      </c>
      <c r="D2251" s="0" t="s">
        <v>17870</v>
      </c>
      <c r="E2251" s="0" t="s">
        <v>17871</v>
      </c>
      <c r="F2251" s="0" t="s">
        <v>17872</v>
      </c>
      <c r="G2251" s="2" t="s">
        <v>331</v>
      </c>
      <c r="H2251" s="0" t="s">
        <v>21</v>
      </c>
      <c r="I2251" s="0" t="s">
        <v>21</v>
      </c>
      <c r="J2251" s="0" t="s">
        <v>17873</v>
      </c>
      <c r="K2251" s="0" t="s">
        <v>24</v>
      </c>
      <c r="L2251" s="0" t="s">
        <v>17874</v>
      </c>
      <c r="M2251" s="0" t="s">
        <v>21</v>
      </c>
      <c r="N2251" s="0" t="s">
        <v>21</v>
      </c>
      <c r="O2251" s="2" t="s">
        <v>17875</v>
      </c>
      <c r="P2251" s="2" t="s">
        <v>55</v>
      </c>
    </row>
    <row r="2252" customFormat="false" ht="12.8" hidden="false" customHeight="false" outlineLevel="0" collapsed="false">
      <c r="A2252" s="0" t="s">
        <v>17876</v>
      </c>
      <c r="B2252" s="0" t="s">
        <v>17877</v>
      </c>
      <c r="C2252" s="0" t="s">
        <v>17878</v>
      </c>
      <c r="D2252" s="0" t="s">
        <v>17879</v>
      </c>
      <c r="E2252" s="0" t="s">
        <v>17880</v>
      </c>
      <c r="F2252" s="0" t="s">
        <v>17881</v>
      </c>
      <c r="G2252" s="2" t="s">
        <v>130</v>
      </c>
      <c r="H2252" s="0" t="n">
        <v>1</v>
      </c>
      <c r="I2252" s="0" t="n">
        <v>10</v>
      </c>
      <c r="J2252" s="0" t="s">
        <v>17882</v>
      </c>
      <c r="K2252" s="0" t="s">
        <v>24</v>
      </c>
      <c r="L2252" s="0" t="s">
        <v>63</v>
      </c>
      <c r="M2252" s="0" t="s">
        <v>21</v>
      </c>
      <c r="N2252" s="0" t="s">
        <v>21</v>
      </c>
      <c r="O2252" s="2" t="s">
        <v>9979</v>
      </c>
      <c r="P2252" s="2" t="s">
        <v>34</v>
      </c>
    </row>
    <row r="2253" customFormat="false" ht="12.8" hidden="false" customHeight="false" outlineLevel="0" collapsed="false">
      <c r="A2253" s="0" t="s">
        <v>17883</v>
      </c>
      <c r="B2253" s="0" t="s">
        <v>17884</v>
      </c>
      <c r="C2253" s="0" t="s">
        <v>17885</v>
      </c>
      <c r="D2253" s="0" t="s">
        <v>17886</v>
      </c>
      <c r="E2253" s="0" t="s">
        <v>17887</v>
      </c>
      <c r="F2253" s="0" t="s">
        <v>17888</v>
      </c>
      <c r="G2253" s="2" t="s">
        <v>430</v>
      </c>
      <c r="H2253" s="0" t="s">
        <v>21</v>
      </c>
      <c r="I2253" s="0" t="s">
        <v>21</v>
      </c>
      <c r="J2253" s="0" t="s">
        <v>17889</v>
      </c>
      <c r="K2253" s="0" t="s">
        <v>24</v>
      </c>
      <c r="L2253" s="0" t="s">
        <v>1274</v>
      </c>
      <c r="M2253" s="0" t="s">
        <v>21</v>
      </c>
      <c r="N2253" s="0" t="s">
        <v>21</v>
      </c>
      <c r="O2253" s="2" t="s">
        <v>12298</v>
      </c>
      <c r="P2253" s="2" t="s">
        <v>45</v>
      </c>
    </row>
    <row r="2254" customFormat="false" ht="12.8" hidden="false" customHeight="false" outlineLevel="0" collapsed="false">
      <c r="A2254" s="0" t="s">
        <v>17890</v>
      </c>
      <c r="B2254" s="0" t="s">
        <v>17891</v>
      </c>
      <c r="C2254" s="0" t="s">
        <v>17892</v>
      </c>
      <c r="D2254" s="0" t="s">
        <v>17893</v>
      </c>
      <c r="E2254" s="0" t="s">
        <v>17894</v>
      </c>
      <c r="F2254" s="0" t="s">
        <v>21</v>
      </c>
      <c r="G2254" s="2" t="s">
        <v>798</v>
      </c>
      <c r="H2254" s="0" t="s">
        <v>21</v>
      </c>
      <c r="I2254" s="0" t="s">
        <v>21</v>
      </c>
      <c r="J2254" s="0" t="s">
        <v>21</v>
      </c>
      <c r="K2254" s="0" t="s">
        <v>883</v>
      </c>
      <c r="L2254" s="0" t="s">
        <v>17895</v>
      </c>
      <c r="M2254" s="0" t="s">
        <v>21</v>
      </c>
      <c r="N2254" s="0" t="s">
        <v>21</v>
      </c>
      <c r="O2254" s="2" t="s">
        <v>17896</v>
      </c>
      <c r="P2254" s="2" t="s">
        <v>334</v>
      </c>
    </row>
    <row r="2255" customFormat="false" ht="12.8" hidden="false" customHeight="false" outlineLevel="0" collapsed="false">
      <c r="A2255" s="0" t="s">
        <v>17897</v>
      </c>
      <c r="B2255" s="0" t="s">
        <v>17898</v>
      </c>
      <c r="C2255" s="0" t="s">
        <v>17899</v>
      </c>
      <c r="D2255" s="0" t="s">
        <v>17900</v>
      </c>
      <c r="E2255" s="0" t="s">
        <v>17901</v>
      </c>
      <c r="F2255" s="0" t="s">
        <v>17902</v>
      </c>
      <c r="G2255" s="2" t="s">
        <v>130</v>
      </c>
      <c r="H2255" s="0" t="s">
        <v>21</v>
      </c>
      <c r="I2255" s="0" t="s">
        <v>21</v>
      </c>
      <c r="J2255" s="0" t="s">
        <v>17903</v>
      </c>
      <c r="K2255" s="0" t="s">
        <v>234</v>
      </c>
      <c r="L2255" s="0" t="s">
        <v>235</v>
      </c>
      <c r="M2255" s="0" t="s">
        <v>21</v>
      </c>
      <c r="N2255" s="0" t="s">
        <v>21</v>
      </c>
      <c r="O2255" s="2" t="s">
        <v>8570</v>
      </c>
      <c r="P2255" s="2" t="s">
        <v>76</v>
      </c>
    </row>
    <row r="2256" customFormat="false" ht="12.8" hidden="false" customHeight="false" outlineLevel="0" collapsed="false">
      <c r="A2256" s="0" t="s">
        <v>17904</v>
      </c>
      <c r="B2256" s="0" t="s">
        <v>17905</v>
      </c>
      <c r="C2256" s="0" t="s">
        <v>17906</v>
      </c>
      <c r="D2256" s="0" t="s">
        <v>21</v>
      </c>
      <c r="E2256" s="0" t="s">
        <v>21</v>
      </c>
      <c r="F2256" s="0" t="s">
        <v>21</v>
      </c>
      <c r="G2256" s="0" t="s">
        <v>21</v>
      </c>
      <c r="H2256" s="0" t="s">
        <v>21</v>
      </c>
      <c r="I2256" s="0" t="s">
        <v>21</v>
      </c>
      <c r="J2256" s="0" t="s">
        <v>21</v>
      </c>
      <c r="K2256" s="0" t="s">
        <v>24</v>
      </c>
      <c r="L2256" s="0" t="s">
        <v>1926</v>
      </c>
      <c r="M2256" s="0" t="s">
        <v>21</v>
      </c>
      <c r="N2256" s="0" t="s">
        <v>21</v>
      </c>
      <c r="O2256" s="2" t="s">
        <v>3553</v>
      </c>
      <c r="P2256" s="2" t="s">
        <v>17907</v>
      </c>
    </row>
    <row r="2257" customFormat="false" ht="12.8" hidden="false" customHeight="false" outlineLevel="0" collapsed="false">
      <c r="A2257" s="0" t="s">
        <v>17908</v>
      </c>
      <c r="B2257" s="0" t="s">
        <v>17909</v>
      </c>
      <c r="C2257" s="0" t="s">
        <v>17910</v>
      </c>
      <c r="D2257" s="0" t="s">
        <v>17911</v>
      </c>
      <c r="E2257" s="0" t="s">
        <v>17912</v>
      </c>
      <c r="F2257" s="0" t="s">
        <v>17913</v>
      </c>
      <c r="G2257" s="2" t="s">
        <v>430</v>
      </c>
      <c r="H2257" s="0" t="s">
        <v>21</v>
      </c>
      <c r="I2257" s="0" t="s">
        <v>21</v>
      </c>
      <c r="J2257" s="0" t="s">
        <v>17914</v>
      </c>
      <c r="K2257" s="0" t="s">
        <v>24</v>
      </c>
      <c r="L2257" s="0" t="s">
        <v>74</v>
      </c>
      <c r="M2257" s="0" t="s">
        <v>21</v>
      </c>
      <c r="N2257" s="0" t="s">
        <v>21</v>
      </c>
      <c r="O2257" s="2" t="s">
        <v>17391</v>
      </c>
      <c r="P2257" s="2" t="s">
        <v>34</v>
      </c>
    </row>
    <row r="2258" customFormat="false" ht="12.8" hidden="false" customHeight="false" outlineLevel="0" collapsed="false">
      <c r="A2258" s="0" t="s">
        <v>17915</v>
      </c>
      <c r="B2258" s="0" t="s">
        <v>17916</v>
      </c>
      <c r="C2258" s="0" t="s">
        <v>17917</v>
      </c>
      <c r="D2258" s="0" t="s">
        <v>17918</v>
      </c>
      <c r="E2258" s="0" t="s">
        <v>17919</v>
      </c>
      <c r="F2258" s="0" t="s">
        <v>17920</v>
      </c>
      <c r="G2258" s="2" t="s">
        <v>430</v>
      </c>
      <c r="H2258" s="0" t="n">
        <v>51</v>
      </c>
      <c r="I2258" s="0" t="n">
        <v>100</v>
      </c>
      <c r="J2258" s="0" t="s">
        <v>17921</v>
      </c>
      <c r="K2258" s="0" t="s">
        <v>24</v>
      </c>
      <c r="L2258" s="0" t="s">
        <v>8941</v>
      </c>
      <c r="M2258" s="0" t="s">
        <v>21</v>
      </c>
      <c r="N2258" s="0" t="s">
        <v>21</v>
      </c>
      <c r="O2258" s="2" t="s">
        <v>17922</v>
      </c>
      <c r="P2258" s="2" t="s">
        <v>45</v>
      </c>
    </row>
    <row r="2259" customFormat="false" ht="12.8" hidden="false" customHeight="false" outlineLevel="0" collapsed="false">
      <c r="A2259" s="0" t="s">
        <v>17923</v>
      </c>
      <c r="B2259" s="0" t="s">
        <v>17924</v>
      </c>
      <c r="C2259" s="0" t="s">
        <v>17925</v>
      </c>
      <c r="D2259" s="0" t="s">
        <v>10500</v>
      </c>
      <c r="E2259" s="0" t="s">
        <v>17926</v>
      </c>
      <c r="F2259" s="0" t="s">
        <v>17927</v>
      </c>
      <c r="G2259" s="2" t="s">
        <v>944</v>
      </c>
      <c r="H2259" s="0" t="n">
        <v>1</v>
      </c>
      <c r="I2259" s="0" t="n">
        <v>10</v>
      </c>
      <c r="J2259" s="0" t="s">
        <v>17928</v>
      </c>
      <c r="K2259" s="0" t="s">
        <v>24</v>
      </c>
      <c r="L2259" s="0" t="s">
        <v>9947</v>
      </c>
      <c r="M2259" s="0" t="s">
        <v>21</v>
      </c>
      <c r="N2259" s="0" t="s">
        <v>21</v>
      </c>
      <c r="O2259" s="2" t="s">
        <v>1567</v>
      </c>
      <c r="P2259" s="2" t="s">
        <v>886</v>
      </c>
    </row>
    <row r="2260" customFormat="false" ht="12.8" hidden="false" customHeight="false" outlineLevel="0" collapsed="false">
      <c r="A2260" s="0" t="s">
        <v>17929</v>
      </c>
      <c r="B2260" s="0" t="s">
        <v>17930</v>
      </c>
      <c r="C2260" s="0" t="s">
        <v>17931</v>
      </c>
      <c r="D2260" s="0" t="s">
        <v>17932</v>
      </c>
      <c r="E2260" s="0" t="s">
        <v>17933</v>
      </c>
      <c r="F2260" s="0" t="s">
        <v>17934</v>
      </c>
      <c r="G2260" s="2" t="s">
        <v>1041</v>
      </c>
      <c r="H2260" s="0" t="s">
        <v>21</v>
      </c>
      <c r="I2260" s="0" t="s">
        <v>21</v>
      </c>
      <c r="J2260" s="0" t="s">
        <v>17935</v>
      </c>
      <c r="K2260" s="0" t="s">
        <v>24</v>
      </c>
      <c r="L2260" s="0" t="s">
        <v>726</v>
      </c>
      <c r="M2260" s="0" t="s">
        <v>21</v>
      </c>
      <c r="N2260" s="0" t="s">
        <v>21</v>
      </c>
      <c r="O2260" s="2" t="s">
        <v>1496</v>
      </c>
      <c r="P2260" s="2" t="s">
        <v>1081</v>
      </c>
    </row>
    <row r="2261" customFormat="false" ht="12.8" hidden="false" customHeight="false" outlineLevel="0" collapsed="false">
      <c r="A2261" s="0" t="s">
        <v>17936</v>
      </c>
      <c r="B2261" s="0" t="s">
        <v>17937</v>
      </c>
      <c r="C2261" s="0" t="s">
        <v>17938</v>
      </c>
      <c r="D2261" s="0" t="s">
        <v>17939</v>
      </c>
      <c r="E2261" s="0" t="s">
        <v>17940</v>
      </c>
      <c r="F2261" s="0" t="s">
        <v>21</v>
      </c>
      <c r="G2261" s="2" t="s">
        <v>1310</v>
      </c>
      <c r="H2261" s="0" t="s">
        <v>21</v>
      </c>
      <c r="I2261" s="0" t="s">
        <v>21</v>
      </c>
      <c r="J2261" s="0" t="s">
        <v>21</v>
      </c>
      <c r="K2261" s="0" t="s">
        <v>24</v>
      </c>
      <c r="L2261" s="0" t="s">
        <v>8121</v>
      </c>
      <c r="M2261" s="0" t="s">
        <v>21</v>
      </c>
      <c r="N2261" s="0" t="s">
        <v>21</v>
      </c>
      <c r="O2261" s="2" t="s">
        <v>3577</v>
      </c>
      <c r="P2261" s="2" t="s">
        <v>12704</v>
      </c>
    </row>
    <row r="2262" customFormat="false" ht="12.8" hidden="false" customHeight="false" outlineLevel="0" collapsed="false">
      <c r="A2262" s="0" t="s">
        <v>17941</v>
      </c>
      <c r="B2262" s="0" t="s">
        <v>17942</v>
      </c>
      <c r="C2262" s="0" t="s">
        <v>17943</v>
      </c>
      <c r="D2262" s="0" t="s">
        <v>17944</v>
      </c>
      <c r="E2262" s="0" t="s">
        <v>17945</v>
      </c>
      <c r="F2262" s="0" t="s">
        <v>17946</v>
      </c>
      <c r="G2262" s="2" t="s">
        <v>71</v>
      </c>
      <c r="H2262" s="0" t="s">
        <v>21</v>
      </c>
      <c r="I2262" s="0" t="s">
        <v>21</v>
      </c>
      <c r="J2262" s="0" t="s">
        <v>17947</v>
      </c>
      <c r="K2262" s="0" t="s">
        <v>24</v>
      </c>
      <c r="L2262" s="0" t="s">
        <v>4906</v>
      </c>
      <c r="M2262" s="0" t="s">
        <v>21</v>
      </c>
      <c r="N2262" s="0" t="s">
        <v>21</v>
      </c>
      <c r="O2262" s="2" t="s">
        <v>17948</v>
      </c>
      <c r="P2262" s="2" t="s">
        <v>598</v>
      </c>
    </row>
    <row r="2263" customFormat="false" ht="12.8" hidden="false" customHeight="false" outlineLevel="0" collapsed="false">
      <c r="A2263" s="0" t="s">
        <v>17949</v>
      </c>
      <c r="B2263" s="0" t="s">
        <v>17950</v>
      </c>
      <c r="C2263" s="0" t="s">
        <v>17951</v>
      </c>
      <c r="D2263" s="0" t="s">
        <v>17952</v>
      </c>
      <c r="E2263" s="0" t="s">
        <v>17953</v>
      </c>
      <c r="F2263" s="0" t="s">
        <v>17954</v>
      </c>
      <c r="G2263" s="0" t="s">
        <v>21</v>
      </c>
      <c r="H2263" s="0" t="s">
        <v>21</v>
      </c>
      <c r="I2263" s="0" t="s">
        <v>21</v>
      </c>
      <c r="J2263" s="0" t="s">
        <v>17955</v>
      </c>
      <c r="K2263" s="0" t="s">
        <v>24</v>
      </c>
      <c r="L2263" s="0" t="s">
        <v>17956</v>
      </c>
      <c r="M2263" s="0" t="s">
        <v>21</v>
      </c>
      <c r="N2263" s="0" t="s">
        <v>21</v>
      </c>
      <c r="O2263" s="2" t="s">
        <v>17957</v>
      </c>
      <c r="P2263" s="2" t="s">
        <v>45</v>
      </c>
    </row>
    <row r="2264" customFormat="false" ht="12.8" hidden="false" customHeight="false" outlineLevel="0" collapsed="false">
      <c r="A2264" s="0" t="s">
        <v>17958</v>
      </c>
      <c r="B2264" s="0" t="s">
        <v>17959</v>
      </c>
      <c r="C2264" s="0" t="s">
        <v>17960</v>
      </c>
      <c r="D2264" s="0" t="s">
        <v>17961</v>
      </c>
      <c r="E2264" s="0" t="s">
        <v>17962</v>
      </c>
      <c r="F2264" s="0" t="s">
        <v>17963</v>
      </c>
      <c r="G2264" s="0" t="s">
        <v>21</v>
      </c>
      <c r="H2264" s="0" t="s">
        <v>21</v>
      </c>
      <c r="I2264" s="0" t="s">
        <v>21</v>
      </c>
      <c r="J2264" s="0" t="s">
        <v>17964</v>
      </c>
      <c r="K2264" s="0" t="s">
        <v>24</v>
      </c>
      <c r="L2264" s="0" t="s">
        <v>17965</v>
      </c>
      <c r="M2264" s="0" t="s">
        <v>17966</v>
      </c>
      <c r="N2264" s="0" t="s">
        <v>17967</v>
      </c>
      <c r="O2264" s="2" t="s">
        <v>13151</v>
      </c>
      <c r="P2264" s="2" t="s">
        <v>5075</v>
      </c>
    </row>
    <row r="2265" customFormat="false" ht="12.8" hidden="false" customHeight="false" outlineLevel="0" collapsed="false">
      <c r="A2265" s="0" t="s">
        <v>17968</v>
      </c>
      <c r="B2265" s="0" t="s">
        <v>17969</v>
      </c>
      <c r="C2265" s="0" t="s">
        <v>17970</v>
      </c>
      <c r="D2265" s="0" t="s">
        <v>17971</v>
      </c>
      <c r="E2265" s="0" t="s">
        <v>17972</v>
      </c>
      <c r="F2265" s="0" t="s">
        <v>17973</v>
      </c>
      <c r="G2265" s="0" t="s">
        <v>21</v>
      </c>
      <c r="H2265" s="0" t="s">
        <v>21</v>
      </c>
      <c r="I2265" s="0" t="s">
        <v>21</v>
      </c>
      <c r="J2265" s="0" t="s">
        <v>17974</v>
      </c>
      <c r="K2265" s="0" t="s">
        <v>21</v>
      </c>
      <c r="L2265" s="0" t="s">
        <v>21</v>
      </c>
      <c r="M2265" s="0" t="s">
        <v>21</v>
      </c>
      <c r="N2265" s="0" t="s">
        <v>21</v>
      </c>
      <c r="O2265" s="2" t="s">
        <v>17975</v>
      </c>
      <c r="P2265" s="2" t="s">
        <v>403</v>
      </c>
    </row>
    <row r="2266" customFormat="false" ht="12.8" hidden="false" customHeight="false" outlineLevel="0" collapsed="false">
      <c r="A2266" s="0" t="s">
        <v>17976</v>
      </c>
      <c r="B2266" s="0" t="s">
        <v>17977</v>
      </c>
      <c r="C2266" s="0" t="s">
        <v>17978</v>
      </c>
      <c r="D2266" s="0" t="s">
        <v>17979</v>
      </c>
      <c r="E2266" s="0" t="s">
        <v>17980</v>
      </c>
      <c r="F2266" s="0" t="s">
        <v>17981</v>
      </c>
      <c r="G2266" s="2" t="s">
        <v>1600</v>
      </c>
      <c r="H2266" s="0" t="n">
        <v>11</v>
      </c>
      <c r="I2266" s="0" t="n">
        <v>50</v>
      </c>
      <c r="J2266" s="0" t="s">
        <v>17982</v>
      </c>
      <c r="K2266" s="0" t="s">
        <v>624</v>
      </c>
      <c r="L2266" s="0" t="s">
        <v>2482</v>
      </c>
      <c r="M2266" s="0" t="s">
        <v>21</v>
      </c>
      <c r="N2266" s="0" t="s">
        <v>21</v>
      </c>
      <c r="O2266" s="2" t="s">
        <v>4382</v>
      </c>
      <c r="P2266" s="2" t="s">
        <v>45</v>
      </c>
    </row>
    <row r="2267" customFormat="false" ht="12.8" hidden="false" customHeight="false" outlineLevel="0" collapsed="false">
      <c r="A2267" s="0" t="s">
        <v>17983</v>
      </c>
      <c r="B2267" s="0" t="s">
        <v>17984</v>
      </c>
      <c r="C2267" s="0" t="s">
        <v>17985</v>
      </c>
      <c r="D2267" s="0" t="s">
        <v>17986</v>
      </c>
      <c r="E2267" s="0" t="s">
        <v>17987</v>
      </c>
      <c r="F2267" s="0" t="s">
        <v>17988</v>
      </c>
      <c r="G2267" s="2" t="s">
        <v>4179</v>
      </c>
      <c r="H2267" s="0" t="n">
        <v>11</v>
      </c>
      <c r="I2267" s="0" t="n">
        <v>50</v>
      </c>
      <c r="J2267" s="0" t="s">
        <v>17989</v>
      </c>
      <c r="K2267" s="0" t="s">
        <v>21</v>
      </c>
      <c r="L2267" s="0" t="s">
        <v>21</v>
      </c>
      <c r="M2267" s="0" t="s">
        <v>21</v>
      </c>
      <c r="N2267" s="0" t="s">
        <v>21</v>
      </c>
      <c r="O2267" s="2" t="s">
        <v>17990</v>
      </c>
      <c r="P2267" s="2" t="s">
        <v>1034</v>
      </c>
    </row>
    <row r="2268" customFormat="false" ht="12.8" hidden="false" customHeight="false" outlineLevel="0" collapsed="false">
      <c r="A2268" s="0" t="s">
        <v>17991</v>
      </c>
      <c r="B2268" s="0" t="s">
        <v>17992</v>
      </c>
      <c r="C2268" s="0" t="s">
        <v>17993</v>
      </c>
      <c r="D2268" s="0" t="s">
        <v>17994</v>
      </c>
      <c r="E2268" s="0" t="s">
        <v>17995</v>
      </c>
      <c r="F2268" s="0" t="s">
        <v>21</v>
      </c>
      <c r="G2268" s="2" t="s">
        <v>1204</v>
      </c>
      <c r="H2268" s="0" t="s">
        <v>21</v>
      </c>
      <c r="I2268" s="0" t="s">
        <v>21</v>
      </c>
      <c r="J2268" s="0" t="s">
        <v>17996</v>
      </c>
      <c r="K2268" s="0" t="s">
        <v>24</v>
      </c>
      <c r="L2268" s="0" t="s">
        <v>8416</v>
      </c>
      <c r="M2268" s="0" t="s">
        <v>21</v>
      </c>
      <c r="N2268" s="0" t="s">
        <v>21</v>
      </c>
      <c r="O2268" s="2" t="s">
        <v>1496</v>
      </c>
      <c r="P2268" s="2" t="s">
        <v>1733</v>
      </c>
    </row>
    <row r="2269" customFormat="false" ht="12.8" hidden="false" customHeight="false" outlineLevel="0" collapsed="false">
      <c r="A2269" s="0" t="s">
        <v>17997</v>
      </c>
      <c r="B2269" s="0" t="s">
        <v>17998</v>
      </c>
      <c r="C2269" s="0" t="s">
        <v>17999</v>
      </c>
      <c r="D2269" s="0" t="s">
        <v>18000</v>
      </c>
      <c r="E2269" s="0" t="s">
        <v>18001</v>
      </c>
      <c r="F2269" s="0" t="s">
        <v>18002</v>
      </c>
      <c r="G2269" s="2" t="s">
        <v>6163</v>
      </c>
      <c r="H2269" s="0" t="s">
        <v>21</v>
      </c>
      <c r="I2269" s="0" t="s">
        <v>21</v>
      </c>
      <c r="J2269" s="0" t="s">
        <v>18003</v>
      </c>
      <c r="K2269" s="0" t="s">
        <v>73</v>
      </c>
      <c r="L2269" s="0" t="s">
        <v>74</v>
      </c>
      <c r="M2269" s="0" t="s">
        <v>21</v>
      </c>
      <c r="N2269" s="0" t="s">
        <v>21</v>
      </c>
      <c r="O2269" s="2" t="s">
        <v>18004</v>
      </c>
      <c r="P2269" s="2" t="s">
        <v>342</v>
      </c>
    </row>
    <row r="2270" customFormat="false" ht="12.8" hidden="false" customHeight="false" outlineLevel="0" collapsed="false">
      <c r="A2270" s="0" t="s">
        <v>18005</v>
      </c>
      <c r="B2270" s="0" t="s">
        <v>18006</v>
      </c>
      <c r="C2270" s="0" t="s">
        <v>18007</v>
      </c>
      <c r="D2270" s="0" t="s">
        <v>18008</v>
      </c>
      <c r="E2270" s="0" t="s">
        <v>18009</v>
      </c>
      <c r="F2270" s="0" t="s">
        <v>21</v>
      </c>
      <c r="G2270" s="2" t="s">
        <v>1041</v>
      </c>
      <c r="H2270" s="0" t="s">
        <v>21</v>
      </c>
      <c r="I2270" s="0" t="s">
        <v>21</v>
      </c>
      <c r="J2270" s="0" t="s">
        <v>18010</v>
      </c>
      <c r="K2270" s="0" t="s">
        <v>24</v>
      </c>
      <c r="L2270" s="0" t="s">
        <v>14704</v>
      </c>
      <c r="M2270" s="0" t="s">
        <v>21</v>
      </c>
      <c r="N2270" s="0" t="s">
        <v>21</v>
      </c>
      <c r="O2270" s="2" t="s">
        <v>12121</v>
      </c>
      <c r="P2270" s="2" t="s">
        <v>34</v>
      </c>
    </row>
    <row r="2271" customFormat="false" ht="12.8" hidden="false" customHeight="false" outlineLevel="0" collapsed="false">
      <c r="A2271" s="0" t="s">
        <v>18011</v>
      </c>
      <c r="B2271" s="0" t="s">
        <v>18012</v>
      </c>
      <c r="C2271" s="0" t="s">
        <v>18013</v>
      </c>
      <c r="D2271" s="0" t="s">
        <v>18014</v>
      </c>
      <c r="E2271" s="0" t="s">
        <v>18015</v>
      </c>
      <c r="F2271" s="0" t="s">
        <v>18016</v>
      </c>
      <c r="G2271" s="2" t="s">
        <v>18017</v>
      </c>
      <c r="H2271" s="0" t="n">
        <v>51</v>
      </c>
      <c r="I2271" s="0" t="n">
        <v>100</v>
      </c>
      <c r="J2271" s="0" t="s">
        <v>18018</v>
      </c>
      <c r="K2271" s="0" t="s">
        <v>73</v>
      </c>
      <c r="L2271" s="0" t="s">
        <v>105</v>
      </c>
      <c r="M2271" s="0" t="s">
        <v>18019</v>
      </c>
      <c r="N2271" s="0" t="s">
        <v>18020</v>
      </c>
      <c r="O2271" s="2" t="s">
        <v>2901</v>
      </c>
      <c r="P2271" s="2" t="s">
        <v>219</v>
      </c>
    </row>
    <row r="2272" customFormat="false" ht="12.8" hidden="false" customHeight="false" outlineLevel="0" collapsed="false">
      <c r="A2272" s="0" t="s">
        <v>18021</v>
      </c>
      <c r="B2272" s="0" t="s">
        <v>18022</v>
      </c>
      <c r="C2272" s="0" t="s">
        <v>18023</v>
      </c>
      <c r="D2272" s="0" t="s">
        <v>18024</v>
      </c>
      <c r="E2272" s="0" t="s">
        <v>18025</v>
      </c>
      <c r="F2272" s="0" t="s">
        <v>18026</v>
      </c>
      <c r="G2272" s="2" t="s">
        <v>225</v>
      </c>
      <c r="H2272" s="0" t="n">
        <v>101</v>
      </c>
      <c r="I2272" s="0" t="n">
        <v>250</v>
      </c>
      <c r="J2272" s="0" t="s">
        <v>18027</v>
      </c>
      <c r="K2272" s="0" t="s">
        <v>234</v>
      </c>
      <c r="L2272" s="0" t="s">
        <v>235</v>
      </c>
      <c r="M2272" s="0" t="s">
        <v>21</v>
      </c>
      <c r="N2272" s="0" t="s">
        <v>21</v>
      </c>
      <c r="O2272" s="2" t="s">
        <v>18028</v>
      </c>
      <c r="P2272" s="2" t="s">
        <v>8942</v>
      </c>
    </row>
    <row r="2273" customFormat="false" ht="12.8" hidden="false" customHeight="false" outlineLevel="0" collapsed="false">
      <c r="A2273" s="0" t="s">
        <v>18029</v>
      </c>
      <c r="B2273" s="0" t="s">
        <v>18030</v>
      </c>
      <c r="C2273" s="0" t="s">
        <v>18031</v>
      </c>
      <c r="D2273" s="0" t="s">
        <v>18032</v>
      </c>
      <c r="E2273" s="0" t="s">
        <v>18033</v>
      </c>
      <c r="F2273" s="0" t="s">
        <v>18034</v>
      </c>
      <c r="G2273" s="2" t="s">
        <v>225</v>
      </c>
      <c r="H2273" s="0" t="n">
        <v>11</v>
      </c>
      <c r="I2273" s="0" t="n">
        <v>50</v>
      </c>
      <c r="J2273" s="0" t="s">
        <v>18035</v>
      </c>
      <c r="K2273" s="0" t="s">
        <v>24</v>
      </c>
      <c r="L2273" s="0" t="s">
        <v>752</v>
      </c>
      <c r="M2273" s="0" t="s">
        <v>21</v>
      </c>
      <c r="N2273" s="0" t="s">
        <v>21</v>
      </c>
      <c r="O2273" s="2" t="s">
        <v>5390</v>
      </c>
      <c r="P2273" s="2" t="s">
        <v>45</v>
      </c>
    </row>
    <row r="2274" customFormat="false" ht="12.8" hidden="false" customHeight="false" outlineLevel="0" collapsed="false">
      <c r="A2274" s="0" t="s">
        <v>18036</v>
      </c>
      <c r="B2274" s="0" t="s">
        <v>18037</v>
      </c>
      <c r="C2274" s="0" t="s">
        <v>18038</v>
      </c>
      <c r="D2274" s="0" t="s">
        <v>18039</v>
      </c>
      <c r="E2274" s="0" t="s">
        <v>21</v>
      </c>
      <c r="F2274" s="0" t="s">
        <v>18040</v>
      </c>
      <c r="G2274" s="0" t="s">
        <v>21</v>
      </c>
      <c r="H2274" s="0" t="s">
        <v>21</v>
      </c>
      <c r="I2274" s="0" t="s">
        <v>21</v>
      </c>
      <c r="J2274" s="0" t="s">
        <v>18041</v>
      </c>
      <c r="K2274" s="0" t="s">
        <v>381</v>
      </c>
      <c r="L2274" s="0" t="s">
        <v>18042</v>
      </c>
      <c r="M2274" s="0" t="s">
        <v>21</v>
      </c>
      <c r="N2274" s="0" t="s">
        <v>21</v>
      </c>
      <c r="O2274" s="2" t="s">
        <v>3724</v>
      </c>
      <c r="P2274" s="2" t="s">
        <v>598</v>
      </c>
    </row>
    <row r="2275" customFormat="false" ht="12.8" hidden="false" customHeight="false" outlineLevel="0" collapsed="false">
      <c r="A2275" s="0" t="s">
        <v>18043</v>
      </c>
      <c r="B2275" s="0" t="s">
        <v>18044</v>
      </c>
      <c r="C2275" s="0" t="s">
        <v>18045</v>
      </c>
      <c r="D2275" s="0" t="s">
        <v>18046</v>
      </c>
      <c r="E2275" s="0" t="s">
        <v>18047</v>
      </c>
      <c r="F2275" s="0" t="s">
        <v>18048</v>
      </c>
      <c r="G2275" s="2" t="s">
        <v>8216</v>
      </c>
      <c r="H2275" s="0" t="n">
        <v>1</v>
      </c>
      <c r="I2275" s="0" t="n">
        <v>10</v>
      </c>
      <c r="J2275" s="0" t="s">
        <v>18049</v>
      </c>
      <c r="K2275" s="0" t="s">
        <v>24</v>
      </c>
      <c r="L2275" s="0" t="s">
        <v>8618</v>
      </c>
      <c r="M2275" s="0" t="s">
        <v>21</v>
      </c>
      <c r="N2275" s="0" t="s">
        <v>21</v>
      </c>
      <c r="O2275" s="2" t="s">
        <v>1017</v>
      </c>
      <c r="P2275" s="2" t="s">
        <v>45</v>
      </c>
    </row>
    <row r="2276" customFormat="false" ht="12.8" hidden="false" customHeight="false" outlineLevel="0" collapsed="false">
      <c r="A2276" s="0" t="s">
        <v>18050</v>
      </c>
      <c r="B2276" s="0" t="s">
        <v>18051</v>
      </c>
      <c r="C2276" s="0" t="s">
        <v>18052</v>
      </c>
      <c r="D2276" s="0" t="s">
        <v>18053</v>
      </c>
      <c r="E2276" s="0" t="s">
        <v>18054</v>
      </c>
      <c r="F2276" s="0" t="s">
        <v>18055</v>
      </c>
      <c r="G2276" s="2" t="s">
        <v>18056</v>
      </c>
      <c r="H2276" s="0" t="s">
        <v>21</v>
      </c>
      <c r="I2276" s="0" t="s">
        <v>21</v>
      </c>
      <c r="J2276" s="0" t="s">
        <v>21</v>
      </c>
      <c r="K2276" s="0" t="s">
        <v>24</v>
      </c>
      <c r="L2276" s="0" t="s">
        <v>5306</v>
      </c>
      <c r="M2276" s="0" t="s">
        <v>21</v>
      </c>
      <c r="N2276" s="0" t="s">
        <v>21</v>
      </c>
      <c r="O2276" s="2" t="s">
        <v>18057</v>
      </c>
      <c r="P2276" s="2" t="s">
        <v>8443</v>
      </c>
    </row>
    <row r="2277" customFormat="false" ht="12.8" hidden="false" customHeight="false" outlineLevel="0" collapsed="false">
      <c r="A2277" s="0" t="s">
        <v>18058</v>
      </c>
      <c r="B2277" s="0" t="s">
        <v>18059</v>
      </c>
      <c r="C2277" s="0" t="s">
        <v>18060</v>
      </c>
      <c r="D2277" s="0" t="s">
        <v>18061</v>
      </c>
      <c r="E2277" s="0" t="s">
        <v>18062</v>
      </c>
      <c r="F2277" s="0" t="s">
        <v>21</v>
      </c>
      <c r="G2277" s="2" t="s">
        <v>477</v>
      </c>
      <c r="H2277" s="0" t="n">
        <v>1</v>
      </c>
      <c r="I2277" s="0" t="n">
        <v>10</v>
      </c>
      <c r="J2277" s="0" t="s">
        <v>18063</v>
      </c>
      <c r="K2277" s="0" t="s">
        <v>24</v>
      </c>
      <c r="L2277" s="0" t="s">
        <v>1461</v>
      </c>
      <c r="M2277" s="0" t="s">
        <v>21</v>
      </c>
      <c r="N2277" s="0" t="s">
        <v>21</v>
      </c>
      <c r="O2277" s="2" t="s">
        <v>5715</v>
      </c>
      <c r="P2277" s="2" t="s">
        <v>1081</v>
      </c>
    </row>
    <row r="2278" customFormat="false" ht="12.8" hidden="false" customHeight="false" outlineLevel="0" collapsed="false">
      <c r="A2278" s="0" t="s">
        <v>18064</v>
      </c>
      <c r="B2278" s="0" t="s">
        <v>18065</v>
      </c>
      <c r="C2278" s="0" t="s">
        <v>18066</v>
      </c>
      <c r="D2278" s="0" t="s">
        <v>18067</v>
      </c>
      <c r="E2278" s="0" t="s">
        <v>18068</v>
      </c>
      <c r="F2278" s="0" t="s">
        <v>18069</v>
      </c>
      <c r="G2278" s="2" t="s">
        <v>149</v>
      </c>
      <c r="H2278" s="0" t="s">
        <v>21</v>
      </c>
      <c r="I2278" s="0" t="s">
        <v>21</v>
      </c>
      <c r="J2278" s="0" t="s">
        <v>18070</v>
      </c>
      <c r="K2278" s="0" t="s">
        <v>24</v>
      </c>
      <c r="L2278" s="0" t="s">
        <v>11759</v>
      </c>
      <c r="M2278" s="0" t="s">
        <v>21</v>
      </c>
      <c r="N2278" s="0" t="s">
        <v>21</v>
      </c>
      <c r="O2278" s="2" t="s">
        <v>10868</v>
      </c>
      <c r="P2278" s="2" t="s">
        <v>45</v>
      </c>
    </row>
    <row r="2279" customFormat="false" ht="12.8" hidden="false" customHeight="false" outlineLevel="0" collapsed="false">
      <c r="A2279" s="0" t="s">
        <v>18071</v>
      </c>
      <c r="B2279" s="0" t="s">
        <v>18072</v>
      </c>
      <c r="C2279" s="0" t="s">
        <v>18073</v>
      </c>
      <c r="D2279" s="0" t="s">
        <v>18074</v>
      </c>
      <c r="E2279" s="0" t="s">
        <v>18075</v>
      </c>
      <c r="F2279" s="0" t="s">
        <v>18076</v>
      </c>
      <c r="G2279" s="2" t="s">
        <v>477</v>
      </c>
      <c r="H2279" s="0" t="n">
        <v>1</v>
      </c>
      <c r="I2279" s="0" t="n">
        <v>10</v>
      </c>
      <c r="J2279" s="0" t="s">
        <v>18077</v>
      </c>
      <c r="K2279" s="0" t="s">
        <v>18078</v>
      </c>
      <c r="L2279" s="0" t="s">
        <v>18079</v>
      </c>
      <c r="M2279" s="0" t="s">
        <v>21</v>
      </c>
      <c r="N2279" s="0" t="s">
        <v>21</v>
      </c>
      <c r="O2279" s="2" t="s">
        <v>1303</v>
      </c>
      <c r="P2279" s="2" t="s">
        <v>76</v>
      </c>
    </row>
    <row r="2280" customFormat="false" ht="12.8" hidden="false" customHeight="false" outlineLevel="0" collapsed="false">
      <c r="A2280" s="0" t="s">
        <v>18080</v>
      </c>
      <c r="B2280" s="0" t="s">
        <v>18081</v>
      </c>
      <c r="C2280" s="0" t="s">
        <v>18082</v>
      </c>
      <c r="D2280" s="0" t="s">
        <v>18083</v>
      </c>
      <c r="E2280" s="0" t="s">
        <v>18084</v>
      </c>
      <c r="F2280" s="0" t="s">
        <v>18085</v>
      </c>
      <c r="G2280" s="2" t="s">
        <v>1512</v>
      </c>
      <c r="H2280" s="0" t="n">
        <v>501</v>
      </c>
      <c r="I2280" s="0" t="n">
        <v>1000</v>
      </c>
      <c r="J2280" s="0" t="s">
        <v>18086</v>
      </c>
      <c r="K2280" s="0" t="s">
        <v>24</v>
      </c>
      <c r="L2280" s="0" t="s">
        <v>1926</v>
      </c>
      <c r="M2280" s="0" t="s">
        <v>21</v>
      </c>
      <c r="N2280" s="0" t="s">
        <v>21</v>
      </c>
      <c r="O2280" s="2" t="s">
        <v>18087</v>
      </c>
      <c r="P2280" s="2" t="s">
        <v>45</v>
      </c>
    </row>
    <row r="2281" customFormat="false" ht="12.8" hidden="false" customHeight="false" outlineLevel="0" collapsed="false">
      <c r="A2281" s="0" t="s">
        <v>18088</v>
      </c>
      <c r="B2281" s="0" t="s">
        <v>18089</v>
      </c>
      <c r="C2281" s="0" t="s">
        <v>18090</v>
      </c>
      <c r="D2281" s="0" t="s">
        <v>18091</v>
      </c>
      <c r="E2281" s="0" t="s">
        <v>18092</v>
      </c>
      <c r="F2281" s="0" t="s">
        <v>18093</v>
      </c>
      <c r="G2281" s="2" t="s">
        <v>1204</v>
      </c>
      <c r="H2281" s="0" t="s">
        <v>21</v>
      </c>
      <c r="I2281" s="0" t="s">
        <v>21</v>
      </c>
      <c r="J2281" s="0" t="s">
        <v>18094</v>
      </c>
      <c r="K2281" s="0" t="s">
        <v>73</v>
      </c>
      <c r="L2281" s="0" t="s">
        <v>105</v>
      </c>
      <c r="M2281" s="0" t="s">
        <v>21</v>
      </c>
      <c r="N2281" s="0" t="s">
        <v>21</v>
      </c>
      <c r="O2281" s="2" t="s">
        <v>4071</v>
      </c>
      <c r="P2281" s="2" t="s">
        <v>76</v>
      </c>
    </row>
    <row r="2282" customFormat="false" ht="12.8" hidden="false" customHeight="false" outlineLevel="0" collapsed="false">
      <c r="A2282" s="0" t="s">
        <v>18095</v>
      </c>
      <c r="B2282" s="0" t="s">
        <v>18096</v>
      </c>
      <c r="C2282" s="0" t="s">
        <v>18097</v>
      </c>
      <c r="D2282" s="0" t="s">
        <v>18098</v>
      </c>
      <c r="E2282" s="0" t="s">
        <v>18099</v>
      </c>
      <c r="F2282" s="0" t="s">
        <v>18100</v>
      </c>
      <c r="G2282" s="2" t="s">
        <v>1204</v>
      </c>
      <c r="H2282" s="0" t="s">
        <v>21</v>
      </c>
      <c r="I2282" s="0" t="s">
        <v>21</v>
      </c>
      <c r="J2282" s="0" t="s">
        <v>18101</v>
      </c>
      <c r="K2282" s="0" t="s">
        <v>965</v>
      </c>
      <c r="L2282" s="0" t="s">
        <v>966</v>
      </c>
      <c r="M2282" s="0" t="s">
        <v>21</v>
      </c>
      <c r="N2282" s="0" t="s">
        <v>21</v>
      </c>
      <c r="O2282" s="2" t="s">
        <v>384</v>
      </c>
      <c r="P2282" s="2" t="s">
        <v>45</v>
      </c>
    </row>
    <row r="2283" customFormat="false" ht="12.8" hidden="false" customHeight="false" outlineLevel="0" collapsed="false">
      <c r="A2283" s="0" t="s">
        <v>18102</v>
      </c>
      <c r="B2283" s="0" t="s">
        <v>18103</v>
      </c>
      <c r="C2283" s="0" t="s">
        <v>18104</v>
      </c>
      <c r="D2283" s="0" t="s">
        <v>18105</v>
      </c>
      <c r="E2283" s="0" t="s">
        <v>18106</v>
      </c>
      <c r="F2283" s="0" t="s">
        <v>18107</v>
      </c>
      <c r="G2283" s="2" t="s">
        <v>18108</v>
      </c>
      <c r="H2283" s="0" t="n">
        <v>1</v>
      </c>
      <c r="I2283" s="0" t="n">
        <v>10</v>
      </c>
      <c r="J2283" s="0" t="s">
        <v>18109</v>
      </c>
      <c r="K2283" s="0" t="s">
        <v>24</v>
      </c>
      <c r="L2283" s="0" t="s">
        <v>18110</v>
      </c>
      <c r="M2283" s="0" t="s">
        <v>21</v>
      </c>
      <c r="N2283" s="0" t="s">
        <v>21</v>
      </c>
      <c r="O2283" s="2" t="s">
        <v>5670</v>
      </c>
      <c r="P2283" s="2" t="s">
        <v>828</v>
      </c>
    </row>
    <row r="2284" customFormat="false" ht="12.8" hidden="false" customHeight="false" outlineLevel="0" collapsed="false">
      <c r="A2284" s="0" t="s">
        <v>18111</v>
      </c>
      <c r="B2284" s="0" t="s">
        <v>18112</v>
      </c>
      <c r="C2284" s="0" t="s">
        <v>18113</v>
      </c>
      <c r="D2284" s="0" t="s">
        <v>18114</v>
      </c>
      <c r="E2284" s="0" t="s">
        <v>18115</v>
      </c>
      <c r="F2284" s="0" t="s">
        <v>18116</v>
      </c>
      <c r="G2284" s="2" t="s">
        <v>3120</v>
      </c>
      <c r="H2284" s="0" t="s">
        <v>21</v>
      </c>
      <c r="I2284" s="0" t="s">
        <v>21</v>
      </c>
      <c r="J2284" s="0" t="s">
        <v>18117</v>
      </c>
      <c r="K2284" s="0" t="s">
        <v>24</v>
      </c>
      <c r="L2284" s="0" t="s">
        <v>1302</v>
      </c>
      <c r="M2284" s="0" t="s">
        <v>21</v>
      </c>
      <c r="N2284" s="0" t="s">
        <v>21</v>
      </c>
      <c r="O2284" s="2" t="s">
        <v>13371</v>
      </c>
      <c r="P2284" s="2" t="s">
        <v>76</v>
      </c>
    </row>
    <row r="2285" customFormat="false" ht="12.8" hidden="false" customHeight="false" outlineLevel="0" collapsed="false">
      <c r="A2285" s="0" t="s">
        <v>18118</v>
      </c>
      <c r="B2285" s="0" t="s">
        <v>18119</v>
      </c>
      <c r="C2285" s="0" t="s">
        <v>18120</v>
      </c>
      <c r="D2285" s="0" t="s">
        <v>18121</v>
      </c>
      <c r="E2285" s="0" t="s">
        <v>18122</v>
      </c>
      <c r="F2285" s="0" t="s">
        <v>18123</v>
      </c>
      <c r="G2285" s="2" t="s">
        <v>331</v>
      </c>
      <c r="H2285" s="0" t="s">
        <v>21</v>
      </c>
      <c r="I2285" s="0" t="s">
        <v>21</v>
      </c>
      <c r="J2285" s="0" t="s">
        <v>18124</v>
      </c>
      <c r="K2285" s="0" t="s">
        <v>24</v>
      </c>
      <c r="L2285" s="0" t="s">
        <v>18125</v>
      </c>
      <c r="M2285" s="0" t="s">
        <v>18126</v>
      </c>
      <c r="N2285" s="0" t="s">
        <v>18127</v>
      </c>
      <c r="O2285" s="2" t="s">
        <v>7292</v>
      </c>
      <c r="P2285" s="2" t="s">
        <v>334</v>
      </c>
    </row>
    <row r="2286" customFormat="false" ht="12.8" hidden="false" customHeight="false" outlineLevel="0" collapsed="false">
      <c r="A2286" s="0" t="s">
        <v>18128</v>
      </c>
      <c r="B2286" s="0" t="s">
        <v>18129</v>
      </c>
      <c r="C2286" s="0" t="s">
        <v>18130</v>
      </c>
      <c r="D2286" s="0" t="s">
        <v>18131</v>
      </c>
      <c r="E2286" s="0" t="s">
        <v>18132</v>
      </c>
      <c r="F2286" s="0" t="s">
        <v>18133</v>
      </c>
      <c r="G2286" s="2" t="s">
        <v>3911</v>
      </c>
      <c r="H2286" s="0" t="s">
        <v>21</v>
      </c>
      <c r="I2286" s="0" t="s">
        <v>21</v>
      </c>
      <c r="J2286" s="0" t="s">
        <v>18134</v>
      </c>
      <c r="K2286" s="0" t="s">
        <v>24</v>
      </c>
      <c r="L2286" s="0" t="s">
        <v>5805</v>
      </c>
      <c r="M2286" s="0" t="s">
        <v>21</v>
      </c>
      <c r="N2286" s="0" t="s">
        <v>21</v>
      </c>
      <c r="O2286" s="2" t="s">
        <v>9987</v>
      </c>
      <c r="P2286" s="2" t="s">
        <v>1081</v>
      </c>
    </row>
    <row r="2287" customFormat="false" ht="12.8" hidden="false" customHeight="false" outlineLevel="0" collapsed="false">
      <c r="A2287" s="0" t="s">
        <v>18135</v>
      </c>
      <c r="B2287" s="0" t="s">
        <v>18136</v>
      </c>
      <c r="C2287" s="0" t="s">
        <v>18137</v>
      </c>
      <c r="D2287" s="0" t="s">
        <v>18138</v>
      </c>
      <c r="E2287" s="0" t="s">
        <v>21</v>
      </c>
      <c r="F2287" s="0" t="s">
        <v>18139</v>
      </c>
      <c r="G2287" s="0" t="s">
        <v>21</v>
      </c>
      <c r="H2287" s="0" t="s">
        <v>21</v>
      </c>
      <c r="I2287" s="0" t="s">
        <v>21</v>
      </c>
      <c r="J2287" s="0" t="s">
        <v>18140</v>
      </c>
      <c r="K2287" s="0" t="s">
        <v>21</v>
      </c>
      <c r="L2287" s="0" t="s">
        <v>21</v>
      </c>
      <c r="M2287" s="0" t="s">
        <v>21</v>
      </c>
      <c r="N2287" s="0" t="s">
        <v>21</v>
      </c>
      <c r="O2287" s="2" t="s">
        <v>10636</v>
      </c>
      <c r="P2287" s="2" t="s">
        <v>3642</v>
      </c>
    </row>
    <row r="2288" customFormat="false" ht="12.8" hidden="false" customHeight="false" outlineLevel="0" collapsed="false">
      <c r="A2288" s="0" t="s">
        <v>18141</v>
      </c>
      <c r="B2288" s="0" t="s">
        <v>18142</v>
      </c>
      <c r="C2288" s="0" t="s">
        <v>18143</v>
      </c>
      <c r="D2288" s="0" t="s">
        <v>18144</v>
      </c>
      <c r="E2288" s="0" t="s">
        <v>18145</v>
      </c>
      <c r="F2288" s="0" t="s">
        <v>18146</v>
      </c>
      <c r="G2288" s="2" t="s">
        <v>225</v>
      </c>
      <c r="H2288" s="0" t="s">
        <v>21</v>
      </c>
      <c r="I2288" s="0" t="s">
        <v>21</v>
      </c>
      <c r="J2288" s="0" t="s">
        <v>18147</v>
      </c>
      <c r="K2288" s="0" t="s">
        <v>24</v>
      </c>
      <c r="L2288" s="0" t="s">
        <v>4598</v>
      </c>
      <c r="M2288" s="0" t="s">
        <v>21</v>
      </c>
      <c r="N2288" s="0" t="s">
        <v>21</v>
      </c>
      <c r="O2288" s="2" t="s">
        <v>18148</v>
      </c>
      <c r="P2288" s="2" t="s">
        <v>45</v>
      </c>
    </row>
    <row r="2289" customFormat="false" ht="12.8" hidden="false" customHeight="false" outlineLevel="0" collapsed="false">
      <c r="A2289" s="0" t="s">
        <v>18149</v>
      </c>
      <c r="B2289" s="0" t="s">
        <v>18150</v>
      </c>
      <c r="C2289" s="0" t="s">
        <v>18151</v>
      </c>
      <c r="D2289" s="0" t="s">
        <v>18152</v>
      </c>
      <c r="E2289" s="0" t="s">
        <v>18153</v>
      </c>
      <c r="F2289" s="0" t="s">
        <v>18154</v>
      </c>
      <c r="G2289" s="2" t="s">
        <v>477</v>
      </c>
      <c r="H2289" s="0" t="s">
        <v>21</v>
      </c>
      <c r="I2289" s="0" t="s">
        <v>21</v>
      </c>
      <c r="J2289" s="0" t="s">
        <v>18155</v>
      </c>
      <c r="K2289" s="0" t="s">
        <v>24</v>
      </c>
      <c r="L2289" s="0" t="s">
        <v>1926</v>
      </c>
      <c r="M2289" s="0" t="s">
        <v>21</v>
      </c>
      <c r="N2289" s="0" t="s">
        <v>21</v>
      </c>
      <c r="O2289" s="2" t="s">
        <v>10086</v>
      </c>
      <c r="P2289" s="2" t="s">
        <v>45</v>
      </c>
    </row>
    <row r="2290" customFormat="false" ht="12.8" hidden="false" customHeight="false" outlineLevel="0" collapsed="false">
      <c r="A2290" s="0" t="s">
        <v>18156</v>
      </c>
      <c r="B2290" s="0" t="s">
        <v>18157</v>
      </c>
      <c r="C2290" s="0" t="s">
        <v>18158</v>
      </c>
      <c r="D2290" s="0" t="s">
        <v>18159</v>
      </c>
      <c r="E2290" s="0" t="s">
        <v>18160</v>
      </c>
      <c r="F2290" s="0" t="s">
        <v>18161</v>
      </c>
      <c r="G2290" s="2" t="s">
        <v>507</v>
      </c>
      <c r="H2290" s="0" t="s">
        <v>21</v>
      </c>
      <c r="I2290" s="0" t="s">
        <v>21</v>
      </c>
      <c r="J2290" s="0" t="s">
        <v>18162</v>
      </c>
      <c r="K2290" s="0" t="s">
        <v>24</v>
      </c>
      <c r="L2290" s="0" t="s">
        <v>9057</v>
      </c>
      <c r="M2290" s="0" t="s">
        <v>21</v>
      </c>
      <c r="N2290" s="0" t="s">
        <v>21</v>
      </c>
      <c r="O2290" s="2" t="s">
        <v>5523</v>
      </c>
      <c r="P2290" s="2" t="s">
        <v>9258</v>
      </c>
    </row>
    <row r="2291" customFormat="false" ht="12.8" hidden="false" customHeight="false" outlineLevel="0" collapsed="false">
      <c r="A2291" s="0" t="s">
        <v>18163</v>
      </c>
      <c r="B2291" s="0" t="s">
        <v>18164</v>
      </c>
      <c r="C2291" s="0" t="s">
        <v>18165</v>
      </c>
      <c r="D2291" s="0" t="s">
        <v>18166</v>
      </c>
      <c r="E2291" s="0" t="s">
        <v>18167</v>
      </c>
      <c r="F2291" s="0" t="s">
        <v>18168</v>
      </c>
      <c r="G2291" s="0" t="s">
        <v>21</v>
      </c>
      <c r="H2291" s="0" t="s">
        <v>21</v>
      </c>
      <c r="I2291" s="0" t="s">
        <v>21</v>
      </c>
      <c r="J2291" s="0" t="s">
        <v>18169</v>
      </c>
      <c r="K2291" s="0" t="s">
        <v>381</v>
      </c>
      <c r="L2291" s="0" t="s">
        <v>18170</v>
      </c>
      <c r="M2291" s="0" t="s">
        <v>18171</v>
      </c>
      <c r="N2291" s="0" t="s">
        <v>18172</v>
      </c>
      <c r="O2291" s="2" t="s">
        <v>18173</v>
      </c>
      <c r="P2291" s="2" t="s">
        <v>4283</v>
      </c>
    </row>
    <row r="2292" customFormat="false" ht="12.8" hidden="false" customHeight="false" outlineLevel="0" collapsed="false">
      <c r="A2292" s="0" t="s">
        <v>18174</v>
      </c>
      <c r="B2292" s="0" t="s">
        <v>18175</v>
      </c>
      <c r="C2292" s="0" t="s">
        <v>18176</v>
      </c>
      <c r="D2292" s="0" t="s">
        <v>18177</v>
      </c>
      <c r="E2292" s="0" t="s">
        <v>18178</v>
      </c>
      <c r="F2292" s="0" t="s">
        <v>18179</v>
      </c>
      <c r="G2292" s="0" t="s">
        <v>21</v>
      </c>
      <c r="H2292" s="0" t="s">
        <v>21</v>
      </c>
      <c r="I2292" s="0" t="s">
        <v>21</v>
      </c>
      <c r="J2292" s="0" t="s">
        <v>18180</v>
      </c>
      <c r="K2292" s="0" t="s">
        <v>21</v>
      </c>
      <c r="L2292" s="0" t="s">
        <v>21</v>
      </c>
      <c r="M2292" s="0" t="s">
        <v>21</v>
      </c>
      <c r="N2292" s="0" t="s">
        <v>21</v>
      </c>
      <c r="O2292" s="2" t="s">
        <v>2052</v>
      </c>
      <c r="P2292" s="2" t="s">
        <v>1265</v>
      </c>
    </row>
    <row r="2293" customFormat="false" ht="12.8" hidden="false" customHeight="false" outlineLevel="0" collapsed="false">
      <c r="A2293" s="0" t="s">
        <v>18181</v>
      </c>
      <c r="B2293" s="0" t="s">
        <v>18182</v>
      </c>
      <c r="C2293" s="0" t="s">
        <v>18183</v>
      </c>
      <c r="D2293" s="0" t="s">
        <v>18184</v>
      </c>
      <c r="E2293" s="0" t="s">
        <v>18185</v>
      </c>
      <c r="F2293" s="0" t="s">
        <v>18186</v>
      </c>
      <c r="G2293" s="2" t="s">
        <v>1512</v>
      </c>
      <c r="H2293" s="0" t="s">
        <v>21</v>
      </c>
      <c r="I2293" s="0" t="s">
        <v>21</v>
      </c>
      <c r="J2293" s="0" t="s">
        <v>18187</v>
      </c>
      <c r="K2293" s="0" t="s">
        <v>21</v>
      </c>
      <c r="L2293" s="0" t="s">
        <v>21</v>
      </c>
      <c r="M2293" s="0" t="s">
        <v>21</v>
      </c>
      <c r="N2293" s="0" t="s">
        <v>21</v>
      </c>
      <c r="O2293" s="2" t="s">
        <v>18188</v>
      </c>
      <c r="P2293" s="2" t="s">
        <v>45</v>
      </c>
    </row>
    <row r="2294" customFormat="false" ht="12.8" hidden="false" customHeight="false" outlineLevel="0" collapsed="false">
      <c r="A2294" s="0" t="s">
        <v>18189</v>
      </c>
      <c r="B2294" s="0" t="s">
        <v>18190</v>
      </c>
      <c r="C2294" s="0" t="s">
        <v>18191</v>
      </c>
      <c r="D2294" s="0" t="s">
        <v>18192</v>
      </c>
      <c r="E2294" s="0" t="s">
        <v>18193</v>
      </c>
      <c r="F2294" s="0" t="s">
        <v>18194</v>
      </c>
      <c r="G2294" s="2" t="s">
        <v>130</v>
      </c>
      <c r="H2294" s="0" t="n">
        <v>11</v>
      </c>
      <c r="I2294" s="0" t="n">
        <v>50</v>
      </c>
      <c r="J2294" s="0" t="s">
        <v>18195</v>
      </c>
      <c r="K2294" s="0" t="s">
        <v>24</v>
      </c>
      <c r="L2294" s="0" t="s">
        <v>5306</v>
      </c>
      <c r="M2294" s="0" t="s">
        <v>18196</v>
      </c>
      <c r="N2294" s="0" t="s">
        <v>18197</v>
      </c>
      <c r="O2294" s="2" t="s">
        <v>1831</v>
      </c>
      <c r="P2294" s="2" t="s">
        <v>45</v>
      </c>
    </row>
    <row r="2295" customFormat="false" ht="12.8" hidden="false" customHeight="false" outlineLevel="0" collapsed="false">
      <c r="A2295" s="0" t="s">
        <v>18198</v>
      </c>
      <c r="B2295" s="0" t="s">
        <v>18199</v>
      </c>
      <c r="C2295" s="0" t="s">
        <v>18200</v>
      </c>
      <c r="D2295" s="0" t="s">
        <v>18201</v>
      </c>
      <c r="E2295" s="0" t="s">
        <v>18202</v>
      </c>
      <c r="F2295" s="0" t="s">
        <v>18203</v>
      </c>
      <c r="G2295" s="2" t="s">
        <v>298</v>
      </c>
      <c r="H2295" s="0" t="s">
        <v>21</v>
      </c>
      <c r="I2295" s="0" t="s">
        <v>21</v>
      </c>
      <c r="J2295" s="0" t="s">
        <v>18204</v>
      </c>
      <c r="K2295" s="0" t="s">
        <v>24</v>
      </c>
      <c r="L2295" s="0" t="s">
        <v>18205</v>
      </c>
      <c r="M2295" s="0" t="s">
        <v>21</v>
      </c>
      <c r="N2295" s="0" t="s">
        <v>21</v>
      </c>
      <c r="O2295" s="2" t="s">
        <v>2297</v>
      </c>
      <c r="P2295" s="2" t="s">
        <v>45</v>
      </c>
    </row>
    <row r="2296" customFormat="false" ht="12.8" hidden="false" customHeight="false" outlineLevel="0" collapsed="false">
      <c r="A2296" s="0" t="s">
        <v>18206</v>
      </c>
      <c r="B2296" s="0" t="s">
        <v>18207</v>
      </c>
      <c r="C2296" s="0" t="s">
        <v>18208</v>
      </c>
      <c r="D2296" s="0" t="s">
        <v>18209</v>
      </c>
      <c r="E2296" s="0" t="s">
        <v>18209</v>
      </c>
      <c r="F2296" s="0" t="s">
        <v>18210</v>
      </c>
      <c r="G2296" s="0" t="s">
        <v>21</v>
      </c>
      <c r="H2296" s="0" t="s">
        <v>21</v>
      </c>
      <c r="I2296" s="0" t="s">
        <v>21</v>
      </c>
      <c r="J2296" s="0" t="s">
        <v>18211</v>
      </c>
      <c r="K2296" s="0" t="s">
        <v>24</v>
      </c>
      <c r="L2296" s="0" t="s">
        <v>615</v>
      </c>
      <c r="M2296" s="0" t="s">
        <v>18212</v>
      </c>
      <c r="N2296" s="0" t="s">
        <v>18213</v>
      </c>
      <c r="O2296" s="2" t="s">
        <v>18214</v>
      </c>
      <c r="P2296" s="2" t="s">
        <v>76</v>
      </c>
    </row>
    <row r="2297" customFormat="false" ht="12.8" hidden="false" customHeight="false" outlineLevel="0" collapsed="false">
      <c r="A2297" s="0" t="s">
        <v>18215</v>
      </c>
      <c r="B2297" s="0" t="s">
        <v>18216</v>
      </c>
      <c r="C2297" s="0" t="s">
        <v>18217</v>
      </c>
      <c r="D2297" s="0" t="s">
        <v>18218</v>
      </c>
      <c r="E2297" s="0" t="s">
        <v>18218</v>
      </c>
      <c r="F2297" s="0" t="s">
        <v>21</v>
      </c>
      <c r="G2297" s="2" t="s">
        <v>71</v>
      </c>
      <c r="H2297" s="0" t="s">
        <v>21</v>
      </c>
      <c r="I2297" s="0" t="s">
        <v>21</v>
      </c>
      <c r="J2297" s="0" t="s">
        <v>18219</v>
      </c>
      <c r="K2297" s="0" t="s">
        <v>24</v>
      </c>
      <c r="L2297" s="0" t="s">
        <v>1696</v>
      </c>
      <c r="M2297" s="0" t="s">
        <v>21</v>
      </c>
      <c r="N2297" s="0" t="s">
        <v>21</v>
      </c>
      <c r="O2297" s="2" t="s">
        <v>7961</v>
      </c>
      <c r="P2297" s="2" t="s">
        <v>1733</v>
      </c>
    </row>
    <row r="2298" customFormat="false" ht="12.8" hidden="false" customHeight="false" outlineLevel="0" collapsed="false">
      <c r="A2298" s="0" t="s">
        <v>18220</v>
      </c>
      <c r="B2298" s="0" t="s">
        <v>18221</v>
      </c>
      <c r="C2298" s="0" t="s">
        <v>18222</v>
      </c>
      <c r="D2298" s="0" t="s">
        <v>18223</v>
      </c>
      <c r="E2298" s="0" t="s">
        <v>18224</v>
      </c>
      <c r="F2298" s="0" t="s">
        <v>18225</v>
      </c>
      <c r="G2298" s="0" t="s">
        <v>21</v>
      </c>
      <c r="H2298" s="0" t="s">
        <v>21</v>
      </c>
      <c r="I2298" s="0" t="s">
        <v>21</v>
      </c>
      <c r="J2298" s="0" t="s">
        <v>18226</v>
      </c>
      <c r="K2298" s="0" t="s">
        <v>21</v>
      </c>
      <c r="L2298" s="0" t="s">
        <v>21</v>
      </c>
      <c r="M2298" s="0" t="s">
        <v>21</v>
      </c>
      <c r="N2298" s="0" t="s">
        <v>21</v>
      </c>
      <c r="O2298" s="2" t="s">
        <v>18227</v>
      </c>
      <c r="P2298" s="2" t="s">
        <v>512</v>
      </c>
    </row>
    <row r="2299" customFormat="false" ht="12.8" hidden="false" customHeight="false" outlineLevel="0" collapsed="false">
      <c r="A2299" s="0" t="s">
        <v>18228</v>
      </c>
      <c r="B2299" s="0" t="s">
        <v>18229</v>
      </c>
      <c r="C2299" s="0" t="s">
        <v>18230</v>
      </c>
      <c r="D2299" s="0" t="s">
        <v>18231</v>
      </c>
      <c r="E2299" s="0" t="s">
        <v>18232</v>
      </c>
      <c r="F2299" s="0" t="s">
        <v>18233</v>
      </c>
      <c r="G2299" s="2" t="s">
        <v>1282</v>
      </c>
      <c r="H2299" s="0" t="s">
        <v>21</v>
      </c>
      <c r="I2299" s="0" t="s">
        <v>21</v>
      </c>
      <c r="J2299" s="0" t="s">
        <v>18234</v>
      </c>
      <c r="K2299" s="0" t="s">
        <v>24</v>
      </c>
      <c r="L2299" s="0" t="s">
        <v>18235</v>
      </c>
      <c r="M2299" s="0" t="s">
        <v>21</v>
      </c>
      <c r="N2299" s="0" t="s">
        <v>21</v>
      </c>
      <c r="O2299" s="2" t="s">
        <v>18214</v>
      </c>
      <c r="P2299" s="2" t="s">
        <v>45</v>
      </c>
    </row>
    <row r="2300" customFormat="false" ht="12.8" hidden="false" customHeight="false" outlineLevel="0" collapsed="false">
      <c r="A2300" s="0" t="s">
        <v>18236</v>
      </c>
      <c r="B2300" s="0" t="s">
        <v>18237</v>
      </c>
      <c r="C2300" s="0" t="s">
        <v>18238</v>
      </c>
      <c r="D2300" s="0" t="s">
        <v>18239</v>
      </c>
      <c r="E2300" s="0" t="s">
        <v>18240</v>
      </c>
      <c r="F2300" s="0" t="s">
        <v>18241</v>
      </c>
      <c r="G2300" s="2" t="s">
        <v>331</v>
      </c>
      <c r="H2300" s="0" t="n">
        <v>11</v>
      </c>
      <c r="I2300" s="0" t="n">
        <v>50</v>
      </c>
      <c r="J2300" s="0" t="s">
        <v>18242</v>
      </c>
      <c r="K2300" s="0" t="s">
        <v>21</v>
      </c>
      <c r="L2300" s="0" t="s">
        <v>21</v>
      </c>
      <c r="M2300" s="0" t="s">
        <v>21</v>
      </c>
      <c r="N2300" s="0" t="s">
        <v>21</v>
      </c>
      <c r="O2300" s="2" t="s">
        <v>1781</v>
      </c>
      <c r="P2300" s="2" t="s">
        <v>34</v>
      </c>
    </row>
    <row r="2301" customFormat="false" ht="12.8" hidden="false" customHeight="false" outlineLevel="0" collapsed="false">
      <c r="A2301" s="0" t="s">
        <v>18243</v>
      </c>
      <c r="B2301" s="0" t="s">
        <v>18244</v>
      </c>
      <c r="C2301" s="0" t="s">
        <v>18245</v>
      </c>
      <c r="D2301" s="0" t="s">
        <v>18246</v>
      </c>
      <c r="E2301" s="0" t="s">
        <v>18247</v>
      </c>
      <c r="F2301" s="0" t="s">
        <v>21</v>
      </c>
      <c r="G2301" s="2" t="s">
        <v>430</v>
      </c>
      <c r="H2301" s="0" t="s">
        <v>21</v>
      </c>
      <c r="I2301" s="0" t="s">
        <v>21</v>
      </c>
      <c r="J2301" s="0" t="s">
        <v>18248</v>
      </c>
      <c r="K2301" s="0" t="s">
        <v>24</v>
      </c>
      <c r="L2301" s="0" t="s">
        <v>1741</v>
      </c>
      <c r="M2301" s="0" t="s">
        <v>21</v>
      </c>
      <c r="N2301" s="0" t="s">
        <v>21</v>
      </c>
      <c r="O2301" s="2" t="s">
        <v>6165</v>
      </c>
      <c r="P2301" s="2" t="s">
        <v>45</v>
      </c>
    </row>
    <row r="2302" customFormat="false" ht="12.8" hidden="false" customHeight="false" outlineLevel="0" collapsed="false">
      <c r="A2302" s="0" t="s">
        <v>18249</v>
      </c>
      <c r="B2302" s="0" t="s">
        <v>18250</v>
      </c>
      <c r="C2302" s="0" t="s">
        <v>18251</v>
      </c>
      <c r="D2302" s="0" t="s">
        <v>18252</v>
      </c>
      <c r="E2302" s="0" t="s">
        <v>18253</v>
      </c>
      <c r="F2302" s="0" t="s">
        <v>18254</v>
      </c>
      <c r="G2302" s="2" t="s">
        <v>1600</v>
      </c>
      <c r="H2302" s="0" t="s">
        <v>21</v>
      </c>
      <c r="I2302" s="0" t="s">
        <v>21</v>
      </c>
      <c r="J2302" s="0" t="s">
        <v>18255</v>
      </c>
      <c r="K2302" s="0" t="s">
        <v>24</v>
      </c>
      <c r="L2302" s="0" t="s">
        <v>63</v>
      </c>
      <c r="M2302" s="0" t="s">
        <v>21</v>
      </c>
      <c r="N2302" s="0" t="s">
        <v>21</v>
      </c>
      <c r="O2302" s="2" t="s">
        <v>6945</v>
      </c>
      <c r="P2302" s="2" t="s">
        <v>512</v>
      </c>
    </row>
    <row r="2303" customFormat="false" ht="12.8" hidden="false" customHeight="false" outlineLevel="0" collapsed="false">
      <c r="A2303" s="0" t="s">
        <v>18256</v>
      </c>
      <c r="B2303" s="0" t="s">
        <v>18257</v>
      </c>
      <c r="C2303" s="0" t="s">
        <v>18258</v>
      </c>
      <c r="D2303" s="0" t="s">
        <v>14017</v>
      </c>
      <c r="E2303" s="0" t="s">
        <v>18259</v>
      </c>
      <c r="F2303" s="0" t="s">
        <v>18260</v>
      </c>
      <c r="G2303" s="2" t="s">
        <v>4232</v>
      </c>
      <c r="H2303" s="0" t="n">
        <v>11</v>
      </c>
      <c r="I2303" s="0" t="n">
        <v>50</v>
      </c>
      <c r="J2303" s="0" t="s">
        <v>18261</v>
      </c>
      <c r="K2303" s="0" t="s">
        <v>24</v>
      </c>
      <c r="L2303" s="0" t="s">
        <v>668</v>
      </c>
      <c r="M2303" s="0" t="s">
        <v>21</v>
      </c>
      <c r="N2303" s="0" t="s">
        <v>21</v>
      </c>
      <c r="O2303" s="2" t="s">
        <v>5148</v>
      </c>
      <c r="P2303" s="2" t="s">
        <v>45</v>
      </c>
    </row>
    <row r="2304" customFormat="false" ht="12.8" hidden="false" customHeight="false" outlineLevel="0" collapsed="false">
      <c r="A2304" s="0" t="s">
        <v>18262</v>
      </c>
      <c r="B2304" s="0" t="s">
        <v>18263</v>
      </c>
      <c r="C2304" s="0" t="s">
        <v>18264</v>
      </c>
      <c r="D2304" s="0" t="s">
        <v>18265</v>
      </c>
      <c r="E2304" s="0" t="s">
        <v>18266</v>
      </c>
      <c r="F2304" s="0" t="s">
        <v>18267</v>
      </c>
      <c r="G2304" s="2" t="s">
        <v>632</v>
      </c>
      <c r="H2304" s="0" t="n">
        <v>11</v>
      </c>
      <c r="I2304" s="0" t="n">
        <v>50</v>
      </c>
      <c r="J2304" s="0" t="s">
        <v>18268</v>
      </c>
      <c r="K2304" s="0" t="s">
        <v>381</v>
      </c>
      <c r="L2304" s="0" t="s">
        <v>4251</v>
      </c>
      <c r="M2304" s="0" t="s">
        <v>18269</v>
      </c>
      <c r="N2304" s="0" t="s">
        <v>18270</v>
      </c>
      <c r="O2304" s="2" t="s">
        <v>7031</v>
      </c>
      <c r="P2304" s="2" t="s">
        <v>45</v>
      </c>
    </row>
    <row r="2305" customFormat="false" ht="12.8" hidden="false" customHeight="false" outlineLevel="0" collapsed="false">
      <c r="A2305" s="0" t="s">
        <v>18271</v>
      </c>
      <c r="B2305" s="0" t="s">
        <v>18272</v>
      </c>
      <c r="C2305" s="0" t="s">
        <v>18273</v>
      </c>
      <c r="D2305" s="0" t="s">
        <v>18274</v>
      </c>
      <c r="E2305" s="0" t="s">
        <v>18275</v>
      </c>
      <c r="F2305" s="0" t="s">
        <v>18276</v>
      </c>
      <c r="G2305" s="2" t="s">
        <v>18277</v>
      </c>
      <c r="H2305" s="0" t="n">
        <v>11</v>
      </c>
      <c r="I2305" s="0" t="n">
        <v>50</v>
      </c>
      <c r="J2305" s="0" t="s">
        <v>18278</v>
      </c>
      <c r="K2305" s="0" t="s">
        <v>24</v>
      </c>
      <c r="L2305" s="0" t="s">
        <v>32</v>
      </c>
      <c r="M2305" s="0" t="s">
        <v>21</v>
      </c>
      <c r="N2305" s="0" t="s">
        <v>21</v>
      </c>
      <c r="O2305" s="2" t="s">
        <v>18279</v>
      </c>
      <c r="P2305" s="2" t="s">
        <v>2666</v>
      </c>
    </row>
    <row r="2306" customFormat="false" ht="12.8" hidden="false" customHeight="false" outlineLevel="0" collapsed="false">
      <c r="A2306" s="0" t="s">
        <v>18280</v>
      </c>
      <c r="B2306" s="0" t="s">
        <v>18281</v>
      </c>
      <c r="C2306" s="0" t="s">
        <v>18282</v>
      </c>
      <c r="D2306" s="0" t="s">
        <v>18283</v>
      </c>
      <c r="E2306" s="0" t="s">
        <v>21</v>
      </c>
      <c r="F2306" s="0" t="s">
        <v>18284</v>
      </c>
      <c r="G2306" s="2" t="s">
        <v>1264</v>
      </c>
      <c r="H2306" s="0" t="s">
        <v>21</v>
      </c>
      <c r="I2306" s="0" t="s">
        <v>21</v>
      </c>
      <c r="J2306" s="0" t="s">
        <v>21</v>
      </c>
      <c r="K2306" s="0" t="s">
        <v>351</v>
      </c>
      <c r="L2306" s="0" t="s">
        <v>1584</v>
      </c>
      <c r="M2306" s="0" t="s">
        <v>21</v>
      </c>
      <c r="N2306" s="0" t="s">
        <v>21</v>
      </c>
      <c r="O2306" s="2" t="s">
        <v>18285</v>
      </c>
      <c r="P2306" s="2" t="s">
        <v>18285</v>
      </c>
    </row>
    <row r="2307" customFormat="false" ht="12.8" hidden="false" customHeight="false" outlineLevel="0" collapsed="false">
      <c r="A2307" s="0" t="s">
        <v>18286</v>
      </c>
      <c r="B2307" s="0" t="s">
        <v>18287</v>
      </c>
      <c r="C2307" s="0" t="s">
        <v>18288</v>
      </c>
      <c r="D2307" s="0" t="s">
        <v>18289</v>
      </c>
      <c r="E2307" s="0" t="s">
        <v>18290</v>
      </c>
      <c r="F2307" s="0" t="s">
        <v>18291</v>
      </c>
      <c r="G2307" s="2" t="s">
        <v>298</v>
      </c>
      <c r="H2307" s="0" t="n">
        <v>251</v>
      </c>
      <c r="I2307" s="0" t="n">
        <v>500</v>
      </c>
      <c r="J2307" s="0" t="s">
        <v>18292</v>
      </c>
      <c r="K2307" s="0" t="s">
        <v>24</v>
      </c>
      <c r="L2307" s="0" t="s">
        <v>1926</v>
      </c>
      <c r="M2307" s="0" t="s">
        <v>21</v>
      </c>
      <c r="N2307" s="0" t="s">
        <v>21</v>
      </c>
      <c r="O2307" s="2" t="s">
        <v>18293</v>
      </c>
      <c r="P2307" s="2" t="s">
        <v>210</v>
      </c>
    </row>
    <row r="2308" customFormat="false" ht="12.8" hidden="false" customHeight="false" outlineLevel="0" collapsed="false">
      <c r="A2308" s="0" t="s">
        <v>18294</v>
      </c>
      <c r="B2308" s="0" t="s">
        <v>18295</v>
      </c>
      <c r="C2308" s="0" t="s">
        <v>18296</v>
      </c>
      <c r="D2308" s="0" t="s">
        <v>18297</v>
      </c>
      <c r="E2308" s="0" t="s">
        <v>18298</v>
      </c>
      <c r="F2308" s="0" t="s">
        <v>18299</v>
      </c>
      <c r="G2308" s="2" t="s">
        <v>3561</v>
      </c>
      <c r="H2308" s="0" t="s">
        <v>21</v>
      </c>
      <c r="I2308" s="0" t="s">
        <v>21</v>
      </c>
      <c r="J2308" s="0" t="s">
        <v>18300</v>
      </c>
      <c r="K2308" s="0" t="s">
        <v>24</v>
      </c>
      <c r="L2308" s="0" t="s">
        <v>3568</v>
      </c>
      <c r="M2308" s="0" t="s">
        <v>21</v>
      </c>
      <c r="N2308" s="0" t="s">
        <v>21</v>
      </c>
      <c r="O2308" s="2" t="s">
        <v>11450</v>
      </c>
      <c r="P2308" s="2" t="s">
        <v>34</v>
      </c>
    </row>
    <row r="2309" customFormat="false" ht="12.8" hidden="false" customHeight="false" outlineLevel="0" collapsed="false">
      <c r="A2309" s="0" t="s">
        <v>18301</v>
      </c>
      <c r="B2309" s="0" t="s">
        <v>18302</v>
      </c>
      <c r="C2309" s="0" t="s">
        <v>18303</v>
      </c>
      <c r="D2309" s="0" t="s">
        <v>18304</v>
      </c>
      <c r="E2309" s="0" t="s">
        <v>18305</v>
      </c>
      <c r="F2309" s="0" t="s">
        <v>18306</v>
      </c>
      <c r="G2309" s="2" t="s">
        <v>18307</v>
      </c>
      <c r="H2309" s="0" t="n">
        <v>1</v>
      </c>
      <c r="I2309" s="0" t="n">
        <v>10</v>
      </c>
      <c r="J2309" s="0" t="s">
        <v>18308</v>
      </c>
      <c r="K2309" s="0" t="s">
        <v>1389</v>
      </c>
      <c r="L2309" s="0" t="s">
        <v>18309</v>
      </c>
      <c r="M2309" s="0" t="s">
        <v>21</v>
      </c>
      <c r="N2309" s="0" t="s">
        <v>21</v>
      </c>
      <c r="O2309" s="2" t="s">
        <v>6731</v>
      </c>
      <c r="P2309" s="2" t="s">
        <v>11356</v>
      </c>
    </row>
    <row r="2310" customFormat="false" ht="12.8" hidden="false" customHeight="false" outlineLevel="0" collapsed="false">
      <c r="A2310" s="0" t="s">
        <v>18310</v>
      </c>
      <c r="B2310" s="0" t="s">
        <v>18311</v>
      </c>
      <c r="C2310" s="0" t="s">
        <v>18312</v>
      </c>
      <c r="D2310" s="0" t="s">
        <v>18313</v>
      </c>
      <c r="E2310" s="0" t="s">
        <v>18314</v>
      </c>
      <c r="F2310" s="0" t="s">
        <v>18315</v>
      </c>
      <c r="G2310" s="2" t="s">
        <v>225</v>
      </c>
      <c r="H2310" s="0" t="n">
        <v>1</v>
      </c>
      <c r="I2310" s="0" t="n">
        <v>10</v>
      </c>
      <c r="J2310" s="0" t="s">
        <v>18316</v>
      </c>
      <c r="K2310" s="0" t="s">
        <v>24</v>
      </c>
      <c r="L2310" s="0" t="s">
        <v>1696</v>
      </c>
      <c r="M2310" s="0" t="s">
        <v>18317</v>
      </c>
      <c r="N2310" s="0" t="s">
        <v>18318</v>
      </c>
      <c r="O2310" s="2" t="s">
        <v>2333</v>
      </c>
      <c r="P2310" s="2" t="s">
        <v>34</v>
      </c>
    </row>
    <row r="2311" customFormat="false" ht="12.8" hidden="false" customHeight="false" outlineLevel="0" collapsed="false">
      <c r="A2311" s="0" t="s">
        <v>18319</v>
      </c>
      <c r="B2311" s="0" t="s">
        <v>18320</v>
      </c>
      <c r="C2311" s="0" t="s">
        <v>18321</v>
      </c>
      <c r="D2311" s="0" t="s">
        <v>18322</v>
      </c>
      <c r="E2311" s="0" t="s">
        <v>18323</v>
      </c>
      <c r="F2311" s="0" t="s">
        <v>18324</v>
      </c>
      <c r="G2311" s="2" t="s">
        <v>798</v>
      </c>
      <c r="H2311" s="0" t="n">
        <v>51</v>
      </c>
      <c r="I2311" s="0" t="n">
        <v>100</v>
      </c>
      <c r="J2311" s="0" t="s">
        <v>18325</v>
      </c>
      <c r="K2311" s="0" t="s">
        <v>24</v>
      </c>
      <c r="L2311" s="0" t="s">
        <v>18326</v>
      </c>
      <c r="M2311" s="0" t="s">
        <v>21</v>
      </c>
      <c r="N2311" s="0" t="s">
        <v>21</v>
      </c>
      <c r="O2311" s="2" t="s">
        <v>1119</v>
      </c>
      <c r="P2311" s="2" t="s">
        <v>45</v>
      </c>
    </row>
    <row r="2312" customFormat="false" ht="12.8" hidden="false" customHeight="false" outlineLevel="0" collapsed="false">
      <c r="A2312" s="0" t="s">
        <v>18327</v>
      </c>
      <c r="B2312" s="0" t="s">
        <v>18328</v>
      </c>
      <c r="C2312" s="0" t="s">
        <v>18329</v>
      </c>
      <c r="D2312" s="0" t="s">
        <v>18330</v>
      </c>
      <c r="E2312" s="0" t="s">
        <v>18331</v>
      </c>
      <c r="F2312" s="0" t="s">
        <v>18332</v>
      </c>
      <c r="G2312" s="2" t="s">
        <v>254</v>
      </c>
      <c r="H2312" s="0" t="n">
        <v>501</v>
      </c>
      <c r="I2312" s="0" t="n">
        <v>1000</v>
      </c>
      <c r="J2312" s="0" t="s">
        <v>18333</v>
      </c>
      <c r="K2312" s="0" t="s">
        <v>24</v>
      </c>
      <c r="L2312" s="0" t="s">
        <v>668</v>
      </c>
      <c r="M2312" s="0" t="s">
        <v>18334</v>
      </c>
      <c r="N2312" s="0" t="s">
        <v>18335</v>
      </c>
      <c r="O2312" s="2" t="s">
        <v>17072</v>
      </c>
      <c r="P2312" s="2" t="s">
        <v>45</v>
      </c>
    </row>
    <row r="2313" customFormat="false" ht="12.8" hidden="false" customHeight="false" outlineLevel="0" collapsed="false">
      <c r="A2313" s="0" t="s">
        <v>18336</v>
      </c>
      <c r="B2313" s="0" t="s">
        <v>18337</v>
      </c>
      <c r="C2313" s="0" t="s">
        <v>18338</v>
      </c>
      <c r="D2313" s="0" t="s">
        <v>18339</v>
      </c>
      <c r="E2313" s="0" t="s">
        <v>18340</v>
      </c>
      <c r="F2313" s="0" t="s">
        <v>18341</v>
      </c>
      <c r="G2313" s="0" t="s">
        <v>21</v>
      </c>
      <c r="H2313" s="0" t="s">
        <v>21</v>
      </c>
      <c r="I2313" s="0" t="s">
        <v>21</v>
      </c>
      <c r="J2313" s="0" t="s">
        <v>18342</v>
      </c>
      <c r="K2313" s="0" t="s">
        <v>21</v>
      </c>
      <c r="L2313" s="0" t="s">
        <v>21</v>
      </c>
      <c r="M2313" s="0" t="s">
        <v>21</v>
      </c>
      <c r="N2313" s="0" t="s">
        <v>21</v>
      </c>
      <c r="O2313" s="2" t="s">
        <v>13078</v>
      </c>
      <c r="P2313" s="2" t="s">
        <v>45</v>
      </c>
    </row>
    <row r="2314" customFormat="false" ht="12.8" hidden="false" customHeight="false" outlineLevel="0" collapsed="false">
      <c r="A2314" s="0" t="s">
        <v>18343</v>
      </c>
      <c r="B2314" s="0" t="s">
        <v>18344</v>
      </c>
      <c r="C2314" s="0" t="s">
        <v>18345</v>
      </c>
      <c r="D2314" s="0" t="s">
        <v>18346</v>
      </c>
      <c r="E2314" s="0" t="s">
        <v>18347</v>
      </c>
      <c r="F2314" s="0" t="s">
        <v>18348</v>
      </c>
      <c r="G2314" s="2" t="s">
        <v>3231</v>
      </c>
      <c r="H2314" s="0" t="n">
        <v>11</v>
      </c>
      <c r="I2314" s="0" t="n">
        <v>50</v>
      </c>
      <c r="J2314" s="0" t="s">
        <v>18349</v>
      </c>
      <c r="K2314" s="0" t="s">
        <v>854</v>
      </c>
      <c r="L2314" s="0" t="s">
        <v>18350</v>
      </c>
      <c r="M2314" s="0" t="s">
        <v>21</v>
      </c>
      <c r="N2314" s="0" t="s">
        <v>21</v>
      </c>
      <c r="O2314" s="2" t="s">
        <v>5068</v>
      </c>
      <c r="P2314" s="2" t="s">
        <v>45</v>
      </c>
    </row>
    <row r="2315" customFormat="false" ht="12.8" hidden="false" customHeight="false" outlineLevel="0" collapsed="false">
      <c r="A2315" s="0" t="s">
        <v>18351</v>
      </c>
      <c r="B2315" s="0" t="s">
        <v>18352</v>
      </c>
      <c r="C2315" s="0" t="s">
        <v>18353</v>
      </c>
      <c r="D2315" s="0" t="s">
        <v>18354</v>
      </c>
      <c r="E2315" s="0" t="s">
        <v>18355</v>
      </c>
      <c r="F2315" s="0" t="s">
        <v>18356</v>
      </c>
      <c r="G2315" s="2" t="s">
        <v>130</v>
      </c>
      <c r="H2315" s="0" t="s">
        <v>21</v>
      </c>
      <c r="I2315" s="0" t="s">
        <v>21</v>
      </c>
      <c r="J2315" s="0" t="s">
        <v>18357</v>
      </c>
      <c r="K2315" s="0" t="s">
        <v>188</v>
      </c>
      <c r="L2315" s="0" t="s">
        <v>927</v>
      </c>
      <c r="M2315" s="0" t="s">
        <v>21</v>
      </c>
      <c r="N2315" s="0" t="s">
        <v>21</v>
      </c>
      <c r="O2315" s="2" t="s">
        <v>6700</v>
      </c>
      <c r="P2315" s="2" t="s">
        <v>1101</v>
      </c>
    </row>
    <row r="2316" customFormat="false" ht="12.8" hidden="false" customHeight="false" outlineLevel="0" collapsed="false">
      <c r="A2316" s="0" t="s">
        <v>18358</v>
      </c>
      <c r="B2316" s="0" t="s">
        <v>18359</v>
      </c>
      <c r="C2316" s="0" t="s">
        <v>18360</v>
      </c>
      <c r="D2316" s="0" t="s">
        <v>18361</v>
      </c>
      <c r="E2316" s="0" t="s">
        <v>18362</v>
      </c>
      <c r="F2316" s="0" t="s">
        <v>18363</v>
      </c>
      <c r="G2316" s="2" t="s">
        <v>9631</v>
      </c>
      <c r="H2316" s="0" t="n">
        <v>1</v>
      </c>
      <c r="I2316" s="0" t="n">
        <v>10</v>
      </c>
      <c r="J2316" s="0" t="s">
        <v>18364</v>
      </c>
      <c r="K2316" s="0" t="s">
        <v>21</v>
      </c>
      <c r="L2316" s="0" t="s">
        <v>21</v>
      </c>
      <c r="M2316" s="0" t="s">
        <v>21</v>
      </c>
      <c r="N2316" s="0" t="s">
        <v>21</v>
      </c>
      <c r="O2316" s="2" t="s">
        <v>9266</v>
      </c>
      <c r="P2316" s="2" t="s">
        <v>6772</v>
      </c>
    </row>
    <row r="2317" customFormat="false" ht="12.8" hidden="false" customHeight="false" outlineLevel="0" collapsed="false">
      <c r="A2317" s="0" t="s">
        <v>18365</v>
      </c>
      <c r="B2317" s="0" t="s">
        <v>18366</v>
      </c>
      <c r="C2317" s="0" t="s">
        <v>18367</v>
      </c>
      <c r="D2317" s="0" t="s">
        <v>18368</v>
      </c>
      <c r="E2317" s="0" t="s">
        <v>18369</v>
      </c>
      <c r="F2317" s="0" t="s">
        <v>18370</v>
      </c>
      <c r="G2317" s="2" t="s">
        <v>22</v>
      </c>
      <c r="H2317" s="0" t="s">
        <v>21</v>
      </c>
      <c r="I2317" s="0" t="s">
        <v>21</v>
      </c>
      <c r="J2317" s="0" t="s">
        <v>18371</v>
      </c>
      <c r="K2317" s="0" t="s">
        <v>73</v>
      </c>
      <c r="L2317" s="0" t="s">
        <v>105</v>
      </c>
      <c r="M2317" s="0" t="s">
        <v>21</v>
      </c>
      <c r="N2317" s="0" t="s">
        <v>21</v>
      </c>
      <c r="O2317" s="2" t="s">
        <v>13387</v>
      </c>
      <c r="P2317" s="2" t="s">
        <v>18372</v>
      </c>
    </row>
    <row r="2318" customFormat="false" ht="12.8" hidden="false" customHeight="false" outlineLevel="0" collapsed="false">
      <c r="A2318" s="0" t="s">
        <v>18373</v>
      </c>
      <c r="B2318" s="0" t="s">
        <v>18374</v>
      </c>
      <c r="C2318" s="0" t="s">
        <v>18375</v>
      </c>
      <c r="D2318" s="0" t="s">
        <v>18376</v>
      </c>
      <c r="E2318" s="0" t="s">
        <v>18377</v>
      </c>
      <c r="F2318" s="0" t="s">
        <v>18378</v>
      </c>
      <c r="G2318" s="2" t="s">
        <v>18379</v>
      </c>
      <c r="H2318" s="0" t="n">
        <v>251</v>
      </c>
      <c r="I2318" s="0" t="n">
        <v>500</v>
      </c>
      <c r="J2318" s="0" t="s">
        <v>18380</v>
      </c>
      <c r="K2318" s="0" t="s">
        <v>73</v>
      </c>
      <c r="L2318" s="0" t="s">
        <v>18381</v>
      </c>
      <c r="M2318" s="0" t="s">
        <v>21</v>
      </c>
      <c r="N2318" s="0" t="s">
        <v>21</v>
      </c>
      <c r="O2318" s="2" t="s">
        <v>18382</v>
      </c>
      <c r="P2318" s="2" t="s">
        <v>292</v>
      </c>
    </row>
    <row r="2319" customFormat="false" ht="12.8" hidden="false" customHeight="false" outlineLevel="0" collapsed="false">
      <c r="A2319" s="0" t="s">
        <v>18383</v>
      </c>
      <c r="B2319" s="0" t="s">
        <v>18384</v>
      </c>
      <c r="C2319" s="0" t="s">
        <v>18385</v>
      </c>
      <c r="D2319" s="0" t="s">
        <v>18386</v>
      </c>
      <c r="E2319" s="0" t="s">
        <v>18387</v>
      </c>
      <c r="F2319" s="0" t="s">
        <v>18388</v>
      </c>
      <c r="G2319" s="2" t="s">
        <v>265</v>
      </c>
      <c r="H2319" s="0" t="s">
        <v>21</v>
      </c>
      <c r="I2319" s="0" t="s">
        <v>21</v>
      </c>
      <c r="J2319" s="0" t="s">
        <v>18389</v>
      </c>
      <c r="K2319" s="0" t="s">
        <v>24</v>
      </c>
      <c r="L2319" s="0" t="s">
        <v>18390</v>
      </c>
      <c r="M2319" s="0" t="s">
        <v>21</v>
      </c>
      <c r="N2319" s="0" t="s">
        <v>21</v>
      </c>
      <c r="O2319" s="2" t="s">
        <v>3361</v>
      </c>
      <c r="P2319" s="2" t="s">
        <v>76</v>
      </c>
    </row>
    <row r="2320" customFormat="false" ht="12.8" hidden="false" customHeight="false" outlineLevel="0" collapsed="false">
      <c r="A2320" s="0" t="s">
        <v>18391</v>
      </c>
      <c r="B2320" s="0" t="s">
        <v>18392</v>
      </c>
      <c r="C2320" s="0" t="s">
        <v>18393</v>
      </c>
      <c r="D2320" s="0" t="s">
        <v>18394</v>
      </c>
      <c r="E2320" s="0" t="s">
        <v>21</v>
      </c>
      <c r="F2320" s="0" t="s">
        <v>18395</v>
      </c>
      <c r="G2320" s="0" t="s">
        <v>21</v>
      </c>
      <c r="H2320" s="0" t="s">
        <v>21</v>
      </c>
      <c r="I2320" s="0" t="s">
        <v>21</v>
      </c>
      <c r="J2320" s="0" t="s">
        <v>18396</v>
      </c>
      <c r="K2320" s="0" t="s">
        <v>21</v>
      </c>
      <c r="L2320" s="0" t="s">
        <v>21</v>
      </c>
      <c r="M2320" s="0" t="s">
        <v>21</v>
      </c>
      <c r="N2320" s="0" t="s">
        <v>21</v>
      </c>
      <c r="O2320" s="2" t="s">
        <v>18397</v>
      </c>
      <c r="P2320" s="2" t="s">
        <v>393</v>
      </c>
    </row>
    <row r="2321" customFormat="false" ht="12.8" hidden="false" customHeight="false" outlineLevel="0" collapsed="false">
      <c r="A2321" s="0" t="s">
        <v>18398</v>
      </c>
      <c r="B2321" s="0" t="s">
        <v>18399</v>
      </c>
      <c r="C2321" s="0" t="s">
        <v>18400</v>
      </c>
      <c r="D2321" s="0" t="s">
        <v>18401</v>
      </c>
      <c r="E2321" s="0" t="s">
        <v>18402</v>
      </c>
      <c r="F2321" s="0" t="s">
        <v>18403</v>
      </c>
      <c r="G2321" s="0" t="s">
        <v>21</v>
      </c>
      <c r="H2321" s="0" t="s">
        <v>21</v>
      </c>
      <c r="I2321" s="0" t="s">
        <v>21</v>
      </c>
      <c r="J2321" s="0" t="s">
        <v>18404</v>
      </c>
      <c r="K2321" s="0" t="s">
        <v>21</v>
      </c>
      <c r="L2321" s="0" t="s">
        <v>21</v>
      </c>
      <c r="M2321" s="0" t="s">
        <v>21</v>
      </c>
      <c r="N2321" s="0" t="s">
        <v>21</v>
      </c>
      <c r="O2321" s="2" t="s">
        <v>18405</v>
      </c>
      <c r="P2321" s="2" t="s">
        <v>18405</v>
      </c>
    </row>
    <row r="2322" customFormat="false" ht="12.8" hidden="false" customHeight="false" outlineLevel="0" collapsed="false">
      <c r="A2322" s="0" t="s">
        <v>18406</v>
      </c>
      <c r="B2322" s="0" t="s">
        <v>18407</v>
      </c>
      <c r="C2322" s="0" t="s">
        <v>18408</v>
      </c>
      <c r="D2322" s="0" t="s">
        <v>18409</v>
      </c>
      <c r="E2322" s="0" t="s">
        <v>18410</v>
      </c>
      <c r="F2322" s="0" t="s">
        <v>18411</v>
      </c>
      <c r="G2322" s="0" t="s">
        <v>21</v>
      </c>
      <c r="H2322" s="0" t="s">
        <v>21</v>
      </c>
      <c r="I2322" s="0" t="s">
        <v>21</v>
      </c>
      <c r="J2322" s="0" t="s">
        <v>18412</v>
      </c>
      <c r="K2322" s="0" t="s">
        <v>24</v>
      </c>
      <c r="L2322" s="0" t="s">
        <v>1976</v>
      </c>
      <c r="M2322" s="0" t="s">
        <v>21</v>
      </c>
      <c r="N2322" s="0" t="s">
        <v>21</v>
      </c>
      <c r="O2322" s="2" t="s">
        <v>5588</v>
      </c>
      <c r="P2322" s="2" t="s">
        <v>1101</v>
      </c>
    </row>
    <row r="2323" customFormat="false" ht="12.8" hidden="false" customHeight="false" outlineLevel="0" collapsed="false">
      <c r="A2323" s="0" t="s">
        <v>18413</v>
      </c>
      <c r="B2323" s="0" t="s">
        <v>18414</v>
      </c>
      <c r="C2323" s="0" t="s">
        <v>18415</v>
      </c>
      <c r="D2323" s="0" t="s">
        <v>18416</v>
      </c>
      <c r="E2323" s="0" t="s">
        <v>18417</v>
      </c>
      <c r="F2323" s="0" t="s">
        <v>18418</v>
      </c>
      <c r="G2323" s="2" t="s">
        <v>298</v>
      </c>
      <c r="H2323" s="0" t="n">
        <v>1</v>
      </c>
      <c r="I2323" s="0" t="n">
        <v>10</v>
      </c>
      <c r="J2323" s="0" t="s">
        <v>18419</v>
      </c>
      <c r="K2323" s="0" t="s">
        <v>24</v>
      </c>
      <c r="L2323" s="0" t="s">
        <v>18420</v>
      </c>
      <c r="M2323" s="0" t="s">
        <v>21</v>
      </c>
      <c r="N2323" s="0" t="s">
        <v>21</v>
      </c>
      <c r="O2323" s="2" t="s">
        <v>12250</v>
      </c>
      <c r="P2323" s="2" t="s">
        <v>27</v>
      </c>
    </row>
    <row r="2324" customFormat="false" ht="12.8" hidden="false" customHeight="false" outlineLevel="0" collapsed="false">
      <c r="A2324" s="0" t="s">
        <v>18421</v>
      </c>
      <c r="B2324" s="0" t="s">
        <v>18422</v>
      </c>
      <c r="C2324" s="0" t="s">
        <v>18423</v>
      </c>
      <c r="D2324" s="0" t="s">
        <v>18424</v>
      </c>
      <c r="E2324" s="0" t="s">
        <v>18425</v>
      </c>
      <c r="F2324" s="0" t="s">
        <v>18426</v>
      </c>
      <c r="G2324" s="0" t="s">
        <v>21</v>
      </c>
      <c r="H2324" s="0" t="s">
        <v>21</v>
      </c>
      <c r="I2324" s="0" t="s">
        <v>21</v>
      </c>
      <c r="J2324" s="0" t="s">
        <v>18427</v>
      </c>
      <c r="K2324" s="0" t="s">
        <v>24</v>
      </c>
      <c r="L2324" s="0" t="s">
        <v>18428</v>
      </c>
      <c r="M2324" s="0" t="s">
        <v>21</v>
      </c>
      <c r="N2324" s="0" t="s">
        <v>21</v>
      </c>
      <c r="O2324" s="2" t="s">
        <v>562</v>
      </c>
      <c r="P2324" s="2" t="s">
        <v>523</v>
      </c>
    </row>
    <row r="2325" customFormat="false" ht="12.8" hidden="false" customHeight="false" outlineLevel="0" collapsed="false">
      <c r="A2325" s="0" t="s">
        <v>18429</v>
      </c>
      <c r="B2325" s="0" t="s">
        <v>18430</v>
      </c>
      <c r="C2325" s="0" t="s">
        <v>18431</v>
      </c>
      <c r="D2325" s="0" t="s">
        <v>18431</v>
      </c>
      <c r="E2325" s="0" t="s">
        <v>21</v>
      </c>
      <c r="F2325" s="0" t="s">
        <v>18432</v>
      </c>
      <c r="G2325" s="0" t="s">
        <v>21</v>
      </c>
      <c r="H2325" s="0" t="s">
        <v>21</v>
      </c>
      <c r="I2325" s="0" t="s">
        <v>21</v>
      </c>
      <c r="J2325" s="0" t="s">
        <v>21</v>
      </c>
      <c r="K2325" s="0" t="s">
        <v>188</v>
      </c>
      <c r="L2325" s="0" t="s">
        <v>18433</v>
      </c>
      <c r="M2325" s="0" t="s">
        <v>21</v>
      </c>
      <c r="N2325" s="0" t="s">
        <v>21</v>
      </c>
      <c r="O2325" s="2" t="s">
        <v>18434</v>
      </c>
      <c r="P2325" s="2" t="s">
        <v>512</v>
      </c>
    </row>
    <row r="2326" customFormat="false" ht="12.8" hidden="false" customHeight="false" outlineLevel="0" collapsed="false">
      <c r="A2326" s="0" t="s">
        <v>18435</v>
      </c>
      <c r="B2326" s="0" t="s">
        <v>18436</v>
      </c>
      <c r="C2326" s="0" t="s">
        <v>18437</v>
      </c>
      <c r="D2326" s="0" t="s">
        <v>21</v>
      </c>
      <c r="E2326" s="0" t="s">
        <v>21</v>
      </c>
      <c r="F2326" s="0" t="s">
        <v>21</v>
      </c>
      <c r="G2326" s="0" t="s">
        <v>21</v>
      </c>
      <c r="H2326" s="0" t="s">
        <v>21</v>
      </c>
      <c r="I2326" s="0" t="s">
        <v>21</v>
      </c>
      <c r="J2326" s="0" t="s">
        <v>21</v>
      </c>
      <c r="K2326" s="0" t="s">
        <v>21</v>
      </c>
      <c r="L2326" s="0" t="s">
        <v>21</v>
      </c>
      <c r="M2326" s="0" t="s">
        <v>21</v>
      </c>
      <c r="N2326" s="0" t="s">
        <v>21</v>
      </c>
      <c r="O2326" s="2" t="s">
        <v>5908</v>
      </c>
      <c r="P2326" s="2" t="s">
        <v>6612</v>
      </c>
    </row>
    <row r="2327" customFormat="false" ht="12.8" hidden="false" customHeight="false" outlineLevel="0" collapsed="false">
      <c r="A2327" s="0" t="s">
        <v>18438</v>
      </c>
      <c r="B2327" s="0" t="s">
        <v>18439</v>
      </c>
      <c r="C2327" s="0" t="s">
        <v>18440</v>
      </c>
      <c r="D2327" s="0" t="s">
        <v>18441</v>
      </c>
      <c r="E2327" s="0" t="s">
        <v>18442</v>
      </c>
      <c r="F2327" s="0" t="s">
        <v>21</v>
      </c>
      <c r="G2327" s="2" t="s">
        <v>613</v>
      </c>
      <c r="H2327" s="0" t="s">
        <v>21</v>
      </c>
      <c r="I2327" s="0" t="s">
        <v>21</v>
      </c>
      <c r="J2327" s="0" t="s">
        <v>21</v>
      </c>
      <c r="K2327" s="0" t="s">
        <v>24</v>
      </c>
      <c r="L2327" s="0" t="s">
        <v>1976</v>
      </c>
      <c r="M2327" s="0" t="s">
        <v>21</v>
      </c>
      <c r="N2327" s="0" t="s">
        <v>21</v>
      </c>
      <c r="O2327" s="2" t="s">
        <v>16890</v>
      </c>
      <c r="P2327" s="2" t="s">
        <v>45</v>
      </c>
    </row>
    <row r="2328" customFormat="false" ht="12.8" hidden="false" customHeight="false" outlineLevel="0" collapsed="false">
      <c r="A2328" s="0" t="s">
        <v>18443</v>
      </c>
      <c r="B2328" s="0" t="s">
        <v>18444</v>
      </c>
      <c r="C2328" s="0" t="s">
        <v>18445</v>
      </c>
      <c r="D2328" s="0" t="s">
        <v>18446</v>
      </c>
      <c r="E2328" s="0" t="s">
        <v>18447</v>
      </c>
      <c r="F2328" s="0" t="s">
        <v>21</v>
      </c>
      <c r="G2328" s="2" t="s">
        <v>652</v>
      </c>
      <c r="H2328" s="0" t="n">
        <v>1</v>
      </c>
      <c r="I2328" s="0" t="n">
        <v>10</v>
      </c>
      <c r="J2328" s="0" t="s">
        <v>18448</v>
      </c>
      <c r="K2328" s="0" t="s">
        <v>21</v>
      </c>
      <c r="L2328" s="0" t="s">
        <v>21</v>
      </c>
      <c r="M2328" s="0" t="s">
        <v>21</v>
      </c>
      <c r="N2328" s="0" t="s">
        <v>21</v>
      </c>
      <c r="O2328" s="2" t="s">
        <v>2533</v>
      </c>
      <c r="P2328" s="2" t="s">
        <v>1101</v>
      </c>
    </row>
    <row r="2329" customFormat="false" ht="12.8" hidden="false" customHeight="false" outlineLevel="0" collapsed="false">
      <c r="A2329" s="0" t="s">
        <v>18449</v>
      </c>
      <c r="B2329" s="0" t="s">
        <v>18450</v>
      </c>
      <c r="C2329" s="0" t="s">
        <v>18451</v>
      </c>
      <c r="D2329" s="0" t="s">
        <v>18452</v>
      </c>
      <c r="E2329" s="0" t="s">
        <v>18453</v>
      </c>
      <c r="F2329" s="0" t="s">
        <v>21</v>
      </c>
      <c r="G2329" s="0" t="s">
        <v>21</v>
      </c>
      <c r="H2329" s="0" t="s">
        <v>21</v>
      </c>
      <c r="I2329" s="0" t="s">
        <v>21</v>
      </c>
      <c r="J2329" s="0" t="s">
        <v>21</v>
      </c>
      <c r="K2329" s="0" t="s">
        <v>24</v>
      </c>
      <c r="L2329" s="0" t="s">
        <v>3259</v>
      </c>
      <c r="M2329" s="0" t="s">
        <v>21</v>
      </c>
      <c r="N2329" s="0" t="s">
        <v>21</v>
      </c>
      <c r="O2329" s="2" t="s">
        <v>14356</v>
      </c>
      <c r="P2329" s="2" t="s">
        <v>512</v>
      </c>
    </row>
    <row r="2330" customFormat="false" ht="12.8" hidden="false" customHeight="false" outlineLevel="0" collapsed="false">
      <c r="A2330" s="0" t="s">
        <v>18454</v>
      </c>
      <c r="B2330" s="0" t="s">
        <v>18455</v>
      </c>
      <c r="C2330" s="0" t="s">
        <v>18456</v>
      </c>
      <c r="D2330" s="0" t="s">
        <v>18457</v>
      </c>
      <c r="E2330" s="0" t="s">
        <v>18458</v>
      </c>
      <c r="F2330" s="0" t="s">
        <v>18459</v>
      </c>
      <c r="G2330" s="0" t="s">
        <v>21</v>
      </c>
      <c r="H2330" s="0" t="s">
        <v>21</v>
      </c>
      <c r="I2330" s="0" t="s">
        <v>21</v>
      </c>
      <c r="J2330" s="0" t="s">
        <v>18460</v>
      </c>
      <c r="K2330" s="0" t="s">
        <v>24</v>
      </c>
      <c r="L2330" s="0" t="s">
        <v>3259</v>
      </c>
      <c r="M2330" s="0" t="s">
        <v>21</v>
      </c>
      <c r="N2330" s="0" t="s">
        <v>21</v>
      </c>
      <c r="O2330" s="2" t="s">
        <v>18461</v>
      </c>
      <c r="P2330" s="2" t="s">
        <v>45</v>
      </c>
    </row>
    <row r="2331" customFormat="false" ht="12.8" hidden="false" customHeight="false" outlineLevel="0" collapsed="false">
      <c r="A2331" s="0" t="s">
        <v>18462</v>
      </c>
      <c r="B2331" s="0" t="s">
        <v>18463</v>
      </c>
      <c r="C2331" s="0" t="s">
        <v>18464</v>
      </c>
      <c r="D2331" s="0" t="s">
        <v>18465</v>
      </c>
      <c r="E2331" s="0" t="s">
        <v>18466</v>
      </c>
      <c r="F2331" s="0" t="s">
        <v>18467</v>
      </c>
      <c r="G2331" s="2" t="s">
        <v>254</v>
      </c>
      <c r="H2331" s="0" t="s">
        <v>21</v>
      </c>
      <c r="I2331" s="0" t="s">
        <v>21</v>
      </c>
      <c r="J2331" s="0" t="s">
        <v>18468</v>
      </c>
      <c r="K2331" s="0" t="s">
        <v>24</v>
      </c>
      <c r="L2331" s="0" t="s">
        <v>18469</v>
      </c>
      <c r="M2331" s="0" t="s">
        <v>18470</v>
      </c>
      <c r="N2331" s="0" t="s">
        <v>18471</v>
      </c>
      <c r="O2331" s="2" t="s">
        <v>7374</v>
      </c>
      <c r="P2331" s="2" t="s">
        <v>45</v>
      </c>
    </row>
    <row r="2332" customFormat="false" ht="12.8" hidden="false" customHeight="false" outlineLevel="0" collapsed="false">
      <c r="A2332" s="0" t="s">
        <v>18472</v>
      </c>
      <c r="B2332" s="0" t="s">
        <v>18473</v>
      </c>
      <c r="C2332" s="0" t="s">
        <v>18474</v>
      </c>
      <c r="D2332" s="0" t="s">
        <v>18475</v>
      </c>
      <c r="E2332" s="0" t="s">
        <v>18476</v>
      </c>
      <c r="F2332" s="0" t="s">
        <v>18477</v>
      </c>
      <c r="G2332" s="2" t="s">
        <v>130</v>
      </c>
      <c r="H2332" s="0" t="n">
        <v>11</v>
      </c>
      <c r="I2332" s="0" t="n">
        <v>50</v>
      </c>
      <c r="J2332" s="0" t="s">
        <v>18478</v>
      </c>
      <c r="K2332" s="0" t="s">
        <v>24</v>
      </c>
      <c r="L2332" s="0" t="s">
        <v>1461</v>
      </c>
      <c r="M2332" s="0" t="s">
        <v>21</v>
      </c>
      <c r="N2332" s="0" t="s">
        <v>21</v>
      </c>
      <c r="O2332" s="2" t="s">
        <v>18479</v>
      </c>
      <c r="P2332" s="2" t="s">
        <v>1128</v>
      </c>
    </row>
    <row r="2333" customFormat="false" ht="12.8" hidden="false" customHeight="false" outlineLevel="0" collapsed="false">
      <c r="A2333" s="0" t="s">
        <v>18480</v>
      </c>
      <c r="B2333" s="0" t="s">
        <v>18481</v>
      </c>
      <c r="C2333" s="0" t="s">
        <v>18482</v>
      </c>
      <c r="D2333" s="0" t="s">
        <v>18483</v>
      </c>
      <c r="E2333" s="0" t="s">
        <v>18484</v>
      </c>
      <c r="F2333" s="0" t="s">
        <v>18485</v>
      </c>
      <c r="G2333" s="0" t="s">
        <v>21</v>
      </c>
      <c r="H2333" s="0" t="s">
        <v>21</v>
      </c>
      <c r="I2333" s="0" t="s">
        <v>21</v>
      </c>
      <c r="J2333" s="0" t="s">
        <v>18486</v>
      </c>
      <c r="K2333" s="0" t="s">
        <v>21</v>
      </c>
      <c r="L2333" s="0" t="s">
        <v>21</v>
      </c>
      <c r="M2333" s="0" t="s">
        <v>21</v>
      </c>
      <c r="N2333" s="0" t="s">
        <v>21</v>
      </c>
      <c r="O2333" s="2" t="s">
        <v>16765</v>
      </c>
      <c r="P2333" s="2" t="s">
        <v>1081</v>
      </c>
    </row>
    <row r="2334" customFormat="false" ht="12.8" hidden="false" customHeight="false" outlineLevel="0" collapsed="false">
      <c r="A2334" s="0" t="s">
        <v>18487</v>
      </c>
      <c r="B2334" s="0" t="s">
        <v>18488</v>
      </c>
      <c r="C2334" s="0" t="s">
        <v>18489</v>
      </c>
      <c r="D2334" s="0" t="s">
        <v>18490</v>
      </c>
      <c r="E2334" s="0" t="s">
        <v>18491</v>
      </c>
      <c r="F2334" s="0" t="s">
        <v>21</v>
      </c>
      <c r="G2334" s="0" t="s">
        <v>21</v>
      </c>
      <c r="H2334" s="0" t="s">
        <v>21</v>
      </c>
      <c r="I2334" s="0" t="s">
        <v>21</v>
      </c>
      <c r="J2334" s="0" t="s">
        <v>21</v>
      </c>
      <c r="K2334" s="0" t="s">
        <v>24</v>
      </c>
      <c r="L2334" s="0" t="s">
        <v>14580</v>
      </c>
      <c r="M2334" s="0" t="s">
        <v>21</v>
      </c>
      <c r="N2334" s="0" t="s">
        <v>21</v>
      </c>
      <c r="O2334" s="2" t="s">
        <v>7412</v>
      </c>
      <c r="P2334" s="2" t="s">
        <v>2500</v>
      </c>
    </row>
    <row r="2335" customFormat="false" ht="12.8" hidden="false" customHeight="false" outlineLevel="0" collapsed="false">
      <c r="A2335" s="0" t="s">
        <v>18492</v>
      </c>
      <c r="B2335" s="0" t="s">
        <v>18493</v>
      </c>
      <c r="C2335" s="0" t="s">
        <v>18494</v>
      </c>
      <c r="D2335" s="0" t="s">
        <v>18495</v>
      </c>
      <c r="E2335" s="0" t="s">
        <v>18496</v>
      </c>
      <c r="F2335" s="0" t="s">
        <v>21</v>
      </c>
      <c r="G2335" s="2" t="s">
        <v>11515</v>
      </c>
      <c r="H2335" s="0" t="s">
        <v>21</v>
      </c>
      <c r="I2335" s="0" t="s">
        <v>21</v>
      </c>
      <c r="J2335" s="0" t="s">
        <v>18497</v>
      </c>
      <c r="K2335" s="0" t="s">
        <v>24</v>
      </c>
      <c r="L2335" s="0" t="s">
        <v>18498</v>
      </c>
      <c r="M2335" s="0" t="s">
        <v>21</v>
      </c>
      <c r="N2335" s="0" t="s">
        <v>21</v>
      </c>
      <c r="O2335" s="2" t="s">
        <v>18499</v>
      </c>
      <c r="P2335" s="2" t="s">
        <v>45</v>
      </c>
    </row>
    <row r="2336" customFormat="false" ht="12.8" hidden="false" customHeight="false" outlineLevel="0" collapsed="false">
      <c r="A2336" s="0" t="s">
        <v>18500</v>
      </c>
      <c r="B2336" s="0" t="s">
        <v>18501</v>
      </c>
      <c r="C2336" s="0" t="s">
        <v>18502</v>
      </c>
      <c r="D2336" s="0" t="s">
        <v>18503</v>
      </c>
      <c r="E2336" s="0" t="s">
        <v>18504</v>
      </c>
      <c r="F2336" s="0" t="s">
        <v>18505</v>
      </c>
      <c r="G2336" s="2" t="s">
        <v>18506</v>
      </c>
      <c r="H2336" s="0" t="s">
        <v>21</v>
      </c>
      <c r="I2336" s="0" t="s">
        <v>21</v>
      </c>
      <c r="J2336" s="0" t="s">
        <v>18507</v>
      </c>
      <c r="K2336" s="0" t="s">
        <v>24</v>
      </c>
      <c r="L2336" s="0" t="s">
        <v>615</v>
      </c>
      <c r="M2336" s="0" t="s">
        <v>21</v>
      </c>
      <c r="N2336" s="0" t="s">
        <v>21</v>
      </c>
      <c r="O2336" s="2" t="s">
        <v>1080</v>
      </c>
      <c r="P2336" s="2" t="s">
        <v>45</v>
      </c>
    </row>
    <row r="2337" customFormat="false" ht="12.8" hidden="false" customHeight="false" outlineLevel="0" collapsed="false">
      <c r="A2337" s="0" t="s">
        <v>18508</v>
      </c>
      <c r="B2337" s="0" t="s">
        <v>18509</v>
      </c>
      <c r="C2337" s="0" t="s">
        <v>18510</v>
      </c>
      <c r="D2337" s="0" t="s">
        <v>18511</v>
      </c>
      <c r="E2337" s="0" t="s">
        <v>18512</v>
      </c>
      <c r="F2337" s="0" t="s">
        <v>18513</v>
      </c>
      <c r="G2337" s="2" t="s">
        <v>18514</v>
      </c>
      <c r="H2337" s="0" t="s">
        <v>21</v>
      </c>
      <c r="I2337" s="0" t="s">
        <v>21</v>
      </c>
      <c r="J2337" s="0" t="s">
        <v>18515</v>
      </c>
      <c r="K2337" s="0" t="s">
        <v>560</v>
      </c>
      <c r="L2337" s="0" t="s">
        <v>1293</v>
      </c>
      <c r="M2337" s="0" t="s">
        <v>21</v>
      </c>
      <c r="N2337" s="0" t="s">
        <v>21</v>
      </c>
      <c r="O2337" s="2" t="s">
        <v>7508</v>
      </c>
      <c r="P2337" s="2" t="s">
        <v>45</v>
      </c>
    </row>
    <row r="2338" customFormat="false" ht="12.8" hidden="false" customHeight="false" outlineLevel="0" collapsed="false">
      <c r="A2338" s="0" t="s">
        <v>18516</v>
      </c>
      <c r="B2338" s="0" t="s">
        <v>18517</v>
      </c>
      <c r="C2338" s="0" t="s">
        <v>18518</v>
      </c>
      <c r="D2338" s="0" t="s">
        <v>18519</v>
      </c>
      <c r="E2338" s="0" t="s">
        <v>18520</v>
      </c>
      <c r="F2338" s="0" t="s">
        <v>18521</v>
      </c>
      <c r="G2338" s="0" t="s">
        <v>21</v>
      </c>
      <c r="H2338" s="0" t="s">
        <v>21</v>
      </c>
      <c r="I2338" s="0" t="s">
        <v>21</v>
      </c>
      <c r="J2338" s="0" t="s">
        <v>18522</v>
      </c>
      <c r="K2338" s="0" t="s">
        <v>21</v>
      </c>
      <c r="L2338" s="0" t="s">
        <v>21</v>
      </c>
      <c r="M2338" s="0" t="s">
        <v>21</v>
      </c>
      <c r="N2338" s="0" t="s">
        <v>21</v>
      </c>
      <c r="O2338" s="2" t="s">
        <v>3632</v>
      </c>
      <c r="P2338" s="2" t="s">
        <v>269</v>
      </c>
    </row>
    <row r="2339" customFormat="false" ht="12.8" hidden="false" customHeight="false" outlineLevel="0" collapsed="false">
      <c r="A2339" s="0" t="s">
        <v>18523</v>
      </c>
      <c r="B2339" s="0" t="s">
        <v>18524</v>
      </c>
      <c r="C2339" s="0" t="s">
        <v>18525</v>
      </c>
      <c r="D2339" s="0" t="s">
        <v>21</v>
      </c>
      <c r="E2339" s="0" t="s">
        <v>21</v>
      </c>
      <c r="F2339" s="0" t="s">
        <v>21</v>
      </c>
      <c r="G2339" s="0" t="s">
        <v>21</v>
      </c>
      <c r="H2339" s="0" t="s">
        <v>21</v>
      </c>
      <c r="I2339" s="0" t="s">
        <v>21</v>
      </c>
      <c r="J2339" s="0" t="s">
        <v>21</v>
      </c>
      <c r="K2339" s="0" t="s">
        <v>21</v>
      </c>
      <c r="L2339" s="0" t="s">
        <v>21</v>
      </c>
      <c r="M2339" s="0" t="s">
        <v>21</v>
      </c>
      <c r="N2339" s="0" t="s">
        <v>21</v>
      </c>
      <c r="O2339" s="2" t="s">
        <v>5129</v>
      </c>
      <c r="P2339" s="2" t="s">
        <v>18526</v>
      </c>
    </row>
    <row r="2340" customFormat="false" ht="12.8" hidden="false" customHeight="false" outlineLevel="0" collapsed="false">
      <c r="A2340" s="0" t="s">
        <v>18527</v>
      </c>
      <c r="B2340" s="0" t="s">
        <v>18528</v>
      </c>
      <c r="C2340" s="0" t="s">
        <v>18529</v>
      </c>
      <c r="D2340" s="0" t="s">
        <v>18530</v>
      </c>
      <c r="E2340" s="0" t="s">
        <v>18531</v>
      </c>
      <c r="F2340" s="0" t="s">
        <v>18532</v>
      </c>
      <c r="G2340" s="2" t="s">
        <v>7594</v>
      </c>
      <c r="H2340" s="0" t="n">
        <v>11</v>
      </c>
      <c r="I2340" s="0" t="n">
        <v>50</v>
      </c>
      <c r="J2340" s="0" t="s">
        <v>18533</v>
      </c>
      <c r="K2340" s="0" t="s">
        <v>73</v>
      </c>
      <c r="L2340" s="0" t="s">
        <v>105</v>
      </c>
      <c r="M2340" s="0" t="s">
        <v>21</v>
      </c>
      <c r="N2340" s="0" t="s">
        <v>21</v>
      </c>
      <c r="O2340" s="2" t="s">
        <v>12632</v>
      </c>
      <c r="P2340" s="2" t="s">
        <v>45</v>
      </c>
    </row>
    <row r="2341" customFormat="false" ht="12.8" hidden="false" customHeight="false" outlineLevel="0" collapsed="false">
      <c r="A2341" s="0" t="s">
        <v>18534</v>
      </c>
      <c r="B2341" s="0" t="s">
        <v>18535</v>
      </c>
      <c r="C2341" s="0" t="s">
        <v>18536</v>
      </c>
      <c r="D2341" s="0" t="s">
        <v>18537</v>
      </c>
      <c r="E2341" s="0" t="s">
        <v>18538</v>
      </c>
      <c r="F2341" s="0" t="s">
        <v>18539</v>
      </c>
      <c r="G2341" s="0" t="s">
        <v>21</v>
      </c>
      <c r="H2341" s="0" t="s">
        <v>21</v>
      </c>
      <c r="I2341" s="0" t="s">
        <v>21</v>
      </c>
      <c r="J2341" s="0" t="s">
        <v>18540</v>
      </c>
      <c r="K2341" s="0" t="s">
        <v>24</v>
      </c>
      <c r="L2341" s="0" t="s">
        <v>74</v>
      </c>
      <c r="M2341" s="0" t="s">
        <v>21</v>
      </c>
      <c r="N2341" s="0" t="s">
        <v>21</v>
      </c>
      <c r="O2341" s="2" t="s">
        <v>1017</v>
      </c>
      <c r="P2341" s="2" t="s">
        <v>45</v>
      </c>
    </row>
    <row r="2342" customFormat="false" ht="12.8" hidden="false" customHeight="false" outlineLevel="0" collapsed="false">
      <c r="A2342" s="0" t="s">
        <v>18541</v>
      </c>
      <c r="B2342" s="0" t="s">
        <v>18542</v>
      </c>
      <c r="C2342" s="0" t="s">
        <v>18543</v>
      </c>
      <c r="D2342" s="0" t="s">
        <v>18544</v>
      </c>
      <c r="E2342" s="0" t="s">
        <v>18545</v>
      </c>
      <c r="F2342" s="0" t="s">
        <v>21</v>
      </c>
      <c r="G2342" s="0" t="s">
        <v>21</v>
      </c>
      <c r="H2342" s="0" t="s">
        <v>21</v>
      </c>
      <c r="I2342" s="0" t="s">
        <v>21</v>
      </c>
      <c r="J2342" s="0" t="s">
        <v>18546</v>
      </c>
      <c r="K2342" s="0" t="s">
        <v>21</v>
      </c>
      <c r="L2342" s="0" t="s">
        <v>21</v>
      </c>
      <c r="M2342" s="0" t="s">
        <v>21</v>
      </c>
      <c r="N2342" s="0" t="s">
        <v>21</v>
      </c>
      <c r="O2342" s="2" t="s">
        <v>13839</v>
      </c>
      <c r="P2342" s="2" t="s">
        <v>55</v>
      </c>
    </row>
    <row r="2343" customFormat="false" ht="12.8" hidden="false" customHeight="false" outlineLevel="0" collapsed="false">
      <c r="A2343" s="0" t="s">
        <v>18547</v>
      </c>
      <c r="B2343" s="0" t="s">
        <v>18548</v>
      </c>
      <c r="C2343" s="0" t="s">
        <v>18549</v>
      </c>
      <c r="D2343" s="0" t="s">
        <v>18550</v>
      </c>
      <c r="E2343" s="0" t="s">
        <v>21</v>
      </c>
      <c r="F2343" s="0" t="s">
        <v>18551</v>
      </c>
      <c r="G2343" s="2" t="s">
        <v>613</v>
      </c>
      <c r="H2343" s="0" t="s">
        <v>21</v>
      </c>
      <c r="I2343" s="0" t="s">
        <v>21</v>
      </c>
      <c r="J2343" s="0" t="s">
        <v>18552</v>
      </c>
      <c r="K2343" s="0" t="s">
        <v>24</v>
      </c>
      <c r="L2343" s="0" t="s">
        <v>3163</v>
      </c>
      <c r="M2343" s="0" t="s">
        <v>21</v>
      </c>
      <c r="N2343" s="0" t="s">
        <v>21</v>
      </c>
      <c r="O2343" s="2" t="s">
        <v>750</v>
      </c>
      <c r="P2343" s="2" t="s">
        <v>334</v>
      </c>
    </row>
    <row r="2344" customFormat="false" ht="12.8" hidden="false" customHeight="false" outlineLevel="0" collapsed="false">
      <c r="A2344" s="0" t="s">
        <v>18553</v>
      </c>
      <c r="B2344" s="0" t="s">
        <v>18554</v>
      </c>
      <c r="C2344" s="0" t="s">
        <v>18555</v>
      </c>
      <c r="D2344" s="0" t="s">
        <v>18556</v>
      </c>
      <c r="E2344" s="0" t="s">
        <v>18557</v>
      </c>
      <c r="F2344" s="0" t="s">
        <v>18558</v>
      </c>
      <c r="G2344" s="2" t="s">
        <v>632</v>
      </c>
      <c r="H2344" s="0" t="n">
        <v>11</v>
      </c>
      <c r="I2344" s="0" t="n">
        <v>50</v>
      </c>
      <c r="J2344" s="0" t="s">
        <v>18559</v>
      </c>
      <c r="K2344" s="0" t="s">
        <v>73</v>
      </c>
      <c r="L2344" s="0" t="s">
        <v>105</v>
      </c>
      <c r="M2344" s="0" t="s">
        <v>21</v>
      </c>
      <c r="N2344" s="0" t="s">
        <v>21</v>
      </c>
      <c r="O2344" s="2" t="s">
        <v>4562</v>
      </c>
      <c r="P2344" s="2" t="s">
        <v>598</v>
      </c>
    </row>
    <row r="2345" customFormat="false" ht="12.8" hidden="false" customHeight="false" outlineLevel="0" collapsed="false">
      <c r="A2345" s="0" t="s">
        <v>18560</v>
      </c>
      <c r="B2345" s="0" t="s">
        <v>18561</v>
      </c>
      <c r="C2345" s="0" t="s">
        <v>18562</v>
      </c>
      <c r="D2345" s="0" t="s">
        <v>18563</v>
      </c>
      <c r="E2345" s="0" t="s">
        <v>18564</v>
      </c>
      <c r="F2345" s="0" t="s">
        <v>18565</v>
      </c>
      <c r="G2345" s="2" t="s">
        <v>16560</v>
      </c>
      <c r="H2345" s="0" t="s">
        <v>21</v>
      </c>
      <c r="I2345" s="0" t="s">
        <v>21</v>
      </c>
      <c r="J2345" s="0" t="s">
        <v>18566</v>
      </c>
      <c r="K2345" s="0" t="s">
        <v>24</v>
      </c>
      <c r="L2345" s="0" t="s">
        <v>32</v>
      </c>
      <c r="M2345" s="0" t="s">
        <v>21</v>
      </c>
      <c r="N2345" s="0" t="s">
        <v>21</v>
      </c>
      <c r="O2345" s="2" t="s">
        <v>18567</v>
      </c>
      <c r="P2345" s="2" t="s">
        <v>45</v>
      </c>
    </row>
    <row r="2346" customFormat="false" ht="12.8" hidden="false" customHeight="false" outlineLevel="0" collapsed="false">
      <c r="A2346" s="0" t="s">
        <v>18568</v>
      </c>
      <c r="B2346" s="0" t="s">
        <v>18569</v>
      </c>
      <c r="C2346" s="0" t="s">
        <v>18570</v>
      </c>
      <c r="D2346" s="0" t="s">
        <v>18571</v>
      </c>
      <c r="E2346" s="0" t="s">
        <v>18572</v>
      </c>
      <c r="F2346" s="0" t="s">
        <v>18573</v>
      </c>
      <c r="G2346" s="2" t="s">
        <v>1600</v>
      </c>
      <c r="H2346" s="0" t="n">
        <v>251</v>
      </c>
      <c r="I2346" s="0" t="n">
        <v>500</v>
      </c>
      <c r="J2346" s="0" t="s">
        <v>18574</v>
      </c>
      <c r="K2346" s="0" t="s">
        <v>1243</v>
      </c>
      <c r="L2346" s="0" t="s">
        <v>18575</v>
      </c>
      <c r="M2346" s="0" t="s">
        <v>21</v>
      </c>
      <c r="N2346" s="0" t="s">
        <v>21</v>
      </c>
      <c r="O2346" s="2" t="s">
        <v>18576</v>
      </c>
      <c r="P2346" s="2" t="s">
        <v>500</v>
      </c>
    </row>
    <row r="2347" customFormat="false" ht="12.8" hidden="false" customHeight="false" outlineLevel="0" collapsed="false">
      <c r="A2347" s="0" t="s">
        <v>18577</v>
      </c>
      <c r="B2347" s="0" t="s">
        <v>18578</v>
      </c>
      <c r="C2347" s="0" t="s">
        <v>18579</v>
      </c>
      <c r="D2347" s="0" t="s">
        <v>18580</v>
      </c>
      <c r="E2347" s="0" t="s">
        <v>18581</v>
      </c>
      <c r="F2347" s="0" t="s">
        <v>18582</v>
      </c>
      <c r="G2347" s="2" t="s">
        <v>254</v>
      </c>
      <c r="H2347" s="0" t="n">
        <v>51</v>
      </c>
      <c r="I2347" s="0" t="n">
        <v>100</v>
      </c>
      <c r="J2347" s="0" t="s">
        <v>18583</v>
      </c>
      <c r="K2347" s="0" t="s">
        <v>24</v>
      </c>
      <c r="L2347" s="0" t="s">
        <v>32</v>
      </c>
      <c r="M2347" s="0" t="s">
        <v>21</v>
      </c>
      <c r="N2347" s="0" t="s">
        <v>21</v>
      </c>
      <c r="O2347" s="2" t="s">
        <v>9011</v>
      </c>
      <c r="P2347" s="2" t="s">
        <v>45</v>
      </c>
    </row>
    <row r="2348" customFormat="false" ht="12.8" hidden="false" customHeight="false" outlineLevel="0" collapsed="false">
      <c r="A2348" s="0" t="s">
        <v>18584</v>
      </c>
      <c r="B2348" s="0" t="s">
        <v>18585</v>
      </c>
      <c r="C2348" s="0" t="s">
        <v>18586</v>
      </c>
      <c r="D2348" s="0" t="s">
        <v>18587</v>
      </c>
      <c r="E2348" s="0" t="s">
        <v>18588</v>
      </c>
      <c r="F2348" s="0" t="s">
        <v>18589</v>
      </c>
      <c r="G2348" s="2" t="s">
        <v>6036</v>
      </c>
      <c r="H2348" s="0" t="s">
        <v>21</v>
      </c>
      <c r="I2348" s="0" t="s">
        <v>21</v>
      </c>
      <c r="J2348" s="0" t="s">
        <v>18590</v>
      </c>
      <c r="K2348" s="0" t="s">
        <v>24</v>
      </c>
      <c r="L2348" s="0" t="s">
        <v>18591</v>
      </c>
      <c r="M2348" s="0" t="s">
        <v>21</v>
      </c>
      <c r="N2348" s="0" t="s">
        <v>21</v>
      </c>
      <c r="O2348" s="2" t="s">
        <v>1425</v>
      </c>
      <c r="P2348" s="2" t="s">
        <v>598</v>
      </c>
    </row>
    <row r="2349" customFormat="false" ht="12.8" hidden="false" customHeight="false" outlineLevel="0" collapsed="false">
      <c r="A2349" s="0" t="s">
        <v>18592</v>
      </c>
      <c r="B2349" s="0" t="s">
        <v>18593</v>
      </c>
      <c r="C2349" s="0" t="s">
        <v>18594</v>
      </c>
      <c r="D2349" s="0" t="s">
        <v>18595</v>
      </c>
      <c r="E2349" s="0" t="s">
        <v>18596</v>
      </c>
      <c r="F2349" s="0" t="s">
        <v>18597</v>
      </c>
      <c r="G2349" s="0" t="s">
        <v>21</v>
      </c>
      <c r="H2349" s="0" t="s">
        <v>21</v>
      </c>
      <c r="I2349" s="0" t="s">
        <v>21</v>
      </c>
      <c r="J2349" s="0" t="s">
        <v>18598</v>
      </c>
      <c r="K2349" s="0" t="s">
        <v>24</v>
      </c>
      <c r="L2349" s="0" t="s">
        <v>18381</v>
      </c>
      <c r="M2349" s="0" t="s">
        <v>21</v>
      </c>
      <c r="N2349" s="0" t="s">
        <v>21</v>
      </c>
      <c r="O2349" s="2" t="s">
        <v>15930</v>
      </c>
      <c r="P2349" s="2" t="s">
        <v>403</v>
      </c>
    </row>
    <row r="2350" customFormat="false" ht="12.8" hidden="false" customHeight="false" outlineLevel="0" collapsed="false">
      <c r="A2350" s="0" t="s">
        <v>18599</v>
      </c>
      <c r="B2350" s="0" t="s">
        <v>18600</v>
      </c>
      <c r="C2350" s="0" t="s">
        <v>18601</v>
      </c>
      <c r="D2350" s="0" t="s">
        <v>18602</v>
      </c>
      <c r="E2350" s="0" t="s">
        <v>18603</v>
      </c>
      <c r="F2350" s="0" t="s">
        <v>18604</v>
      </c>
      <c r="G2350" s="2" t="s">
        <v>16788</v>
      </c>
      <c r="H2350" s="0" t="s">
        <v>21</v>
      </c>
      <c r="I2350" s="0" t="s">
        <v>21</v>
      </c>
      <c r="J2350" s="0" t="s">
        <v>18605</v>
      </c>
      <c r="K2350" s="0" t="s">
        <v>24</v>
      </c>
      <c r="L2350" s="0" t="s">
        <v>579</v>
      </c>
      <c r="M2350" s="0" t="s">
        <v>21</v>
      </c>
      <c r="N2350" s="0" t="s">
        <v>21</v>
      </c>
      <c r="O2350" s="2" t="s">
        <v>17548</v>
      </c>
      <c r="P2350" s="2" t="s">
        <v>45</v>
      </c>
    </row>
    <row r="2351" customFormat="false" ht="12.8" hidden="false" customHeight="false" outlineLevel="0" collapsed="false">
      <c r="A2351" s="0" t="s">
        <v>18606</v>
      </c>
      <c r="B2351" s="0" t="s">
        <v>18607</v>
      </c>
      <c r="C2351" s="0" t="s">
        <v>18608</v>
      </c>
      <c r="D2351" s="0" t="s">
        <v>18609</v>
      </c>
      <c r="E2351" s="0" t="s">
        <v>18610</v>
      </c>
      <c r="F2351" s="2" t="s">
        <v>8804</v>
      </c>
      <c r="G2351" s="0" t="s">
        <v>21</v>
      </c>
      <c r="H2351" s="0" t="s">
        <v>21</v>
      </c>
      <c r="I2351" s="0" t="s">
        <v>18611</v>
      </c>
      <c r="J2351" s="0" t="s">
        <v>24</v>
      </c>
      <c r="K2351" s="0" t="s">
        <v>9111</v>
      </c>
      <c r="L2351" s="0" t="s">
        <v>18612</v>
      </c>
      <c r="M2351" s="0" t="s">
        <v>18613</v>
      </c>
      <c r="N2351" s="2" t="s">
        <v>18614</v>
      </c>
      <c r="O2351" s="2" t="s">
        <v>403</v>
      </c>
    </row>
    <row r="2352" customFormat="false" ht="12.8" hidden="false" customHeight="false" outlineLevel="0" collapsed="false">
      <c r="A2352" s="0" t="s">
        <v>18615</v>
      </c>
      <c r="B2352" s="0" t="s">
        <v>18616</v>
      </c>
      <c r="C2352" s="0" t="s">
        <v>18617</v>
      </c>
      <c r="D2352" s="0" t="s">
        <v>21</v>
      </c>
      <c r="E2352" s="0" t="s">
        <v>21</v>
      </c>
      <c r="F2352" s="0" t="s">
        <v>21</v>
      </c>
      <c r="G2352" s="0" t="s">
        <v>21</v>
      </c>
      <c r="H2352" s="0" t="s">
        <v>21</v>
      </c>
      <c r="I2352" s="0" t="s">
        <v>21</v>
      </c>
      <c r="J2352" s="0" t="s">
        <v>21</v>
      </c>
      <c r="K2352" s="0" t="s">
        <v>21</v>
      </c>
      <c r="L2352" s="0" t="s">
        <v>21</v>
      </c>
      <c r="M2352" s="0" t="s">
        <v>21</v>
      </c>
      <c r="N2352" s="0" t="s">
        <v>21</v>
      </c>
      <c r="O2352" s="2" t="s">
        <v>18618</v>
      </c>
      <c r="P2352" s="2" t="s">
        <v>2729</v>
      </c>
    </row>
    <row r="2353" customFormat="false" ht="12.8" hidden="false" customHeight="false" outlineLevel="0" collapsed="false">
      <c r="A2353" s="0" t="s">
        <v>18619</v>
      </c>
      <c r="B2353" s="0" t="s">
        <v>18620</v>
      </c>
      <c r="C2353" s="0" t="s">
        <v>18621</v>
      </c>
      <c r="D2353" s="0" t="s">
        <v>18622</v>
      </c>
      <c r="E2353" s="0" t="s">
        <v>18623</v>
      </c>
      <c r="F2353" s="0" t="s">
        <v>18624</v>
      </c>
      <c r="G2353" s="2" t="s">
        <v>22</v>
      </c>
      <c r="H2353" s="0" t="s">
        <v>21</v>
      </c>
      <c r="I2353" s="0" t="s">
        <v>21</v>
      </c>
      <c r="J2353" s="0" t="s">
        <v>18625</v>
      </c>
      <c r="K2353" s="0" t="s">
        <v>73</v>
      </c>
      <c r="L2353" s="0" t="s">
        <v>105</v>
      </c>
      <c r="M2353" s="0" t="s">
        <v>21</v>
      </c>
      <c r="N2353" s="0" t="s">
        <v>21</v>
      </c>
      <c r="O2353" s="2" t="s">
        <v>54</v>
      </c>
      <c r="P2353" s="2" t="s">
        <v>45</v>
      </c>
    </row>
    <row r="2354" customFormat="false" ht="12.8" hidden="false" customHeight="false" outlineLevel="0" collapsed="false">
      <c r="A2354" s="0" t="s">
        <v>18626</v>
      </c>
      <c r="B2354" s="0" t="s">
        <v>18627</v>
      </c>
      <c r="C2354" s="0" t="s">
        <v>18628</v>
      </c>
      <c r="D2354" s="0" t="s">
        <v>18629</v>
      </c>
      <c r="E2354" s="0" t="s">
        <v>18630</v>
      </c>
      <c r="F2354" s="0" t="s">
        <v>18631</v>
      </c>
      <c r="G2354" s="2" t="s">
        <v>8939</v>
      </c>
      <c r="H2354" s="0" t="n">
        <v>1</v>
      </c>
      <c r="I2354" s="0" t="n">
        <v>10</v>
      </c>
      <c r="J2354" s="0" t="s">
        <v>18632</v>
      </c>
      <c r="K2354" s="0" t="s">
        <v>24</v>
      </c>
      <c r="L2354" s="0" t="s">
        <v>4292</v>
      </c>
      <c r="M2354" s="0" t="s">
        <v>21</v>
      </c>
      <c r="N2354" s="0" t="s">
        <v>21</v>
      </c>
      <c r="O2354" s="2" t="s">
        <v>11497</v>
      </c>
      <c r="P2354" s="2" t="s">
        <v>1090</v>
      </c>
    </row>
    <row r="2355" customFormat="false" ht="12.8" hidden="false" customHeight="false" outlineLevel="0" collapsed="false">
      <c r="A2355" s="0" t="s">
        <v>18633</v>
      </c>
      <c r="B2355" s="0" t="s">
        <v>18634</v>
      </c>
      <c r="C2355" s="0" t="s">
        <v>18635</v>
      </c>
      <c r="D2355" s="0" t="s">
        <v>18636</v>
      </c>
      <c r="E2355" s="0" t="s">
        <v>18637</v>
      </c>
      <c r="F2355" s="0" t="s">
        <v>18638</v>
      </c>
      <c r="G2355" s="2" t="s">
        <v>83</v>
      </c>
      <c r="H2355" s="0" t="s">
        <v>21</v>
      </c>
      <c r="I2355" s="0" t="s">
        <v>21</v>
      </c>
      <c r="J2355" s="0" t="s">
        <v>18639</v>
      </c>
      <c r="K2355" s="0" t="s">
        <v>24</v>
      </c>
      <c r="L2355" s="0" t="s">
        <v>1407</v>
      </c>
      <c r="M2355" s="0" t="s">
        <v>21</v>
      </c>
      <c r="N2355" s="0" t="s">
        <v>21</v>
      </c>
      <c r="O2355" s="2" t="s">
        <v>4973</v>
      </c>
      <c r="P2355" s="2" t="s">
        <v>45</v>
      </c>
    </row>
    <row r="2356" customFormat="false" ht="12.8" hidden="false" customHeight="false" outlineLevel="0" collapsed="false">
      <c r="A2356" s="0" t="s">
        <v>18640</v>
      </c>
      <c r="B2356" s="0" t="s">
        <v>18641</v>
      </c>
      <c r="C2356" s="0" t="s">
        <v>18641</v>
      </c>
      <c r="D2356" s="0" t="s">
        <v>18642</v>
      </c>
      <c r="E2356" s="0" t="s">
        <v>18643</v>
      </c>
      <c r="F2356" s="0" t="s">
        <v>18644</v>
      </c>
      <c r="G2356" s="2" t="s">
        <v>4729</v>
      </c>
      <c r="H2356" s="0" t="s">
        <v>21</v>
      </c>
      <c r="I2356" s="0" t="s">
        <v>21</v>
      </c>
      <c r="J2356" s="0" t="s">
        <v>18645</v>
      </c>
      <c r="K2356" s="0" t="s">
        <v>21</v>
      </c>
      <c r="L2356" s="0" t="s">
        <v>21</v>
      </c>
      <c r="M2356" s="0" t="s">
        <v>21</v>
      </c>
      <c r="N2356" s="0" t="s">
        <v>21</v>
      </c>
      <c r="O2356" s="2" t="s">
        <v>18646</v>
      </c>
      <c r="P2356" s="2" t="s">
        <v>45</v>
      </c>
    </row>
    <row r="2357" customFormat="false" ht="12.8" hidden="false" customHeight="false" outlineLevel="0" collapsed="false">
      <c r="A2357" s="0" t="s">
        <v>18647</v>
      </c>
      <c r="B2357" s="0" t="s">
        <v>18648</v>
      </c>
      <c r="C2357" s="0" t="s">
        <v>18649</v>
      </c>
      <c r="D2357" s="0" t="s">
        <v>18650</v>
      </c>
      <c r="E2357" s="0" t="s">
        <v>18651</v>
      </c>
      <c r="F2357" s="0" t="s">
        <v>18652</v>
      </c>
      <c r="G2357" s="2" t="s">
        <v>1168</v>
      </c>
      <c r="H2357" s="0" t="s">
        <v>21</v>
      </c>
      <c r="I2357" s="0" t="s">
        <v>21</v>
      </c>
      <c r="J2357" s="0" t="s">
        <v>21</v>
      </c>
      <c r="K2357" s="0" t="s">
        <v>24</v>
      </c>
      <c r="L2357" s="0" t="s">
        <v>14880</v>
      </c>
      <c r="M2357" s="0" t="s">
        <v>21</v>
      </c>
      <c r="N2357" s="0" t="s">
        <v>21</v>
      </c>
      <c r="O2357" s="2" t="s">
        <v>18653</v>
      </c>
      <c r="P2357" s="2" t="s">
        <v>978</v>
      </c>
    </row>
    <row r="2358" customFormat="false" ht="12.8" hidden="false" customHeight="false" outlineLevel="0" collapsed="false">
      <c r="A2358" s="0" t="s">
        <v>18654</v>
      </c>
      <c r="B2358" s="0" t="s">
        <v>18655</v>
      </c>
      <c r="C2358" s="0" t="s">
        <v>18656</v>
      </c>
      <c r="D2358" s="0" t="s">
        <v>18657</v>
      </c>
      <c r="E2358" s="0" t="s">
        <v>18658</v>
      </c>
      <c r="F2358" s="0" t="s">
        <v>18659</v>
      </c>
      <c r="G2358" s="2" t="s">
        <v>18660</v>
      </c>
      <c r="H2358" s="0" t="s">
        <v>21</v>
      </c>
      <c r="I2358" s="0" t="s">
        <v>21</v>
      </c>
      <c r="J2358" s="0" t="s">
        <v>18661</v>
      </c>
      <c r="K2358" s="0" t="s">
        <v>24</v>
      </c>
      <c r="L2358" s="0" t="s">
        <v>63</v>
      </c>
      <c r="M2358" s="0" t="s">
        <v>18662</v>
      </c>
      <c r="N2358" s="0" t="s">
        <v>18663</v>
      </c>
      <c r="O2358" s="2" t="s">
        <v>13371</v>
      </c>
      <c r="P2358" s="2" t="s">
        <v>292</v>
      </c>
    </row>
    <row r="2359" customFormat="false" ht="12.8" hidden="false" customHeight="false" outlineLevel="0" collapsed="false">
      <c r="A2359" s="0" t="s">
        <v>18664</v>
      </c>
      <c r="B2359" s="0" t="s">
        <v>18665</v>
      </c>
      <c r="C2359" s="0" t="s">
        <v>18666</v>
      </c>
      <c r="D2359" s="0" t="s">
        <v>21</v>
      </c>
      <c r="E2359" s="0" t="s">
        <v>21</v>
      </c>
      <c r="F2359" s="0" t="s">
        <v>21</v>
      </c>
      <c r="G2359" s="0" t="s">
        <v>21</v>
      </c>
      <c r="H2359" s="0" t="s">
        <v>21</v>
      </c>
      <c r="I2359" s="0" t="s">
        <v>21</v>
      </c>
      <c r="J2359" s="0" t="s">
        <v>21</v>
      </c>
      <c r="K2359" s="0" t="s">
        <v>21</v>
      </c>
      <c r="L2359" s="0" t="s">
        <v>21</v>
      </c>
      <c r="M2359" s="0" t="s">
        <v>21</v>
      </c>
      <c r="N2359" s="0" t="s">
        <v>21</v>
      </c>
      <c r="O2359" s="2" t="s">
        <v>1160</v>
      </c>
      <c r="P2359" s="2" t="s">
        <v>11372</v>
      </c>
    </row>
    <row r="2360" customFormat="false" ht="12.8" hidden="false" customHeight="false" outlineLevel="0" collapsed="false">
      <c r="A2360" s="0" t="s">
        <v>18667</v>
      </c>
      <c r="B2360" s="0" t="s">
        <v>18668</v>
      </c>
      <c r="C2360" s="0" t="s">
        <v>18669</v>
      </c>
      <c r="D2360" s="0" t="s">
        <v>18670</v>
      </c>
      <c r="E2360" s="0" t="s">
        <v>18671</v>
      </c>
      <c r="F2360" s="0" t="s">
        <v>18672</v>
      </c>
      <c r="G2360" s="2" t="s">
        <v>16560</v>
      </c>
      <c r="H2360" s="0" t="n">
        <v>1</v>
      </c>
      <c r="I2360" s="0" t="n">
        <v>10</v>
      </c>
      <c r="J2360" s="0" t="s">
        <v>18673</v>
      </c>
      <c r="K2360" s="0" t="s">
        <v>24</v>
      </c>
      <c r="L2360" s="0" t="s">
        <v>208</v>
      </c>
      <c r="M2360" s="0" t="s">
        <v>21</v>
      </c>
      <c r="N2360" s="0" t="s">
        <v>21</v>
      </c>
      <c r="O2360" s="2" t="s">
        <v>10421</v>
      </c>
      <c r="P2360" s="2" t="s">
        <v>45</v>
      </c>
    </row>
    <row r="2361" customFormat="false" ht="12.8" hidden="false" customHeight="false" outlineLevel="0" collapsed="false">
      <c r="A2361" s="0" t="s">
        <v>18674</v>
      </c>
      <c r="B2361" s="0" t="s">
        <v>18675</v>
      </c>
      <c r="C2361" s="0" t="s">
        <v>18676</v>
      </c>
      <c r="D2361" s="0" t="s">
        <v>18677</v>
      </c>
      <c r="E2361" s="0" t="s">
        <v>18678</v>
      </c>
      <c r="F2361" s="0" t="s">
        <v>18679</v>
      </c>
      <c r="G2361" s="2" t="s">
        <v>18680</v>
      </c>
      <c r="H2361" s="0" t="s">
        <v>21</v>
      </c>
      <c r="I2361" s="0" t="s">
        <v>21</v>
      </c>
      <c r="J2361" s="0" t="s">
        <v>18681</v>
      </c>
      <c r="K2361" s="0" t="s">
        <v>24</v>
      </c>
      <c r="L2361" s="0" t="s">
        <v>18682</v>
      </c>
      <c r="M2361" s="0" t="s">
        <v>21</v>
      </c>
      <c r="N2361" s="0" t="s">
        <v>21</v>
      </c>
      <c r="O2361" s="2" t="s">
        <v>18683</v>
      </c>
      <c r="P2361" s="2" t="s">
        <v>45</v>
      </c>
    </row>
    <row r="2362" customFormat="false" ht="12.8" hidden="false" customHeight="false" outlineLevel="0" collapsed="false">
      <c r="A2362" s="0" t="s">
        <v>18684</v>
      </c>
      <c r="B2362" s="0" t="s">
        <v>18685</v>
      </c>
      <c r="C2362" s="0" t="s">
        <v>18686</v>
      </c>
      <c r="D2362" s="0" t="s">
        <v>18687</v>
      </c>
      <c r="E2362" s="0" t="s">
        <v>18688</v>
      </c>
      <c r="F2362" s="0" t="s">
        <v>18689</v>
      </c>
      <c r="G2362" s="2" t="s">
        <v>1041</v>
      </c>
      <c r="H2362" s="0" t="s">
        <v>21</v>
      </c>
      <c r="I2362" s="0" t="s">
        <v>21</v>
      </c>
      <c r="J2362" s="0" t="s">
        <v>18690</v>
      </c>
      <c r="K2362" s="0" t="s">
        <v>24</v>
      </c>
      <c r="L2362" s="0" t="s">
        <v>74</v>
      </c>
      <c r="M2362" s="0" t="s">
        <v>21</v>
      </c>
      <c r="N2362" s="0" t="s">
        <v>21</v>
      </c>
      <c r="O2362" s="2" t="s">
        <v>18691</v>
      </c>
      <c r="P2362" s="2" t="s">
        <v>1034</v>
      </c>
    </row>
    <row r="2363" customFormat="false" ht="12.8" hidden="false" customHeight="false" outlineLevel="0" collapsed="false">
      <c r="A2363" s="0" t="s">
        <v>18692</v>
      </c>
      <c r="B2363" s="0" t="s">
        <v>18693</v>
      </c>
      <c r="C2363" s="0" t="s">
        <v>18694</v>
      </c>
      <c r="D2363" s="0" t="s">
        <v>18695</v>
      </c>
      <c r="E2363" s="0" t="s">
        <v>18696</v>
      </c>
      <c r="F2363" s="0" t="s">
        <v>18697</v>
      </c>
      <c r="G2363" s="2" t="s">
        <v>225</v>
      </c>
      <c r="H2363" s="0" t="s">
        <v>21</v>
      </c>
      <c r="I2363" s="0" t="s">
        <v>21</v>
      </c>
      <c r="J2363" s="0" t="s">
        <v>18698</v>
      </c>
      <c r="K2363" s="0" t="s">
        <v>937</v>
      </c>
      <c r="L2363" s="0" t="s">
        <v>18699</v>
      </c>
      <c r="M2363" s="0" t="s">
        <v>21</v>
      </c>
      <c r="N2363" s="0" t="s">
        <v>21</v>
      </c>
      <c r="O2363" s="2" t="s">
        <v>5882</v>
      </c>
      <c r="P2363" s="2" t="s">
        <v>2666</v>
      </c>
    </row>
    <row r="2364" customFormat="false" ht="12.8" hidden="false" customHeight="false" outlineLevel="0" collapsed="false">
      <c r="A2364" s="0" t="s">
        <v>18700</v>
      </c>
      <c r="B2364" s="0" t="s">
        <v>18701</v>
      </c>
      <c r="C2364" s="0" t="s">
        <v>18702</v>
      </c>
      <c r="D2364" s="0" t="s">
        <v>18703</v>
      </c>
      <c r="E2364" s="0" t="s">
        <v>18704</v>
      </c>
      <c r="F2364" s="0" t="s">
        <v>18705</v>
      </c>
      <c r="G2364" s="2" t="s">
        <v>298</v>
      </c>
      <c r="H2364" s="0" t="n">
        <v>11</v>
      </c>
      <c r="I2364" s="0" t="n">
        <v>50</v>
      </c>
      <c r="J2364" s="0" t="s">
        <v>18706</v>
      </c>
      <c r="K2364" s="0" t="s">
        <v>24</v>
      </c>
      <c r="L2364" s="0" t="s">
        <v>63</v>
      </c>
      <c r="M2364" s="0" t="s">
        <v>21</v>
      </c>
      <c r="N2364" s="0" t="s">
        <v>21</v>
      </c>
      <c r="O2364" s="2" t="s">
        <v>606</v>
      </c>
      <c r="P2364" s="2" t="s">
        <v>45</v>
      </c>
    </row>
    <row r="2365" customFormat="false" ht="12.8" hidden="false" customHeight="false" outlineLevel="0" collapsed="false">
      <c r="A2365" s="0" t="s">
        <v>18707</v>
      </c>
      <c r="B2365" s="0" t="s">
        <v>18708</v>
      </c>
      <c r="C2365" s="0" t="s">
        <v>18709</v>
      </c>
      <c r="D2365" s="0" t="s">
        <v>18710</v>
      </c>
      <c r="E2365" s="0" t="s">
        <v>18711</v>
      </c>
      <c r="F2365" s="0" t="s">
        <v>18712</v>
      </c>
      <c r="G2365" s="0" t="s">
        <v>21</v>
      </c>
      <c r="H2365" s="0" t="s">
        <v>21</v>
      </c>
      <c r="I2365" s="0" t="s">
        <v>21</v>
      </c>
      <c r="J2365" s="0" t="s">
        <v>18713</v>
      </c>
      <c r="K2365" s="0" t="s">
        <v>24</v>
      </c>
      <c r="L2365" s="0" t="s">
        <v>18714</v>
      </c>
      <c r="M2365" s="0" t="s">
        <v>21</v>
      </c>
      <c r="N2365" s="0" t="s">
        <v>21</v>
      </c>
      <c r="O2365" s="2" t="s">
        <v>613</v>
      </c>
      <c r="P2365" s="2" t="s">
        <v>9987</v>
      </c>
    </row>
    <row r="2366" customFormat="false" ht="12.8" hidden="false" customHeight="false" outlineLevel="0" collapsed="false">
      <c r="A2366" s="0" t="s">
        <v>18715</v>
      </c>
      <c r="B2366" s="0" t="s">
        <v>18716</v>
      </c>
      <c r="C2366" s="0" t="s">
        <v>18717</v>
      </c>
      <c r="D2366" s="0" t="s">
        <v>18718</v>
      </c>
      <c r="E2366" s="0" t="s">
        <v>18719</v>
      </c>
      <c r="F2366" s="0" t="s">
        <v>18720</v>
      </c>
      <c r="G2366" s="2" t="s">
        <v>18721</v>
      </c>
      <c r="H2366" s="0" t="s">
        <v>21</v>
      </c>
      <c r="I2366" s="0" t="s">
        <v>21</v>
      </c>
      <c r="J2366" s="0" t="s">
        <v>18722</v>
      </c>
      <c r="K2366" s="0" t="s">
        <v>24</v>
      </c>
      <c r="L2366" s="0" t="s">
        <v>1232</v>
      </c>
      <c r="M2366" s="0" t="s">
        <v>21</v>
      </c>
      <c r="N2366" s="0" t="s">
        <v>21</v>
      </c>
      <c r="O2366" s="2" t="s">
        <v>83</v>
      </c>
      <c r="P2366" s="2" t="s">
        <v>219</v>
      </c>
    </row>
    <row r="2367" customFormat="false" ht="12.8" hidden="false" customHeight="false" outlineLevel="0" collapsed="false">
      <c r="A2367" s="0" t="s">
        <v>18723</v>
      </c>
      <c r="B2367" s="0" t="s">
        <v>18724</v>
      </c>
      <c r="C2367" s="0" t="s">
        <v>18725</v>
      </c>
      <c r="D2367" s="0" t="s">
        <v>18726</v>
      </c>
      <c r="E2367" s="0" t="s">
        <v>18726</v>
      </c>
      <c r="F2367" s="0" t="s">
        <v>21</v>
      </c>
      <c r="G2367" s="0" t="s">
        <v>21</v>
      </c>
      <c r="H2367" s="0" t="s">
        <v>21</v>
      </c>
      <c r="I2367" s="0" t="s">
        <v>21</v>
      </c>
      <c r="J2367" s="0" t="s">
        <v>21</v>
      </c>
      <c r="K2367" s="0" t="s">
        <v>21</v>
      </c>
      <c r="L2367" s="0" t="s">
        <v>21</v>
      </c>
      <c r="M2367" s="0" t="s">
        <v>21</v>
      </c>
      <c r="N2367" s="0" t="s">
        <v>21</v>
      </c>
      <c r="O2367" s="2" t="s">
        <v>18727</v>
      </c>
      <c r="P2367" s="2" t="s">
        <v>18727</v>
      </c>
    </row>
    <row r="2368" customFormat="false" ht="12.8" hidden="false" customHeight="false" outlineLevel="0" collapsed="false">
      <c r="A2368" s="0" t="s">
        <v>18728</v>
      </c>
      <c r="B2368" s="0" t="s">
        <v>18729</v>
      </c>
      <c r="C2368" s="0" t="s">
        <v>18730</v>
      </c>
      <c r="D2368" s="0" t="s">
        <v>8031</v>
      </c>
      <c r="E2368" s="0" t="s">
        <v>18731</v>
      </c>
      <c r="F2368" s="0" t="s">
        <v>18732</v>
      </c>
      <c r="G2368" s="2" t="s">
        <v>331</v>
      </c>
      <c r="H2368" s="0" t="s">
        <v>21</v>
      </c>
      <c r="I2368" s="0" t="s">
        <v>21</v>
      </c>
      <c r="J2368" s="0" t="s">
        <v>8034</v>
      </c>
      <c r="K2368" s="0" t="s">
        <v>21</v>
      </c>
      <c r="L2368" s="0" t="s">
        <v>21</v>
      </c>
      <c r="M2368" s="0" t="s">
        <v>21</v>
      </c>
      <c r="N2368" s="0" t="s">
        <v>21</v>
      </c>
      <c r="O2368" s="2" t="s">
        <v>2819</v>
      </c>
      <c r="P2368" s="2" t="s">
        <v>219</v>
      </c>
    </row>
    <row r="2369" customFormat="false" ht="12.8" hidden="false" customHeight="false" outlineLevel="0" collapsed="false">
      <c r="A2369" s="0" t="s">
        <v>18733</v>
      </c>
      <c r="B2369" s="0" t="s">
        <v>18734</v>
      </c>
      <c r="C2369" s="0" t="s">
        <v>18735</v>
      </c>
      <c r="D2369" s="0" t="s">
        <v>21</v>
      </c>
      <c r="E2369" s="0" t="s">
        <v>18736</v>
      </c>
      <c r="F2369" s="0" t="s">
        <v>18737</v>
      </c>
      <c r="G2369" s="0" t="s">
        <v>21</v>
      </c>
      <c r="H2369" s="0" t="s">
        <v>21</v>
      </c>
      <c r="I2369" s="0" t="s">
        <v>21</v>
      </c>
      <c r="J2369" s="0" t="s">
        <v>18738</v>
      </c>
      <c r="K2369" s="0" t="s">
        <v>24</v>
      </c>
      <c r="L2369" s="0" t="s">
        <v>1061</v>
      </c>
      <c r="M2369" s="0" t="s">
        <v>21</v>
      </c>
      <c r="N2369" s="0" t="s">
        <v>21</v>
      </c>
      <c r="O2369" s="2" t="s">
        <v>17825</v>
      </c>
      <c r="P2369" s="2" t="s">
        <v>16692</v>
      </c>
    </row>
    <row r="2370" customFormat="false" ht="12.8" hidden="false" customHeight="false" outlineLevel="0" collapsed="false">
      <c r="A2370" s="0" t="s">
        <v>18739</v>
      </c>
      <c r="B2370" s="0" t="s">
        <v>18740</v>
      </c>
      <c r="C2370" s="0" t="s">
        <v>18741</v>
      </c>
      <c r="D2370" s="0" t="s">
        <v>18742</v>
      </c>
      <c r="E2370" s="0" t="s">
        <v>18743</v>
      </c>
      <c r="F2370" s="0" t="s">
        <v>18744</v>
      </c>
      <c r="G2370" s="2" t="s">
        <v>9266</v>
      </c>
      <c r="H2370" s="0" t="s">
        <v>21</v>
      </c>
      <c r="I2370" s="0" t="s">
        <v>21</v>
      </c>
      <c r="J2370" s="0" t="s">
        <v>18745</v>
      </c>
      <c r="K2370" s="0" t="s">
        <v>624</v>
      </c>
      <c r="L2370" s="0" t="s">
        <v>625</v>
      </c>
      <c r="M2370" s="0" t="s">
        <v>21</v>
      </c>
      <c r="N2370" s="0" t="s">
        <v>21</v>
      </c>
      <c r="O2370" s="2" t="s">
        <v>7255</v>
      </c>
      <c r="P2370" s="2" t="s">
        <v>45</v>
      </c>
    </row>
    <row r="2371" customFormat="false" ht="12.8" hidden="false" customHeight="false" outlineLevel="0" collapsed="false">
      <c r="A2371" s="0" t="s">
        <v>18746</v>
      </c>
      <c r="B2371" s="0" t="s">
        <v>18747</v>
      </c>
      <c r="C2371" s="0" t="s">
        <v>18748</v>
      </c>
      <c r="D2371" s="0" t="s">
        <v>18749</v>
      </c>
      <c r="E2371" s="0" t="s">
        <v>18750</v>
      </c>
      <c r="F2371" s="0" t="s">
        <v>18751</v>
      </c>
      <c r="G2371" s="2" t="s">
        <v>8322</v>
      </c>
      <c r="H2371" s="0" t="n">
        <v>1</v>
      </c>
      <c r="I2371" s="0" t="n">
        <v>10</v>
      </c>
      <c r="J2371" s="0" t="s">
        <v>18752</v>
      </c>
      <c r="K2371" s="0" t="s">
        <v>560</v>
      </c>
      <c r="L2371" s="0" t="s">
        <v>561</v>
      </c>
      <c r="M2371" s="0" t="s">
        <v>21</v>
      </c>
      <c r="N2371" s="0" t="s">
        <v>21</v>
      </c>
      <c r="O2371" s="2" t="s">
        <v>9030</v>
      </c>
      <c r="P2371" s="2" t="s">
        <v>45</v>
      </c>
    </row>
    <row r="2372" customFormat="false" ht="12.8" hidden="false" customHeight="false" outlineLevel="0" collapsed="false">
      <c r="A2372" s="0" t="s">
        <v>18753</v>
      </c>
      <c r="B2372" s="0" t="s">
        <v>18754</v>
      </c>
      <c r="C2372" s="0" t="s">
        <v>18755</v>
      </c>
      <c r="D2372" s="0" t="s">
        <v>18756</v>
      </c>
      <c r="E2372" s="0" t="s">
        <v>18757</v>
      </c>
      <c r="F2372" s="0" t="s">
        <v>18758</v>
      </c>
      <c r="G2372" s="2" t="s">
        <v>10606</v>
      </c>
      <c r="H2372" s="0" t="s">
        <v>21</v>
      </c>
      <c r="I2372" s="0" t="s">
        <v>21</v>
      </c>
      <c r="J2372" s="0" t="s">
        <v>18759</v>
      </c>
      <c r="K2372" s="0" t="s">
        <v>24</v>
      </c>
      <c r="L2372" s="0" t="s">
        <v>5820</v>
      </c>
      <c r="M2372" s="0" t="s">
        <v>21</v>
      </c>
      <c r="N2372" s="0" t="s">
        <v>21</v>
      </c>
      <c r="O2372" s="2" t="s">
        <v>247</v>
      </c>
      <c r="P2372" s="2" t="s">
        <v>403</v>
      </c>
    </row>
    <row r="2373" customFormat="false" ht="12.8" hidden="false" customHeight="false" outlineLevel="0" collapsed="false">
      <c r="A2373" s="0" t="s">
        <v>18760</v>
      </c>
      <c r="B2373" s="0" t="s">
        <v>18761</v>
      </c>
      <c r="C2373" s="0" t="s">
        <v>18761</v>
      </c>
      <c r="D2373" s="0" t="s">
        <v>18762</v>
      </c>
      <c r="E2373" s="0" t="s">
        <v>18763</v>
      </c>
      <c r="F2373" s="0" t="s">
        <v>18764</v>
      </c>
      <c r="G2373" s="0" t="s">
        <v>21</v>
      </c>
      <c r="H2373" s="0" t="s">
        <v>21</v>
      </c>
      <c r="I2373" s="0" t="s">
        <v>21</v>
      </c>
      <c r="J2373" s="0" t="s">
        <v>18765</v>
      </c>
      <c r="K2373" s="0" t="s">
        <v>73</v>
      </c>
      <c r="L2373" s="0" t="s">
        <v>105</v>
      </c>
      <c r="M2373" s="0" t="s">
        <v>21</v>
      </c>
      <c r="N2373" s="0" t="s">
        <v>21</v>
      </c>
      <c r="O2373" s="2" t="s">
        <v>384</v>
      </c>
      <c r="P2373" s="2" t="s">
        <v>598</v>
      </c>
    </row>
    <row r="2374" customFormat="false" ht="12.8" hidden="false" customHeight="false" outlineLevel="0" collapsed="false">
      <c r="A2374" s="0" t="s">
        <v>18766</v>
      </c>
      <c r="B2374" s="0" t="s">
        <v>18767</v>
      </c>
      <c r="C2374" s="0" t="s">
        <v>18768</v>
      </c>
      <c r="D2374" s="0" t="s">
        <v>18769</v>
      </c>
      <c r="E2374" s="0" t="s">
        <v>18770</v>
      </c>
      <c r="F2374" s="0" t="s">
        <v>18771</v>
      </c>
      <c r="G2374" s="2" t="s">
        <v>507</v>
      </c>
      <c r="H2374" s="0" t="s">
        <v>21</v>
      </c>
      <c r="I2374" s="0" t="s">
        <v>21</v>
      </c>
      <c r="J2374" s="0" t="s">
        <v>18772</v>
      </c>
      <c r="K2374" s="0" t="s">
        <v>24</v>
      </c>
      <c r="L2374" s="0" t="s">
        <v>63</v>
      </c>
      <c r="M2374" s="0" t="s">
        <v>21</v>
      </c>
      <c r="N2374" s="0" t="s">
        <v>21</v>
      </c>
      <c r="O2374" s="2" t="s">
        <v>6039</v>
      </c>
      <c r="P2374" s="2" t="s">
        <v>1081</v>
      </c>
    </row>
    <row r="2375" customFormat="false" ht="12.8" hidden="false" customHeight="false" outlineLevel="0" collapsed="false">
      <c r="A2375" s="0" t="s">
        <v>18773</v>
      </c>
      <c r="B2375" s="0" t="s">
        <v>18774</v>
      </c>
      <c r="C2375" s="0" t="s">
        <v>18775</v>
      </c>
      <c r="D2375" s="0" t="s">
        <v>18776</v>
      </c>
      <c r="E2375" s="0" t="s">
        <v>21</v>
      </c>
      <c r="F2375" s="0" t="s">
        <v>21</v>
      </c>
      <c r="G2375" s="2" t="s">
        <v>18777</v>
      </c>
      <c r="H2375" s="0" t="n">
        <v>11</v>
      </c>
      <c r="I2375" s="0" t="n">
        <v>50</v>
      </c>
      <c r="J2375" s="0" t="s">
        <v>21</v>
      </c>
      <c r="K2375" s="0" t="s">
        <v>24</v>
      </c>
      <c r="L2375" s="0" t="s">
        <v>18778</v>
      </c>
      <c r="M2375" s="0" t="s">
        <v>21</v>
      </c>
      <c r="N2375" s="0" t="s">
        <v>21</v>
      </c>
      <c r="O2375" s="2" t="s">
        <v>16608</v>
      </c>
      <c r="P2375" s="2" t="s">
        <v>6144</v>
      </c>
    </row>
    <row r="2376" customFormat="false" ht="12.8" hidden="false" customHeight="false" outlineLevel="0" collapsed="false">
      <c r="A2376" s="0" t="s">
        <v>18779</v>
      </c>
      <c r="B2376" s="0" t="s">
        <v>18780</v>
      </c>
      <c r="C2376" s="0" t="s">
        <v>18781</v>
      </c>
      <c r="D2376" s="0" t="s">
        <v>18782</v>
      </c>
      <c r="E2376" s="0" t="s">
        <v>18783</v>
      </c>
      <c r="F2376" s="0" t="s">
        <v>18784</v>
      </c>
      <c r="G2376" s="2" t="s">
        <v>2988</v>
      </c>
      <c r="H2376" s="0" t="s">
        <v>21</v>
      </c>
      <c r="I2376" s="0" t="s">
        <v>21</v>
      </c>
      <c r="J2376" s="0" t="s">
        <v>18785</v>
      </c>
      <c r="K2376" s="0" t="s">
        <v>24</v>
      </c>
      <c r="L2376" s="0" t="s">
        <v>3651</v>
      </c>
      <c r="M2376" s="0" t="s">
        <v>21</v>
      </c>
      <c r="N2376" s="0" t="s">
        <v>21</v>
      </c>
      <c r="O2376" s="2" t="s">
        <v>18786</v>
      </c>
      <c r="P2376" s="2" t="s">
        <v>424</v>
      </c>
    </row>
    <row r="2377" customFormat="false" ht="12.8" hidden="false" customHeight="false" outlineLevel="0" collapsed="false">
      <c r="A2377" s="0" t="s">
        <v>18787</v>
      </c>
      <c r="B2377" s="0" t="s">
        <v>18788</v>
      </c>
      <c r="C2377" s="0" t="s">
        <v>18789</v>
      </c>
      <c r="D2377" s="0" t="s">
        <v>18790</v>
      </c>
      <c r="E2377" s="0" t="s">
        <v>18790</v>
      </c>
      <c r="F2377" s="0" t="s">
        <v>21</v>
      </c>
      <c r="G2377" s="0" t="s">
        <v>21</v>
      </c>
      <c r="H2377" s="0" t="s">
        <v>21</v>
      </c>
      <c r="I2377" s="0" t="s">
        <v>21</v>
      </c>
      <c r="J2377" s="0" t="s">
        <v>21</v>
      </c>
      <c r="K2377" s="0" t="s">
        <v>21</v>
      </c>
      <c r="L2377" s="0" t="s">
        <v>21</v>
      </c>
      <c r="M2377" s="0" t="s">
        <v>21</v>
      </c>
      <c r="N2377" s="0" t="s">
        <v>21</v>
      </c>
      <c r="O2377" s="2" t="s">
        <v>18791</v>
      </c>
      <c r="P2377" s="2" t="s">
        <v>219</v>
      </c>
    </row>
    <row r="2378" customFormat="false" ht="12.8" hidden="false" customHeight="false" outlineLevel="0" collapsed="false">
      <c r="A2378" s="0" t="s">
        <v>18792</v>
      </c>
      <c r="B2378" s="0" t="s">
        <v>18793</v>
      </c>
      <c r="C2378" s="0" t="s">
        <v>18794</v>
      </c>
      <c r="D2378" s="0" t="s">
        <v>18795</v>
      </c>
      <c r="E2378" s="0" t="s">
        <v>18796</v>
      </c>
      <c r="F2378" s="0" t="s">
        <v>18797</v>
      </c>
      <c r="G2378" s="0" t="s">
        <v>21</v>
      </c>
      <c r="H2378" s="0" t="s">
        <v>21</v>
      </c>
      <c r="I2378" s="0" t="s">
        <v>21</v>
      </c>
      <c r="J2378" s="0" t="s">
        <v>18798</v>
      </c>
      <c r="K2378" s="0" t="s">
        <v>381</v>
      </c>
      <c r="L2378" s="0" t="s">
        <v>18799</v>
      </c>
      <c r="M2378" s="0" t="s">
        <v>18800</v>
      </c>
      <c r="N2378" s="0" t="s">
        <v>18801</v>
      </c>
      <c r="O2378" s="2" t="s">
        <v>18802</v>
      </c>
      <c r="P2378" s="2" t="s">
        <v>34</v>
      </c>
    </row>
    <row r="2379" customFormat="false" ht="12.8" hidden="false" customHeight="false" outlineLevel="0" collapsed="false">
      <c r="A2379" s="0" t="s">
        <v>18803</v>
      </c>
      <c r="B2379" s="0" t="s">
        <v>18804</v>
      </c>
      <c r="C2379" s="0" t="s">
        <v>18805</v>
      </c>
      <c r="D2379" s="0" t="s">
        <v>18806</v>
      </c>
      <c r="E2379" s="0" t="s">
        <v>18807</v>
      </c>
      <c r="F2379" s="0" t="s">
        <v>18808</v>
      </c>
      <c r="G2379" s="0" t="s">
        <v>21</v>
      </c>
      <c r="H2379" s="0" t="n">
        <v>1</v>
      </c>
      <c r="I2379" s="0" t="n">
        <v>10</v>
      </c>
      <c r="J2379" s="0" t="s">
        <v>18809</v>
      </c>
      <c r="K2379" s="0" t="s">
        <v>937</v>
      </c>
      <c r="L2379" s="0" t="s">
        <v>18810</v>
      </c>
      <c r="M2379" s="0" t="s">
        <v>21</v>
      </c>
      <c r="N2379" s="0" t="s">
        <v>21</v>
      </c>
      <c r="O2379" s="2" t="s">
        <v>4039</v>
      </c>
      <c r="P2379" s="2" t="s">
        <v>4039</v>
      </c>
    </row>
    <row r="2380" customFormat="false" ht="12.8" hidden="false" customHeight="false" outlineLevel="0" collapsed="false">
      <c r="A2380" s="0" t="s">
        <v>18811</v>
      </c>
      <c r="B2380" s="0" t="s">
        <v>18812</v>
      </c>
      <c r="C2380" s="0" t="s">
        <v>18813</v>
      </c>
      <c r="D2380" s="0" t="s">
        <v>18814</v>
      </c>
      <c r="E2380" s="0" t="s">
        <v>18815</v>
      </c>
      <c r="F2380" s="0" t="s">
        <v>18816</v>
      </c>
      <c r="G2380" s="2" t="s">
        <v>5882</v>
      </c>
      <c r="H2380" s="0" t="n">
        <v>1</v>
      </c>
      <c r="I2380" s="0" t="n">
        <v>10</v>
      </c>
      <c r="J2380" s="0" t="s">
        <v>18817</v>
      </c>
      <c r="K2380" s="0" t="s">
        <v>24</v>
      </c>
      <c r="L2380" s="0" t="s">
        <v>13558</v>
      </c>
      <c r="M2380" s="0" t="s">
        <v>21</v>
      </c>
      <c r="N2380" s="0" t="s">
        <v>21</v>
      </c>
      <c r="O2380" s="2" t="s">
        <v>7946</v>
      </c>
      <c r="P2380" s="2" t="s">
        <v>269</v>
      </c>
    </row>
    <row r="2381" customFormat="false" ht="12.8" hidden="false" customHeight="false" outlineLevel="0" collapsed="false">
      <c r="A2381" s="0" t="s">
        <v>18818</v>
      </c>
      <c r="B2381" s="0" t="s">
        <v>18819</v>
      </c>
      <c r="C2381" s="0" t="s">
        <v>18820</v>
      </c>
      <c r="D2381" s="0" t="s">
        <v>21</v>
      </c>
      <c r="E2381" s="0" t="s">
        <v>21</v>
      </c>
      <c r="F2381" s="0" t="s">
        <v>21</v>
      </c>
      <c r="G2381" s="0" t="s">
        <v>21</v>
      </c>
      <c r="H2381" s="0" t="s">
        <v>21</v>
      </c>
      <c r="I2381" s="0" t="s">
        <v>21</v>
      </c>
      <c r="J2381" s="0" t="s">
        <v>21</v>
      </c>
      <c r="K2381" s="0" t="s">
        <v>21</v>
      </c>
      <c r="L2381" s="0" t="s">
        <v>21</v>
      </c>
      <c r="M2381" s="0" t="s">
        <v>21</v>
      </c>
      <c r="N2381" s="0" t="s">
        <v>21</v>
      </c>
      <c r="O2381" s="2" t="s">
        <v>13142</v>
      </c>
      <c r="P2381" s="2" t="s">
        <v>2355</v>
      </c>
    </row>
    <row r="2382" customFormat="false" ht="12.8" hidden="false" customHeight="false" outlineLevel="0" collapsed="false">
      <c r="A2382" s="0" t="s">
        <v>18821</v>
      </c>
      <c r="B2382" s="0" t="s">
        <v>18822</v>
      </c>
      <c r="C2382" s="0" t="s">
        <v>18823</v>
      </c>
      <c r="D2382" s="0" t="s">
        <v>18824</v>
      </c>
      <c r="E2382" s="0" t="s">
        <v>18825</v>
      </c>
      <c r="F2382" s="0" t="s">
        <v>18826</v>
      </c>
      <c r="G2382" s="2" t="s">
        <v>3928</v>
      </c>
      <c r="H2382" s="0" t="n">
        <v>1</v>
      </c>
      <c r="I2382" s="0" t="n">
        <v>10</v>
      </c>
      <c r="J2382" s="0" t="s">
        <v>18827</v>
      </c>
      <c r="K2382" s="0" t="s">
        <v>73</v>
      </c>
      <c r="L2382" s="0" t="s">
        <v>105</v>
      </c>
      <c r="M2382" s="0" t="s">
        <v>21</v>
      </c>
      <c r="N2382" s="0" t="s">
        <v>21</v>
      </c>
      <c r="O2382" s="2" t="s">
        <v>18828</v>
      </c>
      <c r="P2382" s="2" t="s">
        <v>45</v>
      </c>
    </row>
    <row r="2383" customFormat="false" ht="12.8" hidden="false" customHeight="false" outlineLevel="0" collapsed="false">
      <c r="A2383" s="0" t="s">
        <v>18829</v>
      </c>
      <c r="B2383" s="0" t="s">
        <v>18830</v>
      </c>
      <c r="C2383" s="0" t="s">
        <v>18831</v>
      </c>
      <c r="D2383" s="0" t="s">
        <v>18832</v>
      </c>
      <c r="E2383" s="0" t="s">
        <v>18833</v>
      </c>
      <c r="F2383" s="0" t="s">
        <v>18834</v>
      </c>
      <c r="G2383" s="2" t="s">
        <v>18835</v>
      </c>
      <c r="H2383" s="0" t="s">
        <v>21</v>
      </c>
      <c r="I2383" s="0" t="s">
        <v>21</v>
      </c>
      <c r="J2383" s="0" t="s">
        <v>18836</v>
      </c>
      <c r="K2383" s="0" t="s">
        <v>24</v>
      </c>
      <c r="L2383" s="0" t="s">
        <v>787</v>
      </c>
      <c r="M2383" s="0" t="s">
        <v>18837</v>
      </c>
      <c r="N2383" s="0" t="s">
        <v>18838</v>
      </c>
      <c r="O2383" s="2" t="s">
        <v>18839</v>
      </c>
      <c r="P2383" s="2" t="s">
        <v>269</v>
      </c>
    </row>
    <row r="2384" customFormat="false" ht="12.8" hidden="false" customHeight="false" outlineLevel="0" collapsed="false">
      <c r="A2384" s="0" t="s">
        <v>18840</v>
      </c>
      <c r="B2384" s="0" t="s">
        <v>18841</v>
      </c>
      <c r="C2384" s="0" t="s">
        <v>18842</v>
      </c>
      <c r="D2384" s="0" t="s">
        <v>18843</v>
      </c>
      <c r="E2384" s="0" t="s">
        <v>18844</v>
      </c>
      <c r="F2384" s="0" t="s">
        <v>18845</v>
      </c>
      <c r="G2384" s="2" t="s">
        <v>18846</v>
      </c>
      <c r="H2384" s="0" t="n">
        <v>1</v>
      </c>
      <c r="I2384" s="0" t="n">
        <v>10</v>
      </c>
      <c r="J2384" s="0" t="s">
        <v>18847</v>
      </c>
      <c r="K2384" s="0" t="s">
        <v>16102</v>
      </c>
      <c r="L2384" s="0" t="s">
        <v>18848</v>
      </c>
      <c r="M2384" s="0" t="s">
        <v>21</v>
      </c>
      <c r="N2384" s="0" t="s">
        <v>21</v>
      </c>
      <c r="O2384" s="2" t="s">
        <v>4882</v>
      </c>
      <c r="P2384" s="2" t="s">
        <v>512</v>
      </c>
    </row>
    <row r="2385" customFormat="false" ht="12.8" hidden="false" customHeight="false" outlineLevel="0" collapsed="false">
      <c r="A2385" s="0" t="s">
        <v>18849</v>
      </c>
      <c r="B2385" s="0" t="s">
        <v>18850</v>
      </c>
      <c r="C2385" s="0" t="s">
        <v>18851</v>
      </c>
      <c r="D2385" s="0" t="s">
        <v>18852</v>
      </c>
      <c r="E2385" s="0" t="s">
        <v>18853</v>
      </c>
      <c r="F2385" s="0" t="s">
        <v>18854</v>
      </c>
      <c r="G2385" s="0" t="s">
        <v>21</v>
      </c>
      <c r="H2385" s="0" t="s">
        <v>21</v>
      </c>
      <c r="I2385" s="0" t="s">
        <v>21</v>
      </c>
      <c r="J2385" s="0" t="s">
        <v>18855</v>
      </c>
      <c r="K2385" s="0" t="s">
        <v>24</v>
      </c>
      <c r="L2385" s="0" t="s">
        <v>3765</v>
      </c>
      <c r="M2385" s="0" t="s">
        <v>21</v>
      </c>
      <c r="N2385" s="0" t="s">
        <v>21</v>
      </c>
      <c r="O2385" s="2" t="s">
        <v>3766</v>
      </c>
      <c r="P2385" s="2" t="s">
        <v>18856</v>
      </c>
    </row>
    <row r="2386" customFormat="false" ht="12.8" hidden="false" customHeight="false" outlineLevel="0" collapsed="false">
      <c r="A2386" s="0" t="s">
        <v>18857</v>
      </c>
      <c r="B2386" s="0" t="s">
        <v>18858</v>
      </c>
      <c r="C2386" s="0" t="s">
        <v>18859</v>
      </c>
      <c r="D2386" s="0" t="s">
        <v>18860</v>
      </c>
      <c r="E2386" s="0" t="s">
        <v>18861</v>
      </c>
      <c r="F2386" s="0" t="s">
        <v>18862</v>
      </c>
      <c r="G2386" s="0" t="s">
        <v>21</v>
      </c>
      <c r="H2386" s="0" t="n">
        <v>1</v>
      </c>
      <c r="I2386" s="0" t="n">
        <v>10</v>
      </c>
      <c r="J2386" s="0" t="s">
        <v>18863</v>
      </c>
      <c r="K2386" s="0" t="s">
        <v>560</v>
      </c>
      <c r="L2386" s="0" t="s">
        <v>561</v>
      </c>
      <c r="M2386" s="0" t="s">
        <v>21</v>
      </c>
      <c r="N2386" s="0" t="s">
        <v>21</v>
      </c>
      <c r="O2386" s="2" t="s">
        <v>801</v>
      </c>
      <c r="P2386" s="2" t="s">
        <v>523</v>
      </c>
    </row>
    <row r="2387" customFormat="false" ht="12.8" hidden="false" customHeight="false" outlineLevel="0" collapsed="false">
      <c r="A2387" s="0" t="s">
        <v>18864</v>
      </c>
      <c r="B2387" s="0" t="s">
        <v>18865</v>
      </c>
      <c r="C2387" s="0" t="s">
        <v>18866</v>
      </c>
      <c r="D2387" s="0" t="s">
        <v>18867</v>
      </c>
      <c r="E2387" s="0" t="s">
        <v>18868</v>
      </c>
      <c r="F2387" s="0" t="s">
        <v>18869</v>
      </c>
      <c r="G2387" s="2" t="s">
        <v>4783</v>
      </c>
      <c r="H2387" s="0" t="s">
        <v>21</v>
      </c>
      <c r="I2387" s="0" t="s">
        <v>21</v>
      </c>
      <c r="J2387" s="0" t="s">
        <v>18870</v>
      </c>
      <c r="K2387" s="0" t="s">
        <v>18871</v>
      </c>
      <c r="L2387" s="0" t="s">
        <v>18872</v>
      </c>
      <c r="M2387" s="0" t="s">
        <v>21</v>
      </c>
      <c r="N2387" s="0" t="s">
        <v>21</v>
      </c>
      <c r="O2387" s="2" t="s">
        <v>734</v>
      </c>
      <c r="P2387" s="2" t="s">
        <v>3642</v>
      </c>
    </row>
    <row r="2388" customFormat="false" ht="12.8" hidden="false" customHeight="false" outlineLevel="0" collapsed="false">
      <c r="A2388" s="0" t="s">
        <v>18873</v>
      </c>
      <c r="B2388" s="0" t="s">
        <v>18874</v>
      </c>
      <c r="C2388" s="0" t="s">
        <v>18875</v>
      </c>
      <c r="D2388" s="0" t="s">
        <v>18876</v>
      </c>
      <c r="E2388" s="0" t="s">
        <v>18877</v>
      </c>
      <c r="F2388" s="0" t="s">
        <v>18878</v>
      </c>
      <c r="G2388" s="2" t="s">
        <v>18879</v>
      </c>
      <c r="H2388" s="0" t="n">
        <v>11</v>
      </c>
      <c r="I2388" s="0" t="n">
        <v>50</v>
      </c>
      <c r="J2388" s="0" t="s">
        <v>18880</v>
      </c>
      <c r="K2388" s="0" t="s">
        <v>24</v>
      </c>
      <c r="L2388" s="0" t="s">
        <v>32</v>
      </c>
      <c r="M2388" s="0" t="s">
        <v>21</v>
      </c>
      <c r="N2388" s="0" t="s">
        <v>21</v>
      </c>
      <c r="O2388" s="2" t="s">
        <v>18881</v>
      </c>
      <c r="P2388" s="2" t="s">
        <v>45</v>
      </c>
    </row>
    <row r="2389" customFormat="false" ht="12.8" hidden="false" customHeight="false" outlineLevel="0" collapsed="false">
      <c r="A2389" s="0" t="s">
        <v>18882</v>
      </c>
      <c r="B2389" s="0" t="s">
        <v>18883</v>
      </c>
      <c r="C2389" s="0" t="s">
        <v>18884</v>
      </c>
      <c r="D2389" s="0" t="s">
        <v>18885</v>
      </c>
      <c r="E2389" s="0" t="s">
        <v>18886</v>
      </c>
      <c r="F2389" s="0" t="s">
        <v>18887</v>
      </c>
      <c r="G2389" s="2" t="s">
        <v>9384</v>
      </c>
      <c r="H2389" s="0" t="n">
        <v>11</v>
      </c>
      <c r="I2389" s="0" t="n">
        <v>50</v>
      </c>
      <c r="J2389" s="0" t="s">
        <v>18888</v>
      </c>
      <c r="K2389" s="0" t="s">
        <v>381</v>
      </c>
      <c r="L2389" s="0" t="s">
        <v>382</v>
      </c>
      <c r="M2389" s="0" t="s">
        <v>21</v>
      </c>
      <c r="N2389" s="0" t="s">
        <v>21</v>
      </c>
      <c r="O2389" s="2" t="s">
        <v>669</v>
      </c>
      <c r="P2389" s="2" t="s">
        <v>45</v>
      </c>
    </row>
    <row r="2390" customFormat="false" ht="12.8" hidden="false" customHeight="false" outlineLevel="0" collapsed="false">
      <c r="A2390" s="0" t="s">
        <v>18889</v>
      </c>
      <c r="B2390" s="0" t="s">
        <v>18890</v>
      </c>
      <c r="C2390" s="0" t="s">
        <v>18891</v>
      </c>
      <c r="D2390" s="0" t="s">
        <v>18892</v>
      </c>
      <c r="E2390" s="0" t="s">
        <v>18893</v>
      </c>
      <c r="F2390" s="0" t="s">
        <v>18894</v>
      </c>
      <c r="G2390" s="2" t="s">
        <v>225</v>
      </c>
      <c r="H2390" s="0" t="n">
        <v>11</v>
      </c>
      <c r="I2390" s="0" t="n">
        <v>50</v>
      </c>
      <c r="J2390" s="0" t="s">
        <v>18895</v>
      </c>
      <c r="K2390" s="0" t="s">
        <v>24</v>
      </c>
      <c r="L2390" s="0" t="s">
        <v>668</v>
      </c>
      <c r="M2390" s="0" t="s">
        <v>21</v>
      </c>
      <c r="N2390" s="0" t="s">
        <v>21</v>
      </c>
      <c r="O2390" s="2" t="s">
        <v>4768</v>
      </c>
      <c r="P2390" s="2" t="s">
        <v>753</v>
      </c>
    </row>
    <row r="2391" customFormat="false" ht="12.8" hidden="false" customHeight="false" outlineLevel="0" collapsed="false">
      <c r="A2391" s="0" t="s">
        <v>18896</v>
      </c>
      <c r="B2391" s="0" t="s">
        <v>18897</v>
      </c>
      <c r="C2391" s="0" t="s">
        <v>18898</v>
      </c>
      <c r="D2391" s="0" t="s">
        <v>18899</v>
      </c>
      <c r="E2391" s="0" t="s">
        <v>18899</v>
      </c>
      <c r="F2391" s="0" t="s">
        <v>18900</v>
      </c>
      <c r="G2391" s="0" t="s">
        <v>21</v>
      </c>
      <c r="H2391" s="0" t="s">
        <v>21</v>
      </c>
      <c r="I2391" s="0" t="s">
        <v>21</v>
      </c>
      <c r="J2391" s="0" t="s">
        <v>18901</v>
      </c>
      <c r="K2391" s="0" t="s">
        <v>24</v>
      </c>
      <c r="L2391" s="0" t="s">
        <v>371</v>
      </c>
      <c r="M2391" s="0" t="s">
        <v>21</v>
      </c>
      <c r="N2391" s="0" t="s">
        <v>21</v>
      </c>
      <c r="O2391" s="2" t="s">
        <v>5068</v>
      </c>
      <c r="P2391" s="2" t="s">
        <v>598</v>
      </c>
    </row>
    <row r="2392" customFormat="false" ht="12.8" hidden="false" customHeight="false" outlineLevel="0" collapsed="false">
      <c r="A2392" s="0" t="s">
        <v>18902</v>
      </c>
      <c r="B2392" s="0" t="s">
        <v>18903</v>
      </c>
      <c r="C2392" s="0" t="s">
        <v>18904</v>
      </c>
      <c r="D2392" s="0" t="s">
        <v>18905</v>
      </c>
      <c r="E2392" s="0" t="s">
        <v>18906</v>
      </c>
      <c r="F2392" s="0" t="s">
        <v>18907</v>
      </c>
      <c r="G2392" s="2" t="s">
        <v>18908</v>
      </c>
      <c r="H2392" s="0" t="s">
        <v>21</v>
      </c>
      <c r="I2392" s="0" t="s">
        <v>21</v>
      </c>
      <c r="J2392" s="0" t="s">
        <v>18909</v>
      </c>
      <c r="K2392" s="0" t="s">
        <v>351</v>
      </c>
      <c r="L2392" s="0" t="s">
        <v>18910</v>
      </c>
      <c r="M2392" s="0" t="s">
        <v>18911</v>
      </c>
      <c r="N2392" s="0" t="s">
        <v>18912</v>
      </c>
      <c r="O2392" s="2" t="s">
        <v>18913</v>
      </c>
      <c r="P2392" s="2" t="s">
        <v>324</v>
      </c>
    </row>
    <row r="2393" customFormat="false" ht="12.8" hidden="false" customHeight="false" outlineLevel="0" collapsed="false">
      <c r="A2393" s="0" t="s">
        <v>18914</v>
      </c>
      <c r="B2393" s="0" t="s">
        <v>18915</v>
      </c>
      <c r="C2393" s="0" t="s">
        <v>18916</v>
      </c>
      <c r="D2393" s="0" t="s">
        <v>18917</v>
      </c>
      <c r="E2393" s="0" t="s">
        <v>21</v>
      </c>
      <c r="F2393" s="0" t="s">
        <v>18918</v>
      </c>
      <c r="G2393" s="2" t="s">
        <v>18919</v>
      </c>
      <c r="H2393" s="0" t="s">
        <v>21</v>
      </c>
      <c r="I2393" s="0" t="s">
        <v>21</v>
      </c>
      <c r="J2393" s="0" t="s">
        <v>18920</v>
      </c>
      <c r="K2393" s="0" t="s">
        <v>21</v>
      </c>
      <c r="L2393" s="0" t="s">
        <v>21</v>
      </c>
      <c r="M2393" s="0" t="s">
        <v>21</v>
      </c>
      <c r="N2393" s="0" t="s">
        <v>21</v>
      </c>
      <c r="O2393" s="2" t="s">
        <v>3632</v>
      </c>
      <c r="P2393" s="2" t="s">
        <v>45</v>
      </c>
    </row>
    <row r="2394" customFormat="false" ht="12.8" hidden="false" customHeight="false" outlineLevel="0" collapsed="false">
      <c r="A2394" s="0" t="s">
        <v>18921</v>
      </c>
      <c r="B2394" s="0" t="s">
        <v>18922</v>
      </c>
      <c r="C2394" s="0" t="s">
        <v>18923</v>
      </c>
      <c r="D2394" s="0" t="s">
        <v>18924</v>
      </c>
      <c r="E2394" s="0" t="s">
        <v>18925</v>
      </c>
      <c r="F2394" s="0" t="s">
        <v>18926</v>
      </c>
      <c r="G2394" s="2" t="s">
        <v>7835</v>
      </c>
      <c r="H2394" s="0" t="s">
        <v>21</v>
      </c>
      <c r="I2394" s="0" t="s">
        <v>21</v>
      </c>
      <c r="J2394" s="0" t="s">
        <v>18927</v>
      </c>
      <c r="K2394" s="0" t="s">
        <v>21</v>
      </c>
      <c r="L2394" s="0" t="s">
        <v>21</v>
      </c>
      <c r="M2394" s="0" t="s">
        <v>21</v>
      </c>
      <c r="N2394" s="0" t="s">
        <v>21</v>
      </c>
      <c r="O2394" s="2" t="s">
        <v>18928</v>
      </c>
      <c r="P2394" s="2" t="s">
        <v>791</v>
      </c>
    </row>
    <row r="2395" customFormat="false" ht="12.8" hidden="false" customHeight="false" outlineLevel="0" collapsed="false">
      <c r="A2395" s="0" t="s">
        <v>18929</v>
      </c>
      <c r="B2395" s="0" t="s">
        <v>18930</v>
      </c>
      <c r="C2395" s="0" t="s">
        <v>18931</v>
      </c>
      <c r="D2395" s="0" t="s">
        <v>18932</v>
      </c>
      <c r="E2395" s="0" t="s">
        <v>18933</v>
      </c>
      <c r="F2395" s="0" t="s">
        <v>18934</v>
      </c>
      <c r="G2395" s="2" t="s">
        <v>225</v>
      </c>
      <c r="H2395" s="0" t="n">
        <v>1</v>
      </c>
      <c r="I2395" s="0" t="n">
        <v>10</v>
      </c>
      <c r="J2395" s="0" t="s">
        <v>18935</v>
      </c>
      <c r="K2395" s="0" t="s">
        <v>24</v>
      </c>
      <c r="L2395" s="0" t="s">
        <v>371</v>
      </c>
      <c r="M2395" s="0" t="s">
        <v>18936</v>
      </c>
      <c r="N2395" s="0" t="s">
        <v>18937</v>
      </c>
      <c r="O2395" s="2" t="s">
        <v>1697</v>
      </c>
      <c r="P2395" s="2" t="s">
        <v>45</v>
      </c>
    </row>
    <row r="2396" customFormat="false" ht="12.8" hidden="false" customHeight="false" outlineLevel="0" collapsed="false">
      <c r="A2396" s="0" t="s">
        <v>18938</v>
      </c>
      <c r="B2396" s="0" t="s">
        <v>18939</v>
      </c>
      <c r="C2396" s="0" t="s">
        <v>18940</v>
      </c>
      <c r="D2396" s="0" t="s">
        <v>18941</v>
      </c>
      <c r="E2396" s="0" t="s">
        <v>18942</v>
      </c>
      <c r="F2396" s="0" t="s">
        <v>18943</v>
      </c>
      <c r="G2396" s="0" t="s">
        <v>21</v>
      </c>
      <c r="H2396" s="0" t="n">
        <v>11</v>
      </c>
      <c r="I2396" s="0" t="n">
        <v>50</v>
      </c>
      <c r="J2396" s="0" t="s">
        <v>18944</v>
      </c>
      <c r="K2396" s="0" t="s">
        <v>24</v>
      </c>
      <c r="L2396" s="0" t="s">
        <v>1061</v>
      </c>
      <c r="M2396" s="0" t="s">
        <v>21</v>
      </c>
      <c r="N2396" s="0" t="s">
        <v>21</v>
      </c>
      <c r="O2396" s="2" t="s">
        <v>18945</v>
      </c>
      <c r="P2396" s="2" t="s">
        <v>18946</v>
      </c>
    </row>
    <row r="2397" customFormat="false" ht="12.8" hidden="false" customHeight="false" outlineLevel="0" collapsed="false">
      <c r="A2397" s="0" t="s">
        <v>18947</v>
      </c>
      <c r="B2397" s="0" t="s">
        <v>18948</v>
      </c>
      <c r="C2397" s="0" t="s">
        <v>18949</v>
      </c>
      <c r="D2397" s="0" t="s">
        <v>18950</v>
      </c>
      <c r="E2397" s="0" t="s">
        <v>18951</v>
      </c>
      <c r="F2397" s="0" t="s">
        <v>18952</v>
      </c>
      <c r="G2397" s="2" t="s">
        <v>507</v>
      </c>
      <c r="H2397" s="0" t="s">
        <v>21</v>
      </c>
      <c r="I2397" s="0" t="s">
        <v>21</v>
      </c>
      <c r="J2397" s="0" t="s">
        <v>18953</v>
      </c>
      <c r="K2397" s="0" t="s">
        <v>21</v>
      </c>
      <c r="L2397" s="0" t="s">
        <v>21</v>
      </c>
      <c r="M2397" s="0" t="s">
        <v>21</v>
      </c>
      <c r="N2397" s="0" t="s">
        <v>21</v>
      </c>
      <c r="O2397" s="2" t="s">
        <v>302</v>
      </c>
      <c r="P2397" s="2" t="s">
        <v>34</v>
      </c>
    </row>
    <row r="2398" customFormat="false" ht="12.8" hidden="false" customHeight="false" outlineLevel="0" collapsed="false">
      <c r="A2398" s="0" t="s">
        <v>18954</v>
      </c>
      <c r="B2398" s="0" t="s">
        <v>18955</v>
      </c>
      <c r="C2398" s="0" t="s">
        <v>18956</v>
      </c>
      <c r="D2398" s="0" t="s">
        <v>18957</v>
      </c>
      <c r="E2398" s="0" t="s">
        <v>18958</v>
      </c>
      <c r="F2398" s="0" t="s">
        <v>18959</v>
      </c>
      <c r="G2398" s="2" t="s">
        <v>18960</v>
      </c>
      <c r="H2398" s="0" t="n">
        <v>1</v>
      </c>
      <c r="I2398" s="0" t="n">
        <v>10</v>
      </c>
      <c r="J2398" s="0" t="s">
        <v>18961</v>
      </c>
      <c r="K2398" s="0" t="s">
        <v>24</v>
      </c>
      <c r="L2398" s="0" t="s">
        <v>752</v>
      </c>
      <c r="M2398" s="0" t="s">
        <v>21</v>
      </c>
      <c r="N2398" s="0" t="s">
        <v>21</v>
      </c>
      <c r="O2398" s="2" t="s">
        <v>4613</v>
      </c>
      <c r="P2398" s="2" t="s">
        <v>45</v>
      </c>
    </row>
    <row r="2399" customFormat="false" ht="12.8" hidden="false" customHeight="false" outlineLevel="0" collapsed="false">
      <c r="A2399" s="0" t="s">
        <v>18962</v>
      </c>
      <c r="B2399" s="0" t="s">
        <v>18963</v>
      </c>
      <c r="C2399" s="0" t="s">
        <v>18964</v>
      </c>
      <c r="D2399" s="0" t="s">
        <v>18965</v>
      </c>
      <c r="E2399" s="0" t="s">
        <v>18966</v>
      </c>
      <c r="F2399" s="0" t="s">
        <v>18967</v>
      </c>
      <c r="G2399" s="2" t="s">
        <v>4129</v>
      </c>
      <c r="H2399" s="0" t="s">
        <v>21</v>
      </c>
      <c r="I2399" s="0" t="s">
        <v>21</v>
      </c>
      <c r="J2399" s="0" t="s">
        <v>18968</v>
      </c>
      <c r="K2399" s="0" t="s">
        <v>24</v>
      </c>
      <c r="L2399" s="0" t="s">
        <v>4754</v>
      </c>
      <c r="M2399" s="0" t="s">
        <v>21</v>
      </c>
      <c r="N2399" s="0" t="s">
        <v>21</v>
      </c>
      <c r="O2399" s="2" t="s">
        <v>2285</v>
      </c>
      <c r="P2399" s="2" t="s">
        <v>45</v>
      </c>
    </row>
    <row r="2400" customFormat="false" ht="12.8" hidden="false" customHeight="false" outlineLevel="0" collapsed="false">
      <c r="A2400" s="0" t="s">
        <v>18969</v>
      </c>
      <c r="B2400" s="0" t="s">
        <v>18970</v>
      </c>
      <c r="C2400" s="0" t="s">
        <v>18971</v>
      </c>
      <c r="D2400" s="0" t="s">
        <v>18972</v>
      </c>
      <c r="E2400" s="0" t="s">
        <v>18973</v>
      </c>
      <c r="F2400" s="0" t="s">
        <v>18974</v>
      </c>
      <c r="G2400" s="2" t="s">
        <v>3310</v>
      </c>
      <c r="H2400" s="0" t="n">
        <v>1</v>
      </c>
      <c r="I2400" s="0" t="n">
        <v>10</v>
      </c>
      <c r="J2400" s="0" t="s">
        <v>18975</v>
      </c>
      <c r="K2400" s="0" t="s">
        <v>937</v>
      </c>
      <c r="L2400" s="0" t="s">
        <v>938</v>
      </c>
      <c r="M2400" s="0" t="s">
        <v>21</v>
      </c>
      <c r="N2400" s="0" t="s">
        <v>21</v>
      </c>
      <c r="O2400" s="2" t="s">
        <v>18976</v>
      </c>
      <c r="P2400" s="2" t="s">
        <v>55</v>
      </c>
    </row>
    <row r="2401" customFormat="false" ht="12.8" hidden="false" customHeight="false" outlineLevel="0" collapsed="false">
      <c r="A2401" s="0" t="s">
        <v>18977</v>
      </c>
      <c r="B2401" s="0" t="s">
        <v>18978</v>
      </c>
      <c r="C2401" s="0" t="s">
        <v>18979</v>
      </c>
      <c r="D2401" s="0" t="s">
        <v>18980</v>
      </c>
      <c r="E2401" s="0" t="s">
        <v>18981</v>
      </c>
      <c r="F2401" s="0" t="s">
        <v>18982</v>
      </c>
      <c r="G2401" s="2" t="s">
        <v>5002</v>
      </c>
      <c r="H2401" s="0" t="n">
        <v>1</v>
      </c>
      <c r="I2401" s="0" t="n">
        <v>10</v>
      </c>
      <c r="J2401" s="0" t="s">
        <v>18983</v>
      </c>
      <c r="K2401" s="0" t="s">
        <v>188</v>
      </c>
      <c r="L2401" s="0" t="s">
        <v>927</v>
      </c>
      <c r="M2401" s="0" t="s">
        <v>21</v>
      </c>
      <c r="N2401" s="0" t="s">
        <v>21</v>
      </c>
      <c r="O2401" s="2" t="s">
        <v>6559</v>
      </c>
      <c r="P2401" s="2" t="s">
        <v>269</v>
      </c>
    </row>
    <row r="2402" customFormat="false" ht="12.8" hidden="false" customHeight="false" outlineLevel="0" collapsed="false">
      <c r="A2402" s="0" t="s">
        <v>18984</v>
      </c>
      <c r="B2402" s="0" t="s">
        <v>18985</v>
      </c>
      <c r="C2402" s="0" t="s">
        <v>18986</v>
      </c>
      <c r="D2402" s="0" t="s">
        <v>18987</v>
      </c>
      <c r="E2402" s="0" t="s">
        <v>18988</v>
      </c>
      <c r="F2402" s="0" t="s">
        <v>18989</v>
      </c>
      <c r="G2402" s="0" t="s">
        <v>21</v>
      </c>
      <c r="H2402" s="0" t="s">
        <v>21</v>
      </c>
      <c r="I2402" s="0" t="s">
        <v>21</v>
      </c>
      <c r="J2402" s="0" t="s">
        <v>18990</v>
      </c>
      <c r="K2402" s="0" t="s">
        <v>937</v>
      </c>
      <c r="L2402" s="0" t="s">
        <v>938</v>
      </c>
      <c r="M2402" s="0" t="s">
        <v>21</v>
      </c>
      <c r="N2402" s="0" t="s">
        <v>21</v>
      </c>
      <c r="O2402" s="2" t="s">
        <v>1812</v>
      </c>
      <c r="P2402" s="2" t="s">
        <v>34</v>
      </c>
    </row>
    <row r="2403" customFormat="false" ht="12.8" hidden="false" customHeight="false" outlineLevel="0" collapsed="false">
      <c r="A2403" s="0" t="s">
        <v>18991</v>
      </c>
      <c r="B2403" s="0" t="s">
        <v>18992</v>
      </c>
      <c r="C2403" s="0" t="s">
        <v>18993</v>
      </c>
      <c r="D2403" s="0" t="s">
        <v>18994</v>
      </c>
      <c r="E2403" s="0" t="s">
        <v>18995</v>
      </c>
      <c r="F2403" s="0" t="s">
        <v>18996</v>
      </c>
      <c r="G2403" s="0" t="s">
        <v>21</v>
      </c>
      <c r="H2403" s="0" t="s">
        <v>21</v>
      </c>
      <c r="I2403" s="0" t="s">
        <v>21</v>
      </c>
      <c r="J2403" s="0" t="s">
        <v>18997</v>
      </c>
      <c r="K2403" s="0" t="s">
        <v>24</v>
      </c>
      <c r="L2403" s="0" t="s">
        <v>13873</v>
      </c>
      <c r="M2403" s="0" t="s">
        <v>21</v>
      </c>
      <c r="N2403" s="0" t="s">
        <v>21</v>
      </c>
      <c r="O2403" s="2" t="s">
        <v>9308</v>
      </c>
      <c r="P2403" s="2" t="s">
        <v>219</v>
      </c>
    </row>
    <row r="2404" customFormat="false" ht="12.8" hidden="false" customHeight="false" outlineLevel="0" collapsed="false">
      <c r="A2404" s="0" t="s">
        <v>18998</v>
      </c>
      <c r="B2404" s="0" t="s">
        <v>18999</v>
      </c>
      <c r="C2404" s="0" t="s">
        <v>19000</v>
      </c>
      <c r="D2404" s="0" t="s">
        <v>21</v>
      </c>
      <c r="E2404" s="0" t="s">
        <v>21</v>
      </c>
      <c r="F2404" s="0" t="s">
        <v>21</v>
      </c>
      <c r="G2404" s="0" t="s">
        <v>21</v>
      </c>
      <c r="H2404" s="0" t="s">
        <v>21</v>
      </c>
      <c r="I2404" s="0" t="s">
        <v>21</v>
      </c>
      <c r="J2404" s="0" t="s">
        <v>21</v>
      </c>
      <c r="K2404" s="0" t="s">
        <v>21</v>
      </c>
      <c r="L2404" s="0" t="s">
        <v>21</v>
      </c>
      <c r="M2404" s="0" t="s">
        <v>21</v>
      </c>
      <c r="N2404" s="0" t="s">
        <v>21</v>
      </c>
      <c r="O2404" s="2" t="s">
        <v>8356</v>
      </c>
      <c r="P2404" s="2" t="s">
        <v>7212</v>
      </c>
    </row>
    <row r="2405" customFormat="false" ht="12.8" hidden="false" customHeight="false" outlineLevel="0" collapsed="false">
      <c r="A2405" s="0" t="s">
        <v>19001</v>
      </c>
      <c r="B2405" s="0" t="s">
        <v>19002</v>
      </c>
      <c r="C2405" s="0" t="s">
        <v>19003</v>
      </c>
      <c r="D2405" s="0" t="s">
        <v>19004</v>
      </c>
      <c r="E2405" s="0" t="s">
        <v>21</v>
      </c>
      <c r="F2405" s="0" t="s">
        <v>19005</v>
      </c>
      <c r="G2405" s="2" t="s">
        <v>276</v>
      </c>
      <c r="H2405" s="0" t="n">
        <v>1</v>
      </c>
      <c r="I2405" s="0" t="n">
        <v>10</v>
      </c>
      <c r="J2405" s="0" t="s">
        <v>19006</v>
      </c>
      <c r="K2405" s="0" t="s">
        <v>21</v>
      </c>
      <c r="L2405" s="0" t="s">
        <v>21</v>
      </c>
      <c r="M2405" s="0" t="s">
        <v>21</v>
      </c>
      <c r="N2405" s="0" t="s">
        <v>21</v>
      </c>
      <c r="O2405" s="2" t="s">
        <v>3241</v>
      </c>
      <c r="P2405" s="2" t="s">
        <v>45</v>
      </c>
    </row>
    <row r="2406" customFormat="false" ht="12.8" hidden="false" customHeight="false" outlineLevel="0" collapsed="false">
      <c r="A2406" s="0" t="s">
        <v>19007</v>
      </c>
      <c r="B2406" s="0" t="s">
        <v>19008</v>
      </c>
      <c r="C2406" s="0" t="s">
        <v>19009</v>
      </c>
      <c r="D2406" s="0" t="s">
        <v>19010</v>
      </c>
      <c r="E2406" s="0" t="s">
        <v>19011</v>
      </c>
      <c r="F2406" s="0" t="s">
        <v>19012</v>
      </c>
      <c r="G2406" s="2" t="s">
        <v>14845</v>
      </c>
      <c r="H2406" s="0" t="s">
        <v>21</v>
      </c>
      <c r="I2406" s="0" t="s">
        <v>21</v>
      </c>
      <c r="J2406" s="0" t="s">
        <v>19013</v>
      </c>
      <c r="K2406" s="0" t="s">
        <v>24</v>
      </c>
      <c r="L2406" s="0" t="s">
        <v>3618</v>
      </c>
      <c r="M2406" s="0" t="s">
        <v>19014</v>
      </c>
      <c r="N2406" s="0" t="s">
        <v>19015</v>
      </c>
      <c r="O2406" s="2" t="s">
        <v>4981</v>
      </c>
      <c r="P2406" s="2" t="s">
        <v>45</v>
      </c>
    </row>
    <row r="2407" customFormat="false" ht="12.8" hidden="false" customHeight="false" outlineLevel="0" collapsed="false">
      <c r="A2407" s="0" t="s">
        <v>19016</v>
      </c>
      <c r="B2407" s="0" t="s">
        <v>19017</v>
      </c>
      <c r="C2407" s="0" t="s">
        <v>19018</v>
      </c>
      <c r="D2407" s="0" t="s">
        <v>19019</v>
      </c>
      <c r="E2407" s="0" t="s">
        <v>19020</v>
      </c>
      <c r="F2407" s="0" t="s">
        <v>19021</v>
      </c>
      <c r="G2407" s="2" t="s">
        <v>8424</v>
      </c>
      <c r="H2407" s="0" t="s">
        <v>21</v>
      </c>
      <c r="I2407" s="0" t="s">
        <v>21</v>
      </c>
      <c r="J2407" s="0" t="s">
        <v>19022</v>
      </c>
      <c r="K2407" s="0" t="s">
        <v>2313</v>
      </c>
      <c r="L2407" s="0" t="s">
        <v>5444</v>
      </c>
      <c r="M2407" s="0" t="s">
        <v>19023</v>
      </c>
      <c r="N2407" s="0" t="s">
        <v>19024</v>
      </c>
      <c r="O2407" s="2" t="s">
        <v>2579</v>
      </c>
      <c r="P2407" s="2" t="s">
        <v>45</v>
      </c>
    </row>
    <row r="2408" customFormat="false" ht="12.8" hidden="false" customHeight="false" outlineLevel="0" collapsed="false">
      <c r="A2408" s="0" t="s">
        <v>19025</v>
      </c>
      <c r="B2408" s="0" t="s">
        <v>19026</v>
      </c>
      <c r="C2408" s="0" t="s">
        <v>19027</v>
      </c>
      <c r="D2408" s="0" t="s">
        <v>19028</v>
      </c>
      <c r="E2408" s="0" t="s">
        <v>19029</v>
      </c>
      <c r="F2408" s="0" t="s">
        <v>21</v>
      </c>
      <c r="G2408" s="0" t="s">
        <v>21</v>
      </c>
      <c r="H2408" s="0" t="s">
        <v>21</v>
      </c>
      <c r="I2408" s="0" t="s">
        <v>21</v>
      </c>
      <c r="J2408" s="0" t="s">
        <v>19030</v>
      </c>
      <c r="K2408" s="0" t="s">
        <v>351</v>
      </c>
      <c r="L2408" s="0" t="s">
        <v>19031</v>
      </c>
      <c r="M2408" s="0" t="s">
        <v>21</v>
      </c>
      <c r="N2408" s="0" t="s">
        <v>21</v>
      </c>
      <c r="O2408" s="2" t="s">
        <v>4744</v>
      </c>
      <c r="P2408" s="2" t="s">
        <v>3679</v>
      </c>
    </row>
    <row r="2409" customFormat="false" ht="12.8" hidden="false" customHeight="false" outlineLevel="0" collapsed="false">
      <c r="A2409" s="0" t="s">
        <v>19032</v>
      </c>
      <c r="B2409" s="0" t="s">
        <v>19033</v>
      </c>
      <c r="C2409" s="0" t="s">
        <v>19034</v>
      </c>
      <c r="D2409" s="0" t="s">
        <v>19035</v>
      </c>
      <c r="E2409" s="0" t="s">
        <v>19036</v>
      </c>
      <c r="F2409" s="0" t="s">
        <v>19037</v>
      </c>
      <c r="G2409" s="0" t="s">
        <v>21</v>
      </c>
      <c r="H2409" s="0" t="s">
        <v>21</v>
      </c>
      <c r="I2409" s="0" t="s">
        <v>21</v>
      </c>
      <c r="J2409" s="0" t="s">
        <v>19038</v>
      </c>
      <c r="K2409" s="0" t="s">
        <v>24</v>
      </c>
      <c r="L2409" s="0" t="s">
        <v>19039</v>
      </c>
      <c r="M2409" s="0" t="s">
        <v>21</v>
      </c>
      <c r="N2409" s="0" t="s">
        <v>21</v>
      </c>
      <c r="O2409" s="2" t="s">
        <v>19040</v>
      </c>
      <c r="P2409" s="2" t="s">
        <v>10843</v>
      </c>
    </row>
    <row r="2410" customFormat="false" ht="12.8" hidden="false" customHeight="false" outlineLevel="0" collapsed="false">
      <c r="A2410" s="0" t="s">
        <v>19041</v>
      </c>
      <c r="B2410" s="0" t="s">
        <v>19042</v>
      </c>
      <c r="C2410" s="0" t="s">
        <v>19043</v>
      </c>
      <c r="D2410" s="0" t="s">
        <v>19044</v>
      </c>
      <c r="E2410" s="0" t="s">
        <v>21</v>
      </c>
      <c r="F2410" s="0" t="s">
        <v>21</v>
      </c>
      <c r="G2410" s="0" t="s">
        <v>21</v>
      </c>
      <c r="H2410" s="0" t="s">
        <v>21</v>
      </c>
      <c r="I2410" s="0" t="s">
        <v>21</v>
      </c>
      <c r="J2410" s="0" t="s">
        <v>21</v>
      </c>
      <c r="K2410" s="0" t="s">
        <v>21</v>
      </c>
      <c r="L2410" s="0" t="s">
        <v>21</v>
      </c>
      <c r="M2410" s="0" t="s">
        <v>21</v>
      </c>
      <c r="N2410" s="0" t="s">
        <v>21</v>
      </c>
      <c r="O2410" s="2" t="s">
        <v>17327</v>
      </c>
      <c r="P2410" s="2" t="s">
        <v>19045</v>
      </c>
    </row>
    <row r="2411" customFormat="false" ht="12.8" hidden="false" customHeight="false" outlineLevel="0" collapsed="false">
      <c r="A2411" s="0" t="s">
        <v>19046</v>
      </c>
      <c r="B2411" s="0" t="s">
        <v>19047</v>
      </c>
      <c r="C2411" s="0" t="s">
        <v>19048</v>
      </c>
      <c r="D2411" s="0" t="s">
        <v>19049</v>
      </c>
      <c r="E2411" s="0" t="s">
        <v>19050</v>
      </c>
      <c r="F2411" s="0" t="s">
        <v>19051</v>
      </c>
      <c r="G2411" s="2" t="s">
        <v>2180</v>
      </c>
      <c r="H2411" s="0" t="s">
        <v>21</v>
      </c>
      <c r="I2411" s="0" t="s">
        <v>21</v>
      </c>
      <c r="J2411" s="0" t="s">
        <v>19052</v>
      </c>
      <c r="K2411" s="0" t="s">
        <v>73</v>
      </c>
      <c r="L2411" s="0" t="s">
        <v>105</v>
      </c>
      <c r="M2411" s="0" t="s">
        <v>21</v>
      </c>
      <c r="N2411" s="0" t="s">
        <v>21</v>
      </c>
      <c r="O2411" s="2" t="s">
        <v>1968</v>
      </c>
      <c r="P2411" s="2" t="s">
        <v>45</v>
      </c>
    </row>
    <row r="2412" customFormat="false" ht="12.8" hidden="false" customHeight="false" outlineLevel="0" collapsed="false">
      <c r="A2412" s="0" t="s">
        <v>19053</v>
      </c>
      <c r="B2412" s="0" t="s">
        <v>19054</v>
      </c>
      <c r="C2412" s="0" t="s">
        <v>19055</v>
      </c>
      <c r="D2412" s="0" t="s">
        <v>19056</v>
      </c>
      <c r="E2412" s="0" t="s">
        <v>19057</v>
      </c>
      <c r="F2412" s="0" t="s">
        <v>19058</v>
      </c>
      <c r="G2412" s="2" t="s">
        <v>130</v>
      </c>
      <c r="H2412" s="0" t="n">
        <v>11</v>
      </c>
      <c r="I2412" s="0" t="n">
        <v>50</v>
      </c>
      <c r="J2412" s="0" t="s">
        <v>19059</v>
      </c>
      <c r="K2412" s="0" t="s">
        <v>24</v>
      </c>
      <c r="L2412" s="0" t="s">
        <v>19060</v>
      </c>
      <c r="M2412" s="0" t="s">
        <v>21</v>
      </c>
      <c r="N2412" s="0" t="s">
        <v>21</v>
      </c>
      <c r="O2412" s="2" t="s">
        <v>19061</v>
      </c>
      <c r="P2412" s="2" t="s">
        <v>45</v>
      </c>
    </row>
    <row r="2413" customFormat="false" ht="12.8" hidden="false" customHeight="false" outlineLevel="0" collapsed="false">
      <c r="A2413" s="0" t="s">
        <v>19062</v>
      </c>
      <c r="B2413" s="0" t="s">
        <v>19063</v>
      </c>
      <c r="C2413" s="0" t="s">
        <v>19064</v>
      </c>
      <c r="D2413" s="0" t="s">
        <v>19065</v>
      </c>
      <c r="E2413" s="0" t="s">
        <v>19066</v>
      </c>
      <c r="F2413" s="0" t="s">
        <v>21</v>
      </c>
      <c r="G2413" s="2" t="s">
        <v>1282</v>
      </c>
      <c r="H2413" s="0" t="n">
        <v>10001</v>
      </c>
      <c r="I2413" s="0" t="n">
        <v>1000000</v>
      </c>
      <c r="J2413" s="0" t="s">
        <v>19067</v>
      </c>
      <c r="K2413" s="0" t="s">
        <v>300</v>
      </c>
      <c r="L2413" s="0" t="s">
        <v>301</v>
      </c>
      <c r="M2413" s="0" t="s">
        <v>21</v>
      </c>
      <c r="N2413" s="0" t="s">
        <v>21</v>
      </c>
      <c r="O2413" s="2" t="s">
        <v>15990</v>
      </c>
      <c r="P2413" s="2" t="s">
        <v>8942</v>
      </c>
    </row>
    <row r="2414" customFormat="false" ht="12.8" hidden="false" customHeight="false" outlineLevel="0" collapsed="false">
      <c r="A2414" s="0" t="s">
        <v>19068</v>
      </c>
      <c r="B2414" s="0" t="s">
        <v>19069</v>
      </c>
      <c r="C2414" s="0" t="s">
        <v>19070</v>
      </c>
      <c r="D2414" s="0" t="s">
        <v>19071</v>
      </c>
      <c r="E2414" s="0" t="s">
        <v>19072</v>
      </c>
      <c r="F2414" s="0" t="s">
        <v>19073</v>
      </c>
      <c r="G2414" s="2" t="s">
        <v>19074</v>
      </c>
      <c r="H2414" s="0" t="s">
        <v>21</v>
      </c>
      <c r="I2414" s="0" t="s">
        <v>21</v>
      </c>
      <c r="J2414" s="0" t="s">
        <v>19075</v>
      </c>
      <c r="K2414" s="0" t="s">
        <v>18871</v>
      </c>
      <c r="L2414" s="0" t="s">
        <v>19076</v>
      </c>
      <c r="M2414" s="0" t="s">
        <v>21</v>
      </c>
      <c r="N2414" s="0" t="s">
        <v>21</v>
      </c>
      <c r="O2414" s="2" t="s">
        <v>4197</v>
      </c>
      <c r="P2414" s="2" t="s">
        <v>334</v>
      </c>
    </row>
    <row r="2415" customFormat="false" ht="12.8" hidden="false" customHeight="false" outlineLevel="0" collapsed="false">
      <c r="A2415" s="0" t="s">
        <v>19077</v>
      </c>
      <c r="B2415" s="0" t="s">
        <v>19078</v>
      </c>
      <c r="C2415" s="0" t="s">
        <v>19079</v>
      </c>
      <c r="D2415" s="0" t="s">
        <v>19080</v>
      </c>
      <c r="E2415" s="0" t="s">
        <v>21</v>
      </c>
      <c r="F2415" s="0" t="s">
        <v>19081</v>
      </c>
      <c r="G2415" s="0" t="s">
        <v>21</v>
      </c>
      <c r="H2415" s="0" t="s">
        <v>21</v>
      </c>
      <c r="I2415" s="0" t="s">
        <v>21</v>
      </c>
      <c r="J2415" s="0" t="s">
        <v>19082</v>
      </c>
      <c r="K2415" s="0" t="s">
        <v>21</v>
      </c>
      <c r="L2415" s="0" t="s">
        <v>21</v>
      </c>
      <c r="M2415" s="0" t="s">
        <v>21</v>
      </c>
      <c r="N2415" s="0" t="s">
        <v>21</v>
      </c>
      <c r="O2415" s="2" t="s">
        <v>957</v>
      </c>
      <c r="P2415" s="2" t="s">
        <v>8942</v>
      </c>
    </row>
    <row r="2416" customFormat="false" ht="12.8" hidden="false" customHeight="false" outlineLevel="0" collapsed="false">
      <c r="A2416" s="0" t="s">
        <v>19083</v>
      </c>
      <c r="B2416" s="0" t="s">
        <v>19084</v>
      </c>
      <c r="C2416" s="0" t="s">
        <v>19085</v>
      </c>
      <c r="D2416" s="0" t="s">
        <v>19086</v>
      </c>
      <c r="E2416" s="0" t="s">
        <v>19087</v>
      </c>
      <c r="F2416" s="0" t="s">
        <v>19088</v>
      </c>
      <c r="G2416" s="2" t="s">
        <v>8862</v>
      </c>
      <c r="H2416" s="0" t="n">
        <v>1</v>
      </c>
      <c r="I2416" s="0" t="n">
        <v>10</v>
      </c>
      <c r="J2416" s="0" t="s">
        <v>19089</v>
      </c>
      <c r="K2416" s="0" t="s">
        <v>21</v>
      </c>
      <c r="L2416" s="0" t="s">
        <v>21</v>
      </c>
      <c r="M2416" s="0" t="s">
        <v>21</v>
      </c>
      <c r="N2416" s="0" t="s">
        <v>21</v>
      </c>
      <c r="O2416" s="2" t="s">
        <v>19090</v>
      </c>
      <c r="P2416" s="2" t="s">
        <v>6144</v>
      </c>
    </row>
    <row r="2417" customFormat="false" ht="12.8" hidden="false" customHeight="false" outlineLevel="0" collapsed="false">
      <c r="A2417" s="0" t="s">
        <v>19091</v>
      </c>
      <c r="B2417" s="0" t="s">
        <v>19092</v>
      </c>
      <c r="C2417" s="0" t="s">
        <v>19093</v>
      </c>
      <c r="D2417" s="0" t="s">
        <v>19094</v>
      </c>
      <c r="E2417" s="0" t="s">
        <v>19095</v>
      </c>
      <c r="F2417" s="0" t="s">
        <v>19096</v>
      </c>
      <c r="G2417" s="0" t="s">
        <v>21</v>
      </c>
      <c r="H2417" s="0" t="s">
        <v>21</v>
      </c>
      <c r="I2417" s="0" t="s">
        <v>21</v>
      </c>
      <c r="J2417" s="0" t="s">
        <v>19097</v>
      </c>
      <c r="K2417" s="0" t="s">
        <v>1730</v>
      </c>
      <c r="L2417" s="0" t="s">
        <v>2399</v>
      </c>
      <c r="M2417" s="0" t="s">
        <v>21</v>
      </c>
      <c r="N2417" s="0" t="s">
        <v>21</v>
      </c>
      <c r="O2417" s="2" t="s">
        <v>19098</v>
      </c>
      <c r="P2417" s="2" t="s">
        <v>334</v>
      </c>
    </row>
    <row r="2418" customFormat="false" ht="12.8" hidden="false" customHeight="false" outlineLevel="0" collapsed="false">
      <c r="A2418" s="0" t="s">
        <v>19099</v>
      </c>
      <c r="B2418" s="0" t="s">
        <v>19100</v>
      </c>
      <c r="C2418" s="0" t="s">
        <v>19101</v>
      </c>
      <c r="D2418" s="0" t="s">
        <v>19102</v>
      </c>
      <c r="E2418" s="0" t="s">
        <v>19103</v>
      </c>
      <c r="F2418" s="0" t="s">
        <v>19104</v>
      </c>
      <c r="G2418" s="2" t="s">
        <v>298</v>
      </c>
      <c r="H2418" s="0" t="s">
        <v>21</v>
      </c>
      <c r="I2418" s="0" t="s">
        <v>21</v>
      </c>
      <c r="J2418" s="0" t="s">
        <v>19105</v>
      </c>
      <c r="K2418" s="0" t="s">
        <v>24</v>
      </c>
      <c r="L2418" s="0" t="s">
        <v>1741</v>
      </c>
      <c r="M2418" s="0" t="s">
        <v>21</v>
      </c>
      <c r="N2418" s="0" t="s">
        <v>21</v>
      </c>
      <c r="O2418" s="2" t="s">
        <v>10578</v>
      </c>
      <c r="P2418" s="2" t="s">
        <v>27</v>
      </c>
    </row>
    <row r="2419" customFormat="false" ht="12.8" hidden="false" customHeight="false" outlineLevel="0" collapsed="false">
      <c r="A2419" s="0" t="s">
        <v>19106</v>
      </c>
      <c r="B2419" s="0" t="s">
        <v>19107</v>
      </c>
      <c r="C2419" s="0" t="s">
        <v>19108</v>
      </c>
      <c r="D2419" s="0" t="s">
        <v>19109</v>
      </c>
      <c r="E2419" s="0" t="s">
        <v>19110</v>
      </c>
      <c r="F2419" s="0" t="s">
        <v>19111</v>
      </c>
      <c r="G2419" s="2" t="s">
        <v>71</v>
      </c>
      <c r="H2419" s="0" t="s">
        <v>21</v>
      </c>
      <c r="I2419" s="0" t="s">
        <v>21</v>
      </c>
      <c r="J2419" s="0" t="s">
        <v>19112</v>
      </c>
      <c r="K2419" s="0" t="s">
        <v>24</v>
      </c>
      <c r="L2419" s="0" t="s">
        <v>18469</v>
      </c>
      <c r="M2419" s="0" t="s">
        <v>21</v>
      </c>
      <c r="N2419" s="0" t="s">
        <v>21</v>
      </c>
      <c r="O2419" s="2" t="s">
        <v>8627</v>
      </c>
      <c r="P2419" s="2" t="s">
        <v>791</v>
      </c>
    </row>
    <row r="2420" customFormat="false" ht="12.8" hidden="false" customHeight="false" outlineLevel="0" collapsed="false">
      <c r="A2420" s="0" t="s">
        <v>19113</v>
      </c>
      <c r="B2420" s="0" t="s">
        <v>19114</v>
      </c>
      <c r="C2420" s="0" t="s">
        <v>19115</v>
      </c>
      <c r="D2420" s="0" t="s">
        <v>19116</v>
      </c>
      <c r="E2420" s="0" t="s">
        <v>19117</v>
      </c>
      <c r="F2420" s="0" t="s">
        <v>19118</v>
      </c>
      <c r="G2420" s="2" t="s">
        <v>19119</v>
      </c>
      <c r="H2420" s="0" t="n">
        <v>1</v>
      </c>
      <c r="I2420" s="0" t="n">
        <v>10</v>
      </c>
      <c r="J2420" s="0" t="s">
        <v>19120</v>
      </c>
      <c r="K2420" s="0" t="s">
        <v>1730</v>
      </c>
      <c r="L2420" s="0" t="s">
        <v>2399</v>
      </c>
      <c r="M2420" s="0" t="s">
        <v>21</v>
      </c>
      <c r="N2420" s="0" t="s">
        <v>21</v>
      </c>
      <c r="O2420" s="2" t="s">
        <v>19121</v>
      </c>
      <c r="P2420" s="2" t="s">
        <v>76</v>
      </c>
    </row>
    <row r="2421" customFormat="false" ht="12.8" hidden="false" customHeight="false" outlineLevel="0" collapsed="false">
      <c r="A2421" s="0" t="s">
        <v>19122</v>
      </c>
      <c r="B2421" s="0" t="s">
        <v>19123</v>
      </c>
      <c r="C2421" s="0" t="s">
        <v>19124</v>
      </c>
      <c r="D2421" s="0" t="s">
        <v>19125</v>
      </c>
      <c r="E2421" s="0" t="s">
        <v>21</v>
      </c>
      <c r="F2421" s="0" t="s">
        <v>19126</v>
      </c>
      <c r="G2421" s="0" t="s">
        <v>21</v>
      </c>
      <c r="H2421" s="0" t="s">
        <v>21</v>
      </c>
      <c r="I2421" s="0" t="s">
        <v>21</v>
      </c>
      <c r="J2421" s="0" t="s">
        <v>21</v>
      </c>
      <c r="K2421" s="0" t="s">
        <v>24</v>
      </c>
      <c r="L2421" s="0" t="s">
        <v>19127</v>
      </c>
      <c r="M2421" s="0" t="s">
        <v>21</v>
      </c>
      <c r="N2421" s="0" t="s">
        <v>21</v>
      </c>
      <c r="O2421" s="2" t="s">
        <v>6450</v>
      </c>
      <c r="P2421" s="2" t="s">
        <v>76</v>
      </c>
    </row>
    <row r="2422" customFormat="false" ht="12.8" hidden="false" customHeight="false" outlineLevel="0" collapsed="false">
      <c r="A2422" s="0" t="s">
        <v>19128</v>
      </c>
      <c r="B2422" s="0" t="s">
        <v>19129</v>
      </c>
      <c r="C2422" s="0" t="s">
        <v>19130</v>
      </c>
      <c r="D2422" s="0" t="s">
        <v>19131</v>
      </c>
      <c r="E2422" s="0" t="s">
        <v>21</v>
      </c>
      <c r="F2422" s="0" t="s">
        <v>19132</v>
      </c>
      <c r="G2422" s="2" t="s">
        <v>469</v>
      </c>
      <c r="H2422" s="0" t="s">
        <v>21</v>
      </c>
      <c r="I2422" s="0" t="s">
        <v>21</v>
      </c>
      <c r="J2422" s="0" t="s">
        <v>19133</v>
      </c>
      <c r="K2422" s="0" t="s">
        <v>19134</v>
      </c>
      <c r="L2422" s="0" t="s">
        <v>19135</v>
      </c>
      <c r="M2422" s="0" t="s">
        <v>21</v>
      </c>
      <c r="N2422" s="0" t="s">
        <v>21</v>
      </c>
      <c r="O2422" s="2" t="s">
        <v>11668</v>
      </c>
      <c r="P2422" s="2" t="s">
        <v>45</v>
      </c>
    </row>
    <row r="2423" customFormat="false" ht="12.8" hidden="false" customHeight="false" outlineLevel="0" collapsed="false">
      <c r="A2423" s="0" t="s">
        <v>19136</v>
      </c>
      <c r="B2423" s="0" t="s">
        <v>19137</v>
      </c>
      <c r="C2423" s="0" t="s">
        <v>19138</v>
      </c>
      <c r="D2423" s="0" t="s">
        <v>19139</v>
      </c>
      <c r="E2423" s="0" t="s">
        <v>19140</v>
      </c>
      <c r="F2423" s="0" t="s">
        <v>19141</v>
      </c>
      <c r="G2423" s="2" t="s">
        <v>1204</v>
      </c>
      <c r="H2423" s="0" t="n">
        <v>51</v>
      </c>
      <c r="I2423" s="0" t="n">
        <v>100</v>
      </c>
      <c r="J2423" s="0" t="s">
        <v>19142</v>
      </c>
      <c r="K2423" s="0" t="s">
        <v>24</v>
      </c>
      <c r="L2423" s="0" t="s">
        <v>5903</v>
      </c>
      <c r="M2423" s="0" t="s">
        <v>19143</v>
      </c>
      <c r="N2423" s="0" t="s">
        <v>19144</v>
      </c>
      <c r="O2423" s="2" t="s">
        <v>19145</v>
      </c>
      <c r="P2423" s="2" t="s">
        <v>19146</v>
      </c>
    </row>
    <row r="2424" customFormat="false" ht="12.8" hidden="false" customHeight="false" outlineLevel="0" collapsed="false">
      <c r="A2424" s="0" t="s">
        <v>19147</v>
      </c>
      <c r="B2424" s="0" t="s">
        <v>19148</v>
      </c>
      <c r="C2424" s="0" t="s">
        <v>19149</v>
      </c>
      <c r="D2424" s="0" t="s">
        <v>19150</v>
      </c>
      <c r="E2424" s="0" t="s">
        <v>19151</v>
      </c>
      <c r="F2424" s="0" t="s">
        <v>19152</v>
      </c>
      <c r="G2424" s="0" t="s">
        <v>21</v>
      </c>
      <c r="H2424" s="0" t="s">
        <v>21</v>
      </c>
      <c r="I2424" s="0" t="s">
        <v>21</v>
      </c>
      <c r="J2424" s="0" t="s">
        <v>19153</v>
      </c>
      <c r="K2424" s="0" t="s">
        <v>24</v>
      </c>
      <c r="L2424" s="0" t="s">
        <v>63</v>
      </c>
      <c r="M2424" s="0" t="s">
        <v>21</v>
      </c>
      <c r="N2424" s="0" t="s">
        <v>21</v>
      </c>
      <c r="O2424" s="2" t="s">
        <v>13460</v>
      </c>
      <c r="P2424" s="2" t="s">
        <v>45</v>
      </c>
    </row>
    <row r="2425" customFormat="false" ht="12.8" hidden="false" customHeight="false" outlineLevel="0" collapsed="false">
      <c r="A2425" s="0" t="s">
        <v>19154</v>
      </c>
      <c r="B2425" s="0" t="s">
        <v>19155</v>
      </c>
      <c r="C2425" s="0" t="s">
        <v>19156</v>
      </c>
      <c r="D2425" s="0" t="s">
        <v>19157</v>
      </c>
      <c r="E2425" s="0" t="s">
        <v>19158</v>
      </c>
      <c r="F2425" s="0" t="s">
        <v>19159</v>
      </c>
      <c r="G2425" s="0" t="s">
        <v>21</v>
      </c>
      <c r="H2425" s="0" t="s">
        <v>21</v>
      </c>
      <c r="I2425" s="0" t="s">
        <v>21</v>
      </c>
      <c r="J2425" s="0" t="s">
        <v>19160</v>
      </c>
      <c r="K2425" s="0" t="s">
        <v>21</v>
      </c>
      <c r="L2425" s="0" t="s">
        <v>21</v>
      </c>
      <c r="M2425" s="0" t="s">
        <v>21</v>
      </c>
      <c r="N2425" s="0" t="s">
        <v>21</v>
      </c>
      <c r="O2425" s="2" t="s">
        <v>16692</v>
      </c>
      <c r="P2425" s="2" t="s">
        <v>16692</v>
      </c>
    </row>
    <row r="2426" customFormat="false" ht="12.8" hidden="false" customHeight="false" outlineLevel="0" collapsed="false">
      <c r="A2426" s="0" t="s">
        <v>19161</v>
      </c>
      <c r="B2426" s="0" t="s">
        <v>19162</v>
      </c>
      <c r="C2426" s="0" t="s">
        <v>19163</v>
      </c>
      <c r="D2426" s="0" t="s">
        <v>19164</v>
      </c>
      <c r="E2426" s="0" t="s">
        <v>21</v>
      </c>
      <c r="F2426" s="0" t="s">
        <v>19165</v>
      </c>
      <c r="G2426" s="0" t="s">
        <v>21</v>
      </c>
      <c r="H2426" s="0" t="s">
        <v>21</v>
      </c>
      <c r="I2426" s="0" t="s">
        <v>21</v>
      </c>
      <c r="J2426" s="0" t="s">
        <v>19166</v>
      </c>
      <c r="K2426" s="0" t="s">
        <v>21</v>
      </c>
      <c r="L2426" s="0" t="s">
        <v>21</v>
      </c>
      <c r="M2426" s="0" t="s">
        <v>21</v>
      </c>
      <c r="N2426" s="0" t="s">
        <v>21</v>
      </c>
      <c r="O2426" s="2" t="s">
        <v>1986</v>
      </c>
      <c r="P2426" s="2" t="s">
        <v>1986</v>
      </c>
    </row>
    <row r="2427" customFormat="false" ht="12.8" hidden="false" customHeight="false" outlineLevel="0" collapsed="false">
      <c r="A2427" s="0" t="s">
        <v>19167</v>
      </c>
      <c r="B2427" s="0" t="s">
        <v>19168</v>
      </c>
      <c r="C2427" s="0" t="s">
        <v>19169</v>
      </c>
      <c r="D2427" s="0" t="s">
        <v>19170</v>
      </c>
      <c r="E2427" s="0" t="s">
        <v>19171</v>
      </c>
      <c r="F2427" s="0" t="s">
        <v>19172</v>
      </c>
      <c r="G2427" s="2" t="s">
        <v>2988</v>
      </c>
      <c r="H2427" s="0" t="s">
        <v>21</v>
      </c>
      <c r="I2427" s="0" t="s">
        <v>21</v>
      </c>
      <c r="J2427" s="0" t="s">
        <v>19173</v>
      </c>
      <c r="K2427" s="0" t="s">
        <v>73</v>
      </c>
      <c r="L2427" s="0" t="s">
        <v>105</v>
      </c>
      <c r="M2427" s="0" t="s">
        <v>21</v>
      </c>
      <c r="N2427" s="0" t="s">
        <v>21</v>
      </c>
      <c r="O2427" s="2" t="s">
        <v>16028</v>
      </c>
      <c r="P2427" s="2" t="s">
        <v>598</v>
      </c>
    </row>
    <row r="2428" customFormat="false" ht="12.8" hidden="false" customHeight="false" outlineLevel="0" collapsed="false">
      <c r="A2428" s="0" t="s">
        <v>19174</v>
      </c>
      <c r="B2428" s="0" t="s">
        <v>19175</v>
      </c>
      <c r="C2428" s="0" t="s">
        <v>19176</v>
      </c>
      <c r="D2428" s="0" t="s">
        <v>19177</v>
      </c>
      <c r="E2428" s="0" t="s">
        <v>19178</v>
      </c>
      <c r="F2428" s="0" t="s">
        <v>19179</v>
      </c>
      <c r="G2428" s="2" t="s">
        <v>22</v>
      </c>
      <c r="H2428" s="0" t="s">
        <v>21</v>
      </c>
      <c r="I2428" s="0" t="s">
        <v>21</v>
      </c>
      <c r="J2428" s="0" t="s">
        <v>19180</v>
      </c>
      <c r="K2428" s="0" t="s">
        <v>4333</v>
      </c>
      <c r="L2428" s="0" t="s">
        <v>19181</v>
      </c>
      <c r="M2428" s="0" t="s">
        <v>21</v>
      </c>
      <c r="N2428" s="0" t="s">
        <v>21</v>
      </c>
      <c r="O2428" s="2" t="s">
        <v>1254</v>
      </c>
      <c r="P2428" s="2" t="s">
        <v>6559</v>
      </c>
    </row>
    <row r="2429" customFormat="false" ht="12.8" hidden="false" customHeight="false" outlineLevel="0" collapsed="false">
      <c r="A2429" s="0" t="s">
        <v>19182</v>
      </c>
      <c r="B2429" s="0" t="s">
        <v>19183</v>
      </c>
      <c r="C2429" s="0" t="s">
        <v>19184</v>
      </c>
      <c r="D2429" s="0" t="s">
        <v>19185</v>
      </c>
      <c r="E2429" s="0" t="s">
        <v>19186</v>
      </c>
      <c r="F2429" s="0" t="s">
        <v>19187</v>
      </c>
      <c r="G2429" s="2" t="s">
        <v>14955</v>
      </c>
      <c r="H2429" s="0" t="s">
        <v>21</v>
      </c>
      <c r="I2429" s="0" t="s">
        <v>21</v>
      </c>
      <c r="J2429" s="0" t="s">
        <v>19188</v>
      </c>
      <c r="K2429" s="0" t="s">
        <v>24</v>
      </c>
      <c r="L2429" s="0" t="s">
        <v>1926</v>
      </c>
      <c r="M2429" s="0" t="s">
        <v>19189</v>
      </c>
      <c r="N2429" s="0" t="s">
        <v>19190</v>
      </c>
      <c r="O2429" s="2" t="s">
        <v>7565</v>
      </c>
      <c r="P2429" s="2" t="s">
        <v>45</v>
      </c>
    </row>
    <row r="2430" customFormat="false" ht="12.8" hidden="false" customHeight="false" outlineLevel="0" collapsed="false">
      <c r="A2430" s="0" t="s">
        <v>19191</v>
      </c>
      <c r="B2430" s="0" t="s">
        <v>19192</v>
      </c>
      <c r="C2430" s="0" t="s">
        <v>19193</v>
      </c>
      <c r="D2430" s="0" t="s">
        <v>19194</v>
      </c>
      <c r="E2430" s="0" t="s">
        <v>19195</v>
      </c>
      <c r="F2430" s="0" t="s">
        <v>19196</v>
      </c>
      <c r="G2430" s="2" t="s">
        <v>477</v>
      </c>
      <c r="H2430" s="0" t="s">
        <v>21</v>
      </c>
      <c r="I2430" s="0" t="s">
        <v>21</v>
      </c>
      <c r="J2430" s="0" t="s">
        <v>19197</v>
      </c>
      <c r="K2430" s="0" t="s">
        <v>624</v>
      </c>
      <c r="L2430" s="0" t="s">
        <v>2482</v>
      </c>
      <c r="M2430" s="0" t="s">
        <v>21</v>
      </c>
      <c r="N2430" s="0" t="s">
        <v>21</v>
      </c>
      <c r="O2430" s="2" t="s">
        <v>19198</v>
      </c>
      <c r="P2430" s="2" t="s">
        <v>55</v>
      </c>
    </row>
    <row r="2431" customFormat="false" ht="12.8" hidden="false" customHeight="false" outlineLevel="0" collapsed="false">
      <c r="A2431" s="0" t="s">
        <v>19199</v>
      </c>
      <c r="B2431" s="0" t="s">
        <v>19200</v>
      </c>
      <c r="C2431" s="0" t="s">
        <v>19201</v>
      </c>
      <c r="D2431" s="0" t="s">
        <v>19202</v>
      </c>
      <c r="E2431" s="0" t="s">
        <v>19203</v>
      </c>
      <c r="F2431" s="0" t="s">
        <v>19204</v>
      </c>
      <c r="G2431" s="2" t="s">
        <v>71</v>
      </c>
      <c r="H2431" s="0" t="s">
        <v>21</v>
      </c>
      <c r="I2431" s="0" t="s">
        <v>21</v>
      </c>
      <c r="J2431" s="0" t="s">
        <v>19205</v>
      </c>
      <c r="K2431" s="0" t="s">
        <v>440</v>
      </c>
      <c r="L2431" s="0" t="s">
        <v>441</v>
      </c>
      <c r="M2431" s="0" t="s">
        <v>21</v>
      </c>
      <c r="N2431" s="0" t="s">
        <v>21</v>
      </c>
      <c r="O2431" s="2" t="s">
        <v>8107</v>
      </c>
      <c r="P2431" s="2" t="s">
        <v>45</v>
      </c>
    </row>
    <row r="2432" customFormat="false" ht="12.8" hidden="false" customHeight="false" outlineLevel="0" collapsed="false">
      <c r="A2432" s="0" t="s">
        <v>19206</v>
      </c>
      <c r="B2432" s="0" t="s">
        <v>19207</v>
      </c>
      <c r="C2432" s="0" t="s">
        <v>19208</v>
      </c>
      <c r="D2432" s="0" t="s">
        <v>19209</v>
      </c>
      <c r="E2432" s="0" t="s">
        <v>19210</v>
      </c>
      <c r="F2432" s="0" t="s">
        <v>19211</v>
      </c>
      <c r="G2432" s="2" t="s">
        <v>507</v>
      </c>
      <c r="H2432" s="0" t="n">
        <v>11</v>
      </c>
      <c r="I2432" s="0" t="n">
        <v>50</v>
      </c>
      <c r="J2432" s="0" t="s">
        <v>19212</v>
      </c>
      <c r="K2432" s="0" t="s">
        <v>21</v>
      </c>
      <c r="L2432" s="0" t="s">
        <v>21</v>
      </c>
      <c r="M2432" s="0" t="s">
        <v>21</v>
      </c>
      <c r="N2432" s="0" t="s">
        <v>21</v>
      </c>
      <c r="O2432" s="2" t="s">
        <v>6798</v>
      </c>
      <c r="P2432" s="2" t="s">
        <v>219</v>
      </c>
    </row>
    <row r="2433" customFormat="false" ht="12.8" hidden="false" customHeight="false" outlineLevel="0" collapsed="false">
      <c r="A2433" s="0" t="s">
        <v>19213</v>
      </c>
      <c r="B2433" s="0" t="s">
        <v>19214</v>
      </c>
      <c r="C2433" s="0" t="s">
        <v>19215</v>
      </c>
      <c r="D2433" s="0" t="s">
        <v>19216</v>
      </c>
      <c r="E2433" s="0" t="s">
        <v>19217</v>
      </c>
      <c r="F2433" s="0" t="s">
        <v>19218</v>
      </c>
      <c r="G2433" s="0" t="s">
        <v>21</v>
      </c>
      <c r="H2433" s="0" t="s">
        <v>21</v>
      </c>
      <c r="I2433" s="0" t="s">
        <v>21</v>
      </c>
      <c r="J2433" s="0" t="s">
        <v>19219</v>
      </c>
      <c r="K2433" s="0" t="s">
        <v>351</v>
      </c>
      <c r="L2433" s="0" t="s">
        <v>19220</v>
      </c>
      <c r="M2433" s="0" t="s">
        <v>19221</v>
      </c>
      <c r="N2433" s="0" t="s">
        <v>19222</v>
      </c>
      <c r="O2433" s="2" t="s">
        <v>5928</v>
      </c>
      <c r="P2433" s="2" t="s">
        <v>76</v>
      </c>
    </row>
    <row r="2434" customFormat="false" ht="12.8" hidden="false" customHeight="false" outlineLevel="0" collapsed="false">
      <c r="A2434" s="0" t="s">
        <v>19223</v>
      </c>
      <c r="B2434" s="0" t="s">
        <v>19224</v>
      </c>
      <c r="C2434" s="0" t="s">
        <v>19225</v>
      </c>
      <c r="D2434" s="0" t="s">
        <v>19226</v>
      </c>
      <c r="E2434" s="0" t="s">
        <v>19227</v>
      </c>
      <c r="F2434" s="0" t="s">
        <v>19228</v>
      </c>
      <c r="G2434" s="2" t="s">
        <v>19229</v>
      </c>
      <c r="H2434" s="0" t="n">
        <v>1</v>
      </c>
      <c r="I2434" s="0" t="n">
        <v>10</v>
      </c>
      <c r="J2434" s="0" t="s">
        <v>19230</v>
      </c>
      <c r="K2434" s="0" t="s">
        <v>937</v>
      </c>
      <c r="L2434" s="0" t="s">
        <v>938</v>
      </c>
      <c r="M2434" s="0" t="s">
        <v>21</v>
      </c>
      <c r="N2434" s="0" t="s">
        <v>21</v>
      </c>
      <c r="O2434" s="2" t="s">
        <v>13647</v>
      </c>
      <c r="P2434" s="2" t="s">
        <v>45</v>
      </c>
    </row>
    <row r="2435" customFormat="false" ht="12.8" hidden="false" customHeight="false" outlineLevel="0" collapsed="false">
      <c r="A2435" s="0" t="s">
        <v>19231</v>
      </c>
      <c r="B2435" s="0" t="s">
        <v>19232</v>
      </c>
      <c r="C2435" s="0" t="s">
        <v>19233</v>
      </c>
      <c r="D2435" s="0" t="s">
        <v>19234</v>
      </c>
      <c r="E2435" s="0" t="s">
        <v>21</v>
      </c>
      <c r="F2435" s="0" t="s">
        <v>21</v>
      </c>
      <c r="G2435" s="0" t="s">
        <v>21</v>
      </c>
      <c r="H2435" s="0" t="s">
        <v>21</v>
      </c>
      <c r="I2435" s="0" t="s">
        <v>21</v>
      </c>
      <c r="J2435" s="0" t="s">
        <v>19235</v>
      </c>
      <c r="K2435" s="0" t="s">
        <v>21</v>
      </c>
      <c r="L2435" s="0" t="s">
        <v>21</v>
      </c>
      <c r="M2435" s="0" t="s">
        <v>21</v>
      </c>
      <c r="N2435" s="0" t="s">
        <v>21</v>
      </c>
      <c r="O2435" s="2" t="s">
        <v>15465</v>
      </c>
      <c r="P2435" s="2" t="s">
        <v>2820</v>
      </c>
    </row>
    <row r="2436" customFormat="false" ht="12.8" hidden="false" customHeight="false" outlineLevel="0" collapsed="false">
      <c r="A2436" s="0" t="s">
        <v>19236</v>
      </c>
      <c r="B2436" s="0" t="s">
        <v>19237</v>
      </c>
      <c r="C2436" s="0" t="s">
        <v>19238</v>
      </c>
      <c r="D2436" s="0" t="s">
        <v>19239</v>
      </c>
      <c r="E2436" s="0" t="s">
        <v>19240</v>
      </c>
      <c r="F2436" s="0" t="s">
        <v>21</v>
      </c>
      <c r="G2436" s="2" t="s">
        <v>19119</v>
      </c>
      <c r="H2436" s="0" t="n">
        <v>1</v>
      </c>
      <c r="I2436" s="0" t="n">
        <v>10</v>
      </c>
      <c r="J2436" s="0" t="s">
        <v>19241</v>
      </c>
      <c r="K2436" s="0" t="s">
        <v>21</v>
      </c>
      <c r="L2436" s="0" t="s">
        <v>21</v>
      </c>
      <c r="M2436" s="0" t="s">
        <v>21</v>
      </c>
      <c r="N2436" s="0" t="s">
        <v>21</v>
      </c>
      <c r="O2436" s="2" t="s">
        <v>19242</v>
      </c>
      <c r="P2436" s="2" t="s">
        <v>1593</v>
      </c>
    </row>
    <row r="2437" customFormat="false" ht="12.8" hidden="false" customHeight="false" outlineLevel="0" collapsed="false">
      <c r="A2437" s="0" t="s">
        <v>19243</v>
      </c>
      <c r="B2437" s="0" t="s">
        <v>19244</v>
      </c>
      <c r="C2437" s="0" t="s">
        <v>19245</v>
      </c>
      <c r="D2437" s="0" t="s">
        <v>19246</v>
      </c>
      <c r="E2437" s="0" t="s">
        <v>19247</v>
      </c>
      <c r="F2437" s="0" t="s">
        <v>19248</v>
      </c>
      <c r="G2437" s="2" t="s">
        <v>298</v>
      </c>
      <c r="H2437" s="0" t="s">
        <v>21</v>
      </c>
      <c r="I2437" s="0" t="s">
        <v>21</v>
      </c>
      <c r="J2437" s="0" t="s">
        <v>19249</v>
      </c>
      <c r="K2437" s="0" t="s">
        <v>24</v>
      </c>
      <c r="L2437" s="0" t="s">
        <v>12509</v>
      </c>
      <c r="M2437" s="0" t="s">
        <v>19250</v>
      </c>
      <c r="N2437" s="0" t="s">
        <v>19251</v>
      </c>
      <c r="O2437" s="2" t="s">
        <v>643</v>
      </c>
      <c r="P2437" s="2" t="s">
        <v>45</v>
      </c>
    </row>
    <row r="2438" customFormat="false" ht="12.8" hidden="false" customHeight="false" outlineLevel="0" collapsed="false">
      <c r="A2438" s="0" t="s">
        <v>19252</v>
      </c>
      <c r="B2438" s="0" t="s">
        <v>19253</v>
      </c>
      <c r="C2438" s="0" t="s">
        <v>19254</v>
      </c>
      <c r="D2438" s="0" t="s">
        <v>19255</v>
      </c>
      <c r="E2438" s="0" t="s">
        <v>19256</v>
      </c>
      <c r="F2438" s="0" t="s">
        <v>19257</v>
      </c>
      <c r="G2438" s="2" t="s">
        <v>613</v>
      </c>
      <c r="H2438" s="0" t="s">
        <v>21</v>
      </c>
      <c r="I2438" s="0" t="s">
        <v>21</v>
      </c>
      <c r="J2438" s="0" t="s">
        <v>19258</v>
      </c>
      <c r="K2438" s="0" t="s">
        <v>73</v>
      </c>
      <c r="L2438" s="0" t="s">
        <v>105</v>
      </c>
      <c r="M2438" s="0" t="s">
        <v>21</v>
      </c>
      <c r="N2438" s="0" t="s">
        <v>21</v>
      </c>
      <c r="O2438" s="2" t="s">
        <v>18499</v>
      </c>
      <c r="P2438" s="2" t="s">
        <v>1128</v>
      </c>
    </row>
    <row r="2439" customFormat="false" ht="12.8" hidden="false" customHeight="false" outlineLevel="0" collapsed="false">
      <c r="A2439" s="0" t="s">
        <v>19259</v>
      </c>
      <c r="B2439" s="0" t="s">
        <v>19260</v>
      </c>
      <c r="C2439" s="0" t="s">
        <v>19261</v>
      </c>
      <c r="D2439" s="0" t="s">
        <v>19262</v>
      </c>
      <c r="E2439" s="0" t="s">
        <v>19263</v>
      </c>
      <c r="F2439" s="0" t="s">
        <v>19264</v>
      </c>
      <c r="G2439" s="2" t="s">
        <v>594</v>
      </c>
      <c r="H2439" s="0" t="s">
        <v>21</v>
      </c>
      <c r="I2439" s="0" t="s">
        <v>21</v>
      </c>
      <c r="J2439" s="0" t="s">
        <v>19265</v>
      </c>
      <c r="K2439" s="0" t="s">
        <v>24</v>
      </c>
      <c r="L2439" s="0" t="s">
        <v>32</v>
      </c>
      <c r="M2439" s="0" t="s">
        <v>21</v>
      </c>
      <c r="N2439" s="0" t="s">
        <v>21</v>
      </c>
      <c r="O2439" s="2" t="s">
        <v>2729</v>
      </c>
      <c r="P2439" s="2" t="s">
        <v>269</v>
      </c>
    </row>
    <row r="2440" customFormat="false" ht="12.8" hidden="false" customHeight="false" outlineLevel="0" collapsed="false">
      <c r="A2440" s="0" t="s">
        <v>19266</v>
      </c>
      <c r="B2440" s="0" t="s">
        <v>19267</v>
      </c>
      <c r="C2440" s="0" t="s">
        <v>19268</v>
      </c>
      <c r="D2440" s="0" t="s">
        <v>19269</v>
      </c>
      <c r="E2440" s="0" t="s">
        <v>19270</v>
      </c>
      <c r="F2440" s="0" t="s">
        <v>19271</v>
      </c>
      <c r="G2440" s="0" t="s">
        <v>21</v>
      </c>
      <c r="H2440" s="0" t="s">
        <v>21</v>
      </c>
      <c r="I2440" s="0" t="s">
        <v>21</v>
      </c>
      <c r="J2440" s="0" t="s">
        <v>19272</v>
      </c>
      <c r="K2440" s="0" t="s">
        <v>4819</v>
      </c>
      <c r="L2440" s="0" t="s">
        <v>12687</v>
      </c>
      <c r="M2440" s="0" t="s">
        <v>21</v>
      </c>
      <c r="N2440" s="0" t="s">
        <v>21</v>
      </c>
      <c r="O2440" s="2" t="s">
        <v>10928</v>
      </c>
      <c r="P2440" s="2" t="s">
        <v>2500</v>
      </c>
    </row>
    <row r="2441" customFormat="false" ht="12.8" hidden="false" customHeight="false" outlineLevel="0" collapsed="false">
      <c r="A2441" s="0" t="s">
        <v>19273</v>
      </c>
      <c r="B2441" s="0" t="s">
        <v>19274</v>
      </c>
      <c r="C2441" s="0" t="s">
        <v>19275</v>
      </c>
      <c r="D2441" s="0" t="s">
        <v>19276</v>
      </c>
      <c r="E2441" s="0" t="s">
        <v>19277</v>
      </c>
      <c r="F2441" s="0" t="s">
        <v>19278</v>
      </c>
      <c r="G2441" s="2" t="s">
        <v>507</v>
      </c>
      <c r="H2441" s="0" t="n">
        <v>101</v>
      </c>
      <c r="I2441" s="0" t="n">
        <v>250</v>
      </c>
      <c r="J2441" s="0" t="s">
        <v>19279</v>
      </c>
      <c r="K2441" s="0" t="s">
        <v>937</v>
      </c>
      <c r="L2441" s="0" t="s">
        <v>938</v>
      </c>
      <c r="M2441" s="0" t="s">
        <v>19280</v>
      </c>
      <c r="N2441" s="0" t="s">
        <v>19281</v>
      </c>
      <c r="O2441" s="2" t="s">
        <v>585</v>
      </c>
      <c r="P2441" s="2" t="s">
        <v>45</v>
      </c>
    </row>
    <row r="2442" customFormat="false" ht="12.8" hidden="false" customHeight="false" outlineLevel="0" collapsed="false">
      <c r="A2442" s="0" t="s">
        <v>19282</v>
      </c>
      <c r="B2442" s="0" t="s">
        <v>19283</v>
      </c>
      <c r="C2442" s="0" t="s">
        <v>19284</v>
      </c>
      <c r="D2442" s="0" t="s">
        <v>19285</v>
      </c>
      <c r="E2442" s="0" t="s">
        <v>19286</v>
      </c>
      <c r="F2442" s="0" t="s">
        <v>19287</v>
      </c>
      <c r="G2442" s="2" t="s">
        <v>798</v>
      </c>
      <c r="H2442" s="0" t="n">
        <v>11</v>
      </c>
      <c r="I2442" s="0" t="n">
        <v>50</v>
      </c>
      <c r="J2442" s="0" t="s">
        <v>19288</v>
      </c>
      <c r="K2442" s="0" t="s">
        <v>11355</v>
      </c>
      <c r="L2442" s="0" t="s">
        <v>19289</v>
      </c>
      <c r="M2442" s="0" t="s">
        <v>21</v>
      </c>
      <c r="N2442" s="0" t="s">
        <v>21</v>
      </c>
      <c r="O2442" s="2" t="s">
        <v>2819</v>
      </c>
      <c r="P2442" s="2" t="s">
        <v>45</v>
      </c>
    </row>
    <row r="2443" customFormat="false" ht="12.8" hidden="false" customHeight="false" outlineLevel="0" collapsed="false">
      <c r="A2443" s="0" t="s">
        <v>19290</v>
      </c>
      <c r="B2443" s="0" t="s">
        <v>19291</v>
      </c>
      <c r="C2443" s="0" t="s">
        <v>19292</v>
      </c>
      <c r="D2443" s="0" t="s">
        <v>19293</v>
      </c>
      <c r="E2443" s="0" t="s">
        <v>19294</v>
      </c>
      <c r="F2443" s="0" t="s">
        <v>19295</v>
      </c>
      <c r="G2443" s="0" t="s">
        <v>21</v>
      </c>
      <c r="H2443" s="0" t="n">
        <v>1</v>
      </c>
      <c r="I2443" s="0" t="n">
        <v>10</v>
      </c>
      <c r="J2443" s="0" t="s">
        <v>19296</v>
      </c>
      <c r="K2443" s="0" t="s">
        <v>24</v>
      </c>
      <c r="L2443" s="0" t="s">
        <v>4444</v>
      </c>
      <c r="M2443" s="0" t="s">
        <v>21</v>
      </c>
      <c r="N2443" s="0" t="s">
        <v>21</v>
      </c>
      <c r="O2443" s="2" t="s">
        <v>8289</v>
      </c>
      <c r="P2443" s="2" t="s">
        <v>303</v>
      </c>
    </row>
    <row r="2444" customFormat="false" ht="12.8" hidden="false" customHeight="false" outlineLevel="0" collapsed="false">
      <c r="A2444" s="0" t="s">
        <v>19297</v>
      </c>
      <c r="B2444" s="0" t="s">
        <v>19298</v>
      </c>
      <c r="C2444" s="0" t="s">
        <v>19299</v>
      </c>
      <c r="D2444" s="0" t="s">
        <v>19300</v>
      </c>
      <c r="E2444" s="0" t="s">
        <v>19301</v>
      </c>
      <c r="F2444" s="0" t="s">
        <v>19302</v>
      </c>
      <c r="G2444" s="2" t="s">
        <v>19303</v>
      </c>
      <c r="H2444" s="0" t="s">
        <v>21</v>
      </c>
      <c r="I2444" s="0" t="s">
        <v>21</v>
      </c>
      <c r="J2444" s="0" t="s">
        <v>19304</v>
      </c>
      <c r="K2444" s="0" t="s">
        <v>381</v>
      </c>
      <c r="L2444" s="0" t="s">
        <v>18799</v>
      </c>
      <c r="M2444" s="0" t="s">
        <v>19305</v>
      </c>
      <c r="N2444" s="0" t="s">
        <v>19306</v>
      </c>
      <c r="O2444" s="2" t="s">
        <v>19307</v>
      </c>
      <c r="P2444" s="2" t="s">
        <v>269</v>
      </c>
    </row>
    <row r="2445" customFormat="false" ht="12.8" hidden="false" customHeight="false" outlineLevel="0" collapsed="false">
      <c r="A2445" s="0" t="s">
        <v>19308</v>
      </c>
      <c r="B2445" s="0" t="s">
        <v>19309</v>
      </c>
      <c r="C2445" s="0" t="s">
        <v>19310</v>
      </c>
      <c r="D2445" s="0" t="s">
        <v>19311</v>
      </c>
      <c r="E2445" s="0" t="s">
        <v>19312</v>
      </c>
      <c r="F2445" s="0" t="s">
        <v>19313</v>
      </c>
      <c r="G2445" s="0" t="s">
        <v>21</v>
      </c>
      <c r="H2445" s="0" t="s">
        <v>21</v>
      </c>
      <c r="I2445" s="0" t="s">
        <v>21</v>
      </c>
      <c r="J2445" s="0" t="s">
        <v>19314</v>
      </c>
      <c r="K2445" s="0" t="s">
        <v>5000</v>
      </c>
      <c r="L2445" s="0" t="s">
        <v>5001</v>
      </c>
      <c r="M2445" s="0" t="s">
        <v>21</v>
      </c>
      <c r="N2445" s="0" t="s">
        <v>21</v>
      </c>
      <c r="O2445" s="2" t="s">
        <v>19315</v>
      </c>
      <c r="P2445" s="2" t="s">
        <v>978</v>
      </c>
    </row>
    <row r="2446" customFormat="false" ht="12.8" hidden="false" customHeight="false" outlineLevel="0" collapsed="false">
      <c r="A2446" s="0" t="s">
        <v>19316</v>
      </c>
      <c r="B2446" s="0" t="s">
        <v>19317</v>
      </c>
      <c r="C2446" s="0" t="s">
        <v>19318</v>
      </c>
      <c r="D2446" s="0" t="s">
        <v>19319</v>
      </c>
      <c r="E2446" s="0" t="s">
        <v>19320</v>
      </c>
      <c r="F2446" s="0" t="s">
        <v>21</v>
      </c>
      <c r="G2446" s="2" t="s">
        <v>6558</v>
      </c>
      <c r="H2446" s="0" t="n">
        <v>1</v>
      </c>
      <c r="I2446" s="0" t="n">
        <v>10</v>
      </c>
      <c r="J2446" s="0" t="s">
        <v>19321</v>
      </c>
      <c r="K2446" s="0" t="s">
        <v>24</v>
      </c>
      <c r="L2446" s="0" t="s">
        <v>1926</v>
      </c>
      <c r="M2446" s="0" t="s">
        <v>19322</v>
      </c>
      <c r="N2446" s="0" t="s">
        <v>19323</v>
      </c>
      <c r="O2446" s="2" t="s">
        <v>268</v>
      </c>
      <c r="P2446" s="2" t="s">
        <v>76</v>
      </c>
    </row>
    <row r="2447" customFormat="false" ht="12.8" hidden="false" customHeight="false" outlineLevel="0" collapsed="false">
      <c r="A2447" s="0" t="s">
        <v>19324</v>
      </c>
      <c r="B2447" s="0" t="s">
        <v>19325</v>
      </c>
      <c r="C2447" s="0" t="s">
        <v>19326</v>
      </c>
      <c r="D2447" s="0" t="s">
        <v>19327</v>
      </c>
      <c r="E2447" s="0" t="s">
        <v>19328</v>
      </c>
      <c r="F2447" s="0" t="s">
        <v>19329</v>
      </c>
      <c r="G2447" s="2" t="s">
        <v>430</v>
      </c>
      <c r="H2447" s="0" t="s">
        <v>21</v>
      </c>
      <c r="I2447" s="0" t="s">
        <v>21</v>
      </c>
      <c r="J2447" s="0" t="s">
        <v>19330</v>
      </c>
      <c r="K2447" s="0" t="s">
        <v>24</v>
      </c>
      <c r="L2447" s="0" t="s">
        <v>1004</v>
      </c>
      <c r="M2447" s="0" t="s">
        <v>21</v>
      </c>
      <c r="N2447" s="0" t="s">
        <v>21</v>
      </c>
      <c r="O2447" s="2" t="s">
        <v>11608</v>
      </c>
      <c r="P2447" s="2" t="s">
        <v>45</v>
      </c>
    </row>
    <row r="2448" customFormat="false" ht="12.8" hidden="false" customHeight="false" outlineLevel="0" collapsed="false">
      <c r="A2448" s="0" t="s">
        <v>19331</v>
      </c>
      <c r="B2448" s="0" t="s">
        <v>19332</v>
      </c>
      <c r="C2448" s="0" t="s">
        <v>19333</v>
      </c>
      <c r="D2448" s="0" t="s">
        <v>19334</v>
      </c>
      <c r="E2448" s="0" t="s">
        <v>19335</v>
      </c>
      <c r="F2448" s="0" t="s">
        <v>19336</v>
      </c>
      <c r="G2448" s="2" t="s">
        <v>71</v>
      </c>
      <c r="H2448" s="0" t="s">
        <v>21</v>
      </c>
      <c r="I2448" s="0" t="s">
        <v>21</v>
      </c>
      <c r="J2448" s="0" t="s">
        <v>19337</v>
      </c>
      <c r="K2448" s="0" t="s">
        <v>24</v>
      </c>
      <c r="L2448" s="0" t="s">
        <v>1004</v>
      </c>
      <c r="M2448" s="0" t="s">
        <v>21</v>
      </c>
      <c r="N2448" s="0" t="s">
        <v>21</v>
      </c>
      <c r="O2448" s="2" t="s">
        <v>4737</v>
      </c>
      <c r="P2448" s="2" t="s">
        <v>45</v>
      </c>
    </row>
    <row r="2449" customFormat="false" ht="12.8" hidden="false" customHeight="false" outlineLevel="0" collapsed="false">
      <c r="A2449" s="0" t="s">
        <v>19338</v>
      </c>
      <c r="B2449" s="0" t="s">
        <v>19339</v>
      </c>
      <c r="C2449" s="0" t="s">
        <v>19340</v>
      </c>
      <c r="D2449" s="0" t="s">
        <v>19341</v>
      </c>
      <c r="E2449" s="0" t="s">
        <v>19342</v>
      </c>
      <c r="F2449" s="0" t="s">
        <v>19343</v>
      </c>
      <c r="G2449" s="2" t="s">
        <v>331</v>
      </c>
      <c r="H2449" s="0" t="s">
        <v>21</v>
      </c>
      <c r="I2449" s="0" t="s">
        <v>21</v>
      </c>
      <c r="J2449" s="0" t="s">
        <v>19344</v>
      </c>
      <c r="K2449" s="0" t="s">
        <v>24</v>
      </c>
      <c r="L2449" s="0" t="s">
        <v>19345</v>
      </c>
      <c r="M2449" s="0" t="s">
        <v>21</v>
      </c>
      <c r="N2449" s="0" t="s">
        <v>21</v>
      </c>
      <c r="O2449" s="2" t="s">
        <v>2919</v>
      </c>
      <c r="P2449" s="2" t="s">
        <v>45</v>
      </c>
    </row>
    <row r="2450" customFormat="false" ht="12.8" hidden="false" customHeight="false" outlineLevel="0" collapsed="false">
      <c r="A2450" s="0" t="s">
        <v>19346</v>
      </c>
      <c r="B2450" s="0" t="s">
        <v>19347</v>
      </c>
      <c r="C2450" s="0" t="s">
        <v>19348</v>
      </c>
      <c r="D2450" s="0" t="s">
        <v>19349</v>
      </c>
      <c r="E2450" s="0" t="s">
        <v>19350</v>
      </c>
      <c r="F2450" s="0" t="s">
        <v>19351</v>
      </c>
      <c r="G2450" s="2" t="s">
        <v>6110</v>
      </c>
      <c r="H2450" s="0" t="n">
        <v>11</v>
      </c>
      <c r="I2450" s="0" t="n">
        <v>50</v>
      </c>
      <c r="J2450" s="0" t="s">
        <v>19352</v>
      </c>
      <c r="K2450" s="0" t="s">
        <v>24</v>
      </c>
      <c r="L2450" s="0" t="s">
        <v>19353</v>
      </c>
      <c r="M2450" s="0" t="s">
        <v>21</v>
      </c>
      <c r="N2450" s="0" t="s">
        <v>21</v>
      </c>
      <c r="O2450" s="2" t="s">
        <v>14290</v>
      </c>
      <c r="P2450" s="2" t="s">
        <v>45</v>
      </c>
    </row>
    <row r="2451" customFormat="false" ht="12.8" hidden="false" customHeight="false" outlineLevel="0" collapsed="false">
      <c r="A2451" s="0" t="s">
        <v>19354</v>
      </c>
      <c r="B2451" s="0" t="s">
        <v>19355</v>
      </c>
      <c r="C2451" s="0" t="s">
        <v>19356</v>
      </c>
      <c r="D2451" s="0" t="s">
        <v>19357</v>
      </c>
      <c r="E2451" s="0" t="s">
        <v>19358</v>
      </c>
      <c r="F2451" s="0" t="s">
        <v>19359</v>
      </c>
      <c r="G2451" s="2" t="s">
        <v>430</v>
      </c>
      <c r="H2451" s="0" t="s">
        <v>21</v>
      </c>
      <c r="I2451" s="0" t="s">
        <v>21</v>
      </c>
      <c r="J2451" s="0" t="s">
        <v>19360</v>
      </c>
      <c r="K2451" s="0" t="s">
        <v>73</v>
      </c>
      <c r="L2451" s="0" t="s">
        <v>4906</v>
      </c>
      <c r="M2451" s="0" t="s">
        <v>21</v>
      </c>
      <c r="N2451" s="0" t="s">
        <v>21</v>
      </c>
      <c r="O2451" s="2" t="s">
        <v>19361</v>
      </c>
      <c r="P2451" s="2" t="s">
        <v>598</v>
      </c>
    </row>
    <row r="2452" customFormat="false" ht="12.8" hidden="false" customHeight="false" outlineLevel="0" collapsed="false">
      <c r="A2452" s="0" t="s">
        <v>19362</v>
      </c>
      <c r="B2452" s="0" t="s">
        <v>19363</v>
      </c>
      <c r="C2452" s="0" t="s">
        <v>19364</v>
      </c>
      <c r="D2452" s="0" t="s">
        <v>19365</v>
      </c>
      <c r="E2452" s="0" t="s">
        <v>19366</v>
      </c>
      <c r="F2452" s="0" t="s">
        <v>19367</v>
      </c>
      <c r="G2452" s="0" t="s">
        <v>21</v>
      </c>
      <c r="H2452" s="0" t="s">
        <v>21</v>
      </c>
      <c r="I2452" s="0" t="s">
        <v>21</v>
      </c>
      <c r="J2452" s="0" t="s">
        <v>19368</v>
      </c>
      <c r="K2452" s="0" t="s">
        <v>24</v>
      </c>
      <c r="L2452" s="0" t="s">
        <v>2855</v>
      </c>
      <c r="M2452" s="0" t="s">
        <v>21</v>
      </c>
      <c r="N2452" s="0" t="s">
        <v>21</v>
      </c>
      <c r="O2452" s="2" t="s">
        <v>8330</v>
      </c>
      <c r="P2452" s="2" t="s">
        <v>11617</v>
      </c>
    </row>
    <row r="2453" customFormat="false" ht="12.8" hidden="false" customHeight="false" outlineLevel="0" collapsed="false">
      <c r="A2453" s="0" t="s">
        <v>19369</v>
      </c>
      <c r="B2453" s="0" t="s">
        <v>19370</v>
      </c>
      <c r="C2453" s="0" t="s">
        <v>19371</v>
      </c>
      <c r="D2453" s="0" t="s">
        <v>19372</v>
      </c>
      <c r="E2453" s="0" t="s">
        <v>19373</v>
      </c>
      <c r="F2453" s="0" t="s">
        <v>19374</v>
      </c>
      <c r="G2453" s="0" t="s">
        <v>21</v>
      </c>
      <c r="H2453" s="0" t="s">
        <v>21</v>
      </c>
      <c r="I2453" s="0" t="s">
        <v>21</v>
      </c>
      <c r="J2453" s="0" t="s">
        <v>19375</v>
      </c>
      <c r="K2453" s="0" t="s">
        <v>24</v>
      </c>
      <c r="L2453" s="0" t="s">
        <v>208</v>
      </c>
      <c r="M2453" s="0" t="s">
        <v>21</v>
      </c>
      <c r="N2453" s="0" t="s">
        <v>21</v>
      </c>
      <c r="O2453" s="2" t="s">
        <v>19376</v>
      </c>
      <c r="P2453" s="2" t="s">
        <v>45</v>
      </c>
    </row>
    <row r="2454" customFormat="false" ht="12.8" hidden="false" customHeight="false" outlineLevel="0" collapsed="false">
      <c r="A2454" s="0" t="s">
        <v>19377</v>
      </c>
      <c r="B2454" s="0" t="s">
        <v>19378</v>
      </c>
      <c r="C2454" s="0" t="s">
        <v>19379</v>
      </c>
      <c r="D2454" s="0" t="s">
        <v>19380</v>
      </c>
      <c r="E2454" s="0" t="s">
        <v>19381</v>
      </c>
      <c r="F2454" s="0" t="s">
        <v>19382</v>
      </c>
      <c r="G2454" s="2" t="s">
        <v>430</v>
      </c>
      <c r="H2454" s="0" t="n">
        <v>51</v>
      </c>
      <c r="I2454" s="0" t="n">
        <v>100</v>
      </c>
      <c r="J2454" s="0" t="s">
        <v>19383</v>
      </c>
      <c r="K2454" s="0" t="s">
        <v>24</v>
      </c>
      <c r="L2454" s="0" t="s">
        <v>579</v>
      </c>
      <c r="M2454" s="0" t="s">
        <v>21</v>
      </c>
      <c r="N2454" s="0" t="s">
        <v>21</v>
      </c>
      <c r="O2454" s="2" t="s">
        <v>894</v>
      </c>
      <c r="P2454" s="2" t="s">
        <v>45</v>
      </c>
    </row>
    <row r="2455" customFormat="false" ht="12.8" hidden="false" customHeight="false" outlineLevel="0" collapsed="false">
      <c r="A2455" s="0" t="s">
        <v>19384</v>
      </c>
      <c r="B2455" s="0" t="s">
        <v>19385</v>
      </c>
      <c r="C2455" s="0" t="s">
        <v>19386</v>
      </c>
      <c r="D2455" s="0" t="s">
        <v>19387</v>
      </c>
      <c r="E2455" s="0" t="s">
        <v>19388</v>
      </c>
      <c r="F2455" s="0" t="s">
        <v>19389</v>
      </c>
      <c r="G2455" s="2" t="s">
        <v>19390</v>
      </c>
      <c r="H2455" s="0" t="s">
        <v>21</v>
      </c>
      <c r="I2455" s="0" t="s">
        <v>21</v>
      </c>
      <c r="J2455" s="0" t="s">
        <v>19391</v>
      </c>
      <c r="K2455" s="0" t="s">
        <v>24</v>
      </c>
      <c r="L2455" s="0" t="s">
        <v>1926</v>
      </c>
      <c r="M2455" s="0" t="s">
        <v>21</v>
      </c>
      <c r="N2455" s="0" t="s">
        <v>21</v>
      </c>
      <c r="O2455" s="2" t="s">
        <v>19392</v>
      </c>
      <c r="P2455" s="2" t="s">
        <v>753</v>
      </c>
    </row>
    <row r="2456" customFormat="false" ht="12.8" hidden="false" customHeight="false" outlineLevel="0" collapsed="false">
      <c r="A2456" s="0" t="s">
        <v>19393</v>
      </c>
      <c r="B2456" s="0" t="s">
        <v>19394</v>
      </c>
      <c r="C2456" s="0" t="s">
        <v>19395</v>
      </c>
      <c r="D2456" s="0" t="s">
        <v>19396</v>
      </c>
      <c r="E2456" s="0" t="s">
        <v>19396</v>
      </c>
      <c r="F2456" s="0" t="s">
        <v>21</v>
      </c>
      <c r="G2456" s="0" t="s">
        <v>21</v>
      </c>
      <c r="H2456" s="0" t="s">
        <v>21</v>
      </c>
      <c r="I2456" s="0" t="s">
        <v>21</v>
      </c>
      <c r="J2456" s="0" t="s">
        <v>21</v>
      </c>
      <c r="K2456" s="0" t="s">
        <v>965</v>
      </c>
      <c r="L2456" s="0" t="s">
        <v>19397</v>
      </c>
      <c r="M2456" s="0" t="s">
        <v>21</v>
      </c>
      <c r="N2456" s="0" t="s">
        <v>21</v>
      </c>
      <c r="O2456" s="2" t="s">
        <v>19398</v>
      </c>
      <c r="P2456" s="2" t="s">
        <v>19398</v>
      </c>
    </row>
    <row r="2457" customFormat="false" ht="12.8" hidden="false" customHeight="false" outlineLevel="0" collapsed="false">
      <c r="A2457" s="0" t="s">
        <v>19399</v>
      </c>
      <c r="B2457" s="0" t="s">
        <v>19400</v>
      </c>
      <c r="C2457" s="0" t="s">
        <v>19401</v>
      </c>
      <c r="D2457" s="0" t="s">
        <v>19402</v>
      </c>
      <c r="E2457" s="0" t="s">
        <v>19403</v>
      </c>
      <c r="F2457" s="0" t="s">
        <v>19404</v>
      </c>
      <c r="G2457" s="2" t="s">
        <v>430</v>
      </c>
      <c r="H2457" s="0" t="n">
        <v>11</v>
      </c>
      <c r="I2457" s="0" t="n">
        <v>50</v>
      </c>
      <c r="J2457" s="0" t="s">
        <v>19405</v>
      </c>
      <c r="K2457" s="0" t="s">
        <v>24</v>
      </c>
      <c r="L2457" s="0" t="s">
        <v>1061</v>
      </c>
      <c r="M2457" s="0" t="s">
        <v>21</v>
      </c>
      <c r="N2457" s="0" t="s">
        <v>21</v>
      </c>
      <c r="O2457" s="2" t="s">
        <v>19406</v>
      </c>
      <c r="P2457" s="2" t="s">
        <v>45</v>
      </c>
    </row>
    <row r="2458" customFormat="false" ht="12.8" hidden="false" customHeight="false" outlineLevel="0" collapsed="false">
      <c r="A2458" s="0" t="s">
        <v>19407</v>
      </c>
      <c r="B2458" s="0" t="s">
        <v>19408</v>
      </c>
      <c r="C2458" s="0" t="s">
        <v>19409</v>
      </c>
      <c r="D2458" s="0" t="s">
        <v>1175</v>
      </c>
      <c r="E2458" s="0" t="s">
        <v>19410</v>
      </c>
      <c r="F2458" s="0" t="s">
        <v>19411</v>
      </c>
      <c r="G2458" s="2" t="s">
        <v>1600</v>
      </c>
      <c r="H2458" s="0" t="s">
        <v>21</v>
      </c>
      <c r="I2458" s="0" t="s">
        <v>21</v>
      </c>
      <c r="J2458" s="0" t="s">
        <v>19412</v>
      </c>
      <c r="K2458" s="0" t="s">
        <v>24</v>
      </c>
      <c r="L2458" s="0" t="s">
        <v>615</v>
      </c>
      <c r="M2458" s="0" t="s">
        <v>21</v>
      </c>
      <c r="N2458" s="0" t="s">
        <v>21</v>
      </c>
      <c r="O2458" s="2" t="s">
        <v>1602</v>
      </c>
      <c r="P2458" s="2" t="s">
        <v>45</v>
      </c>
    </row>
    <row r="2459" customFormat="false" ht="12.8" hidden="false" customHeight="false" outlineLevel="0" collapsed="false">
      <c r="A2459" s="0" t="s">
        <v>19413</v>
      </c>
      <c r="B2459" s="0" t="s">
        <v>19414</v>
      </c>
      <c r="C2459" s="0" t="s">
        <v>19415</v>
      </c>
      <c r="D2459" s="0" t="s">
        <v>19416</v>
      </c>
      <c r="E2459" s="0" t="s">
        <v>19417</v>
      </c>
      <c r="F2459" s="0" t="s">
        <v>19418</v>
      </c>
      <c r="G2459" s="0" t="s">
        <v>21</v>
      </c>
      <c r="H2459" s="0" t="s">
        <v>21</v>
      </c>
      <c r="I2459" s="0" t="s">
        <v>21</v>
      </c>
      <c r="J2459" s="0" t="s">
        <v>19419</v>
      </c>
      <c r="K2459" s="0" t="s">
        <v>256</v>
      </c>
      <c r="L2459" s="0" t="s">
        <v>19420</v>
      </c>
      <c r="M2459" s="0" t="s">
        <v>21</v>
      </c>
      <c r="N2459" s="0" t="s">
        <v>21</v>
      </c>
      <c r="O2459" s="2" t="s">
        <v>19421</v>
      </c>
      <c r="P2459" s="2" t="s">
        <v>8202</v>
      </c>
    </row>
    <row r="2460" customFormat="false" ht="12.8" hidden="false" customHeight="false" outlineLevel="0" collapsed="false">
      <c r="A2460" s="0" t="s">
        <v>19422</v>
      </c>
      <c r="B2460" s="0" t="s">
        <v>19423</v>
      </c>
      <c r="C2460" s="0" t="s">
        <v>19424</v>
      </c>
      <c r="D2460" s="0" t="s">
        <v>19425</v>
      </c>
      <c r="E2460" s="0" t="s">
        <v>19426</v>
      </c>
      <c r="F2460" s="0" t="s">
        <v>19427</v>
      </c>
      <c r="G2460" s="0" t="s">
        <v>21</v>
      </c>
      <c r="H2460" s="0" t="s">
        <v>21</v>
      </c>
      <c r="I2460" s="0" t="s">
        <v>21</v>
      </c>
      <c r="J2460" s="0" t="s">
        <v>19428</v>
      </c>
      <c r="K2460" s="0" t="s">
        <v>24</v>
      </c>
      <c r="L2460" s="0" t="s">
        <v>2322</v>
      </c>
      <c r="M2460" s="0" t="s">
        <v>21</v>
      </c>
      <c r="N2460" s="0" t="s">
        <v>21</v>
      </c>
      <c r="O2460" s="2" t="s">
        <v>7786</v>
      </c>
      <c r="P2460" s="2" t="s">
        <v>9258</v>
      </c>
    </row>
    <row r="2461" customFormat="false" ht="12.8" hidden="false" customHeight="false" outlineLevel="0" collapsed="false">
      <c r="A2461" s="0" t="s">
        <v>19429</v>
      </c>
      <c r="B2461" s="0" t="s">
        <v>19430</v>
      </c>
      <c r="C2461" s="0" t="s">
        <v>19431</v>
      </c>
      <c r="D2461" s="0" t="s">
        <v>19432</v>
      </c>
      <c r="E2461" s="0" t="s">
        <v>19433</v>
      </c>
      <c r="F2461" s="0" t="s">
        <v>19434</v>
      </c>
      <c r="G2461" s="2" t="s">
        <v>477</v>
      </c>
      <c r="H2461" s="0" t="s">
        <v>21</v>
      </c>
      <c r="I2461" s="0" t="s">
        <v>21</v>
      </c>
      <c r="J2461" s="0" t="s">
        <v>19435</v>
      </c>
      <c r="K2461" s="0" t="s">
        <v>24</v>
      </c>
      <c r="L2461" s="0" t="s">
        <v>1302</v>
      </c>
      <c r="M2461" s="0" t="s">
        <v>19436</v>
      </c>
      <c r="N2461" s="0" t="s">
        <v>19437</v>
      </c>
      <c r="O2461" s="2" t="s">
        <v>16585</v>
      </c>
      <c r="P2461" s="2" t="s">
        <v>6559</v>
      </c>
    </row>
    <row r="2462" customFormat="false" ht="12.8" hidden="false" customHeight="false" outlineLevel="0" collapsed="false">
      <c r="A2462" s="0" t="s">
        <v>19438</v>
      </c>
      <c r="B2462" s="0" t="s">
        <v>19439</v>
      </c>
      <c r="C2462" s="0" t="s">
        <v>19440</v>
      </c>
      <c r="D2462" s="0" t="s">
        <v>19441</v>
      </c>
      <c r="E2462" s="0" t="s">
        <v>19442</v>
      </c>
      <c r="F2462" s="0" t="s">
        <v>21</v>
      </c>
      <c r="G2462" s="2" t="s">
        <v>3641</v>
      </c>
      <c r="H2462" s="0" t="s">
        <v>21</v>
      </c>
      <c r="I2462" s="0" t="s">
        <v>21</v>
      </c>
      <c r="J2462" s="0" t="s">
        <v>21</v>
      </c>
      <c r="K2462" s="0" t="s">
        <v>21</v>
      </c>
      <c r="L2462" s="0" t="s">
        <v>21</v>
      </c>
      <c r="M2462" s="0" t="s">
        <v>21</v>
      </c>
      <c r="N2462" s="0" t="s">
        <v>21</v>
      </c>
      <c r="O2462" s="2" t="s">
        <v>3891</v>
      </c>
      <c r="P2462" s="2" t="s">
        <v>2374</v>
      </c>
    </row>
    <row r="2463" customFormat="false" ht="12.8" hidden="false" customHeight="false" outlineLevel="0" collapsed="false">
      <c r="A2463" s="0" t="s">
        <v>19443</v>
      </c>
      <c r="B2463" s="0" t="s">
        <v>19444</v>
      </c>
      <c r="C2463" s="0" t="s">
        <v>19445</v>
      </c>
      <c r="D2463" s="0" t="s">
        <v>19446</v>
      </c>
      <c r="E2463" s="0" t="s">
        <v>19447</v>
      </c>
      <c r="F2463" s="0" t="s">
        <v>19448</v>
      </c>
      <c r="G2463" s="2" t="s">
        <v>19449</v>
      </c>
      <c r="H2463" s="0" t="s">
        <v>21</v>
      </c>
      <c r="I2463" s="0" t="s">
        <v>21</v>
      </c>
      <c r="J2463" s="0" t="s">
        <v>19450</v>
      </c>
      <c r="K2463" s="0" t="s">
        <v>21</v>
      </c>
      <c r="L2463" s="0" t="s">
        <v>19451</v>
      </c>
      <c r="M2463" s="0" t="s">
        <v>21</v>
      </c>
      <c r="N2463" s="0" t="s">
        <v>21</v>
      </c>
      <c r="O2463" s="2" t="s">
        <v>2619</v>
      </c>
      <c r="P2463" s="2" t="s">
        <v>598</v>
      </c>
    </row>
    <row r="2464" customFormat="false" ht="12.8" hidden="false" customHeight="false" outlineLevel="0" collapsed="false">
      <c r="A2464" s="0" t="s">
        <v>19452</v>
      </c>
      <c r="B2464" s="0" t="s">
        <v>19453</v>
      </c>
      <c r="C2464" s="0" t="s">
        <v>19454</v>
      </c>
      <c r="D2464" s="0" t="s">
        <v>19455</v>
      </c>
      <c r="E2464" s="0" t="s">
        <v>19456</v>
      </c>
      <c r="F2464" s="0" t="s">
        <v>19457</v>
      </c>
      <c r="G2464" s="2" t="s">
        <v>507</v>
      </c>
      <c r="H2464" s="0" t="s">
        <v>21</v>
      </c>
      <c r="I2464" s="0" t="s">
        <v>21</v>
      </c>
      <c r="J2464" s="0" t="s">
        <v>19458</v>
      </c>
      <c r="K2464" s="0" t="s">
        <v>24</v>
      </c>
      <c r="L2464" s="0" t="s">
        <v>3091</v>
      </c>
      <c r="M2464" s="0" t="s">
        <v>21</v>
      </c>
      <c r="N2464" s="0" t="s">
        <v>21</v>
      </c>
      <c r="O2464" s="2" t="s">
        <v>5390</v>
      </c>
      <c r="P2464" s="2" t="s">
        <v>45</v>
      </c>
    </row>
    <row r="2465" customFormat="false" ht="12.8" hidden="false" customHeight="false" outlineLevel="0" collapsed="false">
      <c r="A2465" s="0" t="s">
        <v>19459</v>
      </c>
      <c r="B2465" s="0" t="s">
        <v>19460</v>
      </c>
      <c r="C2465" s="0" t="s">
        <v>19461</v>
      </c>
      <c r="D2465" s="0" t="s">
        <v>19462</v>
      </c>
      <c r="E2465" s="0" t="s">
        <v>21</v>
      </c>
      <c r="F2465" s="0" t="s">
        <v>19463</v>
      </c>
      <c r="G2465" s="0" t="s">
        <v>21</v>
      </c>
      <c r="H2465" s="0" t="s">
        <v>21</v>
      </c>
      <c r="I2465" s="0" t="s">
        <v>21</v>
      </c>
      <c r="J2465" s="0" t="s">
        <v>19464</v>
      </c>
      <c r="K2465" s="0" t="s">
        <v>21</v>
      </c>
      <c r="L2465" s="0" t="s">
        <v>21</v>
      </c>
      <c r="M2465" s="0" t="s">
        <v>21</v>
      </c>
      <c r="N2465" s="0" t="s">
        <v>21</v>
      </c>
      <c r="O2465" s="2" t="s">
        <v>2095</v>
      </c>
      <c r="P2465" s="2" t="s">
        <v>19465</v>
      </c>
    </row>
    <row r="2466" customFormat="false" ht="12.8" hidden="false" customHeight="false" outlineLevel="0" collapsed="false">
      <c r="A2466" s="0" t="s">
        <v>19466</v>
      </c>
      <c r="B2466" s="0" t="s">
        <v>19467</v>
      </c>
      <c r="C2466" s="0" t="s">
        <v>19468</v>
      </c>
      <c r="D2466" s="0" t="s">
        <v>19469</v>
      </c>
      <c r="E2466" s="0" t="s">
        <v>19470</v>
      </c>
      <c r="F2466" s="0" t="s">
        <v>19471</v>
      </c>
      <c r="G2466" s="2" t="s">
        <v>254</v>
      </c>
      <c r="H2466" s="0" t="s">
        <v>21</v>
      </c>
      <c r="I2466" s="0" t="s">
        <v>21</v>
      </c>
      <c r="J2466" s="0" t="s">
        <v>19472</v>
      </c>
      <c r="K2466" s="0" t="s">
        <v>24</v>
      </c>
      <c r="L2466" s="0" t="s">
        <v>809</v>
      </c>
      <c r="M2466" s="0" t="s">
        <v>21</v>
      </c>
      <c r="N2466" s="0" t="s">
        <v>21</v>
      </c>
      <c r="O2466" s="2" t="s">
        <v>4205</v>
      </c>
      <c r="P2466" s="2" t="s">
        <v>34</v>
      </c>
    </row>
    <row r="2467" customFormat="false" ht="12.8" hidden="false" customHeight="false" outlineLevel="0" collapsed="false">
      <c r="A2467" s="0" t="s">
        <v>19473</v>
      </c>
      <c r="B2467" s="0" t="s">
        <v>19474</v>
      </c>
      <c r="C2467" s="0" t="s">
        <v>19475</v>
      </c>
      <c r="D2467" s="0" t="s">
        <v>19476</v>
      </c>
      <c r="E2467" s="0" t="s">
        <v>21</v>
      </c>
      <c r="F2467" s="0" t="s">
        <v>21</v>
      </c>
      <c r="G2467" s="0" t="s">
        <v>21</v>
      </c>
      <c r="H2467" s="0" t="s">
        <v>21</v>
      </c>
      <c r="I2467" s="0" t="s">
        <v>21</v>
      </c>
      <c r="J2467" s="0" t="s">
        <v>21</v>
      </c>
      <c r="K2467" s="0" t="s">
        <v>21</v>
      </c>
      <c r="L2467" s="0" t="s">
        <v>21</v>
      </c>
      <c r="M2467" s="0" t="s">
        <v>21</v>
      </c>
      <c r="N2467" s="0" t="s">
        <v>21</v>
      </c>
      <c r="O2467" s="2" t="s">
        <v>19477</v>
      </c>
      <c r="P2467" s="2" t="s">
        <v>34</v>
      </c>
    </row>
    <row r="2468" customFormat="false" ht="12.8" hidden="false" customHeight="false" outlineLevel="0" collapsed="false">
      <c r="A2468" s="0" t="s">
        <v>19478</v>
      </c>
      <c r="B2468" s="0" t="s">
        <v>19479</v>
      </c>
      <c r="C2468" s="0" t="s">
        <v>19480</v>
      </c>
      <c r="D2468" s="0" t="s">
        <v>19481</v>
      </c>
      <c r="E2468" s="0" t="s">
        <v>19482</v>
      </c>
      <c r="F2468" s="0" t="s">
        <v>19483</v>
      </c>
      <c r="G2468" s="2" t="s">
        <v>477</v>
      </c>
      <c r="H2468" s="0" t="n">
        <v>51</v>
      </c>
      <c r="I2468" s="0" t="n">
        <v>100</v>
      </c>
      <c r="J2468" s="0" t="s">
        <v>19484</v>
      </c>
      <c r="K2468" s="0" t="s">
        <v>73</v>
      </c>
      <c r="L2468" s="0" t="s">
        <v>9816</v>
      </c>
      <c r="M2468" s="0" t="s">
        <v>21</v>
      </c>
      <c r="N2468" s="0" t="s">
        <v>21</v>
      </c>
      <c r="O2468" s="2" t="s">
        <v>16889</v>
      </c>
      <c r="P2468" s="2" t="s">
        <v>34</v>
      </c>
    </row>
    <row r="2469" customFormat="false" ht="12.8" hidden="false" customHeight="false" outlineLevel="0" collapsed="false">
      <c r="A2469" s="0" t="s">
        <v>19485</v>
      </c>
      <c r="B2469" s="0" t="s">
        <v>19486</v>
      </c>
      <c r="C2469" s="0" t="s">
        <v>19487</v>
      </c>
      <c r="D2469" s="0" t="s">
        <v>19488</v>
      </c>
      <c r="E2469" s="0" t="s">
        <v>19489</v>
      </c>
      <c r="F2469" s="0" t="s">
        <v>19490</v>
      </c>
      <c r="G2469" s="0" t="s">
        <v>21</v>
      </c>
      <c r="H2469" s="0" t="s">
        <v>21</v>
      </c>
      <c r="I2469" s="0" t="s">
        <v>21</v>
      </c>
      <c r="J2469" s="0" t="s">
        <v>19491</v>
      </c>
      <c r="K2469" s="0" t="s">
        <v>24</v>
      </c>
      <c r="L2469" s="0" t="s">
        <v>1741</v>
      </c>
      <c r="M2469" s="0" t="s">
        <v>19492</v>
      </c>
      <c r="N2469" s="0" t="s">
        <v>19493</v>
      </c>
      <c r="O2469" s="2" t="s">
        <v>5646</v>
      </c>
      <c r="P2469" s="2" t="s">
        <v>45</v>
      </c>
    </row>
    <row r="2470" customFormat="false" ht="12.8" hidden="false" customHeight="false" outlineLevel="0" collapsed="false">
      <c r="A2470" s="0" t="s">
        <v>19494</v>
      </c>
      <c r="B2470" s="0" t="s">
        <v>19495</v>
      </c>
      <c r="C2470" s="0" t="s">
        <v>19496</v>
      </c>
      <c r="D2470" s="0" t="s">
        <v>19497</v>
      </c>
      <c r="E2470" s="0" t="s">
        <v>19498</v>
      </c>
      <c r="F2470" s="0" t="s">
        <v>19499</v>
      </c>
      <c r="G2470" s="2" t="s">
        <v>19500</v>
      </c>
      <c r="H2470" s="0" t="n">
        <v>11</v>
      </c>
      <c r="I2470" s="0" t="n">
        <v>50</v>
      </c>
      <c r="J2470" s="0" t="s">
        <v>19501</v>
      </c>
      <c r="K2470" s="0" t="s">
        <v>24</v>
      </c>
      <c r="L2470" s="0" t="s">
        <v>19502</v>
      </c>
      <c r="M2470" s="0" t="s">
        <v>21</v>
      </c>
      <c r="N2470" s="0" t="s">
        <v>21</v>
      </c>
      <c r="O2470" s="2" t="s">
        <v>14127</v>
      </c>
      <c r="P2470" s="2" t="s">
        <v>219</v>
      </c>
    </row>
    <row r="2471" customFormat="false" ht="12.8" hidden="false" customHeight="false" outlineLevel="0" collapsed="false">
      <c r="A2471" s="0" t="s">
        <v>19503</v>
      </c>
      <c r="B2471" s="0" t="s">
        <v>19504</v>
      </c>
      <c r="C2471" s="0" t="s">
        <v>19505</v>
      </c>
      <c r="D2471" s="0" t="s">
        <v>19506</v>
      </c>
      <c r="E2471" s="0" t="s">
        <v>19507</v>
      </c>
      <c r="F2471" s="0" t="s">
        <v>19508</v>
      </c>
      <c r="G2471" s="2" t="s">
        <v>613</v>
      </c>
      <c r="H2471" s="0" t="n">
        <v>1</v>
      </c>
      <c r="I2471" s="0" t="n">
        <v>10</v>
      </c>
      <c r="J2471" s="0" t="s">
        <v>19509</v>
      </c>
      <c r="K2471" s="0" t="s">
        <v>24</v>
      </c>
      <c r="L2471" s="0" t="s">
        <v>4401</v>
      </c>
      <c r="M2471" s="0" t="s">
        <v>21</v>
      </c>
      <c r="N2471" s="0" t="s">
        <v>21</v>
      </c>
      <c r="O2471" s="2" t="s">
        <v>6635</v>
      </c>
      <c r="P2471" s="2" t="s">
        <v>45</v>
      </c>
    </row>
    <row r="2472" customFormat="false" ht="12.8" hidden="false" customHeight="false" outlineLevel="0" collapsed="false">
      <c r="A2472" s="0" t="s">
        <v>19510</v>
      </c>
      <c r="B2472" s="0" t="s">
        <v>19511</v>
      </c>
      <c r="C2472" s="0" t="s">
        <v>19512</v>
      </c>
      <c r="D2472" s="0" t="s">
        <v>19513</v>
      </c>
      <c r="E2472" s="0" t="s">
        <v>19514</v>
      </c>
      <c r="F2472" s="0" t="s">
        <v>19515</v>
      </c>
      <c r="G2472" s="2" t="s">
        <v>1600</v>
      </c>
      <c r="H2472" s="0" t="s">
        <v>21</v>
      </c>
      <c r="I2472" s="0" t="s">
        <v>21</v>
      </c>
      <c r="J2472" s="0" t="s">
        <v>21</v>
      </c>
      <c r="K2472" s="0" t="s">
        <v>24</v>
      </c>
      <c r="L2472" s="0" t="s">
        <v>1004</v>
      </c>
      <c r="M2472" s="0" t="s">
        <v>21</v>
      </c>
      <c r="N2472" s="0" t="s">
        <v>21</v>
      </c>
      <c r="O2472" s="2" t="s">
        <v>7586</v>
      </c>
      <c r="P2472" s="2" t="s">
        <v>45</v>
      </c>
    </row>
    <row r="2473" customFormat="false" ht="12.8" hidden="false" customHeight="false" outlineLevel="0" collapsed="false">
      <c r="A2473" s="0" t="s">
        <v>19516</v>
      </c>
      <c r="B2473" s="0" t="s">
        <v>19517</v>
      </c>
      <c r="C2473" s="0" t="s">
        <v>19518</v>
      </c>
      <c r="D2473" s="0" t="s">
        <v>19519</v>
      </c>
      <c r="E2473" s="0" t="s">
        <v>19520</v>
      </c>
      <c r="F2473" s="0" t="s">
        <v>19521</v>
      </c>
      <c r="G2473" s="2" t="s">
        <v>6977</v>
      </c>
      <c r="H2473" s="0" t="n">
        <v>11</v>
      </c>
      <c r="I2473" s="0" t="n">
        <v>50</v>
      </c>
      <c r="J2473" s="0" t="s">
        <v>21</v>
      </c>
      <c r="K2473" s="0" t="s">
        <v>24</v>
      </c>
      <c r="L2473" s="0" t="s">
        <v>32</v>
      </c>
      <c r="M2473" s="0" t="s">
        <v>21</v>
      </c>
      <c r="N2473" s="0" t="s">
        <v>21</v>
      </c>
      <c r="O2473" s="2" t="s">
        <v>12204</v>
      </c>
      <c r="P2473" s="2" t="s">
        <v>45</v>
      </c>
    </row>
    <row r="2474" customFormat="false" ht="12.8" hidden="false" customHeight="false" outlineLevel="0" collapsed="false">
      <c r="A2474" s="0" t="s">
        <v>19522</v>
      </c>
      <c r="B2474" s="0" t="s">
        <v>19523</v>
      </c>
      <c r="C2474" s="0" t="s">
        <v>19524</v>
      </c>
      <c r="D2474" s="0" t="s">
        <v>19525</v>
      </c>
      <c r="E2474" s="0" t="s">
        <v>19526</v>
      </c>
      <c r="F2474" s="0" t="s">
        <v>19527</v>
      </c>
      <c r="G2474" s="2" t="s">
        <v>331</v>
      </c>
      <c r="H2474" s="0" t="s">
        <v>21</v>
      </c>
      <c r="I2474" s="0" t="s">
        <v>21</v>
      </c>
      <c r="J2474" s="0" t="s">
        <v>19528</v>
      </c>
      <c r="K2474" s="0" t="s">
        <v>24</v>
      </c>
      <c r="L2474" s="0" t="s">
        <v>4444</v>
      </c>
      <c r="M2474" s="0" t="s">
        <v>21</v>
      </c>
      <c r="N2474" s="0" t="s">
        <v>21</v>
      </c>
      <c r="O2474" s="2" t="s">
        <v>19529</v>
      </c>
      <c r="P2474" s="2" t="s">
        <v>219</v>
      </c>
    </row>
    <row r="2475" customFormat="false" ht="12.8" hidden="false" customHeight="false" outlineLevel="0" collapsed="false">
      <c r="A2475" s="0" t="s">
        <v>19530</v>
      </c>
      <c r="B2475" s="0" t="s">
        <v>19531</v>
      </c>
      <c r="C2475" s="0" t="s">
        <v>19532</v>
      </c>
      <c r="D2475" s="0" t="s">
        <v>19533</v>
      </c>
      <c r="E2475" s="0" t="s">
        <v>19534</v>
      </c>
      <c r="F2475" s="0" t="s">
        <v>19535</v>
      </c>
      <c r="G2475" s="2" t="s">
        <v>149</v>
      </c>
      <c r="H2475" s="0" t="s">
        <v>21</v>
      </c>
      <c r="I2475" s="0" t="s">
        <v>21</v>
      </c>
      <c r="J2475" s="0" t="s">
        <v>19536</v>
      </c>
      <c r="K2475" s="0" t="s">
        <v>24</v>
      </c>
      <c r="L2475" s="0" t="s">
        <v>6427</v>
      </c>
      <c r="M2475" s="0" t="s">
        <v>21</v>
      </c>
      <c r="N2475" s="0" t="s">
        <v>21</v>
      </c>
      <c r="O2475" s="2" t="s">
        <v>1602</v>
      </c>
      <c r="P2475" s="2" t="s">
        <v>45</v>
      </c>
    </row>
    <row r="2476" customFormat="false" ht="12.8" hidden="false" customHeight="false" outlineLevel="0" collapsed="false">
      <c r="A2476" s="0" t="s">
        <v>19537</v>
      </c>
      <c r="B2476" s="0" t="s">
        <v>19538</v>
      </c>
      <c r="C2476" s="0" t="s">
        <v>19539</v>
      </c>
      <c r="D2476" s="0" t="s">
        <v>19540</v>
      </c>
      <c r="E2476" s="0" t="s">
        <v>21</v>
      </c>
      <c r="F2476" s="0" t="s">
        <v>21</v>
      </c>
      <c r="G2476" s="0" t="s">
        <v>21</v>
      </c>
      <c r="H2476" s="0" t="s">
        <v>21</v>
      </c>
      <c r="I2476" s="0" t="s">
        <v>21</v>
      </c>
      <c r="J2476" s="0" t="s">
        <v>21</v>
      </c>
      <c r="K2476" s="0" t="s">
        <v>21</v>
      </c>
      <c r="L2476" s="0" t="s">
        <v>21</v>
      </c>
      <c r="M2476" s="0" t="s">
        <v>21</v>
      </c>
      <c r="N2476" s="0" t="s">
        <v>21</v>
      </c>
      <c r="O2476" s="2" t="s">
        <v>6420</v>
      </c>
      <c r="P2476" s="2" t="s">
        <v>45</v>
      </c>
    </row>
    <row r="2477" customFormat="false" ht="12.8" hidden="false" customHeight="false" outlineLevel="0" collapsed="false">
      <c r="A2477" s="0" t="s">
        <v>19541</v>
      </c>
      <c r="B2477" s="0" t="s">
        <v>19542</v>
      </c>
      <c r="C2477" s="0" t="s">
        <v>19543</v>
      </c>
      <c r="D2477" s="0" t="s">
        <v>19544</v>
      </c>
      <c r="E2477" s="0" t="s">
        <v>19545</v>
      </c>
      <c r="F2477" s="0" t="s">
        <v>19546</v>
      </c>
      <c r="G2477" s="2" t="s">
        <v>298</v>
      </c>
      <c r="H2477" s="0" t="s">
        <v>21</v>
      </c>
      <c r="I2477" s="0" t="s">
        <v>21</v>
      </c>
      <c r="J2477" s="0" t="s">
        <v>19547</v>
      </c>
      <c r="K2477" s="0" t="s">
        <v>24</v>
      </c>
      <c r="L2477" s="0" t="s">
        <v>1061</v>
      </c>
      <c r="M2477" s="0" t="s">
        <v>21</v>
      </c>
      <c r="N2477" s="0" t="s">
        <v>21</v>
      </c>
      <c r="O2477" s="2" t="s">
        <v>1313</v>
      </c>
      <c r="P2477" s="2" t="s">
        <v>34</v>
      </c>
    </row>
    <row r="2478" customFormat="false" ht="12.8" hidden="false" customHeight="false" outlineLevel="0" collapsed="false">
      <c r="A2478" s="0" t="s">
        <v>19548</v>
      </c>
      <c r="B2478" s="0" t="s">
        <v>19549</v>
      </c>
      <c r="C2478" s="0" t="s">
        <v>19550</v>
      </c>
      <c r="D2478" s="0" t="s">
        <v>19551</v>
      </c>
      <c r="E2478" s="0" t="s">
        <v>19552</v>
      </c>
      <c r="F2478" s="0" t="s">
        <v>19553</v>
      </c>
      <c r="G2478" s="2" t="s">
        <v>3928</v>
      </c>
      <c r="H2478" s="0" t="n">
        <v>11</v>
      </c>
      <c r="I2478" s="0" t="n">
        <v>50</v>
      </c>
      <c r="J2478" s="0" t="s">
        <v>19554</v>
      </c>
      <c r="K2478" s="0" t="s">
        <v>24</v>
      </c>
      <c r="L2478" s="0" t="s">
        <v>1935</v>
      </c>
      <c r="M2478" s="0" t="s">
        <v>21</v>
      </c>
      <c r="N2478" s="0" t="s">
        <v>21</v>
      </c>
      <c r="O2478" s="2" t="s">
        <v>14650</v>
      </c>
      <c r="P2478" s="2" t="s">
        <v>34</v>
      </c>
    </row>
    <row r="2479" customFormat="false" ht="12.8" hidden="false" customHeight="false" outlineLevel="0" collapsed="false">
      <c r="A2479" s="0" t="s">
        <v>19555</v>
      </c>
      <c r="B2479" s="0" t="s">
        <v>19556</v>
      </c>
      <c r="C2479" s="0" t="s">
        <v>19557</v>
      </c>
      <c r="D2479" s="0" t="s">
        <v>19558</v>
      </c>
      <c r="E2479" s="0" t="s">
        <v>19559</v>
      </c>
      <c r="F2479" s="0" t="s">
        <v>19560</v>
      </c>
      <c r="G2479" s="0" t="s">
        <v>21</v>
      </c>
      <c r="H2479" s="0" t="s">
        <v>21</v>
      </c>
      <c r="I2479" s="0" t="s">
        <v>21</v>
      </c>
      <c r="J2479" s="0" t="s">
        <v>19561</v>
      </c>
      <c r="K2479" s="0" t="s">
        <v>24</v>
      </c>
      <c r="L2479" s="0" t="s">
        <v>579</v>
      </c>
      <c r="M2479" s="0" t="s">
        <v>21</v>
      </c>
      <c r="N2479" s="0" t="s">
        <v>21</v>
      </c>
      <c r="O2479" s="2" t="s">
        <v>19562</v>
      </c>
      <c r="P2479" s="2" t="s">
        <v>45</v>
      </c>
    </row>
    <row r="2480" customFormat="false" ht="12.8" hidden="false" customHeight="false" outlineLevel="0" collapsed="false">
      <c r="A2480" s="0" t="s">
        <v>19563</v>
      </c>
      <c r="B2480" s="0" t="s">
        <v>19564</v>
      </c>
      <c r="C2480" s="0" t="s">
        <v>19565</v>
      </c>
      <c r="D2480" s="0" t="s">
        <v>19566</v>
      </c>
      <c r="E2480" s="0" t="s">
        <v>19567</v>
      </c>
      <c r="F2480" s="0" t="s">
        <v>19568</v>
      </c>
      <c r="G2480" s="2" t="s">
        <v>225</v>
      </c>
      <c r="H2480" s="0" t="s">
        <v>21</v>
      </c>
      <c r="I2480" s="0" t="s">
        <v>21</v>
      </c>
      <c r="J2480" s="0" t="s">
        <v>19569</v>
      </c>
      <c r="K2480" s="0" t="s">
        <v>21</v>
      </c>
      <c r="L2480" s="0" t="s">
        <v>19570</v>
      </c>
      <c r="M2480" s="0" t="s">
        <v>21</v>
      </c>
      <c r="N2480" s="0" t="s">
        <v>21</v>
      </c>
      <c r="O2480" s="2" t="s">
        <v>19571</v>
      </c>
      <c r="P2480" s="2" t="s">
        <v>6559</v>
      </c>
    </row>
    <row r="2481" customFormat="false" ht="12.8" hidden="false" customHeight="false" outlineLevel="0" collapsed="false">
      <c r="A2481" s="0" t="s">
        <v>19572</v>
      </c>
      <c r="B2481" s="0" t="s">
        <v>19573</v>
      </c>
      <c r="C2481" s="0" t="s">
        <v>19574</v>
      </c>
      <c r="D2481" s="0" t="s">
        <v>19575</v>
      </c>
      <c r="E2481" s="0" t="s">
        <v>19576</v>
      </c>
      <c r="F2481" s="0" t="s">
        <v>19577</v>
      </c>
      <c r="G2481" s="2" t="s">
        <v>5609</v>
      </c>
      <c r="H2481" s="0" t="n">
        <v>1</v>
      </c>
      <c r="I2481" s="0" t="n">
        <v>10</v>
      </c>
      <c r="J2481" s="0" t="s">
        <v>19578</v>
      </c>
      <c r="K2481" s="0" t="s">
        <v>920</v>
      </c>
      <c r="L2481" s="0" t="s">
        <v>920</v>
      </c>
      <c r="M2481" s="0" t="s">
        <v>21</v>
      </c>
      <c r="N2481" s="0" t="s">
        <v>21</v>
      </c>
      <c r="O2481" s="2" t="s">
        <v>17342</v>
      </c>
      <c r="P2481" s="2" t="s">
        <v>219</v>
      </c>
    </row>
    <row r="2482" customFormat="false" ht="12.8" hidden="false" customHeight="false" outlineLevel="0" collapsed="false">
      <c r="A2482" s="0" t="s">
        <v>19579</v>
      </c>
      <c r="B2482" s="0" t="s">
        <v>19580</v>
      </c>
      <c r="C2482" s="0" t="s">
        <v>19581</v>
      </c>
      <c r="D2482" s="0" t="s">
        <v>19582</v>
      </c>
      <c r="E2482" s="0" t="s">
        <v>21</v>
      </c>
      <c r="F2482" s="0" t="s">
        <v>19583</v>
      </c>
      <c r="G2482" s="2" t="s">
        <v>2726</v>
      </c>
      <c r="H2482" s="0" t="n">
        <v>1</v>
      </c>
      <c r="I2482" s="0" t="n">
        <v>10</v>
      </c>
      <c r="J2482" s="0" t="s">
        <v>19584</v>
      </c>
      <c r="K2482" s="0" t="s">
        <v>188</v>
      </c>
      <c r="L2482" s="0" t="s">
        <v>189</v>
      </c>
      <c r="M2482" s="0" t="s">
        <v>21</v>
      </c>
      <c r="N2482" s="0" t="s">
        <v>21</v>
      </c>
      <c r="O2482" s="2" t="s">
        <v>2355</v>
      </c>
      <c r="P2482" s="2" t="s">
        <v>292</v>
      </c>
    </row>
    <row r="2483" customFormat="false" ht="12.8" hidden="false" customHeight="false" outlineLevel="0" collapsed="false">
      <c r="A2483" s="0" t="s">
        <v>19585</v>
      </c>
      <c r="B2483" s="0" t="s">
        <v>19586</v>
      </c>
      <c r="C2483" s="0" t="s">
        <v>19587</v>
      </c>
      <c r="D2483" s="0" t="s">
        <v>19588</v>
      </c>
      <c r="E2483" s="0" t="s">
        <v>19589</v>
      </c>
      <c r="F2483" s="0" t="s">
        <v>19590</v>
      </c>
      <c r="G2483" s="2" t="s">
        <v>71</v>
      </c>
      <c r="H2483" s="0" t="n">
        <v>1</v>
      </c>
      <c r="I2483" s="0" t="n">
        <v>10</v>
      </c>
      <c r="J2483" s="0" t="s">
        <v>19591</v>
      </c>
      <c r="K2483" s="0" t="s">
        <v>188</v>
      </c>
      <c r="L2483" s="0" t="s">
        <v>189</v>
      </c>
      <c r="M2483" s="0" t="s">
        <v>19592</v>
      </c>
      <c r="N2483" s="0" t="s">
        <v>19593</v>
      </c>
      <c r="O2483" s="2" t="s">
        <v>19594</v>
      </c>
      <c r="P2483" s="2" t="s">
        <v>10843</v>
      </c>
    </row>
    <row r="2484" customFormat="false" ht="12.8" hidden="false" customHeight="false" outlineLevel="0" collapsed="false">
      <c r="A2484" s="0" t="s">
        <v>19595</v>
      </c>
      <c r="B2484" s="0" t="s">
        <v>19596</v>
      </c>
      <c r="C2484" s="0" t="s">
        <v>19597</v>
      </c>
      <c r="D2484" s="0" t="s">
        <v>19598</v>
      </c>
      <c r="E2484" s="0" t="s">
        <v>19599</v>
      </c>
      <c r="F2484" s="0" t="s">
        <v>19600</v>
      </c>
      <c r="G2484" s="2" t="s">
        <v>2593</v>
      </c>
      <c r="H2484" s="0" t="s">
        <v>21</v>
      </c>
      <c r="I2484" s="0" t="s">
        <v>21</v>
      </c>
      <c r="J2484" s="0" t="s">
        <v>19601</v>
      </c>
      <c r="K2484" s="0" t="s">
        <v>24</v>
      </c>
      <c r="L2484" s="0" t="s">
        <v>509</v>
      </c>
      <c r="M2484" s="0" t="s">
        <v>21</v>
      </c>
      <c r="N2484" s="0" t="s">
        <v>21</v>
      </c>
      <c r="O2484" s="2" t="s">
        <v>19602</v>
      </c>
      <c r="P2484" s="2" t="s">
        <v>219</v>
      </c>
    </row>
    <row r="2485" customFormat="false" ht="12.8" hidden="false" customHeight="false" outlineLevel="0" collapsed="false">
      <c r="A2485" s="0" t="s">
        <v>19603</v>
      </c>
      <c r="B2485" s="0" t="s">
        <v>19604</v>
      </c>
      <c r="C2485" s="0" t="s">
        <v>19605</v>
      </c>
      <c r="D2485" s="0" t="s">
        <v>19606</v>
      </c>
      <c r="E2485" s="0" t="s">
        <v>19607</v>
      </c>
      <c r="F2485" s="0" t="s">
        <v>19608</v>
      </c>
      <c r="G2485" s="0" t="s">
        <v>21</v>
      </c>
      <c r="H2485" s="0" t="s">
        <v>21</v>
      </c>
      <c r="I2485" s="0" t="s">
        <v>21</v>
      </c>
      <c r="J2485" s="0" t="s">
        <v>19609</v>
      </c>
      <c r="K2485" s="0" t="s">
        <v>24</v>
      </c>
      <c r="L2485" s="0" t="s">
        <v>63</v>
      </c>
      <c r="M2485" s="0" t="s">
        <v>21</v>
      </c>
      <c r="N2485" s="0" t="s">
        <v>21</v>
      </c>
      <c r="O2485" s="2" t="s">
        <v>5908</v>
      </c>
      <c r="P2485" s="2" t="s">
        <v>45</v>
      </c>
    </row>
    <row r="2486" customFormat="false" ht="12.8" hidden="false" customHeight="false" outlineLevel="0" collapsed="false">
      <c r="A2486" s="0" t="s">
        <v>19610</v>
      </c>
      <c r="B2486" s="0" t="s">
        <v>19611</v>
      </c>
      <c r="C2486" s="0" t="s">
        <v>19612</v>
      </c>
      <c r="D2486" s="0" t="s">
        <v>19613</v>
      </c>
      <c r="E2486" s="0" t="s">
        <v>19614</v>
      </c>
      <c r="F2486" s="0" t="s">
        <v>19615</v>
      </c>
      <c r="G2486" s="2" t="s">
        <v>507</v>
      </c>
      <c r="H2486" s="0" t="s">
        <v>21</v>
      </c>
      <c r="I2486" s="0" t="s">
        <v>21</v>
      </c>
      <c r="J2486" s="0" t="s">
        <v>19616</v>
      </c>
      <c r="K2486" s="0" t="s">
        <v>24</v>
      </c>
      <c r="L2486" s="0" t="s">
        <v>19617</v>
      </c>
      <c r="M2486" s="0" t="s">
        <v>21</v>
      </c>
      <c r="N2486" s="0" t="s">
        <v>21</v>
      </c>
      <c r="O2486" s="2" t="s">
        <v>7937</v>
      </c>
      <c r="P2486" s="2" t="s">
        <v>415</v>
      </c>
    </row>
    <row r="2487" customFormat="false" ht="12.8" hidden="false" customHeight="false" outlineLevel="0" collapsed="false">
      <c r="A2487" s="0" t="s">
        <v>19618</v>
      </c>
      <c r="B2487" s="0" t="s">
        <v>19619</v>
      </c>
      <c r="C2487" s="0" t="s">
        <v>19620</v>
      </c>
      <c r="D2487" s="0" t="s">
        <v>19621</v>
      </c>
      <c r="E2487" s="0" t="s">
        <v>21</v>
      </c>
      <c r="F2487" s="0" t="s">
        <v>19622</v>
      </c>
      <c r="G2487" s="2" t="s">
        <v>9632</v>
      </c>
      <c r="H2487" s="0" t="n">
        <v>1</v>
      </c>
      <c r="I2487" s="0" t="n">
        <v>10</v>
      </c>
      <c r="J2487" s="0" t="s">
        <v>19623</v>
      </c>
      <c r="K2487" s="0" t="s">
        <v>21</v>
      </c>
      <c r="L2487" s="0" t="s">
        <v>21</v>
      </c>
      <c r="M2487" s="0" t="s">
        <v>21</v>
      </c>
      <c r="N2487" s="0" t="s">
        <v>21</v>
      </c>
      <c r="O2487" s="2" t="s">
        <v>7194</v>
      </c>
      <c r="P2487" s="2" t="s">
        <v>45</v>
      </c>
    </row>
    <row r="2488" customFormat="false" ht="12.8" hidden="false" customHeight="false" outlineLevel="0" collapsed="false">
      <c r="A2488" s="0" t="s">
        <v>19624</v>
      </c>
      <c r="B2488" s="0" t="s">
        <v>19625</v>
      </c>
      <c r="C2488" s="0" t="s">
        <v>19626</v>
      </c>
      <c r="D2488" s="0" t="s">
        <v>19627</v>
      </c>
      <c r="E2488" s="0" t="s">
        <v>19628</v>
      </c>
      <c r="F2488" s="0" t="s">
        <v>19629</v>
      </c>
      <c r="G2488" s="2" t="s">
        <v>71</v>
      </c>
      <c r="H2488" s="0" t="n">
        <v>11</v>
      </c>
      <c r="I2488" s="0" t="n">
        <v>50</v>
      </c>
      <c r="J2488" s="0" t="s">
        <v>19630</v>
      </c>
      <c r="K2488" s="0" t="s">
        <v>13458</v>
      </c>
      <c r="L2488" s="0" t="s">
        <v>19631</v>
      </c>
      <c r="M2488" s="0" t="s">
        <v>21</v>
      </c>
      <c r="N2488" s="0" t="s">
        <v>21</v>
      </c>
      <c r="O2488" s="2" t="s">
        <v>4360</v>
      </c>
      <c r="P2488" s="2" t="s">
        <v>512</v>
      </c>
    </row>
    <row r="2489" customFormat="false" ht="12.8" hidden="false" customHeight="false" outlineLevel="0" collapsed="false">
      <c r="A2489" s="0" t="s">
        <v>19632</v>
      </c>
      <c r="B2489" s="0" t="s">
        <v>19633</v>
      </c>
      <c r="C2489" s="0" t="s">
        <v>19634</v>
      </c>
      <c r="D2489" s="0" t="s">
        <v>19635</v>
      </c>
      <c r="E2489" s="0" t="s">
        <v>19636</v>
      </c>
      <c r="F2489" s="0" t="s">
        <v>19637</v>
      </c>
      <c r="G2489" s="2" t="s">
        <v>19638</v>
      </c>
      <c r="H2489" s="0" t="n">
        <v>11</v>
      </c>
      <c r="I2489" s="0" t="n">
        <v>50</v>
      </c>
      <c r="J2489" s="0" t="s">
        <v>19639</v>
      </c>
      <c r="K2489" s="0" t="s">
        <v>300</v>
      </c>
      <c r="L2489" s="0" t="s">
        <v>301</v>
      </c>
      <c r="M2489" s="0" t="s">
        <v>21</v>
      </c>
      <c r="N2489" s="0" t="s">
        <v>21</v>
      </c>
      <c r="O2489" s="2" t="s">
        <v>19640</v>
      </c>
      <c r="P2489" s="2" t="s">
        <v>76</v>
      </c>
    </row>
    <row r="2490" customFormat="false" ht="12.8" hidden="false" customHeight="false" outlineLevel="0" collapsed="false">
      <c r="A2490" s="0" t="s">
        <v>19641</v>
      </c>
      <c r="B2490" s="0" t="s">
        <v>19642</v>
      </c>
      <c r="C2490" s="0" t="s">
        <v>19643</v>
      </c>
      <c r="D2490" s="0" t="s">
        <v>19644</v>
      </c>
      <c r="E2490" s="0" t="s">
        <v>19645</v>
      </c>
      <c r="F2490" s="0" t="s">
        <v>19646</v>
      </c>
      <c r="G2490" s="0" t="s">
        <v>21</v>
      </c>
      <c r="H2490" s="0" t="s">
        <v>21</v>
      </c>
      <c r="I2490" s="0" t="s">
        <v>21</v>
      </c>
      <c r="J2490" s="0" t="s">
        <v>19647</v>
      </c>
      <c r="K2490" s="0" t="s">
        <v>24</v>
      </c>
      <c r="L2490" s="0" t="s">
        <v>1461</v>
      </c>
      <c r="M2490" s="0" t="s">
        <v>21</v>
      </c>
      <c r="N2490" s="0" t="s">
        <v>21</v>
      </c>
      <c r="O2490" s="2" t="s">
        <v>9330</v>
      </c>
      <c r="P2490" s="2" t="s">
        <v>34</v>
      </c>
    </row>
    <row r="2491" customFormat="false" ht="12.8" hidden="false" customHeight="false" outlineLevel="0" collapsed="false">
      <c r="A2491" s="0" t="s">
        <v>19648</v>
      </c>
      <c r="B2491" s="0" t="s">
        <v>19649</v>
      </c>
      <c r="C2491" s="0" t="s">
        <v>19650</v>
      </c>
      <c r="D2491" s="0" t="s">
        <v>19651</v>
      </c>
      <c r="E2491" s="0" t="s">
        <v>19652</v>
      </c>
      <c r="F2491" s="0" t="s">
        <v>19653</v>
      </c>
      <c r="G2491" s="2" t="s">
        <v>71</v>
      </c>
      <c r="H2491" s="0" t="s">
        <v>21</v>
      </c>
      <c r="I2491" s="0" t="s">
        <v>21</v>
      </c>
      <c r="J2491" s="0" t="s">
        <v>19654</v>
      </c>
      <c r="K2491" s="0" t="s">
        <v>24</v>
      </c>
      <c r="L2491" s="0" t="s">
        <v>288</v>
      </c>
      <c r="M2491" s="0" t="s">
        <v>19655</v>
      </c>
      <c r="N2491" s="0" t="s">
        <v>19656</v>
      </c>
      <c r="O2491" s="2" t="s">
        <v>19657</v>
      </c>
      <c r="P2491" s="2" t="s">
        <v>45</v>
      </c>
    </row>
    <row r="2492" customFormat="false" ht="12.8" hidden="false" customHeight="false" outlineLevel="0" collapsed="false">
      <c r="A2492" s="0" t="s">
        <v>19658</v>
      </c>
      <c r="B2492" s="0" t="s">
        <v>19659</v>
      </c>
      <c r="C2492" s="0" t="s">
        <v>19660</v>
      </c>
      <c r="D2492" s="0" t="s">
        <v>19661</v>
      </c>
      <c r="E2492" s="0" t="s">
        <v>19662</v>
      </c>
      <c r="F2492" s="0" t="s">
        <v>21</v>
      </c>
      <c r="G2492" s="2" t="s">
        <v>507</v>
      </c>
      <c r="H2492" s="0" t="s">
        <v>21</v>
      </c>
      <c r="I2492" s="0" t="s">
        <v>21</v>
      </c>
      <c r="J2492" s="0" t="s">
        <v>21</v>
      </c>
      <c r="K2492" s="0" t="s">
        <v>24</v>
      </c>
      <c r="L2492" s="0" t="s">
        <v>726</v>
      </c>
      <c r="M2492" s="0" t="s">
        <v>21</v>
      </c>
      <c r="N2492" s="0" t="s">
        <v>21</v>
      </c>
      <c r="O2492" s="2" t="s">
        <v>856</v>
      </c>
      <c r="P2492" s="2" t="s">
        <v>303</v>
      </c>
    </row>
    <row r="2493" customFormat="false" ht="12.8" hidden="false" customHeight="false" outlineLevel="0" collapsed="false">
      <c r="A2493" s="0" t="s">
        <v>19663</v>
      </c>
      <c r="B2493" s="0" t="s">
        <v>19664</v>
      </c>
      <c r="C2493" s="0" t="s">
        <v>19665</v>
      </c>
      <c r="D2493" s="0" t="s">
        <v>19666</v>
      </c>
      <c r="E2493" s="0" t="s">
        <v>19667</v>
      </c>
      <c r="F2493" s="0" t="s">
        <v>19668</v>
      </c>
      <c r="G2493" s="0" t="s">
        <v>21</v>
      </c>
      <c r="H2493" s="0" t="s">
        <v>21</v>
      </c>
      <c r="I2493" s="0" t="s">
        <v>21</v>
      </c>
      <c r="J2493" s="0" t="s">
        <v>19669</v>
      </c>
      <c r="K2493" s="0" t="s">
        <v>24</v>
      </c>
      <c r="L2493" s="0" t="s">
        <v>448</v>
      </c>
      <c r="M2493" s="0" t="s">
        <v>19670</v>
      </c>
      <c r="N2493" s="0" t="s">
        <v>19671</v>
      </c>
      <c r="O2493" s="2" t="s">
        <v>2635</v>
      </c>
      <c r="P2493" s="2" t="s">
        <v>45</v>
      </c>
    </row>
    <row r="2494" customFormat="false" ht="12.8" hidden="false" customHeight="false" outlineLevel="0" collapsed="false">
      <c r="A2494" s="0" t="s">
        <v>19672</v>
      </c>
      <c r="B2494" s="0" t="s">
        <v>19673</v>
      </c>
      <c r="C2494" s="0" t="s">
        <v>19674</v>
      </c>
      <c r="D2494" s="0" t="s">
        <v>19675</v>
      </c>
      <c r="E2494" s="0" t="s">
        <v>19676</v>
      </c>
      <c r="F2494" s="0" t="s">
        <v>19677</v>
      </c>
      <c r="G2494" s="2" t="s">
        <v>2791</v>
      </c>
      <c r="H2494" s="0" t="s">
        <v>21</v>
      </c>
      <c r="I2494" s="0" t="s">
        <v>21</v>
      </c>
      <c r="J2494" s="0" t="s">
        <v>19678</v>
      </c>
      <c r="K2494" s="0" t="s">
        <v>24</v>
      </c>
      <c r="L2494" s="0" t="s">
        <v>53</v>
      </c>
      <c r="M2494" s="0" t="s">
        <v>21</v>
      </c>
      <c r="N2494" s="0" t="s">
        <v>21</v>
      </c>
      <c r="O2494" s="2" t="s">
        <v>19421</v>
      </c>
      <c r="P2494" s="2" t="s">
        <v>1733</v>
      </c>
    </row>
    <row r="2495" customFormat="false" ht="12.8" hidden="false" customHeight="false" outlineLevel="0" collapsed="false">
      <c r="A2495" s="0" t="s">
        <v>19679</v>
      </c>
      <c r="B2495" s="0" t="s">
        <v>19680</v>
      </c>
      <c r="C2495" s="0" t="s">
        <v>19681</v>
      </c>
      <c r="D2495" s="0" t="s">
        <v>19682</v>
      </c>
      <c r="E2495" s="0" t="s">
        <v>19683</v>
      </c>
      <c r="F2495" s="0" t="s">
        <v>19684</v>
      </c>
      <c r="G2495" s="2" t="s">
        <v>225</v>
      </c>
      <c r="H2495" s="0" t="s">
        <v>21</v>
      </c>
      <c r="I2495" s="0" t="s">
        <v>21</v>
      </c>
      <c r="J2495" s="0" t="s">
        <v>19685</v>
      </c>
      <c r="K2495" s="0" t="s">
        <v>5041</v>
      </c>
      <c r="L2495" s="0" t="s">
        <v>15807</v>
      </c>
      <c r="M2495" s="0" t="s">
        <v>21</v>
      </c>
      <c r="N2495" s="0" t="s">
        <v>21</v>
      </c>
      <c r="O2495" s="2" t="s">
        <v>6391</v>
      </c>
      <c r="P2495" s="2" t="s">
        <v>1128</v>
      </c>
    </row>
    <row r="2496" customFormat="false" ht="12.8" hidden="false" customHeight="false" outlineLevel="0" collapsed="false">
      <c r="A2496" s="0" t="s">
        <v>19686</v>
      </c>
      <c r="B2496" s="0" t="s">
        <v>19687</v>
      </c>
      <c r="C2496" s="0" t="s">
        <v>19688</v>
      </c>
      <c r="D2496" s="0" t="s">
        <v>19689</v>
      </c>
      <c r="E2496" s="0" t="s">
        <v>19690</v>
      </c>
      <c r="F2496" s="0" t="s">
        <v>19691</v>
      </c>
      <c r="G2496" s="2" t="s">
        <v>225</v>
      </c>
      <c r="H2496" s="0" t="s">
        <v>21</v>
      </c>
      <c r="I2496" s="0" t="s">
        <v>21</v>
      </c>
      <c r="J2496" s="0" t="s">
        <v>19692</v>
      </c>
      <c r="K2496" s="0" t="s">
        <v>24</v>
      </c>
      <c r="L2496" s="0" t="s">
        <v>371</v>
      </c>
      <c r="M2496" s="0" t="s">
        <v>21</v>
      </c>
      <c r="N2496" s="0" t="s">
        <v>21</v>
      </c>
      <c r="O2496" s="2" t="s">
        <v>5571</v>
      </c>
      <c r="P2496" s="2" t="s">
        <v>45</v>
      </c>
    </row>
    <row r="2497" customFormat="false" ht="12.8" hidden="false" customHeight="false" outlineLevel="0" collapsed="false">
      <c r="A2497" s="0" t="s">
        <v>19693</v>
      </c>
      <c r="B2497" s="0" t="s">
        <v>19694</v>
      </c>
      <c r="C2497" s="0" t="s">
        <v>19695</v>
      </c>
      <c r="D2497" s="0" t="s">
        <v>19696</v>
      </c>
      <c r="E2497" s="0" t="s">
        <v>19697</v>
      </c>
      <c r="F2497" s="0" t="s">
        <v>19698</v>
      </c>
      <c r="G2497" s="2" t="s">
        <v>1310</v>
      </c>
      <c r="H2497" s="0" t="s">
        <v>21</v>
      </c>
      <c r="I2497" s="0" t="s">
        <v>21</v>
      </c>
      <c r="J2497" s="0" t="s">
        <v>19699</v>
      </c>
      <c r="K2497" s="0" t="s">
        <v>24</v>
      </c>
      <c r="L2497" s="0" t="s">
        <v>53</v>
      </c>
      <c r="M2497" s="0" t="s">
        <v>21</v>
      </c>
      <c r="N2497" s="0" t="s">
        <v>21</v>
      </c>
      <c r="O2497" s="2" t="s">
        <v>5514</v>
      </c>
      <c r="P2497" s="2" t="s">
        <v>1034</v>
      </c>
    </row>
    <row r="2498" customFormat="false" ht="12.8" hidden="false" customHeight="false" outlineLevel="0" collapsed="false">
      <c r="A2498" s="0" t="s">
        <v>19700</v>
      </c>
      <c r="B2498" s="0" t="s">
        <v>19701</v>
      </c>
      <c r="C2498" s="0" t="s">
        <v>19702</v>
      </c>
      <c r="D2498" s="0" t="s">
        <v>19703</v>
      </c>
      <c r="E2498" s="0" t="s">
        <v>19704</v>
      </c>
      <c r="F2498" s="0" t="s">
        <v>19705</v>
      </c>
      <c r="G2498" s="2" t="s">
        <v>225</v>
      </c>
      <c r="H2498" s="0" t="n">
        <v>1</v>
      </c>
      <c r="I2498" s="0" t="n">
        <v>10</v>
      </c>
      <c r="J2498" s="0" t="s">
        <v>19706</v>
      </c>
      <c r="K2498" s="0" t="s">
        <v>24</v>
      </c>
      <c r="L2498" s="0" t="s">
        <v>32</v>
      </c>
      <c r="M2498" s="0" t="s">
        <v>21</v>
      </c>
      <c r="N2498" s="0" t="s">
        <v>21</v>
      </c>
      <c r="O2498" s="2" t="s">
        <v>1156</v>
      </c>
      <c r="P2498" s="2" t="s">
        <v>45</v>
      </c>
    </row>
    <row r="2499" customFormat="false" ht="12.8" hidden="false" customHeight="false" outlineLevel="0" collapsed="false">
      <c r="A2499" s="0" t="s">
        <v>19707</v>
      </c>
      <c r="B2499" s="0" t="s">
        <v>19708</v>
      </c>
      <c r="C2499" s="0" t="s">
        <v>19709</v>
      </c>
      <c r="D2499" s="0" t="s">
        <v>21</v>
      </c>
      <c r="E2499" s="0" t="s">
        <v>21</v>
      </c>
      <c r="F2499" s="0" t="s">
        <v>21</v>
      </c>
      <c r="G2499" s="0" t="s">
        <v>21</v>
      </c>
      <c r="H2499" s="0" t="s">
        <v>21</v>
      </c>
      <c r="I2499" s="0" t="s">
        <v>21</v>
      </c>
      <c r="J2499" s="0" t="s">
        <v>21</v>
      </c>
      <c r="K2499" s="0" t="s">
        <v>21</v>
      </c>
      <c r="L2499" s="0" t="s">
        <v>21</v>
      </c>
      <c r="M2499" s="0" t="s">
        <v>21</v>
      </c>
      <c r="N2499" s="0" t="s">
        <v>21</v>
      </c>
      <c r="O2499" s="2" t="s">
        <v>1160</v>
      </c>
      <c r="P2499" s="2" t="s">
        <v>1161</v>
      </c>
    </row>
    <row r="2500" customFormat="false" ht="12.8" hidden="false" customHeight="false" outlineLevel="0" collapsed="false">
      <c r="A2500" s="0" t="s">
        <v>19710</v>
      </c>
      <c r="B2500" s="0" t="s">
        <v>19711</v>
      </c>
      <c r="C2500" s="0" t="s">
        <v>19712</v>
      </c>
      <c r="D2500" s="0" t="s">
        <v>19713</v>
      </c>
      <c r="E2500" s="0" t="s">
        <v>19714</v>
      </c>
      <c r="F2500" s="0" t="s">
        <v>19715</v>
      </c>
      <c r="G2500" s="2" t="s">
        <v>3891</v>
      </c>
      <c r="H2500" s="0" t="n">
        <v>1</v>
      </c>
      <c r="I2500" s="0" t="n">
        <v>10</v>
      </c>
      <c r="J2500" s="0" t="s">
        <v>19716</v>
      </c>
      <c r="K2500" s="0" t="s">
        <v>73</v>
      </c>
      <c r="L2500" s="0" t="s">
        <v>74</v>
      </c>
      <c r="M2500" s="0" t="s">
        <v>21</v>
      </c>
      <c r="N2500" s="0" t="s">
        <v>21</v>
      </c>
      <c r="O2500" s="2" t="s">
        <v>19717</v>
      </c>
      <c r="P2500" s="2" t="s">
        <v>45</v>
      </c>
    </row>
    <row r="2501" customFormat="false" ht="12.8" hidden="false" customHeight="false" outlineLevel="0" collapsed="false">
      <c r="A2501" s="0" t="s">
        <v>19718</v>
      </c>
      <c r="B2501" s="0" t="s">
        <v>19719</v>
      </c>
      <c r="C2501" s="0" t="s">
        <v>19720</v>
      </c>
      <c r="D2501" s="0" t="s">
        <v>19721</v>
      </c>
      <c r="E2501" s="0" t="s">
        <v>19722</v>
      </c>
      <c r="F2501" s="0" t="s">
        <v>19723</v>
      </c>
      <c r="G2501" s="0" t="s">
        <v>21</v>
      </c>
      <c r="H2501" s="0" t="s">
        <v>21</v>
      </c>
      <c r="I2501" s="0" t="s">
        <v>21</v>
      </c>
      <c r="J2501" s="0" t="s">
        <v>21</v>
      </c>
      <c r="K2501" s="0" t="s">
        <v>73</v>
      </c>
      <c r="L2501" s="0" t="s">
        <v>74</v>
      </c>
      <c r="M2501" s="0" t="s">
        <v>19724</v>
      </c>
      <c r="N2501" s="0" t="s">
        <v>19725</v>
      </c>
      <c r="O2501" s="2" t="s">
        <v>5919</v>
      </c>
      <c r="P2501" s="2" t="s">
        <v>45</v>
      </c>
    </row>
    <row r="2502" customFormat="false" ht="12.8" hidden="false" customHeight="false" outlineLevel="0" collapsed="false">
      <c r="A2502" s="0" t="s">
        <v>19726</v>
      </c>
      <c r="B2502" s="0" t="s">
        <v>19727</v>
      </c>
      <c r="C2502" s="0" t="s">
        <v>19728</v>
      </c>
      <c r="D2502" s="0" t="s">
        <v>19729</v>
      </c>
      <c r="E2502" s="0" t="s">
        <v>19730</v>
      </c>
      <c r="F2502" s="0" t="s">
        <v>19731</v>
      </c>
      <c r="G2502" s="0" t="s">
        <v>21</v>
      </c>
      <c r="H2502" s="0" t="s">
        <v>21</v>
      </c>
      <c r="I2502" s="0" t="s">
        <v>21</v>
      </c>
      <c r="J2502" s="0" t="s">
        <v>19732</v>
      </c>
      <c r="K2502" s="0" t="s">
        <v>24</v>
      </c>
      <c r="L2502" s="0" t="s">
        <v>74</v>
      </c>
      <c r="M2502" s="0" t="s">
        <v>19733</v>
      </c>
      <c r="N2502" s="0" t="s">
        <v>19734</v>
      </c>
      <c r="O2502" s="2" t="s">
        <v>2173</v>
      </c>
      <c r="P2502" s="2" t="s">
        <v>45</v>
      </c>
    </row>
    <row r="2503" customFormat="false" ht="12.8" hidden="false" customHeight="false" outlineLevel="0" collapsed="false">
      <c r="A2503" s="0" t="s">
        <v>19735</v>
      </c>
      <c r="B2503" s="0" t="s">
        <v>19736</v>
      </c>
      <c r="C2503" s="0" t="s">
        <v>19737</v>
      </c>
      <c r="D2503" s="0" t="s">
        <v>19738</v>
      </c>
      <c r="E2503" s="0" t="s">
        <v>19739</v>
      </c>
      <c r="F2503" s="0" t="s">
        <v>19740</v>
      </c>
      <c r="G2503" s="0" t="s">
        <v>21</v>
      </c>
      <c r="H2503" s="0" t="s">
        <v>21</v>
      </c>
      <c r="I2503" s="0" t="s">
        <v>21</v>
      </c>
      <c r="J2503" s="0" t="s">
        <v>19741</v>
      </c>
      <c r="K2503" s="0" t="s">
        <v>24</v>
      </c>
      <c r="L2503" s="0" t="s">
        <v>3756</v>
      </c>
      <c r="M2503" s="0" t="s">
        <v>21</v>
      </c>
      <c r="N2503" s="0" t="s">
        <v>21</v>
      </c>
      <c r="O2503" s="2" t="s">
        <v>13428</v>
      </c>
      <c r="P2503" s="2" t="s">
        <v>1593</v>
      </c>
    </row>
    <row r="2504" customFormat="false" ht="12.8" hidden="false" customHeight="false" outlineLevel="0" collapsed="false">
      <c r="A2504" s="0" t="s">
        <v>19742</v>
      </c>
      <c r="B2504" s="0" t="s">
        <v>19743</v>
      </c>
      <c r="C2504" s="0" t="s">
        <v>19744</v>
      </c>
      <c r="D2504" s="0" t="s">
        <v>19745</v>
      </c>
      <c r="E2504" s="0" t="s">
        <v>19746</v>
      </c>
      <c r="F2504" s="0" t="s">
        <v>19747</v>
      </c>
      <c r="G2504" s="0" t="s">
        <v>21</v>
      </c>
      <c r="H2504" s="0" t="n">
        <v>251</v>
      </c>
      <c r="I2504" s="0" t="n">
        <v>500</v>
      </c>
      <c r="J2504" s="0" t="s">
        <v>21</v>
      </c>
      <c r="K2504" s="0" t="s">
        <v>21</v>
      </c>
      <c r="L2504" s="0" t="s">
        <v>21</v>
      </c>
      <c r="M2504" s="0" t="s">
        <v>21</v>
      </c>
      <c r="N2504" s="0" t="s">
        <v>21</v>
      </c>
      <c r="O2504" s="2" t="s">
        <v>15008</v>
      </c>
      <c r="P2504" s="2" t="s">
        <v>886</v>
      </c>
    </row>
    <row r="2505" customFormat="false" ht="12.8" hidden="false" customHeight="false" outlineLevel="0" collapsed="false">
      <c r="A2505" s="0" t="s">
        <v>19748</v>
      </c>
      <c r="B2505" s="0" t="s">
        <v>19749</v>
      </c>
      <c r="C2505" s="0" t="s">
        <v>19750</v>
      </c>
      <c r="D2505" s="0" t="s">
        <v>19751</v>
      </c>
      <c r="E2505" s="0" t="s">
        <v>19752</v>
      </c>
      <c r="F2505" s="0" t="s">
        <v>19753</v>
      </c>
      <c r="G2505" s="2" t="s">
        <v>22</v>
      </c>
      <c r="H2505" s="0" t="n">
        <v>11</v>
      </c>
      <c r="I2505" s="0" t="n">
        <v>50</v>
      </c>
      <c r="J2505" s="0" t="s">
        <v>19754</v>
      </c>
      <c r="K2505" s="0" t="s">
        <v>24</v>
      </c>
      <c r="L2505" s="0" t="s">
        <v>579</v>
      </c>
      <c r="M2505" s="0" t="s">
        <v>21</v>
      </c>
      <c r="N2505" s="0" t="s">
        <v>21</v>
      </c>
      <c r="O2505" s="2" t="s">
        <v>7040</v>
      </c>
      <c r="P2505" s="2" t="s">
        <v>45</v>
      </c>
    </row>
    <row r="2506" customFormat="false" ht="12.8" hidden="false" customHeight="false" outlineLevel="0" collapsed="false">
      <c r="A2506" s="0" t="s">
        <v>19755</v>
      </c>
      <c r="B2506" s="0" t="s">
        <v>19756</v>
      </c>
      <c r="C2506" s="0" t="s">
        <v>19757</v>
      </c>
      <c r="D2506" s="0" t="s">
        <v>19758</v>
      </c>
      <c r="E2506" s="0" t="s">
        <v>19759</v>
      </c>
      <c r="F2506" s="0" t="s">
        <v>19760</v>
      </c>
      <c r="G2506" s="2" t="s">
        <v>13403</v>
      </c>
      <c r="H2506" s="0" t="s">
        <v>21</v>
      </c>
      <c r="I2506" s="0" t="s">
        <v>21</v>
      </c>
      <c r="J2506" s="0" t="s">
        <v>19761</v>
      </c>
      <c r="K2506" s="0" t="s">
        <v>73</v>
      </c>
      <c r="L2506" s="0" t="s">
        <v>4906</v>
      </c>
      <c r="M2506" s="0" t="s">
        <v>21</v>
      </c>
      <c r="N2506" s="0" t="s">
        <v>21</v>
      </c>
      <c r="O2506" s="2" t="s">
        <v>3628</v>
      </c>
      <c r="P2506" s="2" t="s">
        <v>269</v>
      </c>
    </row>
    <row r="2507" customFormat="false" ht="12.8" hidden="false" customHeight="false" outlineLevel="0" collapsed="false">
      <c r="A2507" s="0" t="s">
        <v>19762</v>
      </c>
      <c r="B2507" s="0" t="s">
        <v>19763</v>
      </c>
      <c r="C2507" s="0" t="s">
        <v>19764</v>
      </c>
      <c r="D2507" s="0" t="s">
        <v>19765</v>
      </c>
      <c r="E2507" s="0" t="s">
        <v>19766</v>
      </c>
      <c r="F2507" s="0" t="s">
        <v>19767</v>
      </c>
      <c r="G2507" s="2" t="s">
        <v>3018</v>
      </c>
      <c r="H2507" s="0" t="s">
        <v>21</v>
      </c>
      <c r="I2507" s="0" t="s">
        <v>21</v>
      </c>
      <c r="J2507" s="0" t="s">
        <v>19768</v>
      </c>
      <c r="K2507" s="0" t="s">
        <v>21</v>
      </c>
      <c r="L2507" s="0" t="s">
        <v>21</v>
      </c>
      <c r="M2507" s="0" t="s">
        <v>21</v>
      </c>
      <c r="N2507" s="0" t="s">
        <v>21</v>
      </c>
      <c r="O2507" s="2" t="s">
        <v>19769</v>
      </c>
      <c r="P2507" s="2" t="s">
        <v>219</v>
      </c>
    </row>
    <row r="2508" customFormat="false" ht="12.8" hidden="false" customHeight="false" outlineLevel="0" collapsed="false">
      <c r="A2508" s="0" t="s">
        <v>19770</v>
      </c>
      <c r="B2508" s="0" t="s">
        <v>19771</v>
      </c>
      <c r="C2508" s="0" t="s">
        <v>19772</v>
      </c>
      <c r="D2508" s="0" t="s">
        <v>19773</v>
      </c>
      <c r="E2508" s="0" t="s">
        <v>19774</v>
      </c>
      <c r="F2508" s="0" t="s">
        <v>19775</v>
      </c>
      <c r="G2508" s="2" t="s">
        <v>4914</v>
      </c>
      <c r="H2508" s="0" t="n">
        <v>1</v>
      </c>
      <c r="I2508" s="0" t="n">
        <v>10</v>
      </c>
      <c r="J2508" s="0" t="s">
        <v>19776</v>
      </c>
      <c r="K2508" s="0" t="s">
        <v>1389</v>
      </c>
      <c r="L2508" s="0" t="s">
        <v>19777</v>
      </c>
      <c r="M2508" s="0" t="s">
        <v>21</v>
      </c>
      <c r="N2508" s="0" t="s">
        <v>21</v>
      </c>
      <c r="O2508" s="2" t="s">
        <v>4426</v>
      </c>
      <c r="P2508" s="2" t="s">
        <v>55</v>
      </c>
    </row>
    <row r="2509" customFormat="false" ht="12.8" hidden="false" customHeight="false" outlineLevel="0" collapsed="false">
      <c r="A2509" s="0" t="s">
        <v>19778</v>
      </c>
      <c r="B2509" s="0" t="s">
        <v>19779</v>
      </c>
      <c r="C2509" s="0" t="s">
        <v>19780</v>
      </c>
      <c r="D2509" s="0" t="s">
        <v>19781</v>
      </c>
      <c r="E2509" s="0" t="s">
        <v>19782</v>
      </c>
      <c r="F2509" s="0" t="s">
        <v>19783</v>
      </c>
      <c r="G2509" s="2" t="s">
        <v>353</v>
      </c>
      <c r="H2509" s="0" t="s">
        <v>21</v>
      </c>
      <c r="I2509" s="0" t="s">
        <v>21</v>
      </c>
      <c r="J2509" s="0" t="s">
        <v>19784</v>
      </c>
      <c r="K2509" s="0" t="s">
        <v>24</v>
      </c>
      <c r="L2509" s="0" t="s">
        <v>63</v>
      </c>
      <c r="M2509" s="0" t="s">
        <v>19785</v>
      </c>
      <c r="N2509" s="0" t="s">
        <v>19786</v>
      </c>
      <c r="O2509" s="2" t="s">
        <v>16889</v>
      </c>
      <c r="P2509" s="2" t="s">
        <v>45</v>
      </c>
    </row>
    <row r="2510" customFormat="false" ht="12.8" hidden="false" customHeight="false" outlineLevel="0" collapsed="false">
      <c r="A2510" s="0" t="s">
        <v>19787</v>
      </c>
      <c r="B2510" s="0" t="s">
        <v>19788</v>
      </c>
      <c r="C2510" s="0" t="s">
        <v>19789</v>
      </c>
      <c r="D2510" s="0" t="s">
        <v>19790</v>
      </c>
      <c r="E2510" s="0" t="s">
        <v>19791</v>
      </c>
      <c r="F2510" s="0" t="s">
        <v>21</v>
      </c>
      <c r="G2510" s="0" t="s">
        <v>21</v>
      </c>
      <c r="H2510" s="0" t="s">
        <v>21</v>
      </c>
      <c r="I2510" s="0" t="s">
        <v>21</v>
      </c>
      <c r="J2510" s="0" t="s">
        <v>19792</v>
      </c>
      <c r="K2510" s="0" t="s">
        <v>73</v>
      </c>
      <c r="L2510" s="0" t="s">
        <v>11117</v>
      </c>
      <c r="M2510" s="0" t="s">
        <v>21</v>
      </c>
      <c r="N2510" s="0" t="s">
        <v>21</v>
      </c>
      <c r="O2510" s="2" t="s">
        <v>5977</v>
      </c>
      <c r="P2510" s="2" t="s">
        <v>384</v>
      </c>
    </row>
    <row r="2511" customFormat="false" ht="12.8" hidden="false" customHeight="false" outlineLevel="0" collapsed="false">
      <c r="A2511" s="0" t="s">
        <v>19793</v>
      </c>
      <c r="B2511" s="0" t="s">
        <v>19794</v>
      </c>
      <c r="C2511" s="0" t="s">
        <v>19795</v>
      </c>
      <c r="D2511" s="0" t="s">
        <v>19796</v>
      </c>
      <c r="E2511" s="0" t="s">
        <v>19797</v>
      </c>
      <c r="F2511" s="0" t="s">
        <v>19798</v>
      </c>
      <c r="G2511" s="2" t="s">
        <v>130</v>
      </c>
      <c r="H2511" s="0" t="s">
        <v>21</v>
      </c>
      <c r="I2511" s="0" t="s">
        <v>21</v>
      </c>
      <c r="J2511" s="0" t="s">
        <v>19799</v>
      </c>
      <c r="K2511" s="0" t="s">
        <v>21</v>
      </c>
      <c r="L2511" s="0" t="s">
        <v>21</v>
      </c>
      <c r="M2511" s="0" t="s">
        <v>21</v>
      </c>
      <c r="N2511" s="0" t="s">
        <v>21</v>
      </c>
      <c r="O2511" s="2" t="s">
        <v>19800</v>
      </c>
      <c r="P2511" s="2" t="s">
        <v>19801</v>
      </c>
    </row>
    <row r="2512" customFormat="false" ht="12.8" hidden="false" customHeight="false" outlineLevel="0" collapsed="false">
      <c r="A2512" s="0" t="s">
        <v>19802</v>
      </c>
      <c r="B2512" s="0" t="s">
        <v>19803</v>
      </c>
      <c r="C2512" s="0" t="s">
        <v>19804</v>
      </c>
      <c r="D2512" s="0" t="s">
        <v>19805</v>
      </c>
      <c r="E2512" s="0" t="s">
        <v>19806</v>
      </c>
      <c r="F2512" s="0" t="s">
        <v>19807</v>
      </c>
      <c r="G2512" s="2" t="s">
        <v>19808</v>
      </c>
      <c r="H2512" s="0" t="s">
        <v>21</v>
      </c>
      <c r="I2512" s="0" t="s">
        <v>21</v>
      </c>
      <c r="J2512" s="0" t="s">
        <v>19809</v>
      </c>
      <c r="K2512" s="0" t="s">
        <v>188</v>
      </c>
      <c r="L2512" s="0" t="s">
        <v>686</v>
      </c>
      <c r="M2512" s="0" t="s">
        <v>21</v>
      </c>
      <c r="N2512" s="0" t="s">
        <v>21</v>
      </c>
      <c r="O2512" s="2" t="s">
        <v>19810</v>
      </c>
      <c r="P2512" s="2" t="s">
        <v>55</v>
      </c>
    </row>
    <row r="2513" customFormat="false" ht="12.8" hidden="false" customHeight="false" outlineLevel="0" collapsed="false">
      <c r="A2513" s="0" t="s">
        <v>19811</v>
      </c>
      <c r="B2513" s="0" t="s">
        <v>19812</v>
      </c>
      <c r="C2513" s="0" t="s">
        <v>19813</v>
      </c>
      <c r="D2513" s="0" t="s">
        <v>19814</v>
      </c>
      <c r="E2513" s="0" t="s">
        <v>19815</v>
      </c>
      <c r="F2513" s="0" t="s">
        <v>19816</v>
      </c>
      <c r="G2513" s="0" t="s">
        <v>21</v>
      </c>
      <c r="H2513" s="0" t="s">
        <v>21</v>
      </c>
      <c r="I2513" s="0" t="s">
        <v>21</v>
      </c>
      <c r="J2513" s="0" t="s">
        <v>19817</v>
      </c>
      <c r="K2513" s="0" t="s">
        <v>188</v>
      </c>
      <c r="L2513" s="0" t="s">
        <v>1608</v>
      </c>
      <c r="M2513" s="0" t="s">
        <v>21</v>
      </c>
      <c r="N2513" s="0" t="s">
        <v>21</v>
      </c>
      <c r="O2513" s="2" t="s">
        <v>6507</v>
      </c>
      <c r="P2513" s="2" t="s">
        <v>393</v>
      </c>
    </row>
    <row r="2514" customFormat="false" ht="12.8" hidden="false" customHeight="false" outlineLevel="0" collapsed="false">
      <c r="A2514" s="0" t="s">
        <v>19818</v>
      </c>
      <c r="B2514" s="0" t="s">
        <v>19819</v>
      </c>
      <c r="C2514" s="0" t="s">
        <v>19820</v>
      </c>
      <c r="D2514" s="0" t="s">
        <v>19821</v>
      </c>
      <c r="E2514" s="0" t="s">
        <v>19822</v>
      </c>
      <c r="F2514" s="0" t="s">
        <v>19823</v>
      </c>
      <c r="G2514" s="0" t="s">
        <v>21</v>
      </c>
      <c r="H2514" s="0" t="s">
        <v>21</v>
      </c>
      <c r="I2514" s="0" t="s">
        <v>21</v>
      </c>
      <c r="J2514" s="0" t="s">
        <v>19824</v>
      </c>
      <c r="K2514" s="0" t="s">
        <v>188</v>
      </c>
      <c r="L2514" s="0" t="s">
        <v>1608</v>
      </c>
      <c r="M2514" s="0" t="s">
        <v>21</v>
      </c>
      <c r="N2514" s="0" t="s">
        <v>21</v>
      </c>
      <c r="O2514" s="2" t="s">
        <v>403</v>
      </c>
      <c r="P2514" s="2" t="s">
        <v>219</v>
      </c>
    </row>
    <row r="2515" customFormat="false" ht="12.8" hidden="false" customHeight="false" outlineLevel="0" collapsed="false">
      <c r="A2515" s="0" t="s">
        <v>19825</v>
      </c>
      <c r="B2515" s="0" t="s">
        <v>19826</v>
      </c>
      <c r="C2515" s="0" t="s">
        <v>19827</v>
      </c>
      <c r="D2515" s="0" t="s">
        <v>19828</v>
      </c>
      <c r="E2515" s="0" t="s">
        <v>19829</v>
      </c>
      <c r="F2515" s="0" t="s">
        <v>19830</v>
      </c>
      <c r="G2515" s="0" t="s">
        <v>21</v>
      </c>
      <c r="H2515" s="0" t="s">
        <v>21</v>
      </c>
      <c r="I2515" s="0" t="s">
        <v>21</v>
      </c>
      <c r="J2515" s="0" t="s">
        <v>19831</v>
      </c>
      <c r="K2515" s="0" t="s">
        <v>256</v>
      </c>
      <c r="L2515" s="0" t="s">
        <v>19832</v>
      </c>
      <c r="M2515" s="0" t="s">
        <v>21</v>
      </c>
      <c r="N2515" s="0" t="s">
        <v>21</v>
      </c>
      <c r="O2515" s="2" t="s">
        <v>19421</v>
      </c>
      <c r="P2515" s="2" t="s">
        <v>886</v>
      </c>
    </row>
    <row r="2516" customFormat="false" ht="12.8" hidden="false" customHeight="false" outlineLevel="0" collapsed="false">
      <c r="A2516" s="0" t="s">
        <v>19833</v>
      </c>
      <c r="B2516" s="0" t="s">
        <v>19834</v>
      </c>
      <c r="C2516" s="0" t="s">
        <v>19835</v>
      </c>
      <c r="D2516" s="0" t="s">
        <v>19836</v>
      </c>
      <c r="E2516" s="0" t="s">
        <v>19837</v>
      </c>
      <c r="F2516" s="0" t="s">
        <v>19838</v>
      </c>
      <c r="G2516" s="0" t="s">
        <v>21</v>
      </c>
      <c r="H2516" s="0" t="s">
        <v>21</v>
      </c>
      <c r="I2516" s="0" t="s">
        <v>21</v>
      </c>
      <c r="J2516" s="0" t="s">
        <v>19839</v>
      </c>
      <c r="K2516" s="0" t="s">
        <v>24</v>
      </c>
      <c r="L2516" s="0" t="s">
        <v>1302</v>
      </c>
      <c r="M2516" s="0" t="s">
        <v>21</v>
      </c>
      <c r="N2516" s="0" t="s">
        <v>21</v>
      </c>
      <c r="O2516" s="2" t="s">
        <v>5767</v>
      </c>
      <c r="P2516" s="2" t="s">
        <v>1081</v>
      </c>
    </row>
    <row r="2517" customFormat="false" ht="12.8" hidden="false" customHeight="false" outlineLevel="0" collapsed="false">
      <c r="A2517" s="0" t="s">
        <v>19840</v>
      </c>
      <c r="B2517" s="0" t="s">
        <v>19841</v>
      </c>
      <c r="C2517" s="0" t="s">
        <v>19842</v>
      </c>
      <c r="D2517" s="0" t="s">
        <v>19843</v>
      </c>
      <c r="E2517" s="0" t="s">
        <v>19844</v>
      </c>
      <c r="F2517" s="0" t="s">
        <v>19845</v>
      </c>
      <c r="G2517" s="2" t="s">
        <v>130</v>
      </c>
      <c r="H2517" s="0" t="n">
        <v>1</v>
      </c>
      <c r="I2517" s="0" t="n">
        <v>10</v>
      </c>
      <c r="J2517" s="0" t="s">
        <v>19846</v>
      </c>
      <c r="K2517" s="0" t="s">
        <v>440</v>
      </c>
      <c r="L2517" s="0" t="s">
        <v>1558</v>
      </c>
      <c r="M2517" s="0" t="s">
        <v>21</v>
      </c>
      <c r="N2517" s="0" t="s">
        <v>21</v>
      </c>
      <c r="O2517" s="2" t="s">
        <v>19847</v>
      </c>
      <c r="P2517" s="2" t="s">
        <v>598</v>
      </c>
    </row>
    <row r="2518" customFormat="false" ht="12.8" hidden="false" customHeight="false" outlineLevel="0" collapsed="false">
      <c r="A2518" s="0" t="s">
        <v>19848</v>
      </c>
      <c r="B2518" s="0" t="s">
        <v>19849</v>
      </c>
      <c r="C2518" s="0" t="s">
        <v>19850</v>
      </c>
      <c r="D2518" s="0" t="s">
        <v>19851</v>
      </c>
      <c r="E2518" s="0" t="s">
        <v>19852</v>
      </c>
      <c r="F2518" s="0" t="s">
        <v>19853</v>
      </c>
      <c r="G2518" s="2" t="s">
        <v>2988</v>
      </c>
      <c r="H2518" s="0" t="s">
        <v>21</v>
      </c>
      <c r="I2518" s="0" t="s">
        <v>21</v>
      </c>
      <c r="J2518" s="0" t="s">
        <v>19854</v>
      </c>
      <c r="K2518" s="0" t="s">
        <v>24</v>
      </c>
      <c r="L2518" s="0" t="s">
        <v>19855</v>
      </c>
      <c r="M2518" s="0" t="s">
        <v>21</v>
      </c>
      <c r="N2518" s="0" t="s">
        <v>21</v>
      </c>
      <c r="O2518" s="2" t="s">
        <v>15008</v>
      </c>
      <c r="P2518" s="2" t="s">
        <v>45</v>
      </c>
    </row>
    <row r="2519" customFormat="false" ht="12.8" hidden="false" customHeight="false" outlineLevel="0" collapsed="false">
      <c r="A2519" s="0" t="s">
        <v>19856</v>
      </c>
      <c r="B2519" s="0" t="s">
        <v>19857</v>
      </c>
      <c r="C2519" s="0" t="s">
        <v>19858</v>
      </c>
      <c r="D2519" s="0" t="s">
        <v>19859</v>
      </c>
      <c r="E2519" s="0" t="s">
        <v>19860</v>
      </c>
      <c r="F2519" s="0" t="s">
        <v>19861</v>
      </c>
      <c r="G2519" s="2" t="s">
        <v>477</v>
      </c>
      <c r="H2519" s="0" t="s">
        <v>21</v>
      </c>
      <c r="I2519" s="0" t="s">
        <v>21</v>
      </c>
      <c r="J2519" s="0" t="s">
        <v>19862</v>
      </c>
      <c r="K2519" s="0" t="s">
        <v>24</v>
      </c>
      <c r="L2519" s="0" t="s">
        <v>3080</v>
      </c>
      <c r="M2519" s="0" t="s">
        <v>21</v>
      </c>
      <c r="N2519" s="0" t="s">
        <v>21</v>
      </c>
      <c r="O2519" s="2" t="s">
        <v>6412</v>
      </c>
      <c r="P2519" s="2" t="s">
        <v>180</v>
      </c>
    </row>
    <row r="2520" customFormat="false" ht="12.8" hidden="false" customHeight="false" outlineLevel="0" collapsed="false">
      <c r="A2520" s="0" t="s">
        <v>19863</v>
      </c>
      <c r="B2520" s="0" t="s">
        <v>19864</v>
      </c>
      <c r="C2520" s="0" t="s">
        <v>19865</v>
      </c>
      <c r="D2520" s="0" t="s">
        <v>19866</v>
      </c>
      <c r="E2520" s="0" t="s">
        <v>19867</v>
      </c>
      <c r="F2520" s="0" t="s">
        <v>19868</v>
      </c>
      <c r="G2520" s="2" t="s">
        <v>1512</v>
      </c>
      <c r="H2520" s="0" t="n">
        <v>101</v>
      </c>
      <c r="I2520" s="0" t="n">
        <v>250</v>
      </c>
      <c r="J2520" s="0" t="s">
        <v>19869</v>
      </c>
      <c r="K2520" s="0" t="s">
        <v>73</v>
      </c>
      <c r="L2520" s="0" t="s">
        <v>105</v>
      </c>
      <c r="M2520" s="0" t="s">
        <v>21</v>
      </c>
      <c r="N2520" s="0" t="s">
        <v>21</v>
      </c>
      <c r="O2520" s="2" t="s">
        <v>61</v>
      </c>
      <c r="P2520" s="2" t="s">
        <v>34</v>
      </c>
    </row>
    <row r="2521" customFormat="false" ht="12.8" hidden="false" customHeight="false" outlineLevel="0" collapsed="false">
      <c r="A2521" s="0" t="s">
        <v>19870</v>
      </c>
      <c r="B2521" s="0" t="s">
        <v>19871</v>
      </c>
      <c r="C2521" s="0" t="s">
        <v>19872</v>
      </c>
      <c r="D2521" s="0" t="s">
        <v>19873</v>
      </c>
      <c r="E2521" s="0" t="s">
        <v>19874</v>
      </c>
      <c r="F2521" s="0" t="s">
        <v>19875</v>
      </c>
      <c r="G2521" s="2" t="s">
        <v>298</v>
      </c>
      <c r="H2521" s="0" t="s">
        <v>21</v>
      </c>
      <c r="I2521" s="0" t="s">
        <v>21</v>
      </c>
      <c r="J2521" s="0" t="s">
        <v>19876</v>
      </c>
      <c r="K2521" s="0" t="s">
        <v>24</v>
      </c>
      <c r="L2521" s="0" t="s">
        <v>1750</v>
      </c>
      <c r="M2521" s="0" t="s">
        <v>21</v>
      </c>
      <c r="N2521" s="0" t="s">
        <v>21</v>
      </c>
      <c r="O2521" s="2" t="s">
        <v>6428</v>
      </c>
      <c r="P2521" s="2" t="s">
        <v>334</v>
      </c>
    </row>
    <row r="2522" customFormat="false" ht="12.8" hidden="false" customHeight="false" outlineLevel="0" collapsed="false">
      <c r="A2522" s="0" t="s">
        <v>19877</v>
      </c>
      <c r="B2522" s="0" t="s">
        <v>19878</v>
      </c>
      <c r="C2522" s="0" t="s">
        <v>19879</v>
      </c>
      <c r="D2522" s="0" t="s">
        <v>19880</v>
      </c>
      <c r="E2522" s="0" t="s">
        <v>19881</v>
      </c>
      <c r="F2522" s="0" t="s">
        <v>21</v>
      </c>
      <c r="G2522" s="2" t="s">
        <v>298</v>
      </c>
      <c r="H2522" s="0" t="s">
        <v>21</v>
      </c>
      <c r="I2522" s="0" t="s">
        <v>21</v>
      </c>
      <c r="J2522" s="0" t="s">
        <v>21</v>
      </c>
      <c r="K2522" s="0" t="s">
        <v>24</v>
      </c>
      <c r="L2522" s="0" t="s">
        <v>3530</v>
      </c>
      <c r="M2522" s="0" t="s">
        <v>21</v>
      </c>
      <c r="N2522" s="0" t="s">
        <v>21</v>
      </c>
      <c r="O2522" s="2" t="s">
        <v>14356</v>
      </c>
      <c r="P2522" s="2" t="s">
        <v>45</v>
      </c>
    </row>
    <row r="2523" customFormat="false" ht="12.8" hidden="false" customHeight="false" outlineLevel="0" collapsed="false">
      <c r="A2523" s="0" t="s">
        <v>19882</v>
      </c>
      <c r="B2523" s="0" t="s">
        <v>19883</v>
      </c>
      <c r="C2523" s="0" t="s">
        <v>19884</v>
      </c>
      <c r="D2523" s="0" t="s">
        <v>19885</v>
      </c>
      <c r="E2523" s="0" t="s">
        <v>19886</v>
      </c>
      <c r="F2523" s="0" t="s">
        <v>19887</v>
      </c>
      <c r="G2523" s="2" t="s">
        <v>22</v>
      </c>
      <c r="H2523" s="0" t="n">
        <v>1</v>
      </c>
      <c r="I2523" s="0" t="n">
        <v>10</v>
      </c>
      <c r="J2523" s="0" t="s">
        <v>19888</v>
      </c>
      <c r="K2523" s="0" t="s">
        <v>24</v>
      </c>
      <c r="L2523" s="0" t="s">
        <v>668</v>
      </c>
      <c r="M2523" s="0" t="s">
        <v>21</v>
      </c>
      <c r="N2523" s="0" t="s">
        <v>21</v>
      </c>
      <c r="O2523" s="2" t="s">
        <v>1697</v>
      </c>
      <c r="P2523" s="2" t="s">
        <v>45</v>
      </c>
    </row>
    <row r="2524" customFormat="false" ht="12.8" hidden="false" customHeight="false" outlineLevel="0" collapsed="false">
      <c r="A2524" s="0" t="s">
        <v>19889</v>
      </c>
      <c r="B2524" s="0" t="s">
        <v>19890</v>
      </c>
      <c r="C2524" s="0" t="s">
        <v>19891</v>
      </c>
      <c r="D2524" s="0" t="s">
        <v>21</v>
      </c>
      <c r="E2524" s="0" t="s">
        <v>21</v>
      </c>
      <c r="F2524" s="0" t="s">
        <v>21</v>
      </c>
      <c r="G2524" s="0" t="s">
        <v>21</v>
      </c>
      <c r="H2524" s="0" t="s">
        <v>21</v>
      </c>
      <c r="I2524" s="0" t="s">
        <v>21</v>
      </c>
      <c r="J2524" s="0" t="s">
        <v>21</v>
      </c>
      <c r="K2524" s="0" t="s">
        <v>21</v>
      </c>
      <c r="L2524" s="0" t="s">
        <v>21</v>
      </c>
      <c r="M2524" s="0" t="s">
        <v>21</v>
      </c>
      <c r="N2524" s="0" t="s">
        <v>21</v>
      </c>
      <c r="O2524" s="2" t="s">
        <v>8061</v>
      </c>
      <c r="P2524" s="2" t="s">
        <v>1345</v>
      </c>
    </row>
    <row r="2525" customFormat="false" ht="12.8" hidden="false" customHeight="false" outlineLevel="0" collapsed="false">
      <c r="A2525" s="0" t="s">
        <v>19892</v>
      </c>
      <c r="B2525" s="0" t="s">
        <v>19893</v>
      </c>
      <c r="C2525" s="0" t="s">
        <v>19894</v>
      </c>
      <c r="D2525" s="0" t="s">
        <v>19895</v>
      </c>
      <c r="E2525" s="0" t="s">
        <v>19896</v>
      </c>
      <c r="F2525" s="0" t="s">
        <v>19897</v>
      </c>
      <c r="G2525" s="2" t="s">
        <v>13590</v>
      </c>
      <c r="H2525" s="0" t="n">
        <v>11</v>
      </c>
      <c r="I2525" s="0" t="n">
        <v>50</v>
      </c>
      <c r="J2525" s="0" t="s">
        <v>19898</v>
      </c>
      <c r="K2525" s="0" t="s">
        <v>73</v>
      </c>
      <c r="L2525" s="0" t="s">
        <v>4906</v>
      </c>
      <c r="M2525" s="0" t="s">
        <v>21</v>
      </c>
      <c r="N2525" s="0" t="s">
        <v>21</v>
      </c>
      <c r="O2525" s="2" t="s">
        <v>12092</v>
      </c>
      <c r="P2525" s="2" t="s">
        <v>45</v>
      </c>
    </row>
    <row r="2526" customFormat="false" ht="12.8" hidden="false" customHeight="false" outlineLevel="0" collapsed="false">
      <c r="A2526" s="0" t="s">
        <v>19899</v>
      </c>
      <c r="B2526" s="0" t="s">
        <v>19900</v>
      </c>
      <c r="C2526" s="0" t="s">
        <v>19901</v>
      </c>
      <c r="D2526" s="0" t="s">
        <v>19902</v>
      </c>
      <c r="E2526" s="0" t="s">
        <v>19903</v>
      </c>
      <c r="F2526" s="0" t="s">
        <v>19904</v>
      </c>
      <c r="G2526" s="2" t="s">
        <v>1014</v>
      </c>
      <c r="H2526" s="0" t="s">
        <v>21</v>
      </c>
      <c r="I2526" s="0" t="s">
        <v>21</v>
      </c>
      <c r="J2526" s="0" t="s">
        <v>19905</v>
      </c>
      <c r="K2526" s="0" t="s">
        <v>24</v>
      </c>
      <c r="L2526" s="0" t="s">
        <v>8178</v>
      </c>
      <c r="M2526" s="0" t="s">
        <v>21</v>
      </c>
      <c r="N2526" s="0" t="s">
        <v>21</v>
      </c>
      <c r="O2526" s="2" t="s">
        <v>6255</v>
      </c>
      <c r="P2526" s="2" t="s">
        <v>512</v>
      </c>
    </row>
    <row r="2527" customFormat="false" ht="12.8" hidden="false" customHeight="false" outlineLevel="0" collapsed="false">
      <c r="A2527" s="0" t="s">
        <v>19906</v>
      </c>
      <c r="B2527" s="0" t="s">
        <v>19907</v>
      </c>
      <c r="C2527" s="0" t="s">
        <v>19908</v>
      </c>
      <c r="D2527" s="0" t="s">
        <v>19909</v>
      </c>
      <c r="E2527" s="0" t="s">
        <v>19910</v>
      </c>
      <c r="F2527" s="0" t="s">
        <v>19911</v>
      </c>
      <c r="G2527" s="2" t="s">
        <v>3641</v>
      </c>
      <c r="H2527" s="0" t="s">
        <v>21</v>
      </c>
      <c r="I2527" s="0" t="s">
        <v>21</v>
      </c>
      <c r="J2527" s="0" t="s">
        <v>19912</v>
      </c>
      <c r="K2527" s="0" t="s">
        <v>24</v>
      </c>
      <c r="L2527" s="0" t="s">
        <v>19913</v>
      </c>
      <c r="M2527" s="0" t="s">
        <v>19914</v>
      </c>
      <c r="N2527" s="0" t="s">
        <v>19915</v>
      </c>
      <c r="O2527" s="2" t="s">
        <v>3481</v>
      </c>
      <c r="P2527" s="2" t="s">
        <v>403</v>
      </c>
    </row>
    <row r="2528" customFormat="false" ht="12.8" hidden="false" customHeight="false" outlineLevel="0" collapsed="false">
      <c r="A2528" s="0" t="s">
        <v>19916</v>
      </c>
      <c r="B2528" s="0" t="s">
        <v>19917</v>
      </c>
      <c r="C2528" s="0" t="s">
        <v>19918</v>
      </c>
      <c r="D2528" s="0" t="s">
        <v>19919</v>
      </c>
      <c r="E2528" s="0" t="s">
        <v>19920</v>
      </c>
      <c r="F2528" s="0" t="s">
        <v>19921</v>
      </c>
      <c r="G2528" s="2" t="s">
        <v>130</v>
      </c>
      <c r="H2528" s="0" t="n">
        <v>11</v>
      </c>
      <c r="I2528" s="0" t="n">
        <v>50</v>
      </c>
      <c r="J2528" s="0" t="s">
        <v>19922</v>
      </c>
      <c r="K2528" s="0" t="s">
        <v>188</v>
      </c>
      <c r="L2528" s="0" t="s">
        <v>189</v>
      </c>
      <c r="M2528" s="0" t="s">
        <v>21</v>
      </c>
      <c r="N2528" s="0" t="s">
        <v>21</v>
      </c>
      <c r="O2528" s="2" t="s">
        <v>4852</v>
      </c>
      <c r="P2528" s="2" t="s">
        <v>45</v>
      </c>
    </row>
    <row r="2529" customFormat="false" ht="12.8" hidden="false" customHeight="false" outlineLevel="0" collapsed="false">
      <c r="A2529" s="0" t="s">
        <v>19923</v>
      </c>
      <c r="B2529" s="0" t="s">
        <v>19924</v>
      </c>
      <c r="C2529" s="0" t="s">
        <v>19925</v>
      </c>
      <c r="D2529" s="0" t="s">
        <v>19926</v>
      </c>
      <c r="E2529" s="0" t="s">
        <v>19927</v>
      </c>
      <c r="F2529" s="0" t="s">
        <v>19928</v>
      </c>
      <c r="G2529" s="0" t="s">
        <v>21</v>
      </c>
      <c r="H2529" s="0" t="n">
        <v>1</v>
      </c>
      <c r="I2529" s="0" t="n">
        <v>10</v>
      </c>
      <c r="J2529" s="0" t="s">
        <v>19929</v>
      </c>
      <c r="K2529" s="0" t="s">
        <v>24</v>
      </c>
      <c r="L2529" s="0" t="s">
        <v>668</v>
      </c>
      <c r="M2529" s="0" t="s">
        <v>21</v>
      </c>
      <c r="N2529" s="0" t="s">
        <v>21</v>
      </c>
      <c r="O2529" s="2" t="s">
        <v>1706</v>
      </c>
      <c r="P2529" s="2" t="s">
        <v>55</v>
      </c>
    </row>
    <row r="2530" customFormat="false" ht="12.8" hidden="false" customHeight="false" outlineLevel="0" collapsed="false">
      <c r="A2530" s="0" t="s">
        <v>19930</v>
      </c>
      <c r="B2530" s="0" t="s">
        <v>19931</v>
      </c>
      <c r="C2530" s="0" t="s">
        <v>19932</v>
      </c>
      <c r="D2530" s="0" t="s">
        <v>19933</v>
      </c>
      <c r="E2530" s="0" t="s">
        <v>21</v>
      </c>
      <c r="F2530" s="0" t="s">
        <v>19934</v>
      </c>
      <c r="G2530" s="2" t="s">
        <v>3641</v>
      </c>
      <c r="H2530" s="0" t="s">
        <v>21</v>
      </c>
      <c r="I2530" s="0" t="s">
        <v>21</v>
      </c>
      <c r="J2530" s="0" t="s">
        <v>19935</v>
      </c>
      <c r="K2530" s="0" t="s">
        <v>24</v>
      </c>
      <c r="L2530" s="0" t="s">
        <v>579</v>
      </c>
      <c r="M2530" s="0" t="s">
        <v>21</v>
      </c>
      <c r="N2530" s="0" t="s">
        <v>21</v>
      </c>
      <c r="O2530" s="2" t="s">
        <v>12318</v>
      </c>
      <c r="P2530" s="2" t="s">
        <v>34</v>
      </c>
    </row>
    <row r="2531" customFormat="false" ht="12.8" hidden="false" customHeight="false" outlineLevel="0" collapsed="false">
      <c r="A2531" s="0" t="s">
        <v>19936</v>
      </c>
      <c r="B2531" s="0" t="s">
        <v>19937</v>
      </c>
      <c r="C2531" s="0" t="s">
        <v>19938</v>
      </c>
      <c r="D2531" s="0" t="s">
        <v>19939</v>
      </c>
      <c r="E2531" s="0" t="s">
        <v>19940</v>
      </c>
      <c r="F2531" s="0" t="s">
        <v>19941</v>
      </c>
      <c r="G2531" s="2" t="s">
        <v>3463</v>
      </c>
      <c r="H2531" s="0" t="n">
        <v>1</v>
      </c>
      <c r="I2531" s="0" t="n">
        <v>10</v>
      </c>
      <c r="J2531" s="0" t="s">
        <v>19942</v>
      </c>
      <c r="K2531" s="0" t="s">
        <v>624</v>
      </c>
      <c r="L2531" s="0" t="s">
        <v>6797</v>
      </c>
      <c r="M2531" s="0" t="s">
        <v>21</v>
      </c>
      <c r="N2531" s="0" t="s">
        <v>21</v>
      </c>
      <c r="O2531" s="2" t="s">
        <v>19943</v>
      </c>
      <c r="P2531" s="2" t="s">
        <v>34</v>
      </c>
    </row>
    <row r="2532" customFormat="false" ht="12.8" hidden="false" customHeight="false" outlineLevel="0" collapsed="false">
      <c r="A2532" s="0" t="s">
        <v>19944</v>
      </c>
      <c r="B2532" s="0" t="s">
        <v>19945</v>
      </c>
      <c r="C2532" s="0" t="s">
        <v>19946</v>
      </c>
      <c r="D2532" s="0" t="s">
        <v>19947</v>
      </c>
      <c r="E2532" s="0" t="s">
        <v>19948</v>
      </c>
      <c r="F2532" s="0" t="s">
        <v>19949</v>
      </c>
      <c r="G2532" s="2" t="s">
        <v>71</v>
      </c>
      <c r="H2532" s="0" t="s">
        <v>21</v>
      </c>
      <c r="I2532" s="0" t="s">
        <v>21</v>
      </c>
      <c r="J2532" s="0" t="s">
        <v>19950</v>
      </c>
      <c r="K2532" s="0" t="s">
        <v>560</v>
      </c>
      <c r="L2532" s="0" t="s">
        <v>6318</v>
      </c>
      <c r="M2532" s="0" t="s">
        <v>21</v>
      </c>
      <c r="N2532" s="0" t="s">
        <v>21</v>
      </c>
      <c r="O2532" s="2" t="s">
        <v>19951</v>
      </c>
      <c r="P2532" s="2" t="s">
        <v>34</v>
      </c>
    </row>
    <row r="2533" customFormat="false" ht="12.8" hidden="false" customHeight="false" outlineLevel="0" collapsed="false">
      <c r="A2533" s="0" t="s">
        <v>19952</v>
      </c>
      <c r="B2533" s="0" t="s">
        <v>19953</v>
      </c>
      <c r="C2533" s="0" t="s">
        <v>19954</v>
      </c>
      <c r="D2533" s="0" t="s">
        <v>19955</v>
      </c>
      <c r="E2533" s="0" t="s">
        <v>19956</v>
      </c>
      <c r="F2533" s="0" t="s">
        <v>19957</v>
      </c>
      <c r="G2533" s="2" t="s">
        <v>1545</v>
      </c>
      <c r="H2533" s="0" t="s">
        <v>21</v>
      </c>
      <c r="I2533" s="0" t="s">
        <v>21</v>
      </c>
      <c r="J2533" s="0" t="s">
        <v>19958</v>
      </c>
      <c r="K2533" s="0" t="s">
        <v>24</v>
      </c>
      <c r="L2533" s="0" t="s">
        <v>19959</v>
      </c>
      <c r="M2533" s="0" t="s">
        <v>21</v>
      </c>
      <c r="N2533" s="0" t="s">
        <v>21</v>
      </c>
      <c r="O2533" s="2" t="s">
        <v>7776</v>
      </c>
      <c r="P2533" s="2" t="s">
        <v>9258</v>
      </c>
    </row>
    <row r="2534" customFormat="false" ht="12.8" hidden="false" customHeight="false" outlineLevel="0" collapsed="false">
      <c r="A2534" s="0" t="s">
        <v>19960</v>
      </c>
      <c r="B2534" s="0" t="s">
        <v>19961</v>
      </c>
      <c r="C2534" s="0" t="s">
        <v>19962</v>
      </c>
      <c r="D2534" s="0" t="s">
        <v>19963</v>
      </c>
      <c r="E2534" s="0" t="s">
        <v>19964</v>
      </c>
      <c r="F2534" s="0" t="s">
        <v>19965</v>
      </c>
      <c r="G2534" s="0" t="s">
        <v>21</v>
      </c>
      <c r="H2534" s="0" t="s">
        <v>21</v>
      </c>
      <c r="I2534" s="0" t="s">
        <v>21</v>
      </c>
      <c r="J2534" s="0" t="s">
        <v>19966</v>
      </c>
      <c r="K2534" s="0" t="s">
        <v>624</v>
      </c>
      <c r="L2534" s="0" t="s">
        <v>8762</v>
      </c>
      <c r="M2534" s="0" t="s">
        <v>21</v>
      </c>
      <c r="N2534" s="0" t="s">
        <v>21</v>
      </c>
      <c r="O2534" s="2" t="s">
        <v>1567</v>
      </c>
      <c r="P2534" s="2" t="s">
        <v>403</v>
      </c>
    </row>
    <row r="2535" customFormat="false" ht="12.8" hidden="false" customHeight="false" outlineLevel="0" collapsed="false">
      <c r="A2535" s="0" t="s">
        <v>19967</v>
      </c>
      <c r="B2535" s="0" t="s">
        <v>19968</v>
      </c>
      <c r="C2535" s="0" t="s">
        <v>19969</v>
      </c>
      <c r="D2535" s="0" t="s">
        <v>19970</v>
      </c>
      <c r="E2535" s="0" t="s">
        <v>19971</v>
      </c>
      <c r="F2535" s="0" t="s">
        <v>19972</v>
      </c>
      <c r="G2535" s="0" t="s">
        <v>21</v>
      </c>
      <c r="H2535" s="0" t="s">
        <v>21</v>
      </c>
      <c r="I2535" s="0" t="s">
        <v>21</v>
      </c>
      <c r="J2535" s="0" t="s">
        <v>19973</v>
      </c>
      <c r="K2535" s="0" t="s">
        <v>24</v>
      </c>
      <c r="L2535" s="0" t="s">
        <v>1976</v>
      </c>
      <c r="M2535" s="0" t="s">
        <v>21</v>
      </c>
      <c r="N2535" s="0" t="s">
        <v>21</v>
      </c>
      <c r="O2535" s="2" t="s">
        <v>562</v>
      </c>
      <c r="P2535" s="2" t="s">
        <v>219</v>
      </c>
    </row>
    <row r="2536" customFormat="false" ht="12.8" hidden="false" customHeight="false" outlineLevel="0" collapsed="false">
      <c r="A2536" s="0" t="s">
        <v>19974</v>
      </c>
      <c r="B2536" s="0" t="s">
        <v>19975</v>
      </c>
      <c r="C2536" s="0" t="s">
        <v>19976</v>
      </c>
      <c r="D2536" s="0" t="s">
        <v>19977</v>
      </c>
      <c r="E2536" s="0" t="s">
        <v>19978</v>
      </c>
      <c r="F2536" s="0" t="s">
        <v>19979</v>
      </c>
      <c r="G2536" s="2" t="s">
        <v>19980</v>
      </c>
      <c r="H2536" s="0" t="n">
        <v>1</v>
      </c>
      <c r="I2536" s="0" t="n">
        <v>10</v>
      </c>
      <c r="J2536" s="0" t="s">
        <v>19981</v>
      </c>
      <c r="K2536" s="0" t="s">
        <v>24</v>
      </c>
      <c r="L2536" s="0" t="s">
        <v>18235</v>
      </c>
      <c r="M2536" s="0" t="s">
        <v>21</v>
      </c>
      <c r="N2536" s="0" t="s">
        <v>21</v>
      </c>
      <c r="O2536" s="2" t="s">
        <v>19982</v>
      </c>
      <c r="P2536" s="2" t="s">
        <v>45</v>
      </c>
    </row>
    <row r="2537" customFormat="false" ht="12.8" hidden="false" customHeight="false" outlineLevel="0" collapsed="false">
      <c r="A2537" s="0" t="s">
        <v>19983</v>
      </c>
      <c r="B2537" s="0" t="s">
        <v>19984</v>
      </c>
      <c r="C2537" s="0" t="s">
        <v>19985</v>
      </c>
      <c r="D2537" s="0" t="s">
        <v>19986</v>
      </c>
      <c r="E2537" s="0" t="s">
        <v>19987</v>
      </c>
      <c r="F2537" s="0" t="s">
        <v>19988</v>
      </c>
      <c r="G2537" s="2" t="s">
        <v>130</v>
      </c>
      <c r="H2537" s="0" t="s">
        <v>21</v>
      </c>
      <c r="I2537" s="0" t="s">
        <v>21</v>
      </c>
      <c r="J2537" s="0" t="s">
        <v>19989</v>
      </c>
      <c r="K2537" s="0" t="s">
        <v>24</v>
      </c>
      <c r="L2537" s="0" t="s">
        <v>12618</v>
      </c>
      <c r="M2537" s="0" t="s">
        <v>21</v>
      </c>
      <c r="N2537" s="0" t="s">
        <v>21</v>
      </c>
      <c r="O2537" s="2" t="s">
        <v>17321</v>
      </c>
      <c r="P2537" s="2" t="s">
        <v>2403</v>
      </c>
    </row>
    <row r="2538" customFormat="false" ht="12.8" hidden="false" customHeight="false" outlineLevel="0" collapsed="false">
      <c r="A2538" s="0" t="s">
        <v>19990</v>
      </c>
      <c r="B2538" s="0" t="s">
        <v>19991</v>
      </c>
      <c r="C2538" s="0" t="s">
        <v>19992</v>
      </c>
      <c r="D2538" s="0" t="s">
        <v>19993</v>
      </c>
      <c r="E2538" s="0" t="s">
        <v>19994</v>
      </c>
      <c r="F2538" s="0" t="s">
        <v>19995</v>
      </c>
      <c r="G2538" s="2" t="s">
        <v>19996</v>
      </c>
      <c r="H2538" s="0" t="n">
        <v>10001</v>
      </c>
      <c r="I2538" s="0" t="n">
        <v>1000000</v>
      </c>
      <c r="J2538" s="0" t="s">
        <v>19997</v>
      </c>
      <c r="K2538" s="0" t="s">
        <v>1243</v>
      </c>
      <c r="L2538" s="0" t="s">
        <v>1244</v>
      </c>
      <c r="M2538" s="0" t="s">
        <v>21</v>
      </c>
      <c r="N2538" s="0" t="s">
        <v>21</v>
      </c>
      <c r="O2538" s="2" t="s">
        <v>19998</v>
      </c>
      <c r="P2538" s="2" t="s">
        <v>8443</v>
      </c>
    </row>
    <row r="2539" customFormat="false" ht="12.8" hidden="false" customHeight="false" outlineLevel="0" collapsed="false">
      <c r="A2539" s="0" t="s">
        <v>19999</v>
      </c>
      <c r="B2539" s="0" t="s">
        <v>20000</v>
      </c>
      <c r="C2539" s="0" t="s">
        <v>20001</v>
      </c>
      <c r="D2539" s="0" t="s">
        <v>20002</v>
      </c>
      <c r="E2539" s="0" t="s">
        <v>20003</v>
      </c>
      <c r="F2539" s="0" t="s">
        <v>20004</v>
      </c>
      <c r="G2539" s="0" t="s">
        <v>21</v>
      </c>
      <c r="H2539" s="0" t="s">
        <v>21</v>
      </c>
      <c r="I2539" s="0" t="s">
        <v>21</v>
      </c>
      <c r="J2539" s="0" t="s">
        <v>20005</v>
      </c>
      <c r="K2539" s="0" t="s">
        <v>1243</v>
      </c>
      <c r="L2539" s="0" t="s">
        <v>21</v>
      </c>
      <c r="M2539" s="0" t="s">
        <v>21</v>
      </c>
      <c r="N2539" s="0" t="s">
        <v>21</v>
      </c>
      <c r="O2539" s="2" t="s">
        <v>20006</v>
      </c>
      <c r="P2539" s="2" t="s">
        <v>3843</v>
      </c>
    </row>
    <row r="2540" customFormat="false" ht="12.8" hidden="false" customHeight="false" outlineLevel="0" collapsed="false">
      <c r="A2540" s="0" t="s">
        <v>20007</v>
      </c>
      <c r="B2540" s="0" t="s">
        <v>20008</v>
      </c>
      <c r="C2540" s="0" t="s">
        <v>20009</v>
      </c>
      <c r="D2540" s="0" t="s">
        <v>20010</v>
      </c>
      <c r="E2540" s="0" t="s">
        <v>20011</v>
      </c>
      <c r="F2540" s="0" t="s">
        <v>20012</v>
      </c>
      <c r="G2540" s="2" t="s">
        <v>130</v>
      </c>
      <c r="H2540" s="0" t="s">
        <v>21</v>
      </c>
      <c r="I2540" s="0" t="s">
        <v>21</v>
      </c>
      <c r="J2540" s="0" t="s">
        <v>20013</v>
      </c>
      <c r="K2540" s="0" t="s">
        <v>188</v>
      </c>
      <c r="L2540" s="0" t="s">
        <v>189</v>
      </c>
      <c r="M2540" s="0" t="s">
        <v>21</v>
      </c>
      <c r="N2540" s="0" t="s">
        <v>21</v>
      </c>
      <c r="O2540" s="2" t="s">
        <v>10621</v>
      </c>
      <c r="P2540" s="2" t="s">
        <v>45</v>
      </c>
    </row>
    <row r="2541" customFormat="false" ht="12.8" hidden="false" customHeight="false" outlineLevel="0" collapsed="false">
      <c r="A2541" s="0" t="s">
        <v>20014</v>
      </c>
      <c r="B2541" s="0" t="s">
        <v>20015</v>
      </c>
      <c r="C2541" s="0" t="s">
        <v>20016</v>
      </c>
      <c r="D2541" s="0" t="s">
        <v>20017</v>
      </c>
      <c r="E2541" s="0" t="s">
        <v>20018</v>
      </c>
      <c r="F2541" s="0" t="s">
        <v>20019</v>
      </c>
      <c r="G2541" s="2" t="s">
        <v>22</v>
      </c>
      <c r="H2541" s="0" t="s">
        <v>21</v>
      </c>
      <c r="I2541" s="0" t="s">
        <v>21</v>
      </c>
      <c r="J2541" s="0" t="s">
        <v>20020</v>
      </c>
      <c r="K2541" s="0" t="s">
        <v>24</v>
      </c>
      <c r="L2541" s="0" t="s">
        <v>1071</v>
      </c>
      <c r="M2541" s="0" t="s">
        <v>21</v>
      </c>
      <c r="N2541" s="0" t="s">
        <v>21</v>
      </c>
      <c r="O2541" s="2" t="s">
        <v>27</v>
      </c>
      <c r="P2541" s="2" t="s">
        <v>219</v>
      </c>
    </row>
    <row r="2542" customFormat="false" ht="12.8" hidden="false" customHeight="false" outlineLevel="0" collapsed="false">
      <c r="A2542" s="0" t="s">
        <v>20021</v>
      </c>
      <c r="B2542" s="0" t="s">
        <v>20022</v>
      </c>
      <c r="C2542" s="0" t="s">
        <v>20023</v>
      </c>
      <c r="D2542" s="0" t="s">
        <v>20024</v>
      </c>
      <c r="E2542" s="0" t="s">
        <v>20025</v>
      </c>
      <c r="F2542" s="0" t="s">
        <v>20026</v>
      </c>
      <c r="G2542" s="0" t="s">
        <v>21</v>
      </c>
      <c r="H2542" s="0" t="s">
        <v>21</v>
      </c>
      <c r="I2542" s="0" t="s">
        <v>21</v>
      </c>
      <c r="J2542" s="0" t="s">
        <v>20027</v>
      </c>
      <c r="K2542" s="0" t="s">
        <v>73</v>
      </c>
      <c r="L2542" s="0" t="s">
        <v>74</v>
      </c>
      <c r="M2542" s="0" t="s">
        <v>21</v>
      </c>
      <c r="N2542" s="0" t="s">
        <v>21</v>
      </c>
      <c r="O2542" s="2" t="s">
        <v>20028</v>
      </c>
      <c r="P2542" s="2" t="s">
        <v>219</v>
      </c>
    </row>
    <row r="2543" customFormat="false" ht="12.8" hidden="false" customHeight="false" outlineLevel="0" collapsed="false">
      <c r="A2543" s="0" t="s">
        <v>20029</v>
      </c>
      <c r="B2543" s="0" t="s">
        <v>20030</v>
      </c>
      <c r="C2543" s="0" t="s">
        <v>20031</v>
      </c>
      <c r="D2543" s="0" t="s">
        <v>20032</v>
      </c>
      <c r="E2543" s="0" t="s">
        <v>20033</v>
      </c>
      <c r="F2543" s="0" t="s">
        <v>20034</v>
      </c>
      <c r="G2543" s="2" t="s">
        <v>507</v>
      </c>
      <c r="H2543" s="0" t="s">
        <v>21</v>
      </c>
      <c r="I2543" s="0" t="s">
        <v>21</v>
      </c>
      <c r="J2543" s="0" t="s">
        <v>20035</v>
      </c>
      <c r="K2543" s="0" t="s">
        <v>2313</v>
      </c>
      <c r="L2543" s="0" t="s">
        <v>2314</v>
      </c>
      <c r="M2543" s="0" t="s">
        <v>20036</v>
      </c>
      <c r="N2543" s="0" t="s">
        <v>20037</v>
      </c>
      <c r="O2543" s="2" t="s">
        <v>8772</v>
      </c>
      <c r="P2543" s="2" t="s">
        <v>269</v>
      </c>
    </row>
    <row r="2544" customFormat="false" ht="12.8" hidden="false" customHeight="false" outlineLevel="0" collapsed="false">
      <c r="A2544" s="0" t="s">
        <v>20038</v>
      </c>
      <c r="B2544" s="0" t="s">
        <v>20039</v>
      </c>
      <c r="C2544" s="0" t="s">
        <v>20040</v>
      </c>
      <c r="D2544" s="0" t="s">
        <v>20041</v>
      </c>
      <c r="E2544" s="0" t="s">
        <v>20042</v>
      </c>
      <c r="F2544" s="0" t="s">
        <v>20043</v>
      </c>
      <c r="G2544" s="0" t="s">
        <v>21</v>
      </c>
      <c r="H2544" s="0" t="s">
        <v>21</v>
      </c>
      <c r="I2544" s="0" t="s">
        <v>21</v>
      </c>
      <c r="J2544" s="0" t="s">
        <v>20044</v>
      </c>
      <c r="K2544" s="0" t="s">
        <v>24</v>
      </c>
      <c r="L2544" s="0" t="s">
        <v>20045</v>
      </c>
      <c r="M2544" s="0" t="s">
        <v>20046</v>
      </c>
      <c r="N2544" s="0" t="s">
        <v>20047</v>
      </c>
      <c r="O2544" s="2" t="s">
        <v>20048</v>
      </c>
      <c r="P2544" s="2" t="s">
        <v>45</v>
      </c>
    </row>
    <row r="2545" customFormat="false" ht="12.8" hidden="false" customHeight="false" outlineLevel="0" collapsed="false">
      <c r="A2545" s="0" t="s">
        <v>20049</v>
      </c>
      <c r="B2545" s="0" t="s">
        <v>20050</v>
      </c>
      <c r="C2545" s="0" t="s">
        <v>20051</v>
      </c>
      <c r="D2545" s="0" t="s">
        <v>20052</v>
      </c>
      <c r="E2545" s="0" t="s">
        <v>20053</v>
      </c>
      <c r="F2545" s="0" t="s">
        <v>20054</v>
      </c>
      <c r="G2545" s="2" t="s">
        <v>8871</v>
      </c>
      <c r="H2545" s="0" t="n">
        <v>11</v>
      </c>
      <c r="I2545" s="0" t="n">
        <v>50</v>
      </c>
      <c r="J2545" s="0" t="s">
        <v>20055</v>
      </c>
      <c r="K2545" s="0" t="s">
        <v>24</v>
      </c>
      <c r="L2545" s="0" t="s">
        <v>63</v>
      </c>
      <c r="M2545" s="0" t="s">
        <v>21</v>
      </c>
      <c r="N2545" s="0" t="s">
        <v>21</v>
      </c>
      <c r="O2545" s="2" t="s">
        <v>1522</v>
      </c>
      <c r="P2545" s="2" t="s">
        <v>1034</v>
      </c>
    </row>
    <row r="2546" customFormat="false" ht="12.8" hidden="false" customHeight="false" outlineLevel="0" collapsed="false">
      <c r="A2546" s="0" t="s">
        <v>20056</v>
      </c>
      <c r="B2546" s="0" t="s">
        <v>20057</v>
      </c>
      <c r="C2546" s="0" t="s">
        <v>20058</v>
      </c>
      <c r="D2546" s="0" t="s">
        <v>20059</v>
      </c>
      <c r="E2546" s="0" t="s">
        <v>21</v>
      </c>
      <c r="F2546" s="0" t="s">
        <v>20060</v>
      </c>
      <c r="G2546" s="2" t="s">
        <v>7594</v>
      </c>
      <c r="H2546" s="0" t="n">
        <v>1</v>
      </c>
      <c r="I2546" s="0" t="n">
        <v>10</v>
      </c>
      <c r="J2546" s="0" t="s">
        <v>20061</v>
      </c>
      <c r="K2546" s="0" t="s">
        <v>21</v>
      </c>
      <c r="L2546" s="0" t="s">
        <v>21</v>
      </c>
      <c r="M2546" s="0" t="s">
        <v>21</v>
      </c>
      <c r="N2546" s="0" t="s">
        <v>21</v>
      </c>
      <c r="O2546" s="2" t="s">
        <v>894</v>
      </c>
      <c r="P2546" s="2" t="s">
        <v>2403</v>
      </c>
    </row>
    <row r="2547" customFormat="false" ht="12.8" hidden="false" customHeight="false" outlineLevel="0" collapsed="false">
      <c r="A2547" s="0" t="s">
        <v>20062</v>
      </c>
      <c r="B2547" s="0" t="s">
        <v>20063</v>
      </c>
      <c r="C2547" s="0" t="s">
        <v>20064</v>
      </c>
      <c r="D2547" s="0" t="s">
        <v>20065</v>
      </c>
      <c r="E2547" s="0" t="s">
        <v>20066</v>
      </c>
      <c r="F2547" s="0" t="s">
        <v>20067</v>
      </c>
      <c r="G2547" s="2" t="s">
        <v>3238</v>
      </c>
      <c r="H2547" s="0" t="n">
        <v>1</v>
      </c>
      <c r="I2547" s="0" t="n">
        <v>10</v>
      </c>
      <c r="J2547" s="0" t="s">
        <v>20068</v>
      </c>
      <c r="K2547" s="0" t="s">
        <v>835</v>
      </c>
      <c r="L2547" s="0" t="s">
        <v>20069</v>
      </c>
      <c r="M2547" s="0" t="s">
        <v>21</v>
      </c>
      <c r="N2547" s="0" t="s">
        <v>21</v>
      </c>
      <c r="O2547" s="2" t="s">
        <v>5307</v>
      </c>
      <c r="P2547" s="2" t="s">
        <v>45</v>
      </c>
    </row>
    <row r="2548" customFormat="false" ht="12.8" hidden="false" customHeight="false" outlineLevel="0" collapsed="false">
      <c r="A2548" s="0" t="s">
        <v>20070</v>
      </c>
      <c r="B2548" s="0" t="s">
        <v>20071</v>
      </c>
      <c r="C2548" s="0" t="s">
        <v>20072</v>
      </c>
      <c r="D2548" s="0" t="s">
        <v>20073</v>
      </c>
      <c r="E2548" s="0" t="s">
        <v>20074</v>
      </c>
      <c r="F2548" s="0" t="s">
        <v>20075</v>
      </c>
      <c r="G2548" s="0" t="s">
        <v>21</v>
      </c>
      <c r="H2548" s="0" t="n">
        <v>11</v>
      </c>
      <c r="I2548" s="0" t="n">
        <v>50</v>
      </c>
      <c r="J2548" s="0" t="s">
        <v>20076</v>
      </c>
      <c r="K2548" s="0" t="s">
        <v>256</v>
      </c>
      <c r="L2548" s="0" t="s">
        <v>20077</v>
      </c>
      <c r="M2548" s="0" t="s">
        <v>21</v>
      </c>
      <c r="N2548" s="0" t="s">
        <v>21</v>
      </c>
      <c r="O2548" s="2" t="s">
        <v>4382</v>
      </c>
      <c r="P2548" s="2" t="s">
        <v>886</v>
      </c>
    </row>
    <row r="2549" customFormat="false" ht="12.8" hidden="false" customHeight="false" outlineLevel="0" collapsed="false">
      <c r="A2549" s="0" t="s">
        <v>20078</v>
      </c>
      <c r="B2549" s="0" t="s">
        <v>20079</v>
      </c>
      <c r="C2549" s="0" t="s">
        <v>20080</v>
      </c>
      <c r="D2549" s="0" t="s">
        <v>20081</v>
      </c>
      <c r="E2549" s="0" t="s">
        <v>20082</v>
      </c>
      <c r="F2549" s="0" t="s">
        <v>20083</v>
      </c>
      <c r="G2549" s="2" t="s">
        <v>507</v>
      </c>
      <c r="H2549" s="0" t="s">
        <v>21</v>
      </c>
      <c r="I2549" s="0" t="s">
        <v>21</v>
      </c>
      <c r="J2549" s="0" t="s">
        <v>20084</v>
      </c>
      <c r="K2549" s="0" t="s">
        <v>381</v>
      </c>
      <c r="L2549" s="0" t="s">
        <v>20085</v>
      </c>
      <c r="M2549" s="0" t="s">
        <v>20086</v>
      </c>
      <c r="N2549" s="0" t="s">
        <v>20087</v>
      </c>
      <c r="O2549" s="2" t="s">
        <v>7002</v>
      </c>
      <c r="P2549" s="2" t="s">
        <v>45</v>
      </c>
    </row>
    <row r="2550" customFormat="false" ht="12.8" hidden="false" customHeight="false" outlineLevel="0" collapsed="false">
      <c r="A2550" s="0" t="s">
        <v>20088</v>
      </c>
      <c r="B2550" s="0" t="s">
        <v>20089</v>
      </c>
      <c r="C2550" s="0" t="s">
        <v>20090</v>
      </c>
      <c r="D2550" s="0" t="s">
        <v>20091</v>
      </c>
      <c r="E2550" s="0" t="s">
        <v>20092</v>
      </c>
      <c r="F2550" s="0" t="s">
        <v>20093</v>
      </c>
      <c r="G2550" s="2" t="s">
        <v>20094</v>
      </c>
      <c r="H2550" s="0" t="s">
        <v>21</v>
      </c>
      <c r="I2550" s="0" t="s">
        <v>21</v>
      </c>
      <c r="J2550" s="0" t="s">
        <v>20095</v>
      </c>
      <c r="K2550" s="0" t="s">
        <v>920</v>
      </c>
      <c r="L2550" s="0" t="s">
        <v>920</v>
      </c>
      <c r="M2550" s="0" t="s">
        <v>20096</v>
      </c>
      <c r="N2550" s="0" t="s">
        <v>20097</v>
      </c>
      <c r="O2550" s="2" t="s">
        <v>2997</v>
      </c>
      <c r="P2550" s="2" t="s">
        <v>1128</v>
      </c>
    </row>
    <row r="2551" customFormat="false" ht="12.8" hidden="false" customHeight="false" outlineLevel="0" collapsed="false">
      <c r="A2551" s="0" t="s">
        <v>20098</v>
      </c>
      <c r="B2551" s="0" t="s">
        <v>20099</v>
      </c>
      <c r="C2551" s="0" t="s">
        <v>20100</v>
      </c>
      <c r="D2551" s="0" t="s">
        <v>20101</v>
      </c>
      <c r="E2551" s="0" t="s">
        <v>20102</v>
      </c>
      <c r="F2551" s="0" t="s">
        <v>20103</v>
      </c>
      <c r="G2551" s="2" t="s">
        <v>6309</v>
      </c>
      <c r="H2551" s="0" t="n">
        <v>1</v>
      </c>
      <c r="I2551" s="0" t="n">
        <v>10</v>
      </c>
      <c r="J2551" s="0" t="s">
        <v>20104</v>
      </c>
      <c r="K2551" s="0" t="s">
        <v>21</v>
      </c>
      <c r="L2551" s="0" t="s">
        <v>21</v>
      </c>
      <c r="M2551" s="0" t="s">
        <v>21</v>
      </c>
      <c r="N2551" s="0" t="s">
        <v>21</v>
      </c>
      <c r="O2551" s="2" t="s">
        <v>20105</v>
      </c>
      <c r="P2551" s="2" t="s">
        <v>34</v>
      </c>
    </row>
    <row r="2552" customFormat="false" ht="12.8" hidden="false" customHeight="false" outlineLevel="0" collapsed="false">
      <c r="A2552" s="0" t="s">
        <v>20106</v>
      </c>
      <c r="B2552" s="0" t="s">
        <v>20107</v>
      </c>
      <c r="C2552" s="0" t="s">
        <v>20108</v>
      </c>
      <c r="D2552" s="0" t="s">
        <v>20109</v>
      </c>
      <c r="E2552" s="0" t="s">
        <v>20110</v>
      </c>
      <c r="F2552" s="0" t="s">
        <v>20111</v>
      </c>
      <c r="G2552" s="0" t="s">
        <v>21</v>
      </c>
      <c r="H2552" s="0" t="s">
        <v>21</v>
      </c>
      <c r="I2552" s="0" t="s">
        <v>21</v>
      </c>
      <c r="J2552" s="0" t="s">
        <v>20112</v>
      </c>
      <c r="K2552" s="0" t="s">
        <v>24</v>
      </c>
      <c r="L2552" s="0" t="s">
        <v>787</v>
      </c>
      <c r="M2552" s="0" t="s">
        <v>21</v>
      </c>
      <c r="N2552" s="0" t="s">
        <v>21</v>
      </c>
      <c r="O2552" s="2" t="s">
        <v>20113</v>
      </c>
      <c r="P2552" s="2" t="s">
        <v>384</v>
      </c>
    </row>
    <row r="2553" customFormat="false" ht="12.8" hidden="false" customHeight="false" outlineLevel="0" collapsed="false">
      <c r="A2553" s="0" t="s">
        <v>20114</v>
      </c>
      <c r="B2553" s="0" t="s">
        <v>20115</v>
      </c>
      <c r="C2553" s="0" t="s">
        <v>20116</v>
      </c>
      <c r="D2553" s="0" t="s">
        <v>20117</v>
      </c>
      <c r="E2553" s="0" t="s">
        <v>20118</v>
      </c>
      <c r="F2553" s="0" t="s">
        <v>20119</v>
      </c>
      <c r="G2553" s="2" t="s">
        <v>2988</v>
      </c>
      <c r="H2553" s="0" t="s">
        <v>21</v>
      </c>
      <c r="I2553" s="0" t="s">
        <v>21</v>
      </c>
      <c r="J2553" s="0" t="s">
        <v>20120</v>
      </c>
      <c r="K2553" s="0" t="s">
        <v>24</v>
      </c>
      <c r="L2553" s="0" t="s">
        <v>752</v>
      </c>
      <c r="M2553" s="0" t="s">
        <v>20121</v>
      </c>
      <c r="N2553" s="0" t="s">
        <v>20122</v>
      </c>
      <c r="O2553" s="2" t="s">
        <v>5538</v>
      </c>
      <c r="P2553" s="2" t="s">
        <v>45</v>
      </c>
    </row>
    <row r="2554" customFormat="false" ht="12.8" hidden="false" customHeight="false" outlineLevel="0" collapsed="false">
      <c r="A2554" s="0" t="s">
        <v>20123</v>
      </c>
      <c r="B2554" s="0" t="s">
        <v>20124</v>
      </c>
      <c r="C2554" s="0" t="s">
        <v>20125</v>
      </c>
      <c r="D2554" s="0" t="s">
        <v>20126</v>
      </c>
      <c r="E2554" s="0" t="s">
        <v>20127</v>
      </c>
      <c r="F2554" s="0" t="s">
        <v>20128</v>
      </c>
      <c r="G2554" s="2" t="s">
        <v>477</v>
      </c>
      <c r="H2554" s="0" t="s">
        <v>21</v>
      </c>
      <c r="I2554" s="0" t="s">
        <v>21</v>
      </c>
      <c r="J2554" s="0" t="s">
        <v>20129</v>
      </c>
      <c r="K2554" s="0" t="s">
        <v>7616</v>
      </c>
      <c r="L2554" s="0" t="s">
        <v>7617</v>
      </c>
      <c r="M2554" s="0" t="s">
        <v>21</v>
      </c>
      <c r="N2554" s="0" t="s">
        <v>21</v>
      </c>
      <c r="O2554" s="2" t="s">
        <v>9330</v>
      </c>
      <c r="P2554" s="2" t="s">
        <v>45</v>
      </c>
    </row>
    <row r="2555" customFormat="false" ht="12.8" hidden="false" customHeight="false" outlineLevel="0" collapsed="false">
      <c r="A2555" s="0" t="s">
        <v>20130</v>
      </c>
      <c r="B2555" s="0" t="s">
        <v>20131</v>
      </c>
      <c r="C2555" s="0" t="s">
        <v>20132</v>
      </c>
      <c r="D2555" s="0" t="s">
        <v>20133</v>
      </c>
      <c r="E2555" s="0" t="s">
        <v>20134</v>
      </c>
      <c r="F2555" s="0" t="s">
        <v>20135</v>
      </c>
      <c r="G2555" s="2" t="s">
        <v>331</v>
      </c>
      <c r="H2555" s="0" t="n">
        <v>11</v>
      </c>
      <c r="I2555" s="0" t="n">
        <v>50</v>
      </c>
      <c r="J2555" s="0" t="s">
        <v>20136</v>
      </c>
      <c r="K2555" s="0" t="s">
        <v>24</v>
      </c>
      <c r="L2555" s="0" t="s">
        <v>1461</v>
      </c>
      <c r="M2555" s="0" t="s">
        <v>21</v>
      </c>
      <c r="N2555" s="0" t="s">
        <v>21</v>
      </c>
      <c r="O2555" s="2" t="s">
        <v>3378</v>
      </c>
      <c r="P2555" s="2" t="s">
        <v>34</v>
      </c>
    </row>
    <row r="2556" customFormat="false" ht="12.8" hidden="false" customHeight="false" outlineLevel="0" collapsed="false">
      <c r="A2556" s="0" t="s">
        <v>20137</v>
      </c>
      <c r="B2556" s="0" t="s">
        <v>20138</v>
      </c>
      <c r="C2556" s="0" t="s">
        <v>20139</v>
      </c>
      <c r="D2556" s="0" t="s">
        <v>20140</v>
      </c>
      <c r="E2556" s="0" t="s">
        <v>20141</v>
      </c>
      <c r="F2556" s="0" t="s">
        <v>20142</v>
      </c>
      <c r="G2556" s="2" t="s">
        <v>265</v>
      </c>
      <c r="H2556" s="0" t="n">
        <v>11</v>
      </c>
      <c r="I2556" s="0" t="n">
        <v>50</v>
      </c>
      <c r="J2556" s="0" t="s">
        <v>20143</v>
      </c>
      <c r="K2556" s="0" t="s">
        <v>234</v>
      </c>
      <c r="L2556" s="0" t="s">
        <v>235</v>
      </c>
      <c r="M2556" s="0" t="s">
        <v>20144</v>
      </c>
      <c r="N2556" s="0" t="s">
        <v>20145</v>
      </c>
      <c r="O2556" s="2" t="s">
        <v>7002</v>
      </c>
      <c r="P2556" s="2" t="s">
        <v>303</v>
      </c>
    </row>
    <row r="2557" customFormat="false" ht="12.8" hidden="false" customHeight="false" outlineLevel="0" collapsed="false">
      <c r="A2557" s="0" t="s">
        <v>20146</v>
      </c>
      <c r="B2557" s="0" t="s">
        <v>20147</v>
      </c>
      <c r="C2557" s="0" t="s">
        <v>20148</v>
      </c>
      <c r="D2557" s="0" t="s">
        <v>21</v>
      </c>
      <c r="E2557" s="0" t="s">
        <v>21</v>
      </c>
      <c r="F2557" s="0" t="s">
        <v>21</v>
      </c>
      <c r="G2557" s="0" t="s">
        <v>21</v>
      </c>
      <c r="H2557" s="0" t="s">
        <v>21</v>
      </c>
      <c r="I2557" s="0" t="s">
        <v>21</v>
      </c>
      <c r="J2557" s="0" t="s">
        <v>21</v>
      </c>
      <c r="K2557" s="0" t="s">
        <v>21</v>
      </c>
      <c r="L2557" s="0" t="s">
        <v>21</v>
      </c>
      <c r="M2557" s="0" t="s">
        <v>21</v>
      </c>
      <c r="N2557" s="0" t="s">
        <v>21</v>
      </c>
      <c r="O2557" s="2" t="s">
        <v>20149</v>
      </c>
      <c r="P2557" s="2" t="s">
        <v>16134</v>
      </c>
    </row>
    <row r="2558" customFormat="false" ht="12.8" hidden="false" customHeight="false" outlineLevel="0" collapsed="false">
      <c r="A2558" s="0" t="s">
        <v>20150</v>
      </c>
      <c r="B2558" s="0" t="s">
        <v>20151</v>
      </c>
      <c r="C2558" s="0" t="s">
        <v>20152</v>
      </c>
      <c r="D2558" s="0" t="s">
        <v>20153</v>
      </c>
      <c r="E2558" s="0" t="s">
        <v>20154</v>
      </c>
      <c r="F2558" s="0" t="s">
        <v>20155</v>
      </c>
      <c r="G2558" s="0" t="s">
        <v>21</v>
      </c>
      <c r="H2558" s="0" t="s">
        <v>21</v>
      </c>
      <c r="I2558" s="0" t="s">
        <v>21</v>
      </c>
      <c r="J2558" s="0" t="s">
        <v>20156</v>
      </c>
      <c r="K2558" s="0" t="s">
        <v>21</v>
      </c>
      <c r="L2558" s="0" t="s">
        <v>634</v>
      </c>
      <c r="M2558" s="0" t="s">
        <v>20157</v>
      </c>
      <c r="N2558" s="0" t="s">
        <v>20158</v>
      </c>
      <c r="O2558" s="2" t="s">
        <v>5112</v>
      </c>
      <c r="P2558" s="2" t="s">
        <v>34</v>
      </c>
    </row>
    <row r="2559" customFormat="false" ht="12.8" hidden="false" customHeight="false" outlineLevel="0" collapsed="false">
      <c r="A2559" s="0" t="s">
        <v>20159</v>
      </c>
      <c r="B2559" s="0" t="s">
        <v>20160</v>
      </c>
      <c r="C2559" s="0" t="s">
        <v>20161</v>
      </c>
      <c r="D2559" s="0" t="s">
        <v>20162</v>
      </c>
      <c r="E2559" s="0" t="s">
        <v>20163</v>
      </c>
      <c r="F2559" s="0" t="s">
        <v>20164</v>
      </c>
      <c r="G2559" s="0" t="s">
        <v>21</v>
      </c>
      <c r="H2559" s="0" t="s">
        <v>21</v>
      </c>
      <c r="I2559" s="0" t="s">
        <v>21</v>
      </c>
      <c r="J2559" s="0" t="s">
        <v>20165</v>
      </c>
      <c r="K2559" s="0" t="s">
        <v>24</v>
      </c>
      <c r="L2559" s="0" t="s">
        <v>787</v>
      </c>
      <c r="M2559" s="0" t="s">
        <v>21</v>
      </c>
      <c r="N2559" s="0" t="s">
        <v>21</v>
      </c>
      <c r="O2559" s="2" t="s">
        <v>14060</v>
      </c>
      <c r="P2559" s="2" t="s">
        <v>45</v>
      </c>
    </row>
    <row r="2560" customFormat="false" ht="12.8" hidden="false" customHeight="false" outlineLevel="0" collapsed="false">
      <c r="A2560" s="0" t="s">
        <v>20166</v>
      </c>
      <c r="B2560" s="0" t="s">
        <v>20167</v>
      </c>
      <c r="C2560" s="0" t="s">
        <v>20168</v>
      </c>
      <c r="D2560" s="0" t="s">
        <v>20169</v>
      </c>
      <c r="E2560" s="0" t="s">
        <v>20170</v>
      </c>
      <c r="F2560" s="0" t="s">
        <v>20171</v>
      </c>
      <c r="G2560" s="2" t="s">
        <v>22</v>
      </c>
      <c r="H2560" s="0" t="n">
        <v>1</v>
      </c>
      <c r="I2560" s="0" t="n">
        <v>10</v>
      </c>
      <c r="J2560" s="0" t="s">
        <v>20172</v>
      </c>
      <c r="K2560" s="0" t="s">
        <v>24</v>
      </c>
      <c r="L2560" s="0" t="s">
        <v>20173</v>
      </c>
      <c r="M2560" s="0" t="s">
        <v>21</v>
      </c>
      <c r="N2560" s="0" t="s">
        <v>21</v>
      </c>
      <c r="O2560" s="2" t="s">
        <v>15261</v>
      </c>
      <c r="P2560" s="2" t="s">
        <v>45</v>
      </c>
    </row>
    <row r="2561" customFormat="false" ht="12.8" hidden="false" customHeight="false" outlineLevel="0" collapsed="false">
      <c r="A2561" s="0" t="s">
        <v>20174</v>
      </c>
      <c r="B2561" s="0" t="s">
        <v>20175</v>
      </c>
      <c r="C2561" s="0" t="s">
        <v>20176</v>
      </c>
      <c r="D2561" s="0" t="s">
        <v>20177</v>
      </c>
      <c r="E2561" s="0" t="s">
        <v>20178</v>
      </c>
      <c r="F2561" s="0" t="s">
        <v>20179</v>
      </c>
      <c r="G2561" s="2" t="s">
        <v>798</v>
      </c>
      <c r="H2561" s="0" t="s">
        <v>21</v>
      </c>
      <c r="I2561" s="0" t="s">
        <v>21</v>
      </c>
      <c r="J2561" s="0" t="s">
        <v>20180</v>
      </c>
      <c r="K2561" s="0" t="s">
        <v>300</v>
      </c>
      <c r="L2561" s="0" t="s">
        <v>301</v>
      </c>
      <c r="M2561" s="0" t="s">
        <v>21</v>
      </c>
      <c r="N2561" s="0" t="s">
        <v>21</v>
      </c>
      <c r="O2561" s="2" t="s">
        <v>9292</v>
      </c>
      <c r="P2561" s="2" t="s">
        <v>45</v>
      </c>
    </row>
    <row r="2562" customFormat="false" ht="12.8" hidden="false" customHeight="false" outlineLevel="0" collapsed="false">
      <c r="A2562" s="0" t="s">
        <v>20181</v>
      </c>
      <c r="B2562" s="0" t="s">
        <v>20182</v>
      </c>
      <c r="C2562" s="0" t="s">
        <v>20183</v>
      </c>
      <c r="D2562" s="0" t="s">
        <v>20184</v>
      </c>
      <c r="E2562" s="0" t="s">
        <v>20185</v>
      </c>
      <c r="F2562" s="0" t="s">
        <v>20186</v>
      </c>
      <c r="G2562" s="2" t="s">
        <v>4179</v>
      </c>
      <c r="H2562" s="0" t="n">
        <v>11</v>
      </c>
      <c r="I2562" s="0" t="n">
        <v>50</v>
      </c>
      <c r="J2562" s="0" t="s">
        <v>20187</v>
      </c>
      <c r="K2562" s="0" t="s">
        <v>21</v>
      </c>
      <c r="L2562" s="0" t="s">
        <v>21</v>
      </c>
      <c r="M2562" s="0" t="s">
        <v>21</v>
      </c>
      <c r="N2562" s="0" t="s">
        <v>21</v>
      </c>
      <c r="O2562" s="2" t="s">
        <v>20188</v>
      </c>
      <c r="P2562" s="2" t="s">
        <v>45</v>
      </c>
    </row>
    <row r="2563" customFormat="false" ht="12.8" hidden="false" customHeight="false" outlineLevel="0" collapsed="false">
      <c r="A2563" s="0" t="s">
        <v>20189</v>
      </c>
      <c r="B2563" s="0" t="s">
        <v>20190</v>
      </c>
      <c r="C2563" s="0" t="s">
        <v>20191</v>
      </c>
      <c r="D2563" s="0" t="s">
        <v>20192</v>
      </c>
      <c r="E2563" s="0" t="s">
        <v>21</v>
      </c>
      <c r="F2563" s="0" t="s">
        <v>21</v>
      </c>
      <c r="G2563" s="0" t="s">
        <v>21</v>
      </c>
      <c r="H2563" s="0" t="s">
        <v>21</v>
      </c>
      <c r="I2563" s="0" t="s">
        <v>21</v>
      </c>
      <c r="J2563" s="0" t="s">
        <v>20193</v>
      </c>
      <c r="K2563" s="0" t="s">
        <v>21</v>
      </c>
      <c r="L2563" s="0" t="s">
        <v>21</v>
      </c>
      <c r="M2563" s="0" t="s">
        <v>21</v>
      </c>
      <c r="N2563" s="0" t="s">
        <v>21</v>
      </c>
      <c r="O2563" s="2" t="s">
        <v>3628</v>
      </c>
      <c r="P2563" s="2" t="s">
        <v>393</v>
      </c>
    </row>
    <row r="2564" customFormat="false" ht="12.8" hidden="false" customHeight="false" outlineLevel="0" collapsed="false">
      <c r="A2564" s="0" t="s">
        <v>20194</v>
      </c>
      <c r="B2564" s="0" t="s">
        <v>20195</v>
      </c>
      <c r="C2564" s="0" t="s">
        <v>20196</v>
      </c>
      <c r="D2564" s="0" t="s">
        <v>20197</v>
      </c>
      <c r="E2564" s="0" t="s">
        <v>20198</v>
      </c>
      <c r="F2564" s="0" t="s">
        <v>20199</v>
      </c>
      <c r="G2564" s="2" t="s">
        <v>4129</v>
      </c>
      <c r="H2564" s="0" t="s">
        <v>21</v>
      </c>
      <c r="I2564" s="0" t="s">
        <v>21</v>
      </c>
      <c r="J2564" s="0" t="s">
        <v>20200</v>
      </c>
      <c r="K2564" s="0" t="s">
        <v>24</v>
      </c>
      <c r="L2564" s="0" t="s">
        <v>4401</v>
      </c>
      <c r="M2564" s="0" t="s">
        <v>21</v>
      </c>
      <c r="N2564" s="0" t="s">
        <v>21</v>
      </c>
      <c r="O2564" s="2" t="s">
        <v>20201</v>
      </c>
      <c r="P2564" s="2" t="s">
        <v>523</v>
      </c>
    </row>
    <row r="2565" customFormat="false" ht="12.8" hidden="false" customHeight="false" outlineLevel="0" collapsed="false">
      <c r="A2565" s="0" t="s">
        <v>20202</v>
      </c>
      <c r="B2565" s="0" t="s">
        <v>20203</v>
      </c>
      <c r="C2565" s="0" t="s">
        <v>20204</v>
      </c>
      <c r="D2565" s="0" t="s">
        <v>20205</v>
      </c>
      <c r="E2565" s="0" t="s">
        <v>20206</v>
      </c>
      <c r="F2565" s="0" t="s">
        <v>20207</v>
      </c>
      <c r="G2565" s="2" t="s">
        <v>4647</v>
      </c>
      <c r="H2565" s="0" t="n">
        <v>1</v>
      </c>
      <c r="I2565" s="0" t="n">
        <v>10</v>
      </c>
      <c r="J2565" s="0" t="s">
        <v>20208</v>
      </c>
      <c r="K2565" s="0" t="s">
        <v>21</v>
      </c>
      <c r="L2565" s="0" t="s">
        <v>21</v>
      </c>
      <c r="M2565" s="0" t="s">
        <v>21</v>
      </c>
      <c r="N2565" s="0" t="s">
        <v>21</v>
      </c>
      <c r="O2565" s="2" t="s">
        <v>9575</v>
      </c>
      <c r="P2565" s="2" t="s">
        <v>76</v>
      </c>
    </row>
    <row r="2566" customFormat="false" ht="12.8" hidden="false" customHeight="false" outlineLevel="0" collapsed="false">
      <c r="A2566" s="0" t="s">
        <v>20209</v>
      </c>
      <c r="B2566" s="0" t="s">
        <v>20210</v>
      </c>
      <c r="C2566" s="0" t="s">
        <v>20211</v>
      </c>
      <c r="D2566" s="0" t="s">
        <v>20212</v>
      </c>
      <c r="E2566" s="0" t="s">
        <v>20213</v>
      </c>
      <c r="F2566" s="0" t="s">
        <v>20214</v>
      </c>
      <c r="G2566" s="2" t="s">
        <v>130</v>
      </c>
      <c r="H2566" s="0" t="n">
        <v>51</v>
      </c>
      <c r="I2566" s="0" t="n">
        <v>100</v>
      </c>
      <c r="J2566" s="0" t="s">
        <v>20215</v>
      </c>
      <c r="K2566" s="0" t="s">
        <v>24</v>
      </c>
      <c r="L2566" s="0" t="s">
        <v>288</v>
      </c>
      <c r="M2566" s="0" t="s">
        <v>21</v>
      </c>
      <c r="N2566" s="0" t="s">
        <v>21</v>
      </c>
      <c r="O2566" s="2" t="s">
        <v>16824</v>
      </c>
      <c r="P2566" s="2" t="s">
        <v>8443</v>
      </c>
    </row>
    <row r="2567" customFormat="false" ht="12.8" hidden="false" customHeight="false" outlineLevel="0" collapsed="false">
      <c r="A2567" s="0" t="s">
        <v>20216</v>
      </c>
      <c r="B2567" s="0" t="s">
        <v>20217</v>
      </c>
      <c r="C2567" s="0" t="s">
        <v>20218</v>
      </c>
      <c r="D2567" s="0" t="s">
        <v>20219</v>
      </c>
      <c r="E2567" s="0" t="s">
        <v>20220</v>
      </c>
      <c r="F2567" s="0" t="s">
        <v>20221</v>
      </c>
      <c r="G2567" s="2" t="s">
        <v>225</v>
      </c>
      <c r="H2567" s="0" t="n">
        <v>11</v>
      </c>
      <c r="I2567" s="0" t="n">
        <v>50</v>
      </c>
      <c r="J2567" s="0" t="s">
        <v>20222</v>
      </c>
      <c r="K2567" s="0" t="s">
        <v>24</v>
      </c>
      <c r="L2567" s="0" t="s">
        <v>3033</v>
      </c>
      <c r="M2567" s="0" t="s">
        <v>20223</v>
      </c>
      <c r="N2567" s="0" t="s">
        <v>20224</v>
      </c>
      <c r="O2567" s="2" t="s">
        <v>4014</v>
      </c>
      <c r="P2567" s="2" t="s">
        <v>1034</v>
      </c>
    </row>
    <row r="2568" customFormat="false" ht="12.8" hidden="false" customHeight="false" outlineLevel="0" collapsed="false">
      <c r="A2568" s="0" t="s">
        <v>20225</v>
      </c>
      <c r="B2568" s="0" t="s">
        <v>20226</v>
      </c>
      <c r="C2568" s="0" t="s">
        <v>20227</v>
      </c>
      <c r="D2568" s="0" t="s">
        <v>20228</v>
      </c>
      <c r="E2568" s="0" t="s">
        <v>20229</v>
      </c>
      <c r="F2568" s="0" t="s">
        <v>20230</v>
      </c>
      <c r="G2568" s="0" t="s">
        <v>21</v>
      </c>
      <c r="H2568" s="0" t="s">
        <v>21</v>
      </c>
      <c r="I2568" s="0" t="s">
        <v>21</v>
      </c>
      <c r="J2568" s="0" t="s">
        <v>20231</v>
      </c>
      <c r="K2568" s="0" t="s">
        <v>24</v>
      </c>
      <c r="L2568" s="0" t="s">
        <v>20232</v>
      </c>
      <c r="M2568" s="0" t="s">
        <v>21</v>
      </c>
      <c r="N2568" s="0" t="s">
        <v>21</v>
      </c>
      <c r="O2568" s="2" t="s">
        <v>20233</v>
      </c>
      <c r="P2568" s="2" t="s">
        <v>45</v>
      </c>
    </row>
    <row r="2569" customFormat="false" ht="12.8" hidden="false" customHeight="false" outlineLevel="0" collapsed="false">
      <c r="A2569" s="0" t="s">
        <v>20234</v>
      </c>
      <c r="B2569" s="0" t="s">
        <v>20235</v>
      </c>
      <c r="C2569" s="0" t="s">
        <v>20236</v>
      </c>
      <c r="D2569" s="0" t="s">
        <v>21</v>
      </c>
      <c r="E2569" s="0" t="s">
        <v>21</v>
      </c>
      <c r="F2569" s="0" t="s">
        <v>21</v>
      </c>
      <c r="G2569" s="0" t="s">
        <v>21</v>
      </c>
      <c r="H2569" s="0" t="s">
        <v>21</v>
      </c>
      <c r="I2569" s="0" t="s">
        <v>21</v>
      </c>
      <c r="J2569" s="0" t="s">
        <v>21</v>
      </c>
      <c r="K2569" s="0" t="s">
        <v>24</v>
      </c>
      <c r="L2569" s="0" t="s">
        <v>11220</v>
      </c>
      <c r="M2569" s="0" t="s">
        <v>21</v>
      </c>
      <c r="N2569" s="0" t="s">
        <v>21</v>
      </c>
      <c r="O2569" s="2" t="s">
        <v>8356</v>
      </c>
      <c r="P2569" s="2" t="s">
        <v>18945</v>
      </c>
    </row>
    <row r="2570" customFormat="false" ht="12.8" hidden="false" customHeight="false" outlineLevel="0" collapsed="false">
      <c r="A2570" s="0" t="s">
        <v>20237</v>
      </c>
      <c r="B2570" s="0" t="s">
        <v>20238</v>
      </c>
      <c r="C2570" s="0" t="s">
        <v>20239</v>
      </c>
      <c r="D2570" s="0" t="s">
        <v>20240</v>
      </c>
      <c r="E2570" s="0" t="s">
        <v>20241</v>
      </c>
      <c r="F2570" s="0" t="s">
        <v>21</v>
      </c>
      <c r="G2570" s="0" t="s">
        <v>21</v>
      </c>
      <c r="H2570" s="0" t="s">
        <v>21</v>
      </c>
      <c r="I2570" s="0" t="s">
        <v>21</v>
      </c>
      <c r="J2570" s="0" t="s">
        <v>20242</v>
      </c>
      <c r="K2570" s="0" t="s">
        <v>24</v>
      </c>
      <c r="L2570" s="0" t="s">
        <v>74</v>
      </c>
      <c r="M2570" s="0" t="s">
        <v>21</v>
      </c>
      <c r="N2570" s="0" t="s">
        <v>21</v>
      </c>
      <c r="O2570" s="2" t="s">
        <v>20243</v>
      </c>
      <c r="P2570" s="2" t="s">
        <v>9258</v>
      </c>
    </row>
    <row r="2571" customFormat="false" ht="12.8" hidden="false" customHeight="false" outlineLevel="0" collapsed="false">
      <c r="A2571" s="0" t="s">
        <v>20244</v>
      </c>
      <c r="B2571" s="0" t="s">
        <v>20245</v>
      </c>
      <c r="C2571" s="0" t="s">
        <v>20246</v>
      </c>
      <c r="D2571" s="0" t="s">
        <v>20247</v>
      </c>
      <c r="E2571" s="0" t="s">
        <v>20248</v>
      </c>
      <c r="F2571" s="0" t="s">
        <v>20249</v>
      </c>
      <c r="G2571" s="2" t="s">
        <v>10117</v>
      </c>
      <c r="H2571" s="0" t="n">
        <v>1</v>
      </c>
      <c r="I2571" s="0" t="n">
        <v>10</v>
      </c>
      <c r="J2571" s="0" t="s">
        <v>20250</v>
      </c>
      <c r="K2571" s="0" t="s">
        <v>73</v>
      </c>
      <c r="L2571" s="0" t="s">
        <v>105</v>
      </c>
      <c r="M2571" s="0" t="s">
        <v>21</v>
      </c>
      <c r="N2571" s="0" t="s">
        <v>21</v>
      </c>
      <c r="O2571" s="2" t="s">
        <v>2373</v>
      </c>
      <c r="P2571" s="2" t="s">
        <v>45</v>
      </c>
    </row>
    <row r="2572" customFormat="false" ht="12.8" hidden="false" customHeight="false" outlineLevel="0" collapsed="false">
      <c r="A2572" s="0" t="s">
        <v>20251</v>
      </c>
      <c r="B2572" s="0" t="s">
        <v>20252</v>
      </c>
      <c r="C2572" s="0" t="s">
        <v>20253</v>
      </c>
      <c r="D2572" s="0" t="s">
        <v>20254</v>
      </c>
      <c r="E2572" s="0" t="s">
        <v>20255</v>
      </c>
      <c r="F2572" s="0" t="s">
        <v>20256</v>
      </c>
      <c r="G2572" s="2" t="s">
        <v>9324</v>
      </c>
      <c r="H2572" s="0" t="n">
        <v>11</v>
      </c>
      <c r="I2572" s="0" t="n">
        <v>50</v>
      </c>
      <c r="J2572" s="0" t="s">
        <v>20257</v>
      </c>
      <c r="K2572" s="0" t="s">
        <v>21</v>
      </c>
      <c r="L2572" s="0" t="s">
        <v>21</v>
      </c>
      <c r="M2572" s="0" t="s">
        <v>21</v>
      </c>
      <c r="N2572" s="0" t="s">
        <v>21</v>
      </c>
      <c r="O2572" s="2" t="s">
        <v>18653</v>
      </c>
      <c r="P2572" s="2" t="s">
        <v>45</v>
      </c>
    </row>
    <row r="2573" customFormat="false" ht="12.8" hidden="false" customHeight="false" outlineLevel="0" collapsed="false">
      <c r="A2573" s="0" t="s">
        <v>20258</v>
      </c>
      <c r="B2573" s="0" t="s">
        <v>20259</v>
      </c>
      <c r="C2573" s="0" t="s">
        <v>20260</v>
      </c>
      <c r="D2573" s="0" t="s">
        <v>20261</v>
      </c>
      <c r="E2573" s="0" t="s">
        <v>20262</v>
      </c>
      <c r="F2573" s="0" t="s">
        <v>20263</v>
      </c>
      <c r="G2573" s="2" t="s">
        <v>2988</v>
      </c>
      <c r="H2573" s="0" t="s">
        <v>21</v>
      </c>
      <c r="I2573" s="0" t="s">
        <v>21</v>
      </c>
      <c r="J2573" s="0" t="s">
        <v>20264</v>
      </c>
      <c r="K2573" s="0" t="s">
        <v>24</v>
      </c>
      <c r="L2573" s="0" t="s">
        <v>11393</v>
      </c>
      <c r="M2573" s="0" t="s">
        <v>21</v>
      </c>
      <c r="N2573" s="0" t="s">
        <v>21</v>
      </c>
      <c r="O2573" s="2" t="s">
        <v>2422</v>
      </c>
      <c r="P2573" s="2" t="s">
        <v>219</v>
      </c>
    </row>
    <row r="2574" customFormat="false" ht="12.8" hidden="false" customHeight="false" outlineLevel="0" collapsed="false">
      <c r="A2574" s="0" t="s">
        <v>20265</v>
      </c>
      <c r="B2574" s="0" t="s">
        <v>20266</v>
      </c>
      <c r="C2574" s="0" t="s">
        <v>20267</v>
      </c>
      <c r="D2574" s="0" t="s">
        <v>20268</v>
      </c>
      <c r="E2574" s="0" t="s">
        <v>21</v>
      </c>
      <c r="F2574" s="0" t="s">
        <v>20269</v>
      </c>
      <c r="G2574" s="2" t="s">
        <v>130</v>
      </c>
      <c r="H2574" s="0" t="s">
        <v>21</v>
      </c>
      <c r="I2574" s="0" t="s">
        <v>21</v>
      </c>
      <c r="J2574" s="0" t="s">
        <v>20270</v>
      </c>
      <c r="K2574" s="0" t="s">
        <v>24</v>
      </c>
      <c r="L2574" s="0" t="s">
        <v>3568</v>
      </c>
      <c r="M2574" s="0" t="s">
        <v>21</v>
      </c>
      <c r="N2574" s="0" t="s">
        <v>21</v>
      </c>
      <c r="O2574" s="2" t="s">
        <v>957</v>
      </c>
      <c r="P2574" s="2" t="s">
        <v>500</v>
      </c>
    </row>
    <row r="2575" customFormat="false" ht="12.8" hidden="false" customHeight="false" outlineLevel="0" collapsed="false">
      <c r="A2575" s="0" t="s">
        <v>20271</v>
      </c>
      <c r="B2575" s="0" t="s">
        <v>20272</v>
      </c>
      <c r="C2575" s="0" t="s">
        <v>20273</v>
      </c>
      <c r="D2575" s="0" t="s">
        <v>20274</v>
      </c>
      <c r="E2575" s="0" t="s">
        <v>20275</v>
      </c>
      <c r="F2575" s="0" t="s">
        <v>20276</v>
      </c>
      <c r="G2575" s="2" t="s">
        <v>298</v>
      </c>
      <c r="H2575" s="0" t="n">
        <v>1</v>
      </c>
      <c r="I2575" s="0" t="n">
        <v>10</v>
      </c>
      <c r="J2575" s="0" t="s">
        <v>20277</v>
      </c>
      <c r="K2575" s="0" t="s">
        <v>24</v>
      </c>
      <c r="L2575" s="0" t="s">
        <v>17567</v>
      </c>
      <c r="M2575" s="0" t="s">
        <v>21</v>
      </c>
      <c r="N2575" s="0" t="s">
        <v>21</v>
      </c>
      <c r="O2575" s="2" t="s">
        <v>5436</v>
      </c>
      <c r="P2575" s="2" t="s">
        <v>55</v>
      </c>
    </row>
    <row r="2576" customFormat="false" ht="12.8" hidden="false" customHeight="false" outlineLevel="0" collapsed="false">
      <c r="A2576" s="0" t="s">
        <v>20278</v>
      </c>
      <c r="B2576" s="0" t="s">
        <v>20279</v>
      </c>
      <c r="C2576" s="0" t="s">
        <v>20280</v>
      </c>
      <c r="D2576" s="0" t="s">
        <v>20281</v>
      </c>
      <c r="E2576" s="0" t="s">
        <v>20282</v>
      </c>
      <c r="F2576" s="0" t="s">
        <v>20283</v>
      </c>
      <c r="G2576" s="2" t="s">
        <v>507</v>
      </c>
      <c r="H2576" s="0" t="s">
        <v>21</v>
      </c>
      <c r="I2576" s="0" t="s">
        <v>21</v>
      </c>
      <c r="J2576" s="0" t="s">
        <v>20284</v>
      </c>
      <c r="K2576" s="0" t="s">
        <v>24</v>
      </c>
      <c r="L2576" s="0" t="s">
        <v>1061</v>
      </c>
      <c r="M2576" s="0" t="s">
        <v>20285</v>
      </c>
      <c r="N2576" s="0" t="s">
        <v>20286</v>
      </c>
      <c r="O2576" s="2" t="s">
        <v>5489</v>
      </c>
      <c r="P2576" s="2" t="s">
        <v>45</v>
      </c>
    </row>
    <row r="2577" customFormat="false" ht="12.8" hidden="false" customHeight="false" outlineLevel="0" collapsed="false">
      <c r="A2577" s="0" t="s">
        <v>20287</v>
      </c>
      <c r="B2577" s="0" t="s">
        <v>20288</v>
      </c>
      <c r="C2577" s="0" t="s">
        <v>20289</v>
      </c>
      <c r="D2577" s="0" t="s">
        <v>20290</v>
      </c>
      <c r="E2577" s="0" t="s">
        <v>20291</v>
      </c>
      <c r="F2577" s="0" t="s">
        <v>20292</v>
      </c>
      <c r="G2577" s="2" t="s">
        <v>1204</v>
      </c>
      <c r="H2577" s="0" t="n">
        <v>11</v>
      </c>
      <c r="I2577" s="0" t="n">
        <v>50</v>
      </c>
      <c r="J2577" s="0" t="s">
        <v>20293</v>
      </c>
      <c r="K2577" s="0" t="s">
        <v>24</v>
      </c>
      <c r="L2577" s="0" t="s">
        <v>20294</v>
      </c>
      <c r="M2577" s="0" t="s">
        <v>21</v>
      </c>
      <c r="N2577" s="0" t="s">
        <v>21</v>
      </c>
      <c r="O2577" s="2" t="s">
        <v>1831</v>
      </c>
      <c r="P2577" s="2" t="s">
        <v>415</v>
      </c>
    </row>
    <row r="2578" customFormat="false" ht="12.8" hidden="false" customHeight="false" outlineLevel="0" collapsed="false">
      <c r="A2578" s="0" t="s">
        <v>20295</v>
      </c>
      <c r="B2578" s="0" t="s">
        <v>20296</v>
      </c>
      <c r="C2578" s="0" t="s">
        <v>20297</v>
      </c>
      <c r="D2578" s="0" t="s">
        <v>20298</v>
      </c>
      <c r="E2578" s="0" t="s">
        <v>20299</v>
      </c>
      <c r="F2578" s="0" t="s">
        <v>20300</v>
      </c>
      <c r="G2578" s="2" t="s">
        <v>477</v>
      </c>
      <c r="H2578" s="0" t="s">
        <v>21</v>
      </c>
      <c r="I2578" s="0" t="s">
        <v>21</v>
      </c>
      <c r="J2578" s="0" t="s">
        <v>21</v>
      </c>
      <c r="K2578" s="0" t="s">
        <v>24</v>
      </c>
      <c r="L2578" s="0" t="s">
        <v>11220</v>
      </c>
      <c r="M2578" s="0" t="s">
        <v>20301</v>
      </c>
      <c r="N2578" s="0" t="s">
        <v>20302</v>
      </c>
      <c r="O2578" s="2" t="s">
        <v>14660</v>
      </c>
      <c r="P2578" s="2" t="s">
        <v>34</v>
      </c>
    </row>
    <row r="2579" customFormat="false" ht="12.8" hidden="false" customHeight="false" outlineLevel="0" collapsed="false">
      <c r="A2579" s="0" t="s">
        <v>20303</v>
      </c>
      <c r="B2579" s="0" t="s">
        <v>20304</v>
      </c>
      <c r="C2579" s="0" t="s">
        <v>20305</v>
      </c>
      <c r="D2579" s="0" t="s">
        <v>20306</v>
      </c>
      <c r="E2579" s="0" t="s">
        <v>20307</v>
      </c>
      <c r="F2579" s="0" t="s">
        <v>21</v>
      </c>
      <c r="G2579" s="2" t="s">
        <v>1310</v>
      </c>
      <c r="H2579" s="0" t="n">
        <v>11</v>
      </c>
      <c r="I2579" s="0" t="n">
        <v>50</v>
      </c>
      <c r="J2579" s="0" t="s">
        <v>20308</v>
      </c>
      <c r="K2579" s="0" t="s">
        <v>24</v>
      </c>
      <c r="L2579" s="0" t="s">
        <v>1741</v>
      </c>
      <c r="M2579" s="0" t="s">
        <v>21</v>
      </c>
      <c r="N2579" s="0" t="s">
        <v>21</v>
      </c>
      <c r="O2579" s="2" t="s">
        <v>19810</v>
      </c>
      <c r="P2579" s="2" t="s">
        <v>279</v>
      </c>
    </row>
    <row r="2580" customFormat="false" ht="12.8" hidden="false" customHeight="false" outlineLevel="0" collapsed="false">
      <c r="A2580" s="0" t="s">
        <v>20309</v>
      </c>
      <c r="B2580" s="0" t="s">
        <v>20310</v>
      </c>
      <c r="C2580" s="0" t="s">
        <v>20311</v>
      </c>
      <c r="D2580" s="0" t="s">
        <v>20312</v>
      </c>
      <c r="E2580" s="0" t="s">
        <v>20313</v>
      </c>
      <c r="F2580" s="0" t="s">
        <v>20314</v>
      </c>
      <c r="G2580" s="2" t="s">
        <v>477</v>
      </c>
      <c r="H2580" s="0" t="s">
        <v>21</v>
      </c>
      <c r="I2580" s="0" t="s">
        <v>21</v>
      </c>
      <c r="J2580" s="0" t="s">
        <v>20315</v>
      </c>
      <c r="K2580" s="0" t="s">
        <v>24</v>
      </c>
      <c r="L2580" s="0" t="s">
        <v>2747</v>
      </c>
      <c r="M2580" s="0" t="s">
        <v>21</v>
      </c>
      <c r="N2580" s="0" t="s">
        <v>21</v>
      </c>
      <c r="O2580" s="2" t="s">
        <v>20316</v>
      </c>
      <c r="P2580" s="2" t="s">
        <v>45</v>
      </c>
    </row>
    <row r="2581" customFormat="false" ht="12.8" hidden="false" customHeight="false" outlineLevel="0" collapsed="false">
      <c r="A2581" s="0" t="s">
        <v>20317</v>
      </c>
      <c r="B2581" s="0" t="s">
        <v>20318</v>
      </c>
      <c r="C2581" s="0" t="s">
        <v>20319</v>
      </c>
      <c r="D2581" s="0" t="s">
        <v>20320</v>
      </c>
      <c r="E2581" s="0" t="s">
        <v>20321</v>
      </c>
      <c r="F2581" s="0" t="s">
        <v>20322</v>
      </c>
      <c r="G2581" s="2" t="s">
        <v>430</v>
      </c>
      <c r="H2581" s="0" t="s">
        <v>21</v>
      </c>
      <c r="I2581" s="0" t="s">
        <v>21</v>
      </c>
      <c r="J2581" s="0" t="s">
        <v>20323</v>
      </c>
      <c r="K2581" s="0" t="s">
        <v>24</v>
      </c>
      <c r="L2581" s="0" t="s">
        <v>4444</v>
      </c>
      <c r="M2581" s="0" t="s">
        <v>20324</v>
      </c>
      <c r="N2581" s="0" t="s">
        <v>20325</v>
      </c>
      <c r="O2581" s="2" t="s">
        <v>20326</v>
      </c>
      <c r="P2581" s="2" t="s">
        <v>45</v>
      </c>
    </row>
    <row r="2582" customFormat="false" ht="12.8" hidden="false" customHeight="false" outlineLevel="0" collapsed="false">
      <c r="A2582" s="0" t="s">
        <v>20327</v>
      </c>
      <c r="B2582" s="0" t="s">
        <v>20328</v>
      </c>
      <c r="C2582" s="0" t="s">
        <v>20329</v>
      </c>
      <c r="D2582" s="0" t="s">
        <v>20330</v>
      </c>
      <c r="E2582" s="0" t="s">
        <v>20331</v>
      </c>
      <c r="F2582" s="0" t="s">
        <v>20332</v>
      </c>
      <c r="G2582" s="2" t="s">
        <v>225</v>
      </c>
      <c r="H2582" s="0" t="n">
        <v>51</v>
      </c>
      <c r="I2582" s="0" t="n">
        <v>100</v>
      </c>
      <c r="J2582" s="0" t="s">
        <v>20333</v>
      </c>
      <c r="K2582" s="0" t="s">
        <v>24</v>
      </c>
      <c r="L2582" s="0" t="s">
        <v>20334</v>
      </c>
      <c r="M2582" s="0" t="s">
        <v>21</v>
      </c>
      <c r="N2582" s="0" t="s">
        <v>21</v>
      </c>
      <c r="O2582" s="2" t="s">
        <v>5400</v>
      </c>
      <c r="P2582" s="2" t="s">
        <v>76</v>
      </c>
    </row>
    <row r="2583" customFormat="false" ht="12.8" hidden="false" customHeight="false" outlineLevel="0" collapsed="false">
      <c r="A2583" s="0" t="s">
        <v>20335</v>
      </c>
      <c r="B2583" s="0" t="s">
        <v>20336</v>
      </c>
      <c r="C2583" s="0" t="s">
        <v>20337</v>
      </c>
      <c r="D2583" s="0" t="s">
        <v>20338</v>
      </c>
      <c r="E2583" s="0" t="s">
        <v>20339</v>
      </c>
      <c r="F2583" s="0" t="s">
        <v>20340</v>
      </c>
      <c r="G2583" s="2" t="s">
        <v>430</v>
      </c>
      <c r="H2583" s="0" t="s">
        <v>21</v>
      </c>
      <c r="I2583" s="0" t="s">
        <v>21</v>
      </c>
      <c r="J2583" s="0" t="s">
        <v>20341</v>
      </c>
      <c r="K2583" s="0" t="s">
        <v>1389</v>
      </c>
      <c r="L2583" s="0" t="s">
        <v>20342</v>
      </c>
      <c r="M2583" s="0" t="s">
        <v>20343</v>
      </c>
      <c r="N2583" s="0" t="s">
        <v>20344</v>
      </c>
      <c r="O2583" s="2" t="s">
        <v>6277</v>
      </c>
      <c r="P2583" s="2" t="s">
        <v>219</v>
      </c>
    </row>
    <row r="2584" customFormat="false" ht="12.8" hidden="false" customHeight="false" outlineLevel="0" collapsed="false">
      <c r="A2584" s="0" t="s">
        <v>20345</v>
      </c>
      <c r="B2584" s="0" t="s">
        <v>20346</v>
      </c>
      <c r="C2584" s="0" t="s">
        <v>20347</v>
      </c>
      <c r="D2584" s="0" t="s">
        <v>20348</v>
      </c>
      <c r="E2584" s="0" t="s">
        <v>20349</v>
      </c>
      <c r="F2584" s="0" t="s">
        <v>20350</v>
      </c>
      <c r="G2584" s="2" t="s">
        <v>22</v>
      </c>
      <c r="H2584" s="0" t="s">
        <v>21</v>
      </c>
      <c r="I2584" s="0" t="s">
        <v>21</v>
      </c>
      <c r="J2584" s="0" t="s">
        <v>20351</v>
      </c>
      <c r="K2584" s="0" t="s">
        <v>24</v>
      </c>
      <c r="L2584" s="0" t="s">
        <v>615</v>
      </c>
      <c r="M2584" s="0" t="s">
        <v>21</v>
      </c>
      <c r="N2584" s="0" t="s">
        <v>21</v>
      </c>
      <c r="O2584" s="2" t="s">
        <v>20352</v>
      </c>
      <c r="P2584" s="2" t="s">
        <v>45</v>
      </c>
    </row>
    <row r="2585" customFormat="false" ht="12.8" hidden="false" customHeight="false" outlineLevel="0" collapsed="false">
      <c r="A2585" s="0" t="s">
        <v>20353</v>
      </c>
      <c r="B2585" s="0" t="s">
        <v>20354</v>
      </c>
      <c r="C2585" s="0" t="s">
        <v>20355</v>
      </c>
      <c r="D2585" s="0" t="s">
        <v>20356</v>
      </c>
      <c r="E2585" s="0" t="s">
        <v>20357</v>
      </c>
      <c r="F2585" s="0" t="s">
        <v>20358</v>
      </c>
      <c r="G2585" s="2" t="s">
        <v>798</v>
      </c>
      <c r="H2585" s="0" t="s">
        <v>21</v>
      </c>
      <c r="I2585" s="0" t="s">
        <v>21</v>
      </c>
      <c r="J2585" s="0" t="s">
        <v>20359</v>
      </c>
      <c r="K2585" s="0" t="s">
        <v>24</v>
      </c>
      <c r="L2585" s="0" t="s">
        <v>20360</v>
      </c>
      <c r="M2585" s="0" t="s">
        <v>21</v>
      </c>
      <c r="N2585" s="0" t="s">
        <v>21</v>
      </c>
      <c r="O2585" s="2" t="s">
        <v>3766</v>
      </c>
      <c r="P2585" s="2" t="s">
        <v>34</v>
      </c>
    </row>
    <row r="2586" customFormat="false" ht="12.8" hidden="false" customHeight="false" outlineLevel="0" collapsed="false">
      <c r="A2586" s="0" t="s">
        <v>20361</v>
      </c>
      <c r="B2586" s="0" t="s">
        <v>20362</v>
      </c>
      <c r="C2586" s="0" t="s">
        <v>20363</v>
      </c>
      <c r="D2586" s="0" t="s">
        <v>20364</v>
      </c>
      <c r="E2586" s="0" t="s">
        <v>20365</v>
      </c>
      <c r="F2586" s="0" t="s">
        <v>20366</v>
      </c>
      <c r="G2586" s="2" t="s">
        <v>254</v>
      </c>
      <c r="H2586" s="0" t="s">
        <v>21</v>
      </c>
      <c r="I2586" s="0" t="s">
        <v>21</v>
      </c>
      <c r="J2586" s="0" t="s">
        <v>20367</v>
      </c>
      <c r="K2586" s="0" t="s">
        <v>381</v>
      </c>
      <c r="L2586" s="0" t="s">
        <v>20368</v>
      </c>
      <c r="M2586" s="0" t="s">
        <v>21</v>
      </c>
      <c r="N2586" s="0" t="s">
        <v>21</v>
      </c>
      <c r="O2586" s="2" t="s">
        <v>20369</v>
      </c>
      <c r="P2586" s="2" t="s">
        <v>886</v>
      </c>
    </row>
    <row r="2587" customFormat="false" ht="12.8" hidden="false" customHeight="false" outlineLevel="0" collapsed="false">
      <c r="A2587" s="0" t="s">
        <v>20370</v>
      </c>
      <c r="B2587" s="0" t="s">
        <v>20371</v>
      </c>
      <c r="C2587" s="0" t="s">
        <v>20372</v>
      </c>
      <c r="D2587" s="0" t="s">
        <v>20373</v>
      </c>
      <c r="E2587" s="0" t="s">
        <v>20374</v>
      </c>
      <c r="F2587" s="0" t="s">
        <v>20375</v>
      </c>
      <c r="G2587" s="2" t="s">
        <v>1600</v>
      </c>
      <c r="H2587" s="0" t="s">
        <v>21</v>
      </c>
      <c r="I2587" s="0" t="s">
        <v>21</v>
      </c>
      <c r="J2587" s="0" t="s">
        <v>20376</v>
      </c>
      <c r="K2587" s="0" t="s">
        <v>24</v>
      </c>
      <c r="L2587" s="0" t="s">
        <v>752</v>
      </c>
      <c r="M2587" s="0" t="s">
        <v>21</v>
      </c>
      <c r="N2587" s="0" t="s">
        <v>21</v>
      </c>
      <c r="O2587" s="2" t="s">
        <v>1858</v>
      </c>
      <c r="P2587" s="2" t="s">
        <v>45</v>
      </c>
    </row>
    <row r="2588" customFormat="false" ht="12.8" hidden="false" customHeight="false" outlineLevel="0" collapsed="false">
      <c r="A2588" s="0" t="s">
        <v>20377</v>
      </c>
      <c r="B2588" s="0" t="s">
        <v>20378</v>
      </c>
      <c r="C2588" s="0" t="s">
        <v>20379</v>
      </c>
      <c r="D2588" s="0" t="s">
        <v>20380</v>
      </c>
      <c r="E2588" s="0" t="s">
        <v>20381</v>
      </c>
      <c r="F2588" s="0" t="s">
        <v>20382</v>
      </c>
      <c r="G2588" s="2" t="s">
        <v>1282</v>
      </c>
      <c r="H2588" s="0" t="n">
        <v>11</v>
      </c>
      <c r="I2588" s="0" t="n">
        <v>50</v>
      </c>
      <c r="J2588" s="0" t="s">
        <v>20383</v>
      </c>
      <c r="K2588" s="0" t="s">
        <v>24</v>
      </c>
      <c r="L2588" s="0" t="s">
        <v>2441</v>
      </c>
      <c r="M2588" s="0" t="s">
        <v>21</v>
      </c>
      <c r="N2588" s="0" t="s">
        <v>21</v>
      </c>
      <c r="O2588" s="2" t="s">
        <v>3748</v>
      </c>
      <c r="P2588" s="2" t="s">
        <v>45</v>
      </c>
    </row>
    <row r="2589" customFormat="false" ht="12.8" hidden="false" customHeight="false" outlineLevel="0" collapsed="false">
      <c r="A2589" s="0" t="s">
        <v>20384</v>
      </c>
      <c r="B2589" s="0" t="s">
        <v>20385</v>
      </c>
      <c r="C2589" s="0" t="s">
        <v>20386</v>
      </c>
      <c r="D2589" s="0" t="s">
        <v>20387</v>
      </c>
      <c r="E2589" s="0" t="s">
        <v>21</v>
      </c>
      <c r="F2589" s="0" t="s">
        <v>20388</v>
      </c>
      <c r="G2589" s="0" t="s">
        <v>21</v>
      </c>
      <c r="H2589" s="0" t="s">
        <v>21</v>
      </c>
      <c r="I2589" s="0" t="s">
        <v>21</v>
      </c>
      <c r="J2589" s="0" t="s">
        <v>21</v>
      </c>
      <c r="K2589" s="0" t="s">
        <v>24</v>
      </c>
      <c r="L2589" s="0" t="s">
        <v>752</v>
      </c>
      <c r="M2589" s="0" t="s">
        <v>21</v>
      </c>
      <c r="N2589" s="0" t="s">
        <v>21</v>
      </c>
      <c r="O2589" s="2" t="s">
        <v>20389</v>
      </c>
      <c r="P2589" s="2" t="s">
        <v>45</v>
      </c>
    </row>
    <row r="2590" customFormat="false" ht="12.8" hidden="false" customHeight="false" outlineLevel="0" collapsed="false">
      <c r="A2590" s="0" t="s">
        <v>20390</v>
      </c>
      <c r="B2590" s="0" t="s">
        <v>20391</v>
      </c>
      <c r="C2590" s="0" t="s">
        <v>20392</v>
      </c>
      <c r="D2590" s="0" t="s">
        <v>20393</v>
      </c>
      <c r="E2590" s="0" t="s">
        <v>20394</v>
      </c>
      <c r="F2590" s="0" t="s">
        <v>20395</v>
      </c>
      <c r="G2590" s="2" t="s">
        <v>798</v>
      </c>
      <c r="H2590" s="0" t="s">
        <v>21</v>
      </c>
      <c r="I2590" s="0" t="s">
        <v>21</v>
      </c>
      <c r="J2590" s="0" t="s">
        <v>20396</v>
      </c>
      <c r="K2590" s="0" t="s">
        <v>911</v>
      </c>
      <c r="L2590" s="0" t="s">
        <v>20397</v>
      </c>
      <c r="M2590" s="0" t="s">
        <v>21</v>
      </c>
      <c r="N2590" s="0" t="s">
        <v>21</v>
      </c>
      <c r="O2590" s="2" t="s">
        <v>15548</v>
      </c>
      <c r="P2590" s="2" t="s">
        <v>512</v>
      </c>
    </row>
    <row r="2591" customFormat="false" ht="12.8" hidden="false" customHeight="false" outlineLevel="0" collapsed="false">
      <c r="A2591" s="0" t="s">
        <v>20398</v>
      </c>
      <c r="B2591" s="0" t="s">
        <v>20399</v>
      </c>
      <c r="C2591" s="0" t="s">
        <v>20400</v>
      </c>
      <c r="D2591" s="0" t="s">
        <v>20401</v>
      </c>
      <c r="E2591" s="0" t="s">
        <v>20402</v>
      </c>
      <c r="F2591" s="0" t="s">
        <v>20403</v>
      </c>
      <c r="G2591" s="0" t="s">
        <v>21</v>
      </c>
      <c r="H2591" s="0" t="s">
        <v>21</v>
      </c>
      <c r="I2591" s="0" t="s">
        <v>21</v>
      </c>
      <c r="J2591" s="0" t="s">
        <v>20404</v>
      </c>
      <c r="K2591" s="0" t="s">
        <v>24</v>
      </c>
      <c r="L2591" s="0" t="s">
        <v>8618</v>
      </c>
      <c r="M2591" s="0" t="s">
        <v>21</v>
      </c>
      <c r="N2591" s="0" t="s">
        <v>21</v>
      </c>
      <c r="O2591" s="2" t="s">
        <v>9240</v>
      </c>
      <c r="P2591" s="2" t="s">
        <v>34</v>
      </c>
    </row>
    <row r="2592" customFormat="false" ht="12.8" hidden="false" customHeight="false" outlineLevel="0" collapsed="false">
      <c r="A2592" s="0" t="s">
        <v>20405</v>
      </c>
      <c r="B2592" s="0" t="s">
        <v>20406</v>
      </c>
      <c r="C2592" s="0" t="s">
        <v>20407</v>
      </c>
      <c r="D2592" s="0" t="s">
        <v>20408</v>
      </c>
      <c r="E2592" s="0" t="s">
        <v>20409</v>
      </c>
      <c r="F2592" s="0" t="s">
        <v>20410</v>
      </c>
      <c r="G2592" s="2" t="s">
        <v>254</v>
      </c>
      <c r="H2592" s="0" t="s">
        <v>21</v>
      </c>
      <c r="I2592" s="0" t="s">
        <v>21</v>
      </c>
      <c r="J2592" s="0" t="s">
        <v>20411</v>
      </c>
      <c r="K2592" s="0" t="s">
        <v>550</v>
      </c>
      <c r="L2592" s="0" t="s">
        <v>20412</v>
      </c>
      <c r="M2592" s="0" t="s">
        <v>21</v>
      </c>
      <c r="N2592" s="0" t="s">
        <v>21</v>
      </c>
      <c r="O2592" s="2" t="s">
        <v>16509</v>
      </c>
      <c r="P2592" s="2" t="s">
        <v>598</v>
      </c>
    </row>
    <row r="2593" customFormat="false" ht="12.8" hidden="false" customHeight="false" outlineLevel="0" collapsed="false">
      <c r="A2593" s="0" t="s">
        <v>20413</v>
      </c>
      <c r="B2593" s="0" t="s">
        <v>20414</v>
      </c>
      <c r="C2593" s="0" t="s">
        <v>20415</v>
      </c>
      <c r="D2593" s="0" t="s">
        <v>20416</v>
      </c>
      <c r="E2593" s="0" t="s">
        <v>20417</v>
      </c>
      <c r="F2593" s="0" t="s">
        <v>20418</v>
      </c>
      <c r="G2593" s="0" t="s">
        <v>21</v>
      </c>
      <c r="H2593" s="0" t="s">
        <v>21</v>
      </c>
      <c r="I2593" s="0" t="s">
        <v>21</v>
      </c>
      <c r="J2593" s="0" t="s">
        <v>20419</v>
      </c>
      <c r="K2593" s="0" t="s">
        <v>188</v>
      </c>
      <c r="L2593" s="0" t="s">
        <v>927</v>
      </c>
      <c r="M2593" s="0" t="s">
        <v>21</v>
      </c>
      <c r="N2593" s="0" t="s">
        <v>21</v>
      </c>
      <c r="O2593" s="2" t="s">
        <v>15548</v>
      </c>
      <c r="P2593" s="2" t="s">
        <v>512</v>
      </c>
    </row>
    <row r="2594" customFormat="false" ht="12.8" hidden="false" customHeight="false" outlineLevel="0" collapsed="false">
      <c r="A2594" s="0" t="s">
        <v>20420</v>
      </c>
      <c r="B2594" s="0" t="s">
        <v>20421</v>
      </c>
      <c r="C2594" s="0" t="s">
        <v>20422</v>
      </c>
      <c r="D2594" s="0" t="s">
        <v>20423</v>
      </c>
      <c r="E2594" s="0" t="s">
        <v>20424</v>
      </c>
      <c r="F2594" s="0" t="s">
        <v>20425</v>
      </c>
      <c r="G2594" s="2" t="s">
        <v>1041</v>
      </c>
      <c r="H2594" s="0" t="s">
        <v>21</v>
      </c>
      <c r="I2594" s="0" t="s">
        <v>21</v>
      </c>
      <c r="J2594" s="0" t="s">
        <v>20426</v>
      </c>
      <c r="K2594" s="0" t="s">
        <v>24</v>
      </c>
      <c r="L2594" s="0" t="s">
        <v>278</v>
      </c>
      <c r="M2594" s="0" t="s">
        <v>21</v>
      </c>
      <c r="N2594" s="0" t="s">
        <v>21</v>
      </c>
      <c r="O2594" s="2" t="s">
        <v>1858</v>
      </c>
      <c r="P2594" s="2" t="s">
        <v>269</v>
      </c>
    </row>
    <row r="2595" customFormat="false" ht="12.8" hidden="false" customHeight="false" outlineLevel="0" collapsed="false">
      <c r="A2595" s="0" t="s">
        <v>20427</v>
      </c>
      <c r="B2595" s="0" t="s">
        <v>20428</v>
      </c>
      <c r="C2595" s="0" t="s">
        <v>20429</v>
      </c>
      <c r="D2595" s="0" t="s">
        <v>20430</v>
      </c>
      <c r="E2595" s="0" t="s">
        <v>20431</v>
      </c>
      <c r="F2595" s="0" t="s">
        <v>21</v>
      </c>
      <c r="G2595" s="2" t="s">
        <v>71</v>
      </c>
      <c r="H2595" s="0" t="s">
        <v>21</v>
      </c>
      <c r="I2595" s="0" t="s">
        <v>21</v>
      </c>
      <c r="J2595" s="0" t="s">
        <v>21</v>
      </c>
      <c r="K2595" s="0" t="s">
        <v>24</v>
      </c>
      <c r="L2595" s="0" t="s">
        <v>20432</v>
      </c>
      <c r="M2595" s="0" t="s">
        <v>21</v>
      </c>
      <c r="N2595" s="0" t="s">
        <v>21</v>
      </c>
      <c r="O2595" s="2" t="s">
        <v>8495</v>
      </c>
      <c r="P2595" s="2" t="s">
        <v>6559</v>
      </c>
    </row>
    <row r="2596" customFormat="false" ht="12.8" hidden="false" customHeight="false" outlineLevel="0" collapsed="false">
      <c r="A2596" s="0" t="s">
        <v>20433</v>
      </c>
      <c r="B2596" s="0" t="s">
        <v>20434</v>
      </c>
      <c r="C2596" s="0" t="s">
        <v>20435</v>
      </c>
      <c r="D2596" s="0" t="s">
        <v>20436</v>
      </c>
      <c r="E2596" s="0" t="s">
        <v>20437</v>
      </c>
      <c r="F2596" s="0" t="s">
        <v>20438</v>
      </c>
      <c r="G2596" s="0" t="s">
        <v>21</v>
      </c>
      <c r="H2596" s="0" t="s">
        <v>21</v>
      </c>
      <c r="I2596" s="0" t="s">
        <v>21</v>
      </c>
      <c r="J2596" s="0" t="s">
        <v>20439</v>
      </c>
      <c r="K2596" s="0" t="s">
        <v>550</v>
      </c>
      <c r="L2596" s="0" t="s">
        <v>7481</v>
      </c>
      <c r="M2596" s="0" t="s">
        <v>21</v>
      </c>
      <c r="N2596" s="0" t="s">
        <v>21</v>
      </c>
      <c r="O2596" s="2" t="s">
        <v>5699</v>
      </c>
      <c r="P2596" s="2" t="s">
        <v>45</v>
      </c>
    </row>
    <row r="2597" customFormat="false" ht="12.8" hidden="false" customHeight="false" outlineLevel="0" collapsed="false">
      <c r="A2597" s="0" t="s">
        <v>20440</v>
      </c>
      <c r="B2597" s="0" t="s">
        <v>20441</v>
      </c>
      <c r="C2597" s="0" t="s">
        <v>20442</v>
      </c>
      <c r="D2597" s="0" t="s">
        <v>20443</v>
      </c>
      <c r="E2597" s="0" t="s">
        <v>20444</v>
      </c>
      <c r="F2597" s="0" t="s">
        <v>20445</v>
      </c>
      <c r="G2597" s="2" t="s">
        <v>3891</v>
      </c>
      <c r="H2597" s="0" t="n">
        <v>1</v>
      </c>
      <c r="I2597" s="0" t="n">
        <v>10</v>
      </c>
      <c r="J2597" s="0" t="s">
        <v>20446</v>
      </c>
      <c r="K2597" s="0" t="s">
        <v>24</v>
      </c>
      <c r="L2597" s="0" t="s">
        <v>12219</v>
      </c>
      <c r="M2597" s="0" t="s">
        <v>21</v>
      </c>
      <c r="N2597" s="0" t="s">
        <v>21</v>
      </c>
      <c r="O2597" s="2" t="s">
        <v>17675</v>
      </c>
      <c r="P2597" s="2" t="s">
        <v>45</v>
      </c>
    </row>
    <row r="2598" customFormat="false" ht="12.8" hidden="false" customHeight="false" outlineLevel="0" collapsed="false">
      <c r="A2598" s="0" t="s">
        <v>20447</v>
      </c>
      <c r="B2598" s="0" t="s">
        <v>20448</v>
      </c>
      <c r="C2598" s="0" t="s">
        <v>20449</v>
      </c>
      <c r="D2598" s="0" t="s">
        <v>20450</v>
      </c>
      <c r="E2598" s="0" t="s">
        <v>20450</v>
      </c>
      <c r="F2598" s="0" t="s">
        <v>21</v>
      </c>
      <c r="G2598" s="2" t="s">
        <v>71</v>
      </c>
      <c r="H2598" s="0" t="s">
        <v>21</v>
      </c>
      <c r="I2598" s="0" t="s">
        <v>21</v>
      </c>
      <c r="J2598" s="0" t="s">
        <v>21</v>
      </c>
      <c r="K2598" s="0" t="s">
        <v>24</v>
      </c>
      <c r="L2598" s="0" t="s">
        <v>3112</v>
      </c>
      <c r="M2598" s="0" t="s">
        <v>21</v>
      </c>
      <c r="N2598" s="0" t="s">
        <v>21</v>
      </c>
      <c r="O2598" s="2" t="s">
        <v>9358</v>
      </c>
      <c r="P2598" s="2" t="s">
        <v>512</v>
      </c>
    </row>
    <row r="2599" customFormat="false" ht="12.8" hidden="false" customHeight="false" outlineLevel="0" collapsed="false">
      <c r="A2599" s="0" t="s">
        <v>20451</v>
      </c>
      <c r="B2599" s="0" t="s">
        <v>20452</v>
      </c>
      <c r="C2599" s="0" t="s">
        <v>20453</v>
      </c>
      <c r="D2599" s="0" t="s">
        <v>20454</v>
      </c>
      <c r="E2599" s="0" t="s">
        <v>20455</v>
      </c>
      <c r="F2599" s="0" t="s">
        <v>20456</v>
      </c>
      <c r="G2599" s="2" t="s">
        <v>1108</v>
      </c>
      <c r="H2599" s="0" t="s">
        <v>21</v>
      </c>
      <c r="I2599" s="0" t="s">
        <v>21</v>
      </c>
      <c r="J2599" s="0" t="s">
        <v>20457</v>
      </c>
      <c r="K2599" s="0" t="s">
        <v>24</v>
      </c>
      <c r="L2599" s="0" t="s">
        <v>114</v>
      </c>
      <c r="M2599" s="0" t="s">
        <v>21</v>
      </c>
      <c r="N2599" s="0" t="s">
        <v>21</v>
      </c>
      <c r="O2599" s="2" t="s">
        <v>3083</v>
      </c>
      <c r="P2599" s="2" t="s">
        <v>8942</v>
      </c>
    </row>
    <row r="2600" customFormat="false" ht="12.8" hidden="false" customHeight="false" outlineLevel="0" collapsed="false">
      <c r="A2600" s="0" t="s">
        <v>20458</v>
      </c>
      <c r="B2600" s="0" t="s">
        <v>20459</v>
      </c>
      <c r="C2600" s="0" t="s">
        <v>20460</v>
      </c>
      <c r="D2600" s="0" t="s">
        <v>20461</v>
      </c>
      <c r="E2600" s="0" t="s">
        <v>20462</v>
      </c>
      <c r="F2600" s="0" t="s">
        <v>20463</v>
      </c>
      <c r="G2600" s="0" t="s">
        <v>21</v>
      </c>
      <c r="H2600" s="0" t="s">
        <v>21</v>
      </c>
      <c r="I2600" s="0" t="s">
        <v>21</v>
      </c>
      <c r="J2600" s="0" t="s">
        <v>20464</v>
      </c>
      <c r="K2600" s="0" t="s">
        <v>24</v>
      </c>
      <c r="L2600" s="0" t="s">
        <v>20465</v>
      </c>
      <c r="M2600" s="0" t="s">
        <v>21</v>
      </c>
      <c r="N2600" s="0" t="s">
        <v>21</v>
      </c>
      <c r="O2600" s="2" t="s">
        <v>2646</v>
      </c>
      <c r="P2600" s="2" t="s">
        <v>1101</v>
      </c>
    </row>
    <row r="2601" customFormat="false" ht="12.8" hidden="false" customHeight="false" outlineLevel="0" collapsed="false">
      <c r="A2601" s="0" t="s">
        <v>20466</v>
      </c>
      <c r="B2601" s="0" t="s">
        <v>20467</v>
      </c>
      <c r="C2601" s="0" t="s">
        <v>20468</v>
      </c>
      <c r="D2601" s="0" t="s">
        <v>20469</v>
      </c>
      <c r="E2601" s="0" t="s">
        <v>20470</v>
      </c>
      <c r="F2601" s="0" t="s">
        <v>20471</v>
      </c>
      <c r="G2601" s="2" t="s">
        <v>1310</v>
      </c>
      <c r="H2601" s="0" t="s">
        <v>21</v>
      </c>
      <c r="I2601" s="0" t="s">
        <v>21</v>
      </c>
      <c r="J2601" s="0" t="s">
        <v>20472</v>
      </c>
      <c r="K2601" s="0" t="s">
        <v>24</v>
      </c>
      <c r="L2601" s="0" t="s">
        <v>235</v>
      </c>
      <c r="M2601" s="0" t="s">
        <v>21</v>
      </c>
      <c r="N2601" s="0" t="s">
        <v>21</v>
      </c>
      <c r="O2601" s="2" t="s">
        <v>20105</v>
      </c>
      <c r="P2601" s="2" t="s">
        <v>34</v>
      </c>
    </row>
    <row r="2602" customFormat="false" ht="12.8" hidden="false" customHeight="false" outlineLevel="0" collapsed="false">
      <c r="A2602" s="0" t="s">
        <v>20473</v>
      </c>
      <c r="B2602" s="0" t="s">
        <v>20474</v>
      </c>
      <c r="C2602" s="0" t="s">
        <v>20475</v>
      </c>
      <c r="D2602" s="0" t="s">
        <v>20476</v>
      </c>
      <c r="E2602" s="0" t="s">
        <v>20477</v>
      </c>
      <c r="F2602" s="0" t="s">
        <v>20478</v>
      </c>
      <c r="G2602" s="2" t="s">
        <v>331</v>
      </c>
      <c r="H2602" s="0" t="s">
        <v>21</v>
      </c>
      <c r="I2602" s="0" t="s">
        <v>21</v>
      </c>
      <c r="J2602" s="0" t="s">
        <v>20479</v>
      </c>
      <c r="K2602" s="0" t="s">
        <v>24</v>
      </c>
      <c r="L2602" s="0" t="s">
        <v>1951</v>
      </c>
      <c r="M2602" s="0" t="s">
        <v>21</v>
      </c>
      <c r="N2602" s="0" t="s">
        <v>21</v>
      </c>
      <c r="O2602" s="2" t="s">
        <v>20480</v>
      </c>
      <c r="P2602" s="2" t="s">
        <v>500</v>
      </c>
    </row>
    <row r="2603" customFormat="false" ht="12.8" hidden="false" customHeight="false" outlineLevel="0" collapsed="false">
      <c r="A2603" s="0" t="s">
        <v>20481</v>
      </c>
      <c r="B2603" s="0" t="s">
        <v>20482</v>
      </c>
      <c r="C2603" s="0" t="s">
        <v>20483</v>
      </c>
      <c r="D2603" s="0" t="s">
        <v>20484</v>
      </c>
      <c r="E2603" s="0" t="s">
        <v>20485</v>
      </c>
      <c r="F2603" s="0" t="s">
        <v>20486</v>
      </c>
      <c r="G2603" s="0" t="s">
        <v>21</v>
      </c>
      <c r="H2603" s="0" t="s">
        <v>21</v>
      </c>
      <c r="I2603" s="0" t="s">
        <v>21</v>
      </c>
      <c r="J2603" s="0" t="s">
        <v>20487</v>
      </c>
      <c r="K2603" s="0" t="s">
        <v>24</v>
      </c>
      <c r="L2603" s="0" t="s">
        <v>615</v>
      </c>
      <c r="M2603" s="0" t="s">
        <v>21</v>
      </c>
      <c r="N2603" s="0" t="s">
        <v>21</v>
      </c>
      <c r="O2603" s="2" t="s">
        <v>4591</v>
      </c>
      <c r="P2603" s="2" t="s">
        <v>34</v>
      </c>
    </row>
    <row r="2604" customFormat="false" ht="12.8" hidden="false" customHeight="false" outlineLevel="0" collapsed="false">
      <c r="A2604" s="0" t="s">
        <v>20488</v>
      </c>
      <c r="B2604" s="0" t="s">
        <v>20489</v>
      </c>
      <c r="C2604" s="0" t="s">
        <v>20490</v>
      </c>
      <c r="D2604" s="0" t="s">
        <v>20491</v>
      </c>
      <c r="E2604" s="0" t="s">
        <v>21</v>
      </c>
      <c r="F2604" s="0" t="s">
        <v>20492</v>
      </c>
      <c r="G2604" s="2" t="s">
        <v>3100</v>
      </c>
      <c r="H2604" s="0" t="s">
        <v>21</v>
      </c>
      <c r="I2604" s="0" t="s">
        <v>21</v>
      </c>
      <c r="J2604" s="0" t="s">
        <v>20493</v>
      </c>
      <c r="K2604" s="0" t="s">
        <v>24</v>
      </c>
      <c r="L2604" s="0" t="s">
        <v>11590</v>
      </c>
      <c r="M2604" s="0" t="s">
        <v>21</v>
      </c>
      <c r="N2604" s="0" t="s">
        <v>21</v>
      </c>
      <c r="O2604" s="2" t="s">
        <v>571</v>
      </c>
      <c r="P2604" s="2" t="s">
        <v>45</v>
      </c>
    </row>
    <row r="2605" customFormat="false" ht="12.8" hidden="false" customHeight="false" outlineLevel="0" collapsed="false">
      <c r="A2605" s="0" t="s">
        <v>20494</v>
      </c>
      <c r="B2605" s="0" t="s">
        <v>20495</v>
      </c>
      <c r="C2605" s="0" t="s">
        <v>20496</v>
      </c>
      <c r="D2605" s="0" t="s">
        <v>20497</v>
      </c>
      <c r="E2605" s="0" t="s">
        <v>20498</v>
      </c>
      <c r="F2605" s="0" t="s">
        <v>21</v>
      </c>
      <c r="G2605" s="2" t="s">
        <v>298</v>
      </c>
      <c r="H2605" s="0" t="s">
        <v>21</v>
      </c>
      <c r="I2605" s="0" t="s">
        <v>21</v>
      </c>
      <c r="J2605" s="0" t="s">
        <v>21</v>
      </c>
      <c r="K2605" s="0" t="s">
        <v>2313</v>
      </c>
      <c r="L2605" s="0" t="s">
        <v>4225</v>
      </c>
      <c r="M2605" s="0" t="s">
        <v>21</v>
      </c>
      <c r="N2605" s="0" t="s">
        <v>21</v>
      </c>
      <c r="O2605" s="2" t="s">
        <v>20499</v>
      </c>
      <c r="P2605" s="2" t="s">
        <v>219</v>
      </c>
    </row>
    <row r="2606" customFormat="false" ht="12.8" hidden="false" customHeight="false" outlineLevel="0" collapsed="false">
      <c r="A2606" s="0" t="s">
        <v>20500</v>
      </c>
      <c r="B2606" s="0" t="s">
        <v>20501</v>
      </c>
      <c r="C2606" s="0" t="s">
        <v>20502</v>
      </c>
      <c r="D2606" s="0" t="s">
        <v>20503</v>
      </c>
      <c r="E2606" s="0" t="s">
        <v>20504</v>
      </c>
      <c r="F2606" s="0" t="s">
        <v>20505</v>
      </c>
      <c r="G2606" s="0" t="s">
        <v>21</v>
      </c>
      <c r="H2606" s="0" t="s">
        <v>21</v>
      </c>
      <c r="I2606" s="0" t="s">
        <v>21</v>
      </c>
      <c r="J2606" s="0" t="s">
        <v>20506</v>
      </c>
      <c r="K2606" s="0" t="s">
        <v>256</v>
      </c>
      <c r="L2606" s="0" t="s">
        <v>6719</v>
      </c>
      <c r="M2606" s="0" t="s">
        <v>21</v>
      </c>
      <c r="N2606" s="0" t="s">
        <v>21</v>
      </c>
      <c r="O2606" s="2" t="s">
        <v>4785</v>
      </c>
      <c r="P2606" s="2" t="s">
        <v>598</v>
      </c>
    </row>
    <row r="2607" customFormat="false" ht="12.8" hidden="false" customHeight="false" outlineLevel="0" collapsed="false">
      <c r="A2607" s="0" t="s">
        <v>20507</v>
      </c>
      <c r="B2607" s="0" t="s">
        <v>20508</v>
      </c>
      <c r="C2607" s="0" t="s">
        <v>20509</v>
      </c>
      <c r="D2607" s="0" t="s">
        <v>20510</v>
      </c>
      <c r="E2607" s="0" t="s">
        <v>20511</v>
      </c>
      <c r="F2607" s="0" t="s">
        <v>20512</v>
      </c>
      <c r="G2607" s="2" t="s">
        <v>7431</v>
      </c>
      <c r="H2607" s="0" t="n">
        <v>1</v>
      </c>
      <c r="I2607" s="0" t="n">
        <v>10</v>
      </c>
      <c r="J2607" s="0" t="s">
        <v>20513</v>
      </c>
      <c r="K2607" s="0" t="s">
        <v>24</v>
      </c>
      <c r="L2607" s="0" t="s">
        <v>8618</v>
      </c>
      <c r="M2607" s="0" t="s">
        <v>21</v>
      </c>
      <c r="N2607" s="0" t="s">
        <v>21</v>
      </c>
      <c r="O2607" s="2" t="s">
        <v>20514</v>
      </c>
      <c r="P2607" s="2" t="s">
        <v>403</v>
      </c>
    </row>
    <row r="2608" customFormat="false" ht="12.8" hidden="false" customHeight="false" outlineLevel="0" collapsed="false">
      <c r="A2608" s="0" t="s">
        <v>20515</v>
      </c>
      <c r="B2608" s="0" t="s">
        <v>20516</v>
      </c>
      <c r="C2608" s="0" t="s">
        <v>20517</v>
      </c>
      <c r="D2608" s="0" t="s">
        <v>21</v>
      </c>
      <c r="E2608" s="0" t="s">
        <v>21</v>
      </c>
      <c r="F2608" s="0" t="s">
        <v>21</v>
      </c>
      <c r="G2608" s="0" t="s">
        <v>21</v>
      </c>
      <c r="H2608" s="0" t="s">
        <v>21</v>
      </c>
      <c r="I2608" s="0" t="s">
        <v>21</v>
      </c>
      <c r="J2608" s="0" t="s">
        <v>21</v>
      </c>
      <c r="K2608" s="0" t="s">
        <v>21</v>
      </c>
      <c r="L2608" s="0" t="s">
        <v>21</v>
      </c>
      <c r="M2608" s="0" t="s">
        <v>21</v>
      </c>
      <c r="N2608" s="0" t="s">
        <v>21</v>
      </c>
      <c r="O2608" s="2" t="s">
        <v>10351</v>
      </c>
      <c r="P2608" s="2" t="s">
        <v>20518</v>
      </c>
    </row>
    <row r="2609" customFormat="false" ht="12.8" hidden="false" customHeight="false" outlineLevel="0" collapsed="false">
      <c r="A2609" s="0" t="s">
        <v>20519</v>
      </c>
      <c r="B2609" s="0" t="s">
        <v>20520</v>
      </c>
      <c r="C2609" s="0" t="s">
        <v>20521</v>
      </c>
      <c r="D2609" s="0" t="s">
        <v>20522</v>
      </c>
      <c r="E2609" s="0" t="s">
        <v>20523</v>
      </c>
      <c r="F2609" s="0" t="s">
        <v>20524</v>
      </c>
      <c r="G2609" s="2" t="s">
        <v>469</v>
      </c>
      <c r="H2609" s="0" t="s">
        <v>21</v>
      </c>
      <c r="I2609" s="0" t="s">
        <v>21</v>
      </c>
      <c r="J2609" s="0" t="s">
        <v>20525</v>
      </c>
      <c r="K2609" s="0" t="s">
        <v>351</v>
      </c>
      <c r="L2609" s="0" t="s">
        <v>352</v>
      </c>
      <c r="M2609" s="0" t="s">
        <v>21</v>
      </c>
      <c r="N2609" s="0" t="s">
        <v>21</v>
      </c>
      <c r="O2609" s="2" t="s">
        <v>20526</v>
      </c>
      <c r="P2609" s="2" t="s">
        <v>45</v>
      </c>
    </row>
    <row r="2610" customFormat="false" ht="12.8" hidden="false" customHeight="false" outlineLevel="0" collapsed="false">
      <c r="A2610" s="0" t="s">
        <v>20527</v>
      </c>
      <c r="B2610" s="0" t="s">
        <v>20528</v>
      </c>
      <c r="C2610" s="0" t="s">
        <v>20529</v>
      </c>
      <c r="D2610" s="0" t="s">
        <v>20530</v>
      </c>
      <c r="E2610" s="0" t="s">
        <v>20531</v>
      </c>
      <c r="F2610" s="0" t="s">
        <v>20532</v>
      </c>
      <c r="G2610" s="2" t="s">
        <v>254</v>
      </c>
      <c r="H2610" s="0" t="s">
        <v>21</v>
      </c>
      <c r="I2610" s="0" t="s">
        <v>21</v>
      </c>
      <c r="J2610" s="0" t="s">
        <v>20533</v>
      </c>
      <c r="K2610" s="0" t="s">
        <v>24</v>
      </c>
      <c r="L2610" s="0" t="s">
        <v>16049</v>
      </c>
      <c r="M2610" s="0" t="s">
        <v>20534</v>
      </c>
      <c r="N2610" s="0" t="s">
        <v>20535</v>
      </c>
      <c r="O2610" s="2" t="s">
        <v>1224</v>
      </c>
      <c r="P2610" s="2" t="s">
        <v>45</v>
      </c>
    </row>
    <row r="2611" customFormat="false" ht="12.8" hidden="false" customHeight="false" outlineLevel="0" collapsed="false">
      <c r="A2611" s="0" t="s">
        <v>20536</v>
      </c>
      <c r="B2611" s="0" t="s">
        <v>20537</v>
      </c>
      <c r="C2611" s="0" t="s">
        <v>20538</v>
      </c>
      <c r="D2611" s="0" t="s">
        <v>20539</v>
      </c>
      <c r="E2611" s="0" t="s">
        <v>21</v>
      </c>
      <c r="F2611" s="0" t="s">
        <v>20540</v>
      </c>
      <c r="G2611" s="2" t="s">
        <v>1600</v>
      </c>
      <c r="H2611" s="0" t="s">
        <v>21</v>
      </c>
      <c r="I2611" s="0" t="s">
        <v>21</v>
      </c>
      <c r="J2611" s="0" t="s">
        <v>20541</v>
      </c>
      <c r="K2611" s="0" t="s">
        <v>24</v>
      </c>
      <c r="L2611" s="0" t="s">
        <v>509</v>
      </c>
      <c r="M2611" s="0" t="s">
        <v>21</v>
      </c>
      <c r="N2611" s="0" t="s">
        <v>21</v>
      </c>
      <c r="O2611" s="2" t="s">
        <v>11062</v>
      </c>
      <c r="P2611" s="2" t="s">
        <v>219</v>
      </c>
    </row>
    <row r="2612" customFormat="false" ht="12.8" hidden="false" customHeight="false" outlineLevel="0" collapsed="false">
      <c r="A2612" s="0" t="s">
        <v>20542</v>
      </c>
      <c r="B2612" s="0" t="s">
        <v>20543</v>
      </c>
      <c r="C2612" s="0" t="s">
        <v>20544</v>
      </c>
      <c r="D2612" s="0" t="s">
        <v>20545</v>
      </c>
      <c r="E2612" s="0" t="s">
        <v>20546</v>
      </c>
      <c r="F2612" s="0" t="s">
        <v>20547</v>
      </c>
      <c r="G2612" s="2" t="s">
        <v>507</v>
      </c>
      <c r="H2612" s="0" t="s">
        <v>21</v>
      </c>
      <c r="I2612" s="0" t="s">
        <v>21</v>
      </c>
      <c r="J2612" s="0" t="s">
        <v>20548</v>
      </c>
      <c r="K2612" s="0" t="s">
        <v>24</v>
      </c>
      <c r="L2612" s="0" t="s">
        <v>20549</v>
      </c>
      <c r="M2612" s="0" t="s">
        <v>21</v>
      </c>
      <c r="N2612" s="0" t="s">
        <v>21</v>
      </c>
      <c r="O2612" s="2" t="s">
        <v>5400</v>
      </c>
      <c r="P2612" s="2" t="s">
        <v>34</v>
      </c>
    </row>
    <row r="2613" customFormat="false" ht="12.8" hidden="false" customHeight="false" outlineLevel="0" collapsed="false">
      <c r="A2613" s="0" t="s">
        <v>20550</v>
      </c>
      <c r="B2613" s="0" t="s">
        <v>20551</v>
      </c>
      <c r="C2613" s="0" t="s">
        <v>20552</v>
      </c>
      <c r="D2613" s="0" t="s">
        <v>20553</v>
      </c>
      <c r="E2613" s="0" t="s">
        <v>20554</v>
      </c>
      <c r="F2613" s="0" t="s">
        <v>21</v>
      </c>
      <c r="G2613" s="2" t="s">
        <v>71</v>
      </c>
      <c r="H2613" s="0" t="s">
        <v>21</v>
      </c>
      <c r="I2613" s="0" t="s">
        <v>21</v>
      </c>
      <c r="J2613" s="0" t="s">
        <v>21</v>
      </c>
      <c r="K2613" s="0" t="s">
        <v>24</v>
      </c>
      <c r="L2613" s="0" t="s">
        <v>1061</v>
      </c>
      <c r="M2613" s="0" t="s">
        <v>21</v>
      </c>
      <c r="N2613" s="0" t="s">
        <v>21</v>
      </c>
      <c r="O2613" s="2" t="s">
        <v>8719</v>
      </c>
      <c r="P2613" s="2" t="s">
        <v>9258</v>
      </c>
    </row>
    <row r="2614" customFormat="false" ht="12.8" hidden="false" customHeight="false" outlineLevel="0" collapsed="false">
      <c r="A2614" s="0" t="s">
        <v>20555</v>
      </c>
      <c r="B2614" s="0" t="s">
        <v>20556</v>
      </c>
      <c r="C2614" s="0" t="s">
        <v>20557</v>
      </c>
      <c r="D2614" s="0" t="s">
        <v>20558</v>
      </c>
      <c r="E2614" s="0" t="s">
        <v>20559</v>
      </c>
      <c r="F2614" s="0" t="s">
        <v>21</v>
      </c>
      <c r="G2614" s="2" t="s">
        <v>20560</v>
      </c>
      <c r="H2614" s="0" t="s">
        <v>21</v>
      </c>
      <c r="I2614" s="0" t="s">
        <v>21</v>
      </c>
      <c r="J2614" s="0" t="s">
        <v>20561</v>
      </c>
      <c r="K2614" s="0" t="s">
        <v>24</v>
      </c>
      <c r="L2614" s="0" t="s">
        <v>4122</v>
      </c>
      <c r="M2614" s="0" t="s">
        <v>21</v>
      </c>
      <c r="N2614" s="0" t="s">
        <v>21</v>
      </c>
      <c r="O2614" s="2" t="s">
        <v>2587</v>
      </c>
      <c r="P2614" s="2" t="s">
        <v>45</v>
      </c>
    </row>
    <row r="2615" customFormat="false" ht="12.8" hidden="false" customHeight="false" outlineLevel="0" collapsed="false">
      <c r="A2615" s="0" t="s">
        <v>20562</v>
      </c>
      <c r="B2615" s="0" t="s">
        <v>20563</v>
      </c>
      <c r="C2615" s="0" t="s">
        <v>20564</v>
      </c>
      <c r="D2615" s="0" t="s">
        <v>20565</v>
      </c>
      <c r="E2615" s="0" t="s">
        <v>20566</v>
      </c>
      <c r="F2615" s="0" t="s">
        <v>20567</v>
      </c>
      <c r="G2615" s="2" t="s">
        <v>130</v>
      </c>
      <c r="H2615" s="0" t="s">
        <v>21</v>
      </c>
      <c r="I2615" s="0" t="s">
        <v>21</v>
      </c>
      <c r="J2615" s="0" t="s">
        <v>20568</v>
      </c>
      <c r="K2615" s="0" t="s">
        <v>24</v>
      </c>
      <c r="L2615" s="0" t="s">
        <v>20569</v>
      </c>
      <c r="M2615" s="0" t="s">
        <v>20570</v>
      </c>
      <c r="N2615" s="0" t="s">
        <v>20571</v>
      </c>
      <c r="O2615" s="2" t="s">
        <v>20572</v>
      </c>
      <c r="P2615" s="2" t="s">
        <v>791</v>
      </c>
    </row>
    <row r="2616" customFormat="false" ht="12.8" hidden="false" customHeight="false" outlineLevel="0" collapsed="false">
      <c r="A2616" s="0" t="s">
        <v>20573</v>
      </c>
      <c r="B2616" s="0" t="s">
        <v>20574</v>
      </c>
      <c r="C2616" s="0" t="s">
        <v>20575</v>
      </c>
      <c r="D2616" s="0" t="s">
        <v>20576</v>
      </c>
      <c r="E2616" s="0" t="s">
        <v>20577</v>
      </c>
      <c r="F2616" s="0" t="s">
        <v>20578</v>
      </c>
      <c r="G2616" s="2" t="s">
        <v>20579</v>
      </c>
      <c r="H2616" s="0" t="n">
        <v>1</v>
      </c>
      <c r="I2616" s="0" t="n">
        <v>10</v>
      </c>
      <c r="J2616" s="0" t="s">
        <v>20580</v>
      </c>
      <c r="K2616" s="0" t="s">
        <v>24</v>
      </c>
      <c r="L2616" s="0" t="s">
        <v>668</v>
      </c>
      <c r="M2616" s="0" t="s">
        <v>21</v>
      </c>
      <c r="N2616" s="0" t="s">
        <v>21</v>
      </c>
      <c r="O2616" s="2" t="s">
        <v>2304</v>
      </c>
      <c r="P2616" s="2" t="s">
        <v>45</v>
      </c>
    </row>
    <row r="2617" customFormat="false" ht="12.8" hidden="false" customHeight="false" outlineLevel="0" collapsed="false">
      <c r="A2617" s="0" t="s">
        <v>20581</v>
      </c>
      <c r="B2617" s="0" t="s">
        <v>20582</v>
      </c>
      <c r="C2617" s="0" t="s">
        <v>20583</v>
      </c>
      <c r="D2617" s="0" t="s">
        <v>20584</v>
      </c>
      <c r="E2617" s="0" t="s">
        <v>20585</v>
      </c>
      <c r="F2617" s="0" t="s">
        <v>20586</v>
      </c>
      <c r="G2617" s="2" t="s">
        <v>430</v>
      </c>
      <c r="H2617" s="0" t="s">
        <v>21</v>
      </c>
      <c r="I2617" s="0" t="s">
        <v>21</v>
      </c>
      <c r="J2617" s="0" t="s">
        <v>20587</v>
      </c>
      <c r="K2617" s="0" t="s">
        <v>24</v>
      </c>
      <c r="L2617" s="0" t="s">
        <v>3112</v>
      </c>
      <c r="M2617" s="0" t="s">
        <v>21</v>
      </c>
      <c r="N2617" s="0" t="s">
        <v>21</v>
      </c>
      <c r="O2617" s="2" t="s">
        <v>20588</v>
      </c>
      <c r="P2617" s="2" t="s">
        <v>45</v>
      </c>
    </row>
    <row r="2618" customFormat="false" ht="12.8" hidden="false" customHeight="false" outlineLevel="0" collapsed="false">
      <c r="A2618" s="0" t="s">
        <v>20589</v>
      </c>
      <c r="B2618" s="0" t="s">
        <v>20590</v>
      </c>
      <c r="C2618" s="0" t="s">
        <v>20591</v>
      </c>
      <c r="D2618" s="0" t="s">
        <v>20592</v>
      </c>
      <c r="E2618" s="0" t="s">
        <v>20593</v>
      </c>
      <c r="F2618" s="0" t="s">
        <v>20594</v>
      </c>
      <c r="G2618" s="2" t="s">
        <v>130</v>
      </c>
      <c r="H2618" s="0" t="n">
        <v>1</v>
      </c>
      <c r="I2618" s="0" t="n">
        <v>10</v>
      </c>
      <c r="J2618" s="0" t="s">
        <v>20595</v>
      </c>
      <c r="K2618" s="0" t="s">
        <v>24</v>
      </c>
      <c r="L2618" s="0" t="s">
        <v>1461</v>
      </c>
      <c r="M2618" s="0" t="s">
        <v>21</v>
      </c>
      <c r="N2618" s="0" t="s">
        <v>21</v>
      </c>
      <c r="O2618" s="2" t="s">
        <v>11929</v>
      </c>
      <c r="P2618" s="2" t="s">
        <v>76</v>
      </c>
    </row>
    <row r="2619" customFormat="false" ht="12.8" hidden="false" customHeight="false" outlineLevel="0" collapsed="false">
      <c r="A2619" s="0" t="s">
        <v>20596</v>
      </c>
      <c r="B2619" s="0" t="s">
        <v>20597</v>
      </c>
      <c r="C2619" s="0" t="s">
        <v>20598</v>
      </c>
      <c r="D2619" s="0" t="s">
        <v>20599</v>
      </c>
      <c r="E2619" s="0" t="s">
        <v>20600</v>
      </c>
      <c r="F2619" s="0" t="s">
        <v>20601</v>
      </c>
      <c r="G2619" s="0" t="s">
        <v>21</v>
      </c>
      <c r="H2619" s="0" t="s">
        <v>21</v>
      </c>
      <c r="I2619" s="0" t="s">
        <v>21</v>
      </c>
      <c r="J2619" s="0" t="s">
        <v>20602</v>
      </c>
      <c r="K2619" s="0" t="s">
        <v>24</v>
      </c>
      <c r="L2619" s="0" t="s">
        <v>20603</v>
      </c>
      <c r="M2619" s="0" t="s">
        <v>21</v>
      </c>
      <c r="N2619" s="0" t="s">
        <v>21</v>
      </c>
      <c r="O2619" s="2" t="s">
        <v>20604</v>
      </c>
      <c r="P2619" s="2" t="s">
        <v>76</v>
      </c>
    </row>
    <row r="2620" customFormat="false" ht="12.8" hidden="false" customHeight="false" outlineLevel="0" collapsed="false">
      <c r="A2620" s="0" t="s">
        <v>20605</v>
      </c>
      <c r="B2620" s="0" t="s">
        <v>20606</v>
      </c>
      <c r="C2620" s="0" t="s">
        <v>20607</v>
      </c>
      <c r="D2620" s="0" t="s">
        <v>20608</v>
      </c>
      <c r="E2620" s="0" t="s">
        <v>21</v>
      </c>
      <c r="F2620" s="0" t="s">
        <v>20609</v>
      </c>
      <c r="G2620" s="0" t="s">
        <v>21</v>
      </c>
      <c r="H2620" s="0" t="s">
        <v>21</v>
      </c>
      <c r="I2620" s="0" t="s">
        <v>21</v>
      </c>
      <c r="J2620" s="0" t="s">
        <v>20610</v>
      </c>
      <c r="K2620" s="0" t="s">
        <v>300</v>
      </c>
      <c r="L2620" s="0" t="s">
        <v>20611</v>
      </c>
      <c r="M2620" s="0" t="s">
        <v>21</v>
      </c>
      <c r="N2620" s="0" t="s">
        <v>21</v>
      </c>
      <c r="O2620" s="2" t="s">
        <v>20612</v>
      </c>
      <c r="P2620" s="2" t="s">
        <v>1090</v>
      </c>
    </row>
    <row r="2621" customFormat="false" ht="12.8" hidden="false" customHeight="false" outlineLevel="0" collapsed="false">
      <c r="A2621" s="0" t="s">
        <v>20613</v>
      </c>
      <c r="B2621" s="0" t="s">
        <v>20614</v>
      </c>
      <c r="C2621" s="0" t="s">
        <v>20614</v>
      </c>
      <c r="D2621" s="0" t="s">
        <v>20615</v>
      </c>
      <c r="E2621" s="0" t="s">
        <v>20616</v>
      </c>
      <c r="F2621" s="0" t="s">
        <v>20617</v>
      </c>
      <c r="G2621" s="2" t="s">
        <v>2069</v>
      </c>
      <c r="H2621" s="0" t="s">
        <v>21</v>
      </c>
      <c r="I2621" s="0" t="s">
        <v>21</v>
      </c>
      <c r="J2621" s="0" t="s">
        <v>20618</v>
      </c>
      <c r="K2621" s="0" t="s">
        <v>1262</v>
      </c>
      <c r="L2621" s="0" t="s">
        <v>1263</v>
      </c>
      <c r="M2621" s="0" t="s">
        <v>21</v>
      </c>
      <c r="N2621" s="0" t="s">
        <v>21</v>
      </c>
      <c r="O2621" s="2" t="s">
        <v>20619</v>
      </c>
      <c r="P2621" s="2" t="s">
        <v>512</v>
      </c>
    </row>
    <row r="2622" customFormat="false" ht="12.8" hidden="false" customHeight="false" outlineLevel="0" collapsed="false">
      <c r="A2622" s="0" t="s">
        <v>20620</v>
      </c>
      <c r="B2622" s="0" t="s">
        <v>20621</v>
      </c>
      <c r="C2622" s="0" t="s">
        <v>20622</v>
      </c>
      <c r="D2622" s="0" t="s">
        <v>20623</v>
      </c>
      <c r="E2622" s="0" t="s">
        <v>20624</v>
      </c>
      <c r="F2622" s="0" t="s">
        <v>20625</v>
      </c>
      <c r="G2622" s="2" t="s">
        <v>12149</v>
      </c>
      <c r="H2622" s="0" t="s">
        <v>21</v>
      </c>
      <c r="I2622" s="0" t="s">
        <v>21</v>
      </c>
      <c r="J2622" s="0" t="s">
        <v>20626</v>
      </c>
      <c r="K2622" s="0" t="s">
        <v>24</v>
      </c>
      <c r="L2622" s="0" t="s">
        <v>4598</v>
      </c>
      <c r="M2622" s="0" t="s">
        <v>21</v>
      </c>
      <c r="N2622" s="0" t="s">
        <v>21</v>
      </c>
      <c r="O2622" s="2" t="s">
        <v>6188</v>
      </c>
      <c r="P2622" s="2" t="s">
        <v>45</v>
      </c>
    </row>
    <row r="2623" customFormat="false" ht="12.8" hidden="false" customHeight="false" outlineLevel="0" collapsed="false">
      <c r="A2623" s="0" t="s">
        <v>20627</v>
      </c>
      <c r="B2623" s="0" t="s">
        <v>20628</v>
      </c>
      <c r="C2623" s="0" t="s">
        <v>20629</v>
      </c>
      <c r="D2623" s="0" t="s">
        <v>20630</v>
      </c>
      <c r="E2623" s="0" t="s">
        <v>20631</v>
      </c>
      <c r="F2623" s="0" t="s">
        <v>20632</v>
      </c>
      <c r="G2623" s="2" t="s">
        <v>8196</v>
      </c>
      <c r="H2623" s="0" t="n">
        <v>1</v>
      </c>
      <c r="I2623" s="0" t="n">
        <v>10</v>
      </c>
      <c r="J2623" s="0" t="s">
        <v>20633</v>
      </c>
      <c r="K2623" s="0" t="s">
        <v>24</v>
      </c>
      <c r="L2623" s="0" t="s">
        <v>752</v>
      </c>
      <c r="M2623" s="0" t="s">
        <v>21</v>
      </c>
      <c r="N2623" s="0" t="s">
        <v>21</v>
      </c>
      <c r="O2623" s="2" t="s">
        <v>6181</v>
      </c>
      <c r="P2623" s="2" t="s">
        <v>292</v>
      </c>
    </row>
    <row r="2624" customFormat="false" ht="12.8" hidden="false" customHeight="false" outlineLevel="0" collapsed="false">
      <c r="A2624" s="0" t="s">
        <v>20634</v>
      </c>
      <c r="B2624" s="0" t="s">
        <v>20635</v>
      </c>
      <c r="C2624" s="0" t="s">
        <v>20636</v>
      </c>
      <c r="D2624" s="0" t="s">
        <v>20637</v>
      </c>
      <c r="E2624" s="0" t="s">
        <v>20638</v>
      </c>
      <c r="F2624" s="0" t="s">
        <v>20639</v>
      </c>
      <c r="G2624" s="2" t="s">
        <v>507</v>
      </c>
      <c r="H2624" s="0" t="s">
        <v>21</v>
      </c>
      <c r="I2624" s="0" t="s">
        <v>21</v>
      </c>
      <c r="J2624" s="0" t="s">
        <v>20640</v>
      </c>
      <c r="K2624" s="0" t="s">
        <v>24</v>
      </c>
      <c r="L2624" s="0" t="s">
        <v>1926</v>
      </c>
      <c r="M2624" s="0" t="s">
        <v>21</v>
      </c>
      <c r="N2624" s="0" t="s">
        <v>21</v>
      </c>
      <c r="O2624" s="2" t="s">
        <v>17103</v>
      </c>
      <c r="P2624" s="2" t="s">
        <v>45</v>
      </c>
    </row>
    <row r="2625" customFormat="false" ht="12.8" hidden="false" customHeight="false" outlineLevel="0" collapsed="false">
      <c r="A2625" s="0" t="s">
        <v>20641</v>
      </c>
      <c r="B2625" s="0" t="s">
        <v>20642</v>
      </c>
      <c r="C2625" s="0" t="s">
        <v>20643</v>
      </c>
      <c r="D2625" s="0" t="s">
        <v>20644</v>
      </c>
      <c r="E2625" s="0" t="s">
        <v>20645</v>
      </c>
      <c r="F2625" s="0" t="s">
        <v>20646</v>
      </c>
      <c r="G2625" s="2" t="s">
        <v>20647</v>
      </c>
      <c r="H2625" s="0" t="n">
        <v>1</v>
      </c>
      <c r="I2625" s="0" t="n">
        <v>10</v>
      </c>
      <c r="J2625" s="0" t="s">
        <v>20648</v>
      </c>
      <c r="K2625" s="0" t="s">
        <v>24</v>
      </c>
      <c r="L2625" s="0" t="s">
        <v>4410</v>
      </c>
      <c r="M2625" s="0" t="s">
        <v>21</v>
      </c>
      <c r="N2625" s="0" t="s">
        <v>21</v>
      </c>
      <c r="O2625" s="2" t="s">
        <v>18499</v>
      </c>
      <c r="P2625" s="2" t="s">
        <v>45</v>
      </c>
    </row>
    <row r="2626" customFormat="false" ht="12.8" hidden="false" customHeight="false" outlineLevel="0" collapsed="false">
      <c r="A2626" s="0" t="s">
        <v>20649</v>
      </c>
      <c r="B2626" s="0" t="s">
        <v>20650</v>
      </c>
      <c r="C2626" s="0" t="s">
        <v>20651</v>
      </c>
      <c r="D2626" s="0" t="s">
        <v>20652</v>
      </c>
      <c r="E2626" s="0" t="s">
        <v>20653</v>
      </c>
      <c r="F2626" s="0" t="s">
        <v>20654</v>
      </c>
      <c r="G2626" s="2" t="s">
        <v>71</v>
      </c>
      <c r="H2626" s="0" t="s">
        <v>21</v>
      </c>
      <c r="I2626" s="0" t="s">
        <v>21</v>
      </c>
      <c r="J2626" s="0" t="s">
        <v>20655</v>
      </c>
      <c r="K2626" s="0" t="s">
        <v>5041</v>
      </c>
      <c r="L2626" s="0" t="s">
        <v>5042</v>
      </c>
      <c r="M2626" s="0" t="s">
        <v>20656</v>
      </c>
      <c r="N2626" s="0" t="s">
        <v>20657</v>
      </c>
      <c r="O2626" s="2" t="s">
        <v>5919</v>
      </c>
      <c r="P2626" s="2" t="s">
        <v>219</v>
      </c>
    </row>
    <row r="2627" customFormat="false" ht="12.8" hidden="false" customHeight="false" outlineLevel="0" collapsed="false">
      <c r="A2627" s="0" t="s">
        <v>20658</v>
      </c>
      <c r="B2627" s="0" t="s">
        <v>20659</v>
      </c>
      <c r="C2627" s="0" t="s">
        <v>20660</v>
      </c>
      <c r="D2627" s="0" t="s">
        <v>20661</v>
      </c>
      <c r="E2627" s="0" t="s">
        <v>20662</v>
      </c>
      <c r="F2627" s="0" t="s">
        <v>20663</v>
      </c>
      <c r="G2627" s="2" t="s">
        <v>225</v>
      </c>
      <c r="H2627" s="0" t="n">
        <v>11</v>
      </c>
      <c r="I2627" s="0" t="n">
        <v>50</v>
      </c>
      <c r="J2627" s="0" t="s">
        <v>20664</v>
      </c>
      <c r="K2627" s="0" t="s">
        <v>24</v>
      </c>
      <c r="L2627" s="0" t="s">
        <v>3033</v>
      </c>
      <c r="M2627" s="0" t="s">
        <v>21</v>
      </c>
      <c r="N2627" s="0" t="s">
        <v>21</v>
      </c>
      <c r="O2627" s="2" t="s">
        <v>5235</v>
      </c>
      <c r="P2627" s="2" t="s">
        <v>552</v>
      </c>
    </row>
    <row r="2628" customFormat="false" ht="12.8" hidden="false" customHeight="false" outlineLevel="0" collapsed="false">
      <c r="A2628" s="0" t="s">
        <v>20665</v>
      </c>
      <c r="B2628" s="0" t="s">
        <v>20666</v>
      </c>
      <c r="C2628" s="0" t="s">
        <v>20667</v>
      </c>
      <c r="D2628" s="0" t="s">
        <v>20668</v>
      </c>
      <c r="E2628" s="0" t="s">
        <v>21</v>
      </c>
      <c r="F2628" s="0" t="s">
        <v>21</v>
      </c>
      <c r="G2628" s="0" t="s">
        <v>21</v>
      </c>
      <c r="H2628" s="0" t="s">
        <v>21</v>
      </c>
      <c r="I2628" s="0" t="s">
        <v>21</v>
      </c>
      <c r="J2628" s="0" t="s">
        <v>21</v>
      </c>
      <c r="K2628" s="0" t="s">
        <v>24</v>
      </c>
      <c r="L2628" s="0" t="s">
        <v>1967</v>
      </c>
      <c r="M2628" s="0" t="s">
        <v>21</v>
      </c>
      <c r="N2628" s="0" t="s">
        <v>21</v>
      </c>
      <c r="O2628" s="2" t="s">
        <v>6220</v>
      </c>
      <c r="P2628" s="2" t="s">
        <v>219</v>
      </c>
    </row>
    <row r="2629" customFormat="false" ht="12.8" hidden="false" customHeight="false" outlineLevel="0" collapsed="false">
      <c r="A2629" s="0" t="s">
        <v>20669</v>
      </c>
      <c r="B2629" s="0" t="s">
        <v>20670</v>
      </c>
      <c r="C2629" s="0" t="s">
        <v>20671</v>
      </c>
      <c r="D2629" s="0" t="s">
        <v>20672</v>
      </c>
      <c r="E2629" s="0" t="s">
        <v>20673</v>
      </c>
      <c r="F2629" s="0" t="s">
        <v>20674</v>
      </c>
      <c r="G2629" s="2" t="s">
        <v>5099</v>
      </c>
      <c r="H2629" s="0" t="s">
        <v>21</v>
      </c>
      <c r="I2629" s="0" t="s">
        <v>21</v>
      </c>
      <c r="J2629" s="0" t="s">
        <v>20675</v>
      </c>
      <c r="K2629" s="0" t="s">
        <v>24</v>
      </c>
      <c r="L2629" s="0" t="s">
        <v>1696</v>
      </c>
      <c r="M2629" s="0" t="s">
        <v>21</v>
      </c>
      <c r="N2629" s="0" t="s">
        <v>21</v>
      </c>
      <c r="O2629" s="2" t="s">
        <v>9384</v>
      </c>
      <c r="P2629" s="2" t="s">
        <v>45</v>
      </c>
    </row>
    <row r="2630" customFormat="false" ht="12.8" hidden="false" customHeight="false" outlineLevel="0" collapsed="false">
      <c r="A2630" s="0" t="s">
        <v>20676</v>
      </c>
      <c r="B2630" s="0" t="s">
        <v>20677</v>
      </c>
      <c r="C2630" s="0" t="s">
        <v>20678</v>
      </c>
      <c r="D2630" s="0" t="s">
        <v>21</v>
      </c>
      <c r="E2630" s="0" t="s">
        <v>21</v>
      </c>
      <c r="F2630" s="0" t="s">
        <v>21</v>
      </c>
      <c r="G2630" s="0" t="s">
        <v>21</v>
      </c>
      <c r="H2630" s="0" t="s">
        <v>21</v>
      </c>
      <c r="I2630" s="0" t="s">
        <v>21</v>
      </c>
      <c r="J2630" s="0" t="s">
        <v>21</v>
      </c>
      <c r="K2630" s="0" t="s">
        <v>21</v>
      </c>
      <c r="L2630" s="0" t="s">
        <v>21</v>
      </c>
      <c r="M2630" s="0" t="s">
        <v>21</v>
      </c>
      <c r="N2630" s="0" t="s">
        <v>21</v>
      </c>
      <c r="O2630" s="2" t="s">
        <v>721</v>
      </c>
      <c r="P2630" s="2" t="s">
        <v>20514</v>
      </c>
    </row>
    <row r="2631" customFormat="false" ht="12.8" hidden="false" customHeight="false" outlineLevel="0" collapsed="false">
      <c r="A2631" s="0" t="s">
        <v>20679</v>
      </c>
      <c r="B2631" s="0" t="s">
        <v>20680</v>
      </c>
      <c r="C2631" s="0" t="s">
        <v>20681</v>
      </c>
      <c r="D2631" s="0" t="s">
        <v>20682</v>
      </c>
      <c r="E2631" s="0" t="s">
        <v>20683</v>
      </c>
      <c r="F2631" s="0" t="s">
        <v>21</v>
      </c>
      <c r="G2631" s="0" t="s">
        <v>21</v>
      </c>
      <c r="H2631" s="0" t="s">
        <v>21</v>
      </c>
      <c r="I2631" s="0" t="s">
        <v>21</v>
      </c>
      <c r="J2631" s="0" t="s">
        <v>20684</v>
      </c>
      <c r="K2631" s="0" t="s">
        <v>2313</v>
      </c>
      <c r="L2631" s="0" t="s">
        <v>20685</v>
      </c>
      <c r="M2631" s="0" t="s">
        <v>21</v>
      </c>
      <c r="N2631" s="0" t="s">
        <v>21</v>
      </c>
      <c r="O2631" s="2" t="s">
        <v>20686</v>
      </c>
      <c r="P2631" s="2" t="s">
        <v>403</v>
      </c>
    </row>
    <row r="2632" customFormat="false" ht="12.8" hidden="false" customHeight="false" outlineLevel="0" collapsed="false">
      <c r="A2632" s="0" t="s">
        <v>20687</v>
      </c>
      <c r="B2632" s="0" t="s">
        <v>20688</v>
      </c>
      <c r="C2632" s="0" t="s">
        <v>20689</v>
      </c>
      <c r="D2632" s="0" t="s">
        <v>20690</v>
      </c>
      <c r="E2632" s="0" t="s">
        <v>20691</v>
      </c>
      <c r="F2632" s="0" t="s">
        <v>20692</v>
      </c>
      <c r="G2632" s="2" t="s">
        <v>430</v>
      </c>
      <c r="H2632" s="0" t="s">
        <v>21</v>
      </c>
      <c r="I2632" s="0" t="s">
        <v>21</v>
      </c>
      <c r="J2632" s="0" t="s">
        <v>20693</v>
      </c>
      <c r="K2632" s="0" t="s">
        <v>24</v>
      </c>
      <c r="L2632" s="0" t="s">
        <v>1741</v>
      </c>
      <c r="M2632" s="0" t="s">
        <v>21</v>
      </c>
      <c r="N2632" s="0" t="s">
        <v>21</v>
      </c>
      <c r="O2632" s="2" t="s">
        <v>571</v>
      </c>
      <c r="P2632" s="2" t="s">
        <v>45</v>
      </c>
    </row>
    <row r="2633" customFormat="false" ht="12.8" hidden="false" customHeight="false" outlineLevel="0" collapsed="false">
      <c r="A2633" s="0" t="s">
        <v>20694</v>
      </c>
      <c r="B2633" s="0" t="s">
        <v>20695</v>
      </c>
      <c r="C2633" s="0" t="s">
        <v>20696</v>
      </c>
      <c r="D2633" s="0" t="s">
        <v>20697</v>
      </c>
      <c r="E2633" s="0" t="s">
        <v>21</v>
      </c>
      <c r="F2633" s="0" t="s">
        <v>20698</v>
      </c>
      <c r="G2633" s="0" t="s">
        <v>21</v>
      </c>
      <c r="H2633" s="0" t="s">
        <v>21</v>
      </c>
      <c r="I2633" s="0" t="s">
        <v>21</v>
      </c>
      <c r="J2633" s="0" t="s">
        <v>20699</v>
      </c>
      <c r="K2633" s="0" t="s">
        <v>21</v>
      </c>
      <c r="L2633" s="0" t="s">
        <v>21</v>
      </c>
      <c r="M2633" s="0" t="s">
        <v>21</v>
      </c>
      <c r="N2633" s="0" t="s">
        <v>21</v>
      </c>
      <c r="O2633" s="2" t="s">
        <v>415</v>
      </c>
      <c r="P2633" s="2" t="s">
        <v>1128</v>
      </c>
    </row>
    <row r="2634" customFormat="false" ht="12.8" hidden="false" customHeight="false" outlineLevel="0" collapsed="false">
      <c r="A2634" s="0" t="s">
        <v>20700</v>
      </c>
      <c r="B2634" s="0" t="s">
        <v>20701</v>
      </c>
      <c r="C2634" s="0" t="s">
        <v>20702</v>
      </c>
      <c r="D2634" s="0" t="s">
        <v>20703</v>
      </c>
      <c r="E2634" s="0" t="s">
        <v>20704</v>
      </c>
      <c r="F2634" s="0" t="s">
        <v>20705</v>
      </c>
      <c r="G2634" s="2" t="s">
        <v>20706</v>
      </c>
      <c r="H2634" s="0" t="s">
        <v>21</v>
      </c>
      <c r="I2634" s="0" t="s">
        <v>21</v>
      </c>
      <c r="J2634" s="0" t="s">
        <v>20707</v>
      </c>
      <c r="K2634" s="0" t="s">
        <v>24</v>
      </c>
      <c r="L2634" s="0" t="s">
        <v>752</v>
      </c>
      <c r="M2634" s="0" t="s">
        <v>20708</v>
      </c>
      <c r="N2634" s="0" t="s">
        <v>20709</v>
      </c>
      <c r="O2634" s="2" t="s">
        <v>20710</v>
      </c>
      <c r="P2634" s="2" t="s">
        <v>45</v>
      </c>
    </row>
    <row r="2635" customFormat="false" ht="12.8" hidden="false" customHeight="false" outlineLevel="0" collapsed="false">
      <c r="A2635" s="0" t="s">
        <v>20711</v>
      </c>
      <c r="B2635" s="0" t="s">
        <v>20712</v>
      </c>
      <c r="C2635" s="0" t="s">
        <v>20713</v>
      </c>
      <c r="D2635" s="0" t="s">
        <v>20714</v>
      </c>
      <c r="E2635" s="0" t="s">
        <v>20715</v>
      </c>
      <c r="F2635" s="0" t="s">
        <v>20716</v>
      </c>
      <c r="G2635" s="2" t="s">
        <v>5882</v>
      </c>
      <c r="H2635" s="0" t="n">
        <v>1</v>
      </c>
      <c r="I2635" s="0" t="n">
        <v>10</v>
      </c>
      <c r="J2635" s="0" t="s">
        <v>20717</v>
      </c>
      <c r="K2635" s="0" t="s">
        <v>24</v>
      </c>
      <c r="L2635" s="0" t="s">
        <v>1741</v>
      </c>
      <c r="M2635" s="0" t="s">
        <v>20718</v>
      </c>
      <c r="N2635" s="0" t="s">
        <v>20719</v>
      </c>
      <c r="O2635" s="2" t="s">
        <v>1576</v>
      </c>
      <c r="P2635" s="2" t="s">
        <v>3113</v>
      </c>
    </row>
    <row r="2636" customFormat="false" ht="12.8" hidden="false" customHeight="false" outlineLevel="0" collapsed="false">
      <c r="A2636" s="0" t="s">
        <v>20720</v>
      </c>
      <c r="B2636" s="0" t="s">
        <v>20721</v>
      </c>
      <c r="C2636" s="0" t="s">
        <v>20722</v>
      </c>
      <c r="D2636" s="0" t="s">
        <v>20723</v>
      </c>
      <c r="E2636" s="0" t="s">
        <v>20724</v>
      </c>
      <c r="F2636" s="0" t="s">
        <v>20725</v>
      </c>
      <c r="G2636" s="2" t="s">
        <v>477</v>
      </c>
      <c r="H2636" s="0" t="s">
        <v>21</v>
      </c>
      <c r="I2636" s="0" t="s">
        <v>21</v>
      </c>
      <c r="J2636" s="0" t="s">
        <v>20726</v>
      </c>
      <c r="K2636" s="0" t="s">
        <v>24</v>
      </c>
      <c r="L2636" s="0" t="s">
        <v>32</v>
      </c>
      <c r="M2636" s="0" t="s">
        <v>21</v>
      </c>
      <c r="N2636" s="0" t="s">
        <v>21</v>
      </c>
      <c r="O2636" s="2" t="s">
        <v>7002</v>
      </c>
      <c r="P2636" s="2" t="s">
        <v>1081</v>
      </c>
    </row>
    <row r="2637" customFormat="false" ht="12.8" hidden="false" customHeight="false" outlineLevel="0" collapsed="false">
      <c r="A2637" s="0" t="s">
        <v>20727</v>
      </c>
      <c r="B2637" s="0" t="s">
        <v>20728</v>
      </c>
      <c r="C2637" s="0" t="s">
        <v>20729</v>
      </c>
      <c r="D2637" s="0" t="s">
        <v>20730</v>
      </c>
      <c r="E2637" s="0" t="s">
        <v>20731</v>
      </c>
      <c r="F2637" s="0" t="s">
        <v>20732</v>
      </c>
      <c r="G2637" s="2" t="s">
        <v>130</v>
      </c>
      <c r="H2637" s="0" t="s">
        <v>21</v>
      </c>
      <c r="I2637" s="0" t="s">
        <v>21</v>
      </c>
      <c r="J2637" s="0" t="s">
        <v>20733</v>
      </c>
      <c r="K2637" s="0" t="s">
        <v>24</v>
      </c>
      <c r="L2637" s="0" t="s">
        <v>20734</v>
      </c>
      <c r="M2637" s="0" t="s">
        <v>20735</v>
      </c>
      <c r="N2637" s="0" t="s">
        <v>20736</v>
      </c>
      <c r="O2637" s="2" t="s">
        <v>779</v>
      </c>
      <c r="P2637" s="2" t="s">
        <v>1128</v>
      </c>
    </row>
    <row r="2638" customFormat="false" ht="12.8" hidden="false" customHeight="false" outlineLevel="0" collapsed="false">
      <c r="A2638" s="0" t="s">
        <v>20737</v>
      </c>
      <c r="B2638" s="0" t="s">
        <v>20738</v>
      </c>
      <c r="C2638" s="0" t="s">
        <v>20739</v>
      </c>
      <c r="D2638" s="0" t="s">
        <v>20740</v>
      </c>
      <c r="E2638" s="0" t="s">
        <v>20740</v>
      </c>
      <c r="F2638" s="0" t="s">
        <v>20741</v>
      </c>
      <c r="G2638" s="0" t="s">
        <v>21</v>
      </c>
      <c r="H2638" s="0" t="s">
        <v>21</v>
      </c>
      <c r="I2638" s="0" t="s">
        <v>21</v>
      </c>
      <c r="J2638" s="0" t="s">
        <v>20742</v>
      </c>
      <c r="K2638" s="0" t="s">
        <v>24</v>
      </c>
      <c r="L2638" s="0" t="s">
        <v>63</v>
      </c>
      <c r="M2638" s="0" t="s">
        <v>21</v>
      </c>
      <c r="N2638" s="0" t="s">
        <v>21</v>
      </c>
      <c r="O2638" s="2" t="s">
        <v>13647</v>
      </c>
      <c r="P2638" s="2" t="s">
        <v>886</v>
      </c>
    </row>
    <row r="2639" customFormat="false" ht="12.8" hidden="false" customHeight="false" outlineLevel="0" collapsed="false">
      <c r="A2639" s="0" t="s">
        <v>20743</v>
      </c>
      <c r="B2639" s="0" t="s">
        <v>20744</v>
      </c>
      <c r="C2639" s="0" t="s">
        <v>20745</v>
      </c>
      <c r="D2639" s="0" t="s">
        <v>20746</v>
      </c>
      <c r="E2639" s="0" t="s">
        <v>20747</v>
      </c>
      <c r="F2639" s="0" t="s">
        <v>20748</v>
      </c>
      <c r="G2639" s="2" t="s">
        <v>430</v>
      </c>
      <c r="H2639" s="0" t="s">
        <v>21</v>
      </c>
      <c r="I2639" s="0" t="s">
        <v>21</v>
      </c>
      <c r="J2639" s="0" t="s">
        <v>20749</v>
      </c>
      <c r="K2639" s="0" t="s">
        <v>24</v>
      </c>
      <c r="L2639" s="0" t="s">
        <v>4754</v>
      </c>
      <c r="M2639" s="0" t="s">
        <v>21</v>
      </c>
      <c r="N2639" s="0" t="s">
        <v>21</v>
      </c>
      <c r="O2639" s="2" t="s">
        <v>12501</v>
      </c>
      <c r="P2639" s="2" t="s">
        <v>1128</v>
      </c>
    </row>
    <row r="2640" customFormat="false" ht="12.8" hidden="false" customHeight="false" outlineLevel="0" collapsed="false">
      <c r="A2640" s="0" t="s">
        <v>20750</v>
      </c>
      <c r="B2640" s="0" t="s">
        <v>20751</v>
      </c>
      <c r="C2640" s="0" t="s">
        <v>20752</v>
      </c>
      <c r="D2640" s="0" t="s">
        <v>20753</v>
      </c>
      <c r="E2640" s="0" t="s">
        <v>20754</v>
      </c>
      <c r="F2640" s="0" t="s">
        <v>20755</v>
      </c>
      <c r="G2640" s="2" t="s">
        <v>11788</v>
      </c>
      <c r="H2640" s="0" t="s">
        <v>21</v>
      </c>
      <c r="I2640" s="0" t="s">
        <v>21</v>
      </c>
      <c r="J2640" s="0" t="s">
        <v>20756</v>
      </c>
      <c r="K2640" s="0" t="s">
        <v>24</v>
      </c>
      <c r="L2640" s="0" t="s">
        <v>20757</v>
      </c>
      <c r="M2640" s="0" t="s">
        <v>20758</v>
      </c>
      <c r="N2640" s="0" t="s">
        <v>20759</v>
      </c>
      <c r="O2640" s="2" t="s">
        <v>20760</v>
      </c>
      <c r="P2640" s="2" t="s">
        <v>219</v>
      </c>
    </row>
    <row r="2641" customFormat="false" ht="12.8" hidden="false" customHeight="false" outlineLevel="0" collapsed="false">
      <c r="A2641" s="0" t="s">
        <v>20761</v>
      </c>
      <c r="B2641" s="0" t="s">
        <v>20762</v>
      </c>
      <c r="C2641" s="0" t="s">
        <v>20763</v>
      </c>
      <c r="D2641" s="0" t="s">
        <v>20764</v>
      </c>
      <c r="E2641" s="0" t="s">
        <v>20765</v>
      </c>
      <c r="F2641" s="0" t="s">
        <v>21</v>
      </c>
      <c r="G2641" s="0" t="s">
        <v>21</v>
      </c>
      <c r="H2641" s="0" t="s">
        <v>21</v>
      </c>
      <c r="I2641" s="0" t="s">
        <v>21</v>
      </c>
      <c r="J2641" s="0" t="s">
        <v>20766</v>
      </c>
      <c r="K2641" s="0" t="s">
        <v>73</v>
      </c>
      <c r="L2641" s="0" t="s">
        <v>105</v>
      </c>
      <c r="M2641" s="0" t="s">
        <v>21</v>
      </c>
      <c r="N2641" s="0" t="s">
        <v>21</v>
      </c>
      <c r="O2641" s="2" t="s">
        <v>6149</v>
      </c>
      <c r="P2641" s="2" t="s">
        <v>8932</v>
      </c>
    </row>
    <row r="2642" customFormat="false" ht="12.8" hidden="false" customHeight="false" outlineLevel="0" collapsed="false">
      <c r="A2642" s="0" t="s">
        <v>20767</v>
      </c>
      <c r="B2642" s="0" t="s">
        <v>20768</v>
      </c>
      <c r="C2642" s="0" t="s">
        <v>20769</v>
      </c>
      <c r="D2642" s="0" t="s">
        <v>20770</v>
      </c>
      <c r="E2642" s="0" t="s">
        <v>20771</v>
      </c>
      <c r="F2642" s="0" t="s">
        <v>20772</v>
      </c>
      <c r="G2642" s="2" t="s">
        <v>3463</v>
      </c>
      <c r="H2642" s="0" t="n">
        <v>101</v>
      </c>
      <c r="I2642" s="0" t="n">
        <v>250</v>
      </c>
      <c r="J2642" s="0" t="s">
        <v>20773</v>
      </c>
      <c r="K2642" s="0" t="s">
        <v>7616</v>
      </c>
      <c r="L2642" s="0" t="s">
        <v>7617</v>
      </c>
      <c r="M2642" s="0" t="s">
        <v>21</v>
      </c>
      <c r="N2642" s="0" t="s">
        <v>21</v>
      </c>
      <c r="O2642" s="2" t="s">
        <v>8322</v>
      </c>
      <c r="P2642" s="2" t="s">
        <v>45</v>
      </c>
    </row>
    <row r="2643" customFormat="false" ht="12.8" hidden="false" customHeight="false" outlineLevel="0" collapsed="false">
      <c r="A2643" s="0" t="s">
        <v>20774</v>
      </c>
      <c r="B2643" s="0" t="s">
        <v>20775</v>
      </c>
      <c r="C2643" s="0" t="s">
        <v>20776</v>
      </c>
      <c r="D2643" s="0" t="s">
        <v>20777</v>
      </c>
      <c r="E2643" s="0" t="s">
        <v>20778</v>
      </c>
      <c r="F2643" s="0" t="s">
        <v>21</v>
      </c>
      <c r="G2643" s="0" t="s">
        <v>21</v>
      </c>
      <c r="H2643" s="0" t="n">
        <v>11</v>
      </c>
      <c r="I2643" s="0" t="n">
        <v>50</v>
      </c>
      <c r="J2643" s="0" t="s">
        <v>20779</v>
      </c>
      <c r="K2643" s="0" t="s">
        <v>560</v>
      </c>
      <c r="L2643" s="0" t="s">
        <v>561</v>
      </c>
      <c r="M2643" s="0" t="s">
        <v>21</v>
      </c>
      <c r="N2643" s="0" t="s">
        <v>21</v>
      </c>
      <c r="O2643" s="2" t="s">
        <v>6748</v>
      </c>
      <c r="P2643" s="2" t="s">
        <v>598</v>
      </c>
    </row>
    <row r="2644" customFormat="false" ht="12.8" hidden="false" customHeight="false" outlineLevel="0" collapsed="false">
      <c r="A2644" s="0" t="s">
        <v>20780</v>
      </c>
      <c r="B2644" s="0" t="s">
        <v>20781</v>
      </c>
      <c r="C2644" s="0" t="s">
        <v>20782</v>
      </c>
      <c r="D2644" s="0" t="s">
        <v>20783</v>
      </c>
      <c r="E2644" s="0" t="s">
        <v>20784</v>
      </c>
      <c r="F2644" s="0" t="s">
        <v>20785</v>
      </c>
      <c r="G2644" s="2" t="s">
        <v>2979</v>
      </c>
      <c r="H2644" s="0" t="n">
        <v>1</v>
      </c>
      <c r="I2644" s="0" t="n">
        <v>10</v>
      </c>
      <c r="J2644" s="0" t="s">
        <v>20786</v>
      </c>
      <c r="K2644" s="0" t="s">
        <v>24</v>
      </c>
      <c r="L2644" s="0" t="s">
        <v>32</v>
      </c>
      <c r="M2644" s="0" t="s">
        <v>21</v>
      </c>
      <c r="N2644" s="0" t="s">
        <v>21</v>
      </c>
      <c r="O2644" s="2" t="s">
        <v>1496</v>
      </c>
      <c r="P2644" s="2" t="s">
        <v>45</v>
      </c>
    </row>
    <row r="2645" customFormat="false" ht="12.8" hidden="false" customHeight="false" outlineLevel="0" collapsed="false">
      <c r="A2645" s="0" t="s">
        <v>20787</v>
      </c>
      <c r="B2645" s="0" t="s">
        <v>20788</v>
      </c>
      <c r="C2645" s="0" t="s">
        <v>20789</v>
      </c>
      <c r="D2645" s="0" t="s">
        <v>20790</v>
      </c>
      <c r="E2645" s="0" t="s">
        <v>20791</v>
      </c>
      <c r="F2645" s="0" t="s">
        <v>21</v>
      </c>
      <c r="G2645" s="0" t="s">
        <v>21</v>
      </c>
      <c r="H2645" s="0" t="s">
        <v>21</v>
      </c>
      <c r="I2645" s="0" t="s">
        <v>21</v>
      </c>
      <c r="J2645" s="0" t="s">
        <v>20792</v>
      </c>
      <c r="K2645" s="0" t="s">
        <v>2313</v>
      </c>
      <c r="L2645" s="0" t="s">
        <v>2314</v>
      </c>
      <c r="M2645" s="0" t="s">
        <v>21</v>
      </c>
      <c r="N2645" s="0" t="s">
        <v>21</v>
      </c>
      <c r="O2645" s="2" t="s">
        <v>5497</v>
      </c>
      <c r="P2645" s="2" t="s">
        <v>384</v>
      </c>
    </row>
    <row r="2646" customFormat="false" ht="12.8" hidden="false" customHeight="false" outlineLevel="0" collapsed="false">
      <c r="A2646" s="0" t="s">
        <v>20793</v>
      </c>
      <c r="B2646" s="0" t="s">
        <v>20794</v>
      </c>
      <c r="C2646" s="0" t="s">
        <v>20795</v>
      </c>
      <c r="D2646" s="0" t="s">
        <v>20796</v>
      </c>
      <c r="E2646" s="0" t="s">
        <v>20797</v>
      </c>
      <c r="F2646" s="0" t="s">
        <v>20798</v>
      </c>
      <c r="G2646" s="2" t="s">
        <v>20799</v>
      </c>
      <c r="H2646" s="0" t="n">
        <v>1</v>
      </c>
      <c r="I2646" s="0" t="n">
        <v>10</v>
      </c>
      <c r="J2646" s="0" t="s">
        <v>20800</v>
      </c>
      <c r="K2646" s="0" t="s">
        <v>21</v>
      </c>
      <c r="L2646" s="0" t="s">
        <v>21</v>
      </c>
      <c r="M2646" s="0" t="s">
        <v>21</v>
      </c>
      <c r="N2646" s="0" t="s">
        <v>21</v>
      </c>
      <c r="O2646" s="2" t="s">
        <v>20801</v>
      </c>
      <c r="P2646" s="2" t="s">
        <v>1090</v>
      </c>
    </row>
    <row r="2647" customFormat="false" ht="12.8" hidden="false" customHeight="false" outlineLevel="0" collapsed="false">
      <c r="A2647" s="0" t="s">
        <v>20802</v>
      </c>
      <c r="B2647" s="0" t="s">
        <v>20803</v>
      </c>
      <c r="C2647" s="0" t="s">
        <v>20804</v>
      </c>
      <c r="D2647" s="0" t="s">
        <v>20805</v>
      </c>
      <c r="E2647" s="0" t="s">
        <v>20806</v>
      </c>
      <c r="F2647" s="0" t="s">
        <v>21</v>
      </c>
      <c r="G2647" s="2" t="s">
        <v>1600</v>
      </c>
      <c r="H2647" s="0" t="s">
        <v>21</v>
      </c>
      <c r="I2647" s="0" t="s">
        <v>21</v>
      </c>
      <c r="J2647" s="0" t="s">
        <v>21</v>
      </c>
      <c r="K2647" s="0" t="s">
        <v>24</v>
      </c>
      <c r="L2647" s="0" t="s">
        <v>2532</v>
      </c>
      <c r="M2647" s="0" t="s">
        <v>21</v>
      </c>
      <c r="N2647" s="0" t="s">
        <v>21</v>
      </c>
      <c r="O2647" s="2" t="s">
        <v>11328</v>
      </c>
      <c r="P2647" s="2" t="s">
        <v>76</v>
      </c>
    </row>
    <row r="2648" customFormat="false" ht="12.8" hidden="false" customHeight="false" outlineLevel="0" collapsed="false">
      <c r="A2648" s="0" t="s">
        <v>20807</v>
      </c>
      <c r="B2648" s="0" t="s">
        <v>20808</v>
      </c>
      <c r="C2648" s="0" t="s">
        <v>20809</v>
      </c>
      <c r="D2648" s="0" t="s">
        <v>20810</v>
      </c>
      <c r="E2648" s="0" t="s">
        <v>20811</v>
      </c>
      <c r="F2648" s="0" t="s">
        <v>20812</v>
      </c>
      <c r="G2648" s="2" t="s">
        <v>225</v>
      </c>
      <c r="H2648" s="0" t="n">
        <v>11</v>
      </c>
      <c r="I2648" s="0" t="n">
        <v>50</v>
      </c>
      <c r="J2648" s="0" t="s">
        <v>20813</v>
      </c>
      <c r="K2648" s="0" t="s">
        <v>24</v>
      </c>
      <c r="L2648" s="0" t="s">
        <v>5820</v>
      </c>
      <c r="M2648" s="0" t="s">
        <v>21</v>
      </c>
      <c r="N2648" s="0" t="s">
        <v>21</v>
      </c>
      <c r="O2648" s="2" t="s">
        <v>3361</v>
      </c>
      <c r="P2648" s="2" t="s">
        <v>45</v>
      </c>
    </row>
    <row r="2649" customFormat="false" ht="12.8" hidden="false" customHeight="false" outlineLevel="0" collapsed="false">
      <c r="A2649" s="0" t="s">
        <v>20814</v>
      </c>
      <c r="B2649" s="0" t="s">
        <v>20815</v>
      </c>
      <c r="C2649" s="0" t="s">
        <v>20816</v>
      </c>
      <c r="D2649" s="0" t="s">
        <v>20817</v>
      </c>
      <c r="E2649" s="0" t="s">
        <v>20818</v>
      </c>
      <c r="F2649" s="0" t="s">
        <v>20819</v>
      </c>
      <c r="G2649" s="2" t="s">
        <v>1760</v>
      </c>
      <c r="H2649" s="0" t="n">
        <v>51</v>
      </c>
      <c r="I2649" s="0" t="n">
        <v>100</v>
      </c>
      <c r="J2649" s="0" t="s">
        <v>20820</v>
      </c>
      <c r="K2649" s="0" t="s">
        <v>24</v>
      </c>
      <c r="L2649" s="0" t="s">
        <v>63</v>
      </c>
      <c r="M2649" s="0" t="s">
        <v>21</v>
      </c>
      <c r="N2649" s="0" t="s">
        <v>21</v>
      </c>
      <c r="O2649" s="2" t="s">
        <v>20821</v>
      </c>
      <c r="P2649" s="2" t="s">
        <v>45</v>
      </c>
    </row>
    <row r="2650" customFormat="false" ht="12.8" hidden="false" customHeight="false" outlineLevel="0" collapsed="false">
      <c r="A2650" s="0" t="s">
        <v>20822</v>
      </c>
      <c r="B2650" s="0" t="s">
        <v>20823</v>
      </c>
      <c r="C2650" s="0" t="s">
        <v>20824</v>
      </c>
      <c r="D2650" s="0" t="s">
        <v>20825</v>
      </c>
      <c r="E2650" s="0" t="s">
        <v>20826</v>
      </c>
      <c r="F2650" s="0" t="s">
        <v>20827</v>
      </c>
      <c r="G2650" s="2" t="s">
        <v>130</v>
      </c>
      <c r="H2650" s="0" t="s">
        <v>21</v>
      </c>
      <c r="I2650" s="0" t="s">
        <v>21</v>
      </c>
      <c r="J2650" s="0" t="s">
        <v>20828</v>
      </c>
      <c r="K2650" s="0" t="s">
        <v>24</v>
      </c>
      <c r="L2650" s="0" t="s">
        <v>1976</v>
      </c>
      <c r="M2650" s="0" t="s">
        <v>20829</v>
      </c>
      <c r="N2650" s="0" t="s">
        <v>20830</v>
      </c>
      <c r="O2650" s="2" t="s">
        <v>2006</v>
      </c>
      <c r="P2650" s="2" t="s">
        <v>27</v>
      </c>
    </row>
    <row r="2651" customFormat="false" ht="12.8" hidden="false" customHeight="false" outlineLevel="0" collapsed="false">
      <c r="A2651" s="0" t="s">
        <v>20831</v>
      </c>
      <c r="B2651" s="0" t="s">
        <v>20832</v>
      </c>
      <c r="C2651" s="0" t="s">
        <v>20833</v>
      </c>
      <c r="D2651" s="0" t="s">
        <v>20834</v>
      </c>
      <c r="E2651" s="0" t="s">
        <v>20835</v>
      </c>
      <c r="F2651" s="0" t="s">
        <v>20836</v>
      </c>
      <c r="G2651" s="2" t="s">
        <v>1679</v>
      </c>
      <c r="H2651" s="0" t="n">
        <v>1</v>
      </c>
      <c r="I2651" s="0" t="n">
        <v>10</v>
      </c>
      <c r="J2651" s="0" t="s">
        <v>20837</v>
      </c>
      <c r="K2651" s="0" t="s">
        <v>351</v>
      </c>
      <c r="L2651" s="0" t="s">
        <v>1584</v>
      </c>
      <c r="M2651" s="0" t="s">
        <v>21</v>
      </c>
      <c r="N2651" s="0" t="s">
        <v>21</v>
      </c>
      <c r="O2651" s="2" t="s">
        <v>20838</v>
      </c>
      <c r="P2651" s="2" t="s">
        <v>403</v>
      </c>
    </row>
    <row r="2652" customFormat="false" ht="12.8" hidden="false" customHeight="false" outlineLevel="0" collapsed="false">
      <c r="A2652" s="0" t="s">
        <v>20839</v>
      </c>
      <c r="B2652" s="0" t="s">
        <v>20840</v>
      </c>
      <c r="C2652" s="0" t="s">
        <v>20841</v>
      </c>
      <c r="D2652" s="0" t="s">
        <v>20842</v>
      </c>
      <c r="E2652" s="0" t="s">
        <v>20843</v>
      </c>
      <c r="F2652" s="0" t="s">
        <v>20844</v>
      </c>
      <c r="G2652" s="2" t="s">
        <v>400</v>
      </c>
      <c r="H2652" s="0" t="s">
        <v>21</v>
      </c>
      <c r="I2652" s="0" t="s">
        <v>21</v>
      </c>
      <c r="J2652" s="0" t="s">
        <v>20845</v>
      </c>
      <c r="K2652" s="0" t="s">
        <v>24</v>
      </c>
      <c r="L2652" s="0" t="s">
        <v>6829</v>
      </c>
      <c r="M2652" s="0" t="s">
        <v>21</v>
      </c>
      <c r="N2652" s="0" t="s">
        <v>21</v>
      </c>
      <c r="O2652" s="2" t="s">
        <v>7299</v>
      </c>
      <c r="P2652" s="2" t="s">
        <v>45</v>
      </c>
    </row>
    <row r="2653" customFormat="false" ht="12.8" hidden="false" customHeight="false" outlineLevel="0" collapsed="false">
      <c r="A2653" s="0" t="s">
        <v>20846</v>
      </c>
      <c r="B2653" s="0" t="s">
        <v>20847</v>
      </c>
      <c r="C2653" s="0" t="s">
        <v>20848</v>
      </c>
      <c r="D2653" s="0" t="s">
        <v>20849</v>
      </c>
      <c r="E2653" s="0" t="s">
        <v>21</v>
      </c>
      <c r="F2653" s="0" t="s">
        <v>20850</v>
      </c>
      <c r="G2653" s="0" t="s">
        <v>21</v>
      </c>
      <c r="H2653" s="0" t="s">
        <v>21</v>
      </c>
      <c r="I2653" s="0" t="s">
        <v>21</v>
      </c>
      <c r="J2653" s="0" t="s">
        <v>20851</v>
      </c>
      <c r="K2653" s="0" t="s">
        <v>14124</v>
      </c>
      <c r="L2653" s="0" t="s">
        <v>14125</v>
      </c>
      <c r="M2653" s="0" t="s">
        <v>21</v>
      </c>
      <c r="N2653" s="0" t="s">
        <v>21</v>
      </c>
      <c r="O2653" s="2" t="s">
        <v>20526</v>
      </c>
      <c r="P2653" s="2" t="s">
        <v>55</v>
      </c>
    </row>
    <row r="2654" customFormat="false" ht="12.8" hidden="false" customHeight="false" outlineLevel="0" collapsed="false">
      <c r="A2654" s="0" t="s">
        <v>20852</v>
      </c>
      <c r="B2654" s="0" t="s">
        <v>20853</v>
      </c>
      <c r="C2654" s="0" t="s">
        <v>20854</v>
      </c>
      <c r="D2654" s="0" t="s">
        <v>20855</v>
      </c>
      <c r="E2654" s="0" t="s">
        <v>20856</v>
      </c>
      <c r="F2654" s="0" t="s">
        <v>20857</v>
      </c>
      <c r="G2654" s="2" t="s">
        <v>17252</v>
      </c>
      <c r="H2654" s="0" t="n">
        <v>1</v>
      </c>
      <c r="I2654" s="0" t="n">
        <v>10</v>
      </c>
      <c r="J2654" s="0" t="s">
        <v>20858</v>
      </c>
      <c r="K2654" s="0" t="s">
        <v>24</v>
      </c>
      <c r="L2654" s="0" t="s">
        <v>3568</v>
      </c>
      <c r="M2654" s="0" t="s">
        <v>21</v>
      </c>
      <c r="N2654" s="0" t="s">
        <v>21</v>
      </c>
      <c r="O2654" s="2" t="s">
        <v>5002</v>
      </c>
      <c r="P2654" s="2" t="s">
        <v>20859</v>
      </c>
    </row>
    <row r="2655" customFormat="false" ht="12.8" hidden="false" customHeight="false" outlineLevel="0" collapsed="false">
      <c r="A2655" s="0" t="s">
        <v>20860</v>
      </c>
      <c r="B2655" s="0" t="s">
        <v>20861</v>
      </c>
      <c r="C2655" s="0" t="s">
        <v>20862</v>
      </c>
      <c r="D2655" s="0" t="s">
        <v>20863</v>
      </c>
      <c r="E2655" s="0" t="s">
        <v>20864</v>
      </c>
      <c r="F2655" s="0" t="s">
        <v>20865</v>
      </c>
      <c r="G2655" s="0" t="s">
        <v>21</v>
      </c>
      <c r="H2655" s="0" t="s">
        <v>21</v>
      </c>
      <c r="I2655" s="0" t="s">
        <v>21</v>
      </c>
      <c r="J2655" s="0" t="s">
        <v>20866</v>
      </c>
      <c r="K2655" s="0" t="s">
        <v>24</v>
      </c>
      <c r="L2655" s="0" t="s">
        <v>9057</v>
      </c>
      <c r="M2655" s="0" t="s">
        <v>21</v>
      </c>
      <c r="N2655" s="0" t="s">
        <v>21</v>
      </c>
      <c r="O2655" s="2" t="s">
        <v>20867</v>
      </c>
      <c r="P2655" s="2" t="s">
        <v>269</v>
      </c>
    </row>
    <row r="2656" customFormat="false" ht="12.8" hidden="false" customHeight="false" outlineLevel="0" collapsed="false">
      <c r="A2656" s="0" t="s">
        <v>20868</v>
      </c>
      <c r="B2656" s="0" t="s">
        <v>20869</v>
      </c>
      <c r="C2656" s="0" t="s">
        <v>20870</v>
      </c>
      <c r="D2656" s="0" t="s">
        <v>20871</v>
      </c>
      <c r="E2656" s="0" t="s">
        <v>20872</v>
      </c>
      <c r="F2656" s="0" t="s">
        <v>20873</v>
      </c>
      <c r="G2656" s="2" t="s">
        <v>71</v>
      </c>
      <c r="H2656" s="0" t="s">
        <v>21</v>
      </c>
      <c r="I2656" s="0" t="s">
        <v>21</v>
      </c>
      <c r="J2656" s="0" t="s">
        <v>20874</v>
      </c>
      <c r="K2656" s="0" t="s">
        <v>24</v>
      </c>
      <c r="L2656" s="0" t="s">
        <v>53</v>
      </c>
      <c r="M2656" s="0" t="s">
        <v>20875</v>
      </c>
      <c r="N2656" s="0" t="s">
        <v>20876</v>
      </c>
      <c r="O2656" s="2" t="s">
        <v>1831</v>
      </c>
      <c r="P2656" s="2" t="s">
        <v>45</v>
      </c>
    </row>
    <row r="2657" customFormat="false" ht="12.8" hidden="false" customHeight="false" outlineLevel="0" collapsed="false">
      <c r="A2657" s="0" t="s">
        <v>20877</v>
      </c>
      <c r="B2657" s="0" t="s">
        <v>20878</v>
      </c>
      <c r="C2657" s="0" t="s">
        <v>20879</v>
      </c>
      <c r="D2657" s="0" t="s">
        <v>20880</v>
      </c>
      <c r="E2657" s="0" t="s">
        <v>20881</v>
      </c>
      <c r="F2657" s="0" t="s">
        <v>20882</v>
      </c>
      <c r="G2657" s="2" t="s">
        <v>594</v>
      </c>
      <c r="H2657" s="0" t="n">
        <v>1</v>
      </c>
      <c r="I2657" s="0" t="n">
        <v>10</v>
      </c>
      <c r="J2657" s="0" t="s">
        <v>20883</v>
      </c>
      <c r="K2657" s="0" t="s">
        <v>24</v>
      </c>
      <c r="L2657" s="0" t="s">
        <v>15727</v>
      </c>
      <c r="M2657" s="0" t="s">
        <v>21</v>
      </c>
      <c r="N2657" s="0" t="s">
        <v>21</v>
      </c>
      <c r="O2657" s="2" t="s">
        <v>1986</v>
      </c>
      <c r="P2657" s="2" t="s">
        <v>403</v>
      </c>
    </row>
    <row r="2658" customFormat="false" ht="12.8" hidden="false" customHeight="false" outlineLevel="0" collapsed="false">
      <c r="A2658" s="0" t="s">
        <v>20884</v>
      </c>
      <c r="B2658" s="0" t="s">
        <v>20885</v>
      </c>
      <c r="C2658" s="0" t="s">
        <v>20886</v>
      </c>
      <c r="D2658" s="0" t="s">
        <v>20887</v>
      </c>
      <c r="E2658" s="0" t="s">
        <v>20887</v>
      </c>
      <c r="F2658" s="0" t="s">
        <v>21</v>
      </c>
      <c r="G2658" s="0" t="s">
        <v>21</v>
      </c>
      <c r="H2658" s="0" t="s">
        <v>21</v>
      </c>
      <c r="I2658" s="0" t="s">
        <v>21</v>
      </c>
      <c r="J2658" s="0" t="s">
        <v>20888</v>
      </c>
      <c r="K2658" s="0" t="s">
        <v>21</v>
      </c>
      <c r="L2658" s="0" t="s">
        <v>21</v>
      </c>
      <c r="M2658" s="0" t="s">
        <v>21</v>
      </c>
      <c r="N2658" s="0" t="s">
        <v>21</v>
      </c>
      <c r="O2658" s="2" t="s">
        <v>9561</v>
      </c>
      <c r="P2658" s="2" t="s">
        <v>9059</v>
      </c>
    </row>
    <row r="2659" customFormat="false" ht="12.8" hidden="false" customHeight="false" outlineLevel="0" collapsed="false">
      <c r="A2659" s="0" t="s">
        <v>20889</v>
      </c>
      <c r="B2659" s="0" t="s">
        <v>20890</v>
      </c>
      <c r="C2659" s="0" t="s">
        <v>20891</v>
      </c>
      <c r="D2659" s="0" t="s">
        <v>20892</v>
      </c>
      <c r="E2659" s="0" t="s">
        <v>20893</v>
      </c>
      <c r="F2659" s="0" t="s">
        <v>20894</v>
      </c>
      <c r="G2659" s="2" t="s">
        <v>225</v>
      </c>
      <c r="H2659" s="0" t="n">
        <v>11</v>
      </c>
      <c r="I2659" s="0" t="n">
        <v>50</v>
      </c>
      <c r="J2659" s="0" t="s">
        <v>20895</v>
      </c>
      <c r="K2659" s="0" t="s">
        <v>24</v>
      </c>
      <c r="L2659" s="0" t="s">
        <v>63</v>
      </c>
      <c r="M2659" s="0" t="s">
        <v>21</v>
      </c>
      <c r="N2659" s="0" t="s">
        <v>21</v>
      </c>
      <c r="O2659" s="2" t="s">
        <v>20896</v>
      </c>
      <c r="P2659" s="2" t="s">
        <v>45</v>
      </c>
    </row>
    <row r="2660" customFormat="false" ht="12.8" hidden="false" customHeight="false" outlineLevel="0" collapsed="false">
      <c r="A2660" s="0" t="s">
        <v>20897</v>
      </c>
      <c r="B2660" s="0" t="s">
        <v>20898</v>
      </c>
      <c r="C2660" s="0" t="s">
        <v>20899</v>
      </c>
      <c r="D2660" s="0" t="s">
        <v>20900</v>
      </c>
      <c r="E2660" s="0" t="s">
        <v>20901</v>
      </c>
      <c r="F2660" s="0" t="s">
        <v>20902</v>
      </c>
      <c r="G2660" s="2" t="s">
        <v>298</v>
      </c>
      <c r="H2660" s="0" t="s">
        <v>21</v>
      </c>
      <c r="I2660" s="0" t="s">
        <v>21</v>
      </c>
      <c r="J2660" s="0" t="s">
        <v>20903</v>
      </c>
      <c r="K2660" s="0" t="s">
        <v>24</v>
      </c>
      <c r="L2660" s="0" t="s">
        <v>5903</v>
      </c>
      <c r="M2660" s="0" t="s">
        <v>21</v>
      </c>
      <c r="N2660" s="0" t="s">
        <v>21</v>
      </c>
      <c r="O2660" s="2" t="s">
        <v>20904</v>
      </c>
      <c r="P2660" s="2" t="s">
        <v>512</v>
      </c>
    </row>
    <row r="2661" customFormat="false" ht="12.8" hidden="false" customHeight="false" outlineLevel="0" collapsed="false">
      <c r="A2661" s="0" t="s">
        <v>20905</v>
      </c>
      <c r="B2661" s="0" t="s">
        <v>20906</v>
      </c>
      <c r="C2661" s="0" t="s">
        <v>20907</v>
      </c>
      <c r="D2661" s="0" t="s">
        <v>20908</v>
      </c>
      <c r="E2661" s="0" t="s">
        <v>20909</v>
      </c>
      <c r="F2661" s="0" t="s">
        <v>20910</v>
      </c>
      <c r="G2661" s="2" t="s">
        <v>225</v>
      </c>
      <c r="H2661" s="0" t="n">
        <v>101</v>
      </c>
      <c r="I2661" s="0" t="n">
        <v>250</v>
      </c>
      <c r="J2661" s="0" t="s">
        <v>20911</v>
      </c>
      <c r="K2661" s="0" t="s">
        <v>21</v>
      </c>
      <c r="L2661" s="0" t="s">
        <v>21</v>
      </c>
      <c r="M2661" s="0" t="s">
        <v>21</v>
      </c>
      <c r="N2661" s="0" t="s">
        <v>21</v>
      </c>
      <c r="O2661" s="2" t="s">
        <v>20912</v>
      </c>
      <c r="P2661" s="2" t="s">
        <v>34</v>
      </c>
    </row>
    <row r="2662" customFormat="false" ht="12.8" hidden="false" customHeight="false" outlineLevel="0" collapsed="false">
      <c r="A2662" s="0" t="s">
        <v>20913</v>
      </c>
      <c r="B2662" s="0" t="s">
        <v>20914</v>
      </c>
      <c r="C2662" s="0" t="s">
        <v>20915</v>
      </c>
      <c r="D2662" s="0" t="s">
        <v>20916</v>
      </c>
      <c r="E2662" s="0" t="s">
        <v>20917</v>
      </c>
      <c r="F2662" s="0" t="s">
        <v>20918</v>
      </c>
      <c r="G2662" s="2" t="s">
        <v>901</v>
      </c>
      <c r="H2662" s="0" t="n">
        <v>1</v>
      </c>
      <c r="I2662" s="0" t="n">
        <v>10</v>
      </c>
      <c r="J2662" s="0" t="s">
        <v>20919</v>
      </c>
      <c r="K2662" s="0" t="s">
        <v>24</v>
      </c>
      <c r="L2662" s="0" t="s">
        <v>20920</v>
      </c>
      <c r="M2662" s="0" t="s">
        <v>21</v>
      </c>
      <c r="N2662" s="0" t="s">
        <v>21</v>
      </c>
      <c r="O2662" s="2" t="s">
        <v>20921</v>
      </c>
      <c r="P2662" s="2" t="s">
        <v>45</v>
      </c>
    </row>
    <row r="2663" customFormat="false" ht="12.8" hidden="false" customHeight="false" outlineLevel="0" collapsed="false">
      <c r="A2663" s="0" t="s">
        <v>20922</v>
      </c>
      <c r="B2663" s="0" t="s">
        <v>20923</v>
      </c>
      <c r="C2663" s="0" t="s">
        <v>20924</v>
      </c>
      <c r="D2663" s="0" t="s">
        <v>20925</v>
      </c>
      <c r="E2663" s="0" t="s">
        <v>20926</v>
      </c>
      <c r="F2663" s="0" t="s">
        <v>20927</v>
      </c>
      <c r="G2663" s="2" t="s">
        <v>944</v>
      </c>
      <c r="H2663" s="0" t="n">
        <v>11</v>
      </c>
      <c r="I2663" s="0" t="n">
        <v>50</v>
      </c>
      <c r="J2663" s="0" t="s">
        <v>20928</v>
      </c>
      <c r="K2663" s="0" t="s">
        <v>24</v>
      </c>
      <c r="L2663" s="0" t="s">
        <v>752</v>
      </c>
      <c r="M2663" s="0" t="s">
        <v>21</v>
      </c>
      <c r="N2663" s="0" t="s">
        <v>21</v>
      </c>
      <c r="O2663" s="2" t="s">
        <v>15961</v>
      </c>
      <c r="P2663" s="2" t="s">
        <v>753</v>
      </c>
    </row>
    <row r="2664" customFormat="false" ht="12.8" hidden="false" customHeight="false" outlineLevel="0" collapsed="false">
      <c r="A2664" s="0" t="s">
        <v>20929</v>
      </c>
      <c r="B2664" s="0" t="s">
        <v>20930</v>
      </c>
      <c r="C2664" s="0" t="s">
        <v>20931</v>
      </c>
      <c r="D2664" s="0" t="s">
        <v>20932</v>
      </c>
      <c r="E2664" s="0" t="s">
        <v>20933</v>
      </c>
      <c r="F2664" s="0" t="s">
        <v>20934</v>
      </c>
      <c r="G2664" s="2" t="s">
        <v>3463</v>
      </c>
      <c r="H2664" s="0" t="n">
        <v>1</v>
      </c>
      <c r="I2664" s="0" t="n">
        <v>10</v>
      </c>
      <c r="J2664" s="0" t="s">
        <v>20935</v>
      </c>
      <c r="K2664" s="0" t="s">
        <v>24</v>
      </c>
      <c r="L2664" s="0" t="s">
        <v>63</v>
      </c>
      <c r="M2664" s="0" t="s">
        <v>21</v>
      </c>
      <c r="N2664" s="0" t="s">
        <v>21</v>
      </c>
      <c r="O2664" s="2" t="s">
        <v>5010</v>
      </c>
      <c r="P2664" s="2" t="s">
        <v>384</v>
      </c>
    </row>
    <row r="2665" customFormat="false" ht="12.8" hidden="false" customHeight="false" outlineLevel="0" collapsed="false">
      <c r="A2665" s="0" t="s">
        <v>20936</v>
      </c>
      <c r="B2665" s="0" t="s">
        <v>20937</v>
      </c>
      <c r="C2665" s="0" t="s">
        <v>20938</v>
      </c>
      <c r="D2665" s="0" t="s">
        <v>20939</v>
      </c>
      <c r="E2665" s="0" t="s">
        <v>20940</v>
      </c>
      <c r="F2665" s="0" t="s">
        <v>20941</v>
      </c>
      <c r="G2665" s="2" t="s">
        <v>20942</v>
      </c>
      <c r="H2665" s="0" t="n">
        <v>1</v>
      </c>
      <c r="I2665" s="0" t="n">
        <v>10</v>
      </c>
      <c r="J2665" s="0" t="s">
        <v>20943</v>
      </c>
      <c r="K2665" s="0" t="s">
        <v>1389</v>
      </c>
      <c r="L2665" s="0" t="s">
        <v>20944</v>
      </c>
      <c r="M2665" s="0" t="s">
        <v>21</v>
      </c>
      <c r="N2665" s="0" t="s">
        <v>21</v>
      </c>
      <c r="O2665" s="2" t="s">
        <v>15849</v>
      </c>
      <c r="P2665" s="2" t="s">
        <v>55</v>
      </c>
    </row>
    <row r="2666" customFormat="false" ht="12.8" hidden="false" customHeight="false" outlineLevel="0" collapsed="false">
      <c r="A2666" s="0" t="s">
        <v>20945</v>
      </c>
      <c r="B2666" s="0" t="s">
        <v>20946</v>
      </c>
      <c r="C2666" s="0" t="s">
        <v>20947</v>
      </c>
      <c r="D2666" s="0" t="s">
        <v>20948</v>
      </c>
      <c r="E2666" s="0" t="s">
        <v>20949</v>
      </c>
      <c r="F2666" s="0" t="s">
        <v>21</v>
      </c>
      <c r="G2666" s="0" t="s">
        <v>21</v>
      </c>
      <c r="H2666" s="0" t="s">
        <v>21</v>
      </c>
      <c r="I2666" s="0" t="s">
        <v>21</v>
      </c>
      <c r="J2666" s="0" t="s">
        <v>20950</v>
      </c>
      <c r="K2666" s="0" t="s">
        <v>24</v>
      </c>
      <c r="L2666" s="0" t="s">
        <v>11079</v>
      </c>
      <c r="M2666" s="0" t="s">
        <v>21</v>
      </c>
      <c r="N2666" s="0" t="s">
        <v>21</v>
      </c>
      <c r="O2666" s="2" t="s">
        <v>14101</v>
      </c>
      <c r="P2666" s="2" t="s">
        <v>45</v>
      </c>
    </row>
    <row r="2667" customFormat="false" ht="12.8" hidden="false" customHeight="false" outlineLevel="0" collapsed="false">
      <c r="A2667" s="0" t="s">
        <v>20951</v>
      </c>
      <c r="B2667" s="0" t="s">
        <v>20952</v>
      </c>
      <c r="C2667" s="0" t="s">
        <v>20953</v>
      </c>
      <c r="D2667" s="0" t="s">
        <v>20954</v>
      </c>
      <c r="E2667" s="0" t="s">
        <v>20955</v>
      </c>
      <c r="F2667" s="0" t="s">
        <v>20956</v>
      </c>
      <c r="G2667" s="2" t="s">
        <v>477</v>
      </c>
      <c r="H2667" s="0" t="n">
        <v>11</v>
      </c>
      <c r="I2667" s="0" t="n">
        <v>50</v>
      </c>
      <c r="J2667" s="0" t="s">
        <v>20957</v>
      </c>
      <c r="K2667" s="0" t="s">
        <v>24</v>
      </c>
      <c r="L2667" s="0" t="s">
        <v>20958</v>
      </c>
      <c r="M2667" s="0" t="s">
        <v>20959</v>
      </c>
      <c r="N2667" s="0" t="s">
        <v>20960</v>
      </c>
      <c r="O2667" s="2" t="s">
        <v>2297</v>
      </c>
      <c r="P2667" s="2" t="s">
        <v>45</v>
      </c>
    </row>
    <row r="2668" customFormat="false" ht="12.8" hidden="false" customHeight="false" outlineLevel="0" collapsed="false">
      <c r="A2668" s="0" t="s">
        <v>20961</v>
      </c>
      <c r="B2668" s="0" t="s">
        <v>20962</v>
      </c>
      <c r="C2668" s="0" t="s">
        <v>20963</v>
      </c>
      <c r="D2668" s="0" t="s">
        <v>20964</v>
      </c>
      <c r="E2668" s="0" t="s">
        <v>20965</v>
      </c>
      <c r="F2668" s="0" t="s">
        <v>20966</v>
      </c>
      <c r="G2668" s="2" t="s">
        <v>1204</v>
      </c>
      <c r="H2668" s="0" t="s">
        <v>21</v>
      </c>
      <c r="I2668" s="0" t="s">
        <v>21</v>
      </c>
      <c r="J2668" s="0" t="s">
        <v>20967</v>
      </c>
      <c r="K2668" s="0" t="s">
        <v>24</v>
      </c>
      <c r="L2668" s="0" t="s">
        <v>1696</v>
      </c>
      <c r="M2668" s="0" t="s">
        <v>21</v>
      </c>
      <c r="N2668" s="0" t="s">
        <v>21</v>
      </c>
      <c r="O2668" s="2" t="s">
        <v>4591</v>
      </c>
      <c r="P2668" s="2" t="s">
        <v>45</v>
      </c>
    </row>
    <row r="2669" customFormat="false" ht="12.8" hidden="false" customHeight="false" outlineLevel="0" collapsed="false">
      <c r="A2669" s="0" t="s">
        <v>20968</v>
      </c>
      <c r="B2669" s="0" t="s">
        <v>20969</v>
      </c>
      <c r="C2669" s="0" t="s">
        <v>20970</v>
      </c>
      <c r="D2669" s="0" t="s">
        <v>20971</v>
      </c>
      <c r="E2669" s="0" t="s">
        <v>20972</v>
      </c>
      <c r="F2669" s="0" t="s">
        <v>20973</v>
      </c>
      <c r="G2669" s="2" t="s">
        <v>477</v>
      </c>
      <c r="H2669" s="0" t="s">
        <v>21</v>
      </c>
      <c r="I2669" s="0" t="s">
        <v>21</v>
      </c>
      <c r="J2669" s="0" t="s">
        <v>20974</v>
      </c>
      <c r="K2669" s="0" t="s">
        <v>24</v>
      </c>
      <c r="L2669" s="0" t="s">
        <v>74</v>
      </c>
      <c r="M2669" s="0" t="s">
        <v>21</v>
      </c>
      <c r="N2669" s="0" t="s">
        <v>21</v>
      </c>
      <c r="O2669" s="2" t="s">
        <v>6969</v>
      </c>
      <c r="P2669" s="2" t="s">
        <v>45</v>
      </c>
    </row>
    <row r="2670" customFormat="false" ht="12.8" hidden="false" customHeight="false" outlineLevel="0" collapsed="false">
      <c r="A2670" s="0" t="s">
        <v>20975</v>
      </c>
      <c r="B2670" s="0" t="s">
        <v>20976</v>
      </c>
      <c r="C2670" s="0" t="s">
        <v>20977</v>
      </c>
      <c r="D2670" s="0" t="s">
        <v>20978</v>
      </c>
      <c r="E2670" s="0" t="s">
        <v>20979</v>
      </c>
      <c r="F2670" s="0" t="s">
        <v>20980</v>
      </c>
      <c r="G2670" s="0" t="s">
        <v>21</v>
      </c>
      <c r="H2670" s="0" t="s">
        <v>21</v>
      </c>
      <c r="I2670" s="0" t="s">
        <v>21</v>
      </c>
      <c r="J2670" s="0" t="s">
        <v>20981</v>
      </c>
      <c r="K2670" s="0" t="s">
        <v>24</v>
      </c>
      <c r="L2670" s="0" t="s">
        <v>1713</v>
      </c>
      <c r="M2670" s="0" t="s">
        <v>21</v>
      </c>
      <c r="N2670" s="0" t="s">
        <v>21</v>
      </c>
      <c r="O2670" s="2" t="s">
        <v>11734</v>
      </c>
      <c r="P2670" s="2" t="s">
        <v>753</v>
      </c>
    </row>
    <row r="2671" customFormat="false" ht="12.8" hidden="false" customHeight="false" outlineLevel="0" collapsed="false">
      <c r="A2671" s="0" t="s">
        <v>20982</v>
      </c>
      <c r="B2671" s="0" t="s">
        <v>20983</v>
      </c>
      <c r="C2671" s="0" t="s">
        <v>20984</v>
      </c>
      <c r="D2671" s="0" t="s">
        <v>20985</v>
      </c>
      <c r="E2671" s="0" t="s">
        <v>20986</v>
      </c>
      <c r="F2671" s="0" t="s">
        <v>20987</v>
      </c>
      <c r="G2671" s="2" t="s">
        <v>1041</v>
      </c>
      <c r="H2671" s="0" t="n">
        <v>11</v>
      </c>
      <c r="I2671" s="0" t="n">
        <v>50</v>
      </c>
      <c r="J2671" s="0" t="s">
        <v>20988</v>
      </c>
      <c r="K2671" s="0" t="s">
        <v>24</v>
      </c>
      <c r="L2671" s="0" t="s">
        <v>1935</v>
      </c>
      <c r="M2671" s="0" t="s">
        <v>20989</v>
      </c>
      <c r="N2671" s="0" t="s">
        <v>20990</v>
      </c>
      <c r="O2671" s="2" t="s">
        <v>1652</v>
      </c>
      <c r="P2671" s="2" t="s">
        <v>45</v>
      </c>
    </row>
    <row r="2672" customFormat="false" ht="12.8" hidden="false" customHeight="false" outlineLevel="0" collapsed="false">
      <c r="A2672" s="0" t="s">
        <v>20991</v>
      </c>
      <c r="B2672" s="0" t="s">
        <v>20992</v>
      </c>
      <c r="C2672" s="0" t="s">
        <v>20993</v>
      </c>
      <c r="D2672" s="0" t="s">
        <v>20994</v>
      </c>
      <c r="E2672" s="0" t="s">
        <v>20995</v>
      </c>
      <c r="F2672" s="0" t="s">
        <v>20996</v>
      </c>
      <c r="G2672" s="2" t="s">
        <v>20997</v>
      </c>
      <c r="H2672" s="0" t="s">
        <v>21</v>
      </c>
      <c r="I2672" s="0" t="s">
        <v>21</v>
      </c>
      <c r="J2672" s="0" t="s">
        <v>20998</v>
      </c>
      <c r="K2672" s="0" t="s">
        <v>24</v>
      </c>
      <c r="L2672" s="0" t="s">
        <v>668</v>
      </c>
      <c r="M2672" s="0" t="s">
        <v>21</v>
      </c>
      <c r="N2672" s="0" t="s">
        <v>21</v>
      </c>
      <c r="O2672" s="2" t="s">
        <v>20999</v>
      </c>
      <c r="P2672" s="2" t="s">
        <v>512</v>
      </c>
    </row>
    <row r="2673" customFormat="false" ht="12.8" hidden="false" customHeight="false" outlineLevel="0" collapsed="false">
      <c r="A2673" s="0" t="s">
        <v>21000</v>
      </c>
      <c r="B2673" s="0" t="s">
        <v>21001</v>
      </c>
      <c r="C2673" s="0" t="s">
        <v>21002</v>
      </c>
      <c r="D2673" s="0" t="s">
        <v>21003</v>
      </c>
      <c r="E2673" s="0" t="s">
        <v>21004</v>
      </c>
      <c r="F2673" s="0" t="s">
        <v>21005</v>
      </c>
      <c r="G2673" s="0" t="s">
        <v>21</v>
      </c>
      <c r="H2673" s="0" t="s">
        <v>21</v>
      </c>
      <c r="I2673" s="0" t="s">
        <v>21</v>
      </c>
      <c r="J2673" s="0" t="s">
        <v>21006</v>
      </c>
      <c r="K2673" s="0" t="s">
        <v>24</v>
      </c>
      <c r="L2673" s="0" t="s">
        <v>1416</v>
      </c>
      <c r="M2673" s="0" t="s">
        <v>21</v>
      </c>
      <c r="N2673" s="0" t="s">
        <v>21</v>
      </c>
      <c r="O2673" s="2" t="s">
        <v>4393</v>
      </c>
      <c r="P2673" s="2" t="s">
        <v>523</v>
      </c>
    </row>
    <row r="2674" customFormat="false" ht="12.8" hidden="false" customHeight="false" outlineLevel="0" collapsed="false">
      <c r="A2674" s="0" t="s">
        <v>21007</v>
      </c>
      <c r="B2674" s="0" t="s">
        <v>21008</v>
      </c>
      <c r="C2674" s="0" t="s">
        <v>21009</v>
      </c>
      <c r="D2674" s="0" t="s">
        <v>21010</v>
      </c>
      <c r="E2674" s="0" t="s">
        <v>21011</v>
      </c>
      <c r="F2674" s="0" t="s">
        <v>21</v>
      </c>
      <c r="G2674" s="2" t="s">
        <v>265</v>
      </c>
      <c r="H2674" s="0" t="s">
        <v>21</v>
      </c>
      <c r="I2674" s="0" t="s">
        <v>21</v>
      </c>
      <c r="J2674" s="0" t="s">
        <v>21012</v>
      </c>
      <c r="K2674" s="0" t="s">
        <v>351</v>
      </c>
      <c r="L2674" s="0" t="s">
        <v>21013</v>
      </c>
      <c r="M2674" s="0" t="s">
        <v>21</v>
      </c>
      <c r="N2674" s="0" t="s">
        <v>21</v>
      </c>
      <c r="O2674" s="2" t="s">
        <v>3067</v>
      </c>
      <c r="P2674" s="2" t="s">
        <v>523</v>
      </c>
    </row>
    <row r="2675" customFormat="false" ht="12.8" hidden="false" customHeight="false" outlineLevel="0" collapsed="false">
      <c r="A2675" s="0" t="s">
        <v>21014</v>
      </c>
      <c r="B2675" s="0" t="s">
        <v>21015</v>
      </c>
      <c r="C2675" s="0" t="s">
        <v>21016</v>
      </c>
      <c r="D2675" s="0" t="s">
        <v>21017</v>
      </c>
      <c r="E2675" s="0" t="s">
        <v>21018</v>
      </c>
      <c r="F2675" s="0" t="s">
        <v>21019</v>
      </c>
      <c r="G2675" s="0" t="s">
        <v>21</v>
      </c>
      <c r="H2675" s="0" t="s">
        <v>21</v>
      </c>
      <c r="I2675" s="0" t="s">
        <v>21</v>
      </c>
      <c r="J2675" s="0" t="s">
        <v>21020</v>
      </c>
      <c r="K2675" s="0" t="s">
        <v>24</v>
      </c>
      <c r="L2675" s="0" t="s">
        <v>1696</v>
      </c>
      <c r="M2675" s="0" t="s">
        <v>21</v>
      </c>
      <c r="N2675" s="0" t="s">
        <v>21</v>
      </c>
      <c r="O2675" s="2" t="s">
        <v>21021</v>
      </c>
      <c r="P2675" s="2" t="s">
        <v>303</v>
      </c>
    </row>
    <row r="2676" customFormat="false" ht="12.8" hidden="false" customHeight="false" outlineLevel="0" collapsed="false">
      <c r="A2676" s="0" t="s">
        <v>21022</v>
      </c>
      <c r="B2676" s="0" t="s">
        <v>21023</v>
      </c>
      <c r="C2676" s="0" t="s">
        <v>21024</v>
      </c>
      <c r="D2676" s="0" t="s">
        <v>21025</v>
      </c>
      <c r="E2676" s="0" t="s">
        <v>21026</v>
      </c>
      <c r="F2676" s="0" t="s">
        <v>21027</v>
      </c>
      <c r="G2676" s="2" t="s">
        <v>71</v>
      </c>
      <c r="H2676" s="0" t="n">
        <v>11</v>
      </c>
      <c r="I2676" s="0" t="n">
        <v>50</v>
      </c>
      <c r="J2676" s="0" t="s">
        <v>21028</v>
      </c>
      <c r="K2676" s="0" t="s">
        <v>24</v>
      </c>
      <c r="L2676" s="0" t="s">
        <v>1461</v>
      </c>
      <c r="M2676" s="0" t="s">
        <v>21029</v>
      </c>
      <c r="N2676" s="0" t="s">
        <v>21030</v>
      </c>
      <c r="O2676" s="2" t="s">
        <v>2646</v>
      </c>
      <c r="P2676" s="2" t="s">
        <v>269</v>
      </c>
    </row>
    <row r="2677" customFormat="false" ht="12.8" hidden="false" customHeight="false" outlineLevel="0" collapsed="false">
      <c r="A2677" s="0" t="s">
        <v>21031</v>
      </c>
      <c r="B2677" s="0" t="s">
        <v>21032</v>
      </c>
      <c r="C2677" s="0" t="s">
        <v>21033</v>
      </c>
      <c r="D2677" s="0" t="s">
        <v>21034</v>
      </c>
      <c r="E2677" s="0" t="s">
        <v>21035</v>
      </c>
      <c r="F2677" s="0" t="s">
        <v>21036</v>
      </c>
      <c r="G2677" s="0" t="s">
        <v>21</v>
      </c>
      <c r="H2677" s="0" t="n">
        <v>1</v>
      </c>
      <c r="I2677" s="0" t="n">
        <v>10</v>
      </c>
      <c r="J2677" s="0" t="s">
        <v>21037</v>
      </c>
      <c r="K2677" s="0" t="s">
        <v>24</v>
      </c>
      <c r="L2677" s="0" t="s">
        <v>7014</v>
      </c>
      <c r="M2677" s="0" t="s">
        <v>21</v>
      </c>
      <c r="N2677" s="0" t="s">
        <v>21</v>
      </c>
      <c r="O2677" s="2" t="s">
        <v>643</v>
      </c>
      <c r="P2677" s="2" t="s">
        <v>45</v>
      </c>
    </row>
    <row r="2678" customFormat="false" ht="12.8" hidden="false" customHeight="false" outlineLevel="0" collapsed="false">
      <c r="A2678" s="0" t="s">
        <v>21038</v>
      </c>
      <c r="B2678" s="0" t="s">
        <v>21039</v>
      </c>
      <c r="C2678" s="0" t="s">
        <v>21040</v>
      </c>
      <c r="D2678" s="0" t="s">
        <v>21</v>
      </c>
      <c r="E2678" s="0" t="s">
        <v>21</v>
      </c>
      <c r="F2678" s="0" t="s">
        <v>21</v>
      </c>
      <c r="G2678" s="0" t="s">
        <v>21</v>
      </c>
      <c r="H2678" s="0" t="s">
        <v>21</v>
      </c>
      <c r="I2678" s="0" t="s">
        <v>21</v>
      </c>
      <c r="J2678" s="0" t="s">
        <v>21</v>
      </c>
      <c r="K2678" s="0" t="s">
        <v>1730</v>
      </c>
      <c r="L2678" s="0" t="s">
        <v>13677</v>
      </c>
      <c r="M2678" s="0" t="s">
        <v>21</v>
      </c>
      <c r="N2678" s="0" t="s">
        <v>21</v>
      </c>
      <c r="O2678" s="2" t="s">
        <v>26</v>
      </c>
      <c r="P2678" s="2" t="s">
        <v>3310</v>
      </c>
    </row>
    <row r="2679" customFormat="false" ht="12.8" hidden="false" customHeight="false" outlineLevel="0" collapsed="false">
      <c r="A2679" s="0" t="s">
        <v>21041</v>
      </c>
      <c r="B2679" s="0" t="s">
        <v>21042</v>
      </c>
      <c r="C2679" s="0" t="s">
        <v>21043</v>
      </c>
      <c r="D2679" s="0" t="s">
        <v>21044</v>
      </c>
      <c r="E2679" s="0" t="s">
        <v>21045</v>
      </c>
      <c r="F2679" s="0" t="s">
        <v>21046</v>
      </c>
      <c r="G2679" s="2" t="s">
        <v>21047</v>
      </c>
      <c r="H2679" s="0" t="n">
        <v>11</v>
      </c>
      <c r="I2679" s="0" t="n">
        <v>50</v>
      </c>
      <c r="J2679" s="0" t="s">
        <v>21048</v>
      </c>
      <c r="K2679" s="0" t="s">
        <v>256</v>
      </c>
      <c r="L2679" s="0" t="s">
        <v>257</v>
      </c>
      <c r="M2679" s="0" t="s">
        <v>21</v>
      </c>
      <c r="N2679" s="0" t="s">
        <v>21</v>
      </c>
      <c r="O2679" s="2" t="s">
        <v>21049</v>
      </c>
      <c r="P2679" s="2" t="s">
        <v>753</v>
      </c>
    </row>
    <row r="2680" customFormat="false" ht="12.8" hidden="false" customHeight="false" outlineLevel="0" collapsed="false">
      <c r="A2680" s="0" t="s">
        <v>21050</v>
      </c>
      <c r="B2680" s="0" t="s">
        <v>21051</v>
      </c>
      <c r="C2680" s="0" t="s">
        <v>21052</v>
      </c>
      <c r="D2680" s="0" t="s">
        <v>21053</v>
      </c>
      <c r="E2680" s="0" t="s">
        <v>21054</v>
      </c>
      <c r="F2680" s="0" t="s">
        <v>21055</v>
      </c>
      <c r="G2680" s="2" t="s">
        <v>21056</v>
      </c>
      <c r="H2680" s="0" t="n">
        <v>101</v>
      </c>
      <c r="I2680" s="0" t="n">
        <v>250</v>
      </c>
      <c r="J2680" s="0" t="s">
        <v>21057</v>
      </c>
      <c r="K2680" s="0" t="s">
        <v>24</v>
      </c>
      <c r="L2680" s="0" t="s">
        <v>63</v>
      </c>
      <c r="M2680" s="0" t="s">
        <v>21</v>
      </c>
      <c r="N2680" s="0" t="s">
        <v>21</v>
      </c>
      <c r="O2680" s="2" t="s">
        <v>8083</v>
      </c>
      <c r="P2680" s="2" t="s">
        <v>45</v>
      </c>
    </row>
    <row r="2681" customFormat="false" ht="12.8" hidden="false" customHeight="false" outlineLevel="0" collapsed="false">
      <c r="A2681" s="0" t="s">
        <v>21058</v>
      </c>
      <c r="B2681" s="0" t="s">
        <v>21059</v>
      </c>
      <c r="C2681" s="0" t="s">
        <v>21060</v>
      </c>
      <c r="D2681" s="0" t="s">
        <v>21061</v>
      </c>
      <c r="E2681" s="0" t="s">
        <v>21062</v>
      </c>
      <c r="F2681" s="0" t="s">
        <v>21063</v>
      </c>
      <c r="G2681" s="2" t="s">
        <v>21064</v>
      </c>
      <c r="H2681" s="0" t="s">
        <v>21</v>
      </c>
      <c r="I2681" s="0" t="s">
        <v>21</v>
      </c>
      <c r="J2681" s="0" t="s">
        <v>21065</v>
      </c>
      <c r="K2681" s="0" t="s">
        <v>381</v>
      </c>
      <c r="L2681" s="0" t="s">
        <v>13989</v>
      </c>
      <c r="M2681" s="0" t="s">
        <v>21</v>
      </c>
      <c r="N2681" s="0" t="s">
        <v>21</v>
      </c>
      <c r="O2681" s="2" t="s">
        <v>11118</v>
      </c>
      <c r="P2681" s="2" t="s">
        <v>45</v>
      </c>
    </row>
    <row r="2682" customFormat="false" ht="12.8" hidden="false" customHeight="false" outlineLevel="0" collapsed="false">
      <c r="A2682" s="0" t="s">
        <v>21066</v>
      </c>
      <c r="B2682" s="0" t="s">
        <v>21067</v>
      </c>
      <c r="C2682" s="0" t="s">
        <v>21068</v>
      </c>
      <c r="D2682" s="0" t="s">
        <v>21069</v>
      </c>
      <c r="E2682" s="0" t="s">
        <v>21</v>
      </c>
      <c r="F2682" s="0" t="s">
        <v>21070</v>
      </c>
      <c r="G2682" s="0" t="s">
        <v>21</v>
      </c>
      <c r="H2682" s="0" t="s">
        <v>21</v>
      </c>
      <c r="I2682" s="0" t="s">
        <v>21</v>
      </c>
      <c r="J2682" s="0" t="s">
        <v>21071</v>
      </c>
      <c r="K2682" s="0" t="s">
        <v>440</v>
      </c>
      <c r="L2682" s="0" t="s">
        <v>441</v>
      </c>
      <c r="M2682" s="0" t="s">
        <v>21</v>
      </c>
      <c r="N2682" s="0" t="s">
        <v>21</v>
      </c>
      <c r="O2682" s="2" t="s">
        <v>2023</v>
      </c>
      <c r="P2682" s="2" t="s">
        <v>45</v>
      </c>
    </row>
    <row r="2683" customFormat="false" ht="12.8" hidden="false" customHeight="false" outlineLevel="0" collapsed="false">
      <c r="A2683" s="0" t="s">
        <v>21072</v>
      </c>
      <c r="B2683" s="0" t="s">
        <v>21073</v>
      </c>
      <c r="C2683" s="0" t="s">
        <v>21074</v>
      </c>
      <c r="D2683" s="0" t="s">
        <v>21075</v>
      </c>
      <c r="E2683" s="0" t="s">
        <v>21076</v>
      </c>
      <c r="F2683" s="0" t="s">
        <v>21077</v>
      </c>
      <c r="G2683" s="2" t="s">
        <v>477</v>
      </c>
      <c r="H2683" s="0" t="s">
        <v>21</v>
      </c>
      <c r="I2683" s="0" t="s">
        <v>21</v>
      </c>
      <c r="J2683" s="0" t="s">
        <v>21078</v>
      </c>
      <c r="K2683" s="0" t="s">
        <v>24</v>
      </c>
      <c r="L2683" s="0" t="s">
        <v>6897</v>
      </c>
      <c r="M2683" s="0" t="s">
        <v>21079</v>
      </c>
      <c r="N2683" s="0" t="s">
        <v>21080</v>
      </c>
      <c r="O2683" s="2" t="s">
        <v>18028</v>
      </c>
      <c r="P2683" s="2" t="s">
        <v>219</v>
      </c>
    </row>
    <row r="2684" customFormat="false" ht="12.8" hidden="false" customHeight="false" outlineLevel="0" collapsed="false">
      <c r="A2684" s="0" t="s">
        <v>21081</v>
      </c>
      <c r="B2684" s="0" t="s">
        <v>21082</v>
      </c>
      <c r="C2684" s="0" t="s">
        <v>21083</v>
      </c>
      <c r="D2684" s="0" t="s">
        <v>21</v>
      </c>
      <c r="E2684" s="0" t="s">
        <v>21</v>
      </c>
      <c r="F2684" s="0" t="s">
        <v>21</v>
      </c>
      <c r="G2684" s="0" t="s">
        <v>21</v>
      </c>
      <c r="H2684" s="0" t="s">
        <v>21</v>
      </c>
      <c r="I2684" s="0" t="s">
        <v>21</v>
      </c>
      <c r="J2684" s="0" t="s">
        <v>21</v>
      </c>
      <c r="K2684" s="0" t="s">
        <v>21</v>
      </c>
      <c r="L2684" s="0" t="s">
        <v>21</v>
      </c>
      <c r="M2684" s="0" t="s">
        <v>21</v>
      </c>
      <c r="N2684" s="0" t="s">
        <v>21</v>
      </c>
      <c r="O2684" s="2" t="s">
        <v>6656</v>
      </c>
      <c r="P2684" s="2" t="s">
        <v>21084</v>
      </c>
    </row>
    <row r="2685" customFormat="false" ht="12.8" hidden="false" customHeight="false" outlineLevel="0" collapsed="false">
      <c r="A2685" s="0" t="s">
        <v>21085</v>
      </c>
      <c r="B2685" s="0" t="s">
        <v>21086</v>
      </c>
      <c r="C2685" s="0" t="s">
        <v>21087</v>
      </c>
      <c r="D2685" s="0" t="s">
        <v>21088</v>
      </c>
      <c r="E2685" s="0" t="s">
        <v>21089</v>
      </c>
      <c r="F2685" s="0" t="s">
        <v>21090</v>
      </c>
      <c r="G2685" s="2" t="s">
        <v>331</v>
      </c>
      <c r="H2685" s="0" t="n">
        <v>11</v>
      </c>
      <c r="I2685" s="0" t="n">
        <v>50</v>
      </c>
      <c r="J2685" s="0" t="s">
        <v>21091</v>
      </c>
      <c r="K2685" s="0" t="s">
        <v>24</v>
      </c>
      <c r="L2685" s="0" t="s">
        <v>3538</v>
      </c>
      <c r="M2685" s="0" t="s">
        <v>21</v>
      </c>
      <c r="N2685" s="0" t="s">
        <v>21</v>
      </c>
      <c r="O2685" s="2" t="s">
        <v>4981</v>
      </c>
      <c r="P2685" s="2" t="s">
        <v>45</v>
      </c>
    </row>
    <row r="2686" customFormat="false" ht="12.8" hidden="false" customHeight="false" outlineLevel="0" collapsed="false">
      <c r="A2686" s="0" t="s">
        <v>21092</v>
      </c>
      <c r="B2686" s="0" t="s">
        <v>21093</v>
      </c>
      <c r="C2686" s="0" t="s">
        <v>21094</v>
      </c>
      <c r="D2686" s="0" t="s">
        <v>21095</v>
      </c>
      <c r="E2686" s="0" t="s">
        <v>21096</v>
      </c>
      <c r="F2686" s="0" t="s">
        <v>21097</v>
      </c>
      <c r="G2686" s="2" t="s">
        <v>22</v>
      </c>
      <c r="H2686" s="0" t="s">
        <v>21</v>
      </c>
      <c r="I2686" s="0" t="s">
        <v>21</v>
      </c>
      <c r="J2686" s="0" t="s">
        <v>21098</v>
      </c>
      <c r="K2686" s="0" t="s">
        <v>21</v>
      </c>
      <c r="L2686" s="0" t="s">
        <v>21</v>
      </c>
      <c r="M2686" s="0" t="s">
        <v>21</v>
      </c>
      <c r="N2686" s="0" t="s">
        <v>21</v>
      </c>
      <c r="O2686" s="2" t="s">
        <v>21099</v>
      </c>
      <c r="P2686" s="2" t="s">
        <v>8091</v>
      </c>
    </row>
    <row r="2687" customFormat="false" ht="12.8" hidden="false" customHeight="false" outlineLevel="0" collapsed="false">
      <c r="A2687" s="0" t="s">
        <v>21100</v>
      </c>
      <c r="B2687" s="0" t="s">
        <v>21101</v>
      </c>
      <c r="C2687" s="0" t="s">
        <v>21102</v>
      </c>
      <c r="D2687" s="0" t="s">
        <v>21103</v>
      </c>
      <c r="E2687" s="0" t="s">
        <v>21104</v>
      </c>
      <c r="F2687" s="0" t="s">
        <v>21</v>
      </c>
      <c r="G2687" s="0" t="s">
        <v>21</v>
      </c>
      <c r="H2687" s="0" t="s">
        <v>21</v>
      </c>
      <c r="I2687" s="0" t="s">
        <v>21105</v>
      </c>
      <c r="J2687" s="0" t="s">
        <v>24</v>
      </c>
      <c r="K2687" s="0" t="s">
        <v>1232</v>
      </c>
      <c r="L2687" s="0" t="s">
        <v>21</v>
      </c>
      <c r="M2687" s="0" t="s">
        <v>21</v>
      </c>
      <c r="N2687" s="2" t="s">
        <v>21106</v>
      </c>
      <c r="O2687" s="2" t="s">
        <v>76</v>
      </c>
    </row>
    <row r="2688" customFormat="false" ht="12.8" hidden="false" customHeight="false" outlineLevel="0" collapsed="false">
      <c r="A2688" s="0" t="s">
        <v>21107</v>
      </c>
      <c r="B2688" s="0" t="s">
        <v>21108</v>
      </c>
      <c r="C2688" s="0" t="s">
        <v>21109</v>
      </c>
      <c r="D2688" s="0" t="s">
        <v>21110</v>
      </c>
      <c r="E2688" s="0" t="s">
        <v>21111</v>
      </c>
      <c r="F2688" s="0" t="s">
        <v>21112</v>
      </c>
      <c r="G2688" s="2" t="s">
        <v>1214</v>
      </c>
      <c r="H2688" s="0" t="s">
        <v>21</v>
      </c>
      <c r="I2688" s="0" t="s">
        <v>21</v>
      </c>
      <c r="J2688" s="0" t="s">
        <v>21113</v>
      </c>
      <c r="K2688" s="0" t="s">
        <v>73</v>
      </c>
      <c r="L2688" s="0" t="s">
        <v>105</v>
      </c>
      <c r="M2688" s="0" t="s">
        <v>21</v>
      </c>
      <c r="N2688" s="0" t="s">
        <v>21</v>
      </c>
      <c r="O2688" s="2" t="s">
        <v>1567</v>
      </c>
      <c r="P2688" s="2" t="s">
        <v>34</v>
      </c>
    </row>
    <row r="2689" customFormat="false" ht="12.8" hidden="false" customHeight="false" outlineLevel="0" collapsed="false">
      <c r="A2689" s="0" t="s">
        <v>21114</v>
      </c>
      <c r="B2689" s="0" t="s">
        <v>21115</v>
      </c>
      <c r="C2689" s="0" t="s">
        <v>21116</v>
      </c>
      <c r="D2689" s="0" t="s">
        <v>21117</v>
      </c>
      <c r="E2689" s="0" t="s">
        <v>21118</v>
      </c>
      <c r="F2689" s="0" t="s">
        <v>21119</v>
      </c>
      <c r="G2689" s="2" t="s">
        <v>507</v>
      </c>
      <c r="H2689" s="0" t="n">
        <v>1</v>
      </c>
      <c r="I2689" s="0" t="n">
        <v>10</v>
      </c>
      <c r="J2689" s="0" t="s">
        <v>21120</v>
      </c>
      <c r="K2689" s="0" t="s">
        <v>24</v>
      </c>
      <c r="L2689" s="0" t="s">
        <v>21121</v>
      </c>
      <c r="M2689" s="0" t="s">
        <v>21</v>
      </c>
      <c r="N2689" s="0" t="s">
        <v>21</v>
      </c>
      <c r="O2689" s="2" t="s">
        <v>2069</v>
      </c>
      <c r="P2689" s="2" t="s">
        <v>45</v>
      </c>
    </row>
    <row r="2690" customFormat="false" ht="12.8" hidden="false" customHeight="false" outlineLevel="0" collapsed="false">
      <c r="A2690" s="0" t="s">
        <v>21122</v>
      </c>
      <c r="B2690" s="0" t="s">
        <v>21123</v>
      </c>
      <c r="C2690" s="0" t="s">
        <v>21124</v>
      </c>
      <c r="D2690" s="0" t="s">
        <v>21125</v>
      </c>
      <c r="E2690" s="0" t="s">
        <v>21126</v>
      </c>
      <c r="F2690" s="0" t="s">
        <v>21127</v>
      </c>
      <c r="G2690" s="2" t="s">
        <v>9914</v>
      </c>
      <c r="H2690" s="0" t="n">
        <v>1</v>
      </c>
      <c r="I2690" s="0" t="n">
        <v>10</v>
      </c>
      <c r="J2690" s="0" t="s">
        <v>21128</v>
      </c>
      <c r="K2690" s="0" t="s">
        <v>234</v>
      </c>
      <c r="L2690" s="0" t="s">
        <v>21129</v>
      </c>
      <c r="M2690" s="0" t="s">
        <v>21</v>
      </c>
      <c r="N2690" s="0" t="s">
        <v>21</v>
      </c>
      <c r="O2690" s="2" t="s">
        <v>14904</v>
      </c>
      <c r="P2690" s="2" t="s">
        <v>791</v>
      </c>
    </row>
    <row r="2691" customFormat="false" ht="12.8" hidden="false" customHeight="false" outlineLevel="0" collapsed="false">
      <c r="A2691" s="0" t="s">
        <v>21130</v>
      </c>
      <c r="B2691" s="0" t="s">
        <v>21131</v>
      </c>
      <c r="C2691" s="0" t="s">
        <v>21132</v>
      </c>
      <c r="D2691" s="0" t="s">
        <v>21133</v>
      </c>
      <c r="E2691" s="0" t="s">
        <v>21134</v>
      </c>
      <c r="F2691" s="0" t="s">
        <v>21135</v>
      </c>
      <c r="G2691" s="0" t="s">
        <v>21</v>
      </c>
      <c r="H2691" s="0" t="s">
        <v>21</v>
      </c>
      <c r="I2691" s="0" t="s">
        <v>21</v>
      </c>
      <c r="J2691" s="0" t="s">
        <v>21136</v>
      </c>
      <c r="K2691" s="0" t="s">
        <v>381</v>
      </c>
      <c r="L2691" s="0" t="s">
        <v>21137</v>
      </c>
      <c r="M2691" s="0" t="s">
        <v>21</v>
      </c>
      <c r="N2691" s="0" t="s">
        <v>21</v>
      </c>
      <c r="O2691" s="2" t="s">
        <v>11071</v>
      </c>
      <c r="P2691" s="2" t="s">
        <v>34</v>
      </c>
    </row>
    <row r="2692" customFormat="false" ht="12.8" hidden="false" customHeight="false" outlineLevel="0" collapsed="false">
      <c r="A2692" s="0" t="s">
        <v>21138</v>
      </c>
      <c r="B2692" s="0" t="s">
        <v>21139</v>
      </c>
      <c r="C2692" s="0" t="s">
        <v>21140</v>
      </c>
      <c r="D2692" s="0" t="s">
        <v>21141</v>
      </c>
      <c r="E2692" s="0" t="s">
        <v>21142</v>
      </c>
      <c r="F2692" s="0" t="s">
        <v>21</v>
      </c>
      <c r="G2692" s="2" t="s">
        <v>5187</v>
      </c>
      <c r="H2692" s="0" t="n">
        <v>1</v>
      </c>
      <c r="I2692" s="0" t="n">
        <v>10</v>
      </c>
      <c r="J2692" s="0" t="s">
        <v>21143</v>
      </c>
      <c r="K2692" s="0" t="s">
        <v>4333</v>
      </c>
      <c r="L2692" s="0" t="s">
        <v>21144</v>
      </c>
      <c r="M2692" s="0" t="s">
        <v>21</v>
      </c>
      <c r="N2692" s="0" t="s">
        <v>21</v>
      </c>
      <c r="O2692" s="2" t="s">
        <v>1788</v>
      </c>
      <c r="P2692" s="2" t="s">
        <v>6039</v>
      </c>
    </row>
    <row r="2693" customFormat="false" ht="12.8" hidden="false" customHeight="false" outlineLevel="0" collapsed="false">
      <c r="A2693" s="0" t="s">
        <v>21145</v>
      </c>
      <c r="B2693" s="0" t="s">
        <v>21146</v>
      </c>
      <c r="C2693" s="0" t="s">
        <v>21147</v>
      </c>
      <c r="D2693" s="0" t="s">
        <v>21148</v>
      </c>
      <c r="E2693" s="0" t="s">
        <v>21149</v>
      </c>
      <c r="F2693" s="0" t="s">
        <v>21150</v>
      </c>
      <c r="G2693" s="0" t="s">
        <v>21</v>
      </c>
      <c r="H2693" s="0" t="s">
        <v>21</v>
      </c>
      <c r="I2693" s="0" t="s">
        <v>21</v>
      </c>
      <c r="J2693" s="0" t="s">
        <v>21151</v>
      </c>
      <c r="K2693" s="0" t="s">
        <v>73</v>
      </c>
      <c r="L2693" s="0" t="s">
        <v>21152</v>
      </c>
      <c r="M2693" s="0" t="s">
        <v>21</v>
      </c>
      <c r="N2693" s="0" t="s">
        <v>21</v>
      </c>
      <c r="O2693" s="2" t="s">
        <v>12532</v>
      </c>
      <c r="P2693" s="2" t="s">
        <v>886</v>
      </c>
    </row>
    <row r="2694" customFormat="false" ht="12.8" hidden="false" customHeight="false" outlineLevel="0" collapsed="false">
      <c r="A2694" s="0" t="s">
        <v>21153</v>
      </c>
      <c r="B2694" s="0" t="s">
        <v>21154</v>
      </c>
      <c r="C2694" s="0" t="s">
        <v>21155</v>
      </c>
      <c r="D2694" s="0" t="s">
        <v>21156</v>
      </c>
      <c r="E2694" s="0" t="s">
        <v>21157</v>
      </c>
      <c r="F2694" s="0" t="s">
        <v>21158</v>
      </c>
      <c r="G2694" s="2" t="s">
        <v>613</v>
      </c>
      <c r="H2694" s="0" t="n">
        <v>11</v>
      </c>
      <c r="I2694" s="0" t="n">
        <v>50</v>
      </c>
      <c r="J2694" s="0" t="s">
        <v>21159</v>
      </c>
      <c r="K2694" s="0" t="s">
        <v>24</v>
      </c>
      <c r="L2694" s="0" t="s">
        <v>726</v>
      </c>
      <c r="M2694" s="0" t="s">
        <v>21</v>
      </c>
      <c r="N2694" s="0" t="s">
        <v>21</v>
      </c>
      <c r="O2694" s="2" t="s">
        <v>4087</v>
      </c>
      <c r="P2694" s="2" t="s">
        <v>45</v>
      </c>
    </row>
    <row r="2695" customFormat="false" ht="12.8" hidden="false" customHeight="false" outlineLevel="0" collapsed="false">
      <c r="A2695" s="0" t="s">
        <v>21160</v>
      </c>
      <c r="B2695" s="0" t="s">
        <v>21161</v>
      </c>
      <c r="C2695" s="0" t="s">
        <v>21162</v>
      </c>
      <c r="D2695" s="0" t="s">
        <v>21163</v>
      </c>
      <c r="E2695" s="0" t="s">
        <v>21164</v>
      </c>
      <c r="F2695" s="0" t="s">
        <v>21165</v>
      </c>
      <c r="G2695" s="2" t="s">
        <v>1264</v>
      </c>
      <c r="H2695" s="0" t="n">
        <v>51</v>
      </c>
      <c r="I2695" s="0" t="n">
        <v>200</v>
      </c>
      <c r="J2695" s="0" t="s">
        <v>21166</v>
      </c>
      <c r="K2695" s="0" t="s">
        <v>24</v>
      </c>
      <c r="L2695" s="0" t="s">
        <v>32</v>
      </c>
      <c r="M2695" s="0" t="s">
        <v>21</v>
      </c>
      <c r="N2695" s="0" t="s">
        <v>21</v>
      </c>
      <c r="O2695" s="2" t="s">
        <v>21167</v>
      </c>
      <c r="P2695" s="2" t="s">
        <v>219</v>
      </c>
    </row>
    <row r="2696" customFormat="false" ht="12.8" hidden="false" customHeight="false" outlineLevel="0" collapsed="false">
      <c r="A2696" s="0" t="s">
        <v>21168</v>
      </c>
      <c r="B2696" s="0" t="s">
        <v>21169</v>
      </c>
      <c r="C2696" s="0" t="s">
        <v>21170</v>
      </c>
      <c r="D2696" s="0" t="s">
        <v>21171</v>
      </c>
      <c r="E2696" s="0" t="s">
        <v>21172</v>
      </c>
      <c r="F2696" s="0" t="s">
        <v>21</v>
      </c>
      <c r="G2696" s="0" t="s">
        <v>21</v>
      </c>
      <c r="H2696" s="0" t="s">
        <v>21</v>
      </c>
      <c r="I2696" s="0" t="s">
        <v>21</v>
      </c>
      <c r="J2696" s="0" t="s">
        <v>21</v>
      </c>
      <c r="K2696" s="0" t="s">
        <v>24</v>
      </c>
      <c r="L2696" s="0" t="s">
        <v>9057</v>
      </c>
      <c r="M2696" s="0" t="s">
        <v>21</v>
      </c>
      <c r="N2696" s="0" t="s">
        <v>21</v>
      </c>
      <c r="O2696" s="2" t="s">
        <v>1567</v>
      </c>
      <c r="P2696" s="2" t="s">
        <v>45</v>
      </c>
    </row>
    <row r="2697" customFormat="false" ht="12.8" hidden="false" customHeight="false" outlineLevel="0" collapsed="false">
      <c r="A2697" s="0" t="s">
        <v>21173</v>
      </c>
      <c r="B2697" s="0" t="s">
        <v>21174</v>
      </c>
      <c r="C2697" s="0" t="s">
        <v>21175</v>
      </c>
      <c r="D2697" s="0" t="s">
        <v>21176</v>
      </c>
      <c r="E2697" s="0" t="s">
        <v>21177</v>
      </c>
      <c r="F2697" s="0" t="s">
        <v>21178</v>
      </c>
      <c r="G2697" s="2" t="s">
        <v>477</v>
      </c>
      <c r="H2697" s="0" t="n">
        <v>11</v>
      </c>
      <c r="I2697" s="0" t="n">
        <v>50</v>
      </c>
      <c r="J2697" s="0" t="s">
        <v>21179</v>
      </c>
      <c r="K2697" s="0" t="s">
        <v>24</v>
      </c>
      <c r="L2697" s="0" t="s">
        <v>63</v>
      </c>
      <c r="M2697" s="0" t="s">
        <v>21</v>
      </c>
      <c r="N2697" s="0" t="s">
        <v>21</v>
      </c>
      <c r="O2697" s="2" t="s">
        <v>3498</v>
      </c>
      <c r="P2697" s="2" t="s">
        <v>210</v>
      </c>
    </row>
    <row r="2698" customFormat="false" ht="12.8" hidden="false" customHeight="false" outlineLevel="0" collapsed="false">
      <c r="A2698" s="0" t="s">
        <v>21180</v>
      </c>
      <c r="B2698" s="0" t="s">
        <v>21181</v>
      </c>
      <c r="C2698" s="0" t="s">
        <v>21182</v>
      </c>
      <c r="D2698" s="0" t="s">
        <v>21183</v>
      </c>
      <c r="E2698" s="0" t="s">
        <v>21184</v>
      </c>
      <c r="F2698" s="0" t="s">
        <v>21185</v>
      </c>
      <c r="G2698" s="2" t="s">
        <v>2988</v>
      </c>
      <c r="H2698" s="0" t="s">
        <v>21</v>
      </c>
      <c r="I2698" s="0" t="s">
        <v>21</v>
      </c>
      <c r="J2698" s="0" t="s">
        <v>21186</v>
      </c>
      <c r="K2698" s="0" t="s">
        <v>24</v>
      </c>
      <c r="L2698" s="0" t="s">
        <v>1433</v>
      </c>
      <c r="M2698" s="0" t="s">
        <v>21</v>
      </c>
      <c r="N2698" s="0" t="s">
        <v>21</v>
      </c>
      <c r="O2698" s="2" t="s">
        <v>8061</v>
      </c>
      <c r="P2698" s="2" t="s">
        <v>219</v>
      </c>
    </row>
    <row r="2699" customFormat="false" ht="12.8" hidden="false" customHeight="false" outlineLevel="0" collapsed="false">
      <c r="A2699" s="0" t="s">
        <v>21187</v>
      </c>
      <c r="B2699" s="0" t="s">
        <v>21188</v>
      </c>
      <c r="C2699" s="0" t="s">
        <v>21189</v>
      </c>
      <c r="D2699" s="0" t="s">
        <v>21190</v>
      </c>
      <c r="E2699" s="0" t="s">
        <v>21191</v>
      </c>
      <c r="F2699" s="0" t="s">
        <v>21192</v>
      </c>
      <c r="G2699" s="0" t="s">
        <v>21</v>
      </c>
      <c r="H2699" s="0" t="s">
        <v>21</v>
      </c>
      <c r="I2699" s="0" t="s">
        <v>21</v>
      </c>
      <c r="J2699" s="0" t="s">
        <v>21193</v>
      </c>
      <c r="K2699" s="0" t="s">
        <v>24</v>
      </c>
      <c r="L2699" s="0" t="s">
        <v>21194</v>
      </c>
      <c r="M2699" s="0" t="s">
        <v>21</v>
      </c>
      <c r="N2699" s="0" t="s">
        <v>21</v>
      </c>
      <c r="O2699" s="2" t="s">
        <v>21195</v>
      </c>
      <c r="P2699" s="2" t="s">
        <v>45</v>
      </c>
    </row>
    <row r="2700" customFormat="false" ht="12.8" hidden="false" customHeight="false" outlineLevel="0" collapsed="false">
      <c r="A2700" s="0" t="s">
        <v>21196</v>
      </c>
      <c r="B2700" s="0" t="s">
        <v>21197</v>
      </c>
      <c r="C2700" s="0" t="s">
        <v>21198</v>
      </c>
      <c r="D2700" s="0" t="s">
        <v>21199</v>
      </c>
      <c r="E2700" s="0" t="s">
        <v>21200</v>
      </c>
      <c r="F2700" s="0" t="s">
        <v>21201</v>
      </c>
      <c r="G2700" s="2" t="s">
        <v>71</v>
      </c>
      <c r="H2700" s="0" t="s">
        <v>21</v>
      </c>
      <c r="I2700" s="0" t="s">
        <v>21</v>
      </c>
      <c r="J2700" s="0" t="s">
        <v>21202</v>
      </c>
      <c r="K2700" s="0" t="s">
        <v>624</v>
      </c>
      <c r="L2700" s="0" t="s">
        <v>21203</v>
      </c>
      <c r="M2700" s="0" t="s">
        <v>21</v>
      </c>
      <c r="N2700" s="0" t="s">
        <v>21</v>
      </c>
      <c r="O2700" s="2" t="s">
        <v>21204</v>
      </c>
      <c r="P2700" s="2" t="s">
        <v>210</v>
      </c>
    </row>
    <row r="2701" customFormat="false" ht="12.8" hidden="false" customHeight="false" outlineLevel="0" collapsed="false">
      <c r="A2701" s="0" t="s">
        <v>21205</v>
      </c>
      <c r="B2701" s="0" t="s">
        <v>21206</v>
      </c>
      <c r="C2701" s="0" t="s">
        <v>21207</v>
      </c>
      <c r="D2701" s="0" t="s">
        <v>21208</v>
      </c>
      <c r="E2701" s="0" t="s">
        <v>21209</v>
      </c>
      <c r="F2701" s="0" t="s">
        <v>21210</v>
      </c>
      <c r="G2701" s="2" t="s">
        <v>265</v>
      </c>
      <c r="H2701" s="0" t="s">
        <v>21</v>
      </c>
      <c r="I2701" s="0" t="s">
        <v>21</v>
      </c>
      <c r="J2701" s="0" t="s">
        <v>21211</v>
      </c>
      <c r="K2701" s="0" t="s">
        <v>24</v>
      </c>
      <c r="L2701" s="0" t="s">
        <v>1839</v>
      </c>
      <c r="M2701" s="0" t="s">
        <v>21</v>
      </c>
      <c r="N2701" s="0" t="s">
        <v>21</v>
      </c>
      <c r="O2701" s="2" t="s">
        <v>21212</v>
      </c>
      <c r="P2701" s="2" t="s">
        <v>324</v>
      </c>
    </row>
    <row r="2702" customFormat="false" ht="12.8" hidden="false" customHeight="false" outlineLevel="0" collapsed="false">
      <c r="A2702" s="0" t="s">
        <v>21213</v>
      </c>
      <c r="B2702" s="0" t="s">
        <v>21214</v>
      </c>
      <c r="C2702" s="0" t="s">
        <v>21215</v>
      </c>
      <c r="D2702" s="0" t="s">
        <v>21216</v>
      </c>
      <c r="E2702" s="0" t="s">
        <v>21217</v>
      </c>
      <c r="F2702" s="0" t="s">
        <v>21218</v>
      </c>
      <c r="G2702" s="2" t="s">
        <v>14955</v>
      </c>
      <c r="H2702" s="0" t="s">
        <v>21</v>
      </c>
      <c r="I2702" s="0" t="s">
        <v>21</v>
      </c>
      <c r="J2702" s="0" t="s">
        <v>21219</v>
      </c>
      <c r="K2702" s="0" t="s">
        <v>24</v>
      </c>
      <c r="L2702" s="0" t="s">
        <v>63</v>
      </c>
      <c r="M2702" s="0" t="s">
        <v>21</v>
      </c>
      <c r="N2702" s="0" t="s">
        <v>21</v>
      </c>
      <c r="O2702" s="2" t="s">
        <v>302</v>
      </c>
      <c r="P2702" s="2" t="s">
        <v>45</v>
      </c>
    </row>
    <row r="2703" customFormat="false" ht="12.8" hidden="false" customHeight="false" outlineLevel="0" collapsed="false">
      <c r="A2703" s="0" t="s">
        <v>21220</v>
      </c>
      <c r="B2703" s="0" t="s">
        <v>21221</v>
      </c>
      <c r="C2703" s="0" t="s">
        <v>21222</v>
      </c>
      <c r="D2703" s="0" t="s">
        <v>21223</v>
      </c>
      <c r="E2703" s="0" t="s">
        <v>21224</v>
      </c>
      <c r="F2703" s="0" t="s">
        <v>21225</v>
      </c>
      <c r="G2703" s="2" t="s">
        <v>103</v>
      </c>
      <c r="H2703" s="0" t="s">
        <v>21</v>
      </c>
      <c r="I2703" s="0" t="s">
        <v>21</v>
      </c>
      <c r="J2703" s="0" t="s">
        <v>21226</v>
      </c>
      <c r="K2703" s="0" t="s">
        <v>24</v>
      </c>
      <c r="L2703" s="0" t="s">
        <v>21227</v>
      </c>
      <c r="M2703" s="0" t="s">
        <v>21</v>
      </c>
      <c r="N2703" s="0" t="s">
        <v>21</v>
      </c>
      <c r="O2703" s="2" t="s">
        <v>1100</v>
      </c>
      <c r="P2703" s="2" t="s">
        <v>45</v>
      </c>
    </row>
    <row r="2704" customFormat="false" ht="12.8" hidden="false" customHeight="false" outlineLevel="0" collapsed="false">
      <c r="A2704" s="0" t="s">
        <v>21228</v>
      </c>
      <c r="B2704" s="0" t="s">
        <v>21229</v>
      </c>
      <c r="C2704" s="0" t="s">
        <v>21230</v>
      </c>
      <c r="D2704" s="0" t="s">
        <v>21231</v>
      </c>
      <c r="E2704" s="0" t="s">
        <v>21232</v>
      </c>
      <c r="F2704" s="0" t="s">
        <v>21233</v>
      </c>
      <c r="G2704" s="2" t="s">
        <v>21234</v>
      </c>
      <c r="H2704" s="0" t="n">
        <v>51</v>
      </c>
      <c r="I2704" s="0" t="n">
        <v>100</v>
      </c>
      <c r="J2704" s="0" t="s">
        <v>21235</v>
      </c>
      <c r="K2704" s="0" t="s">
        <v>24</v>
      </c>
      <c r="L2704" s="0" t="s">
        <v>17520</v>
      </c>
      <c r="M2704" s="0" t="s">
        <v>21</v>
      </c>
      <c r="N2704" s="0" t="s">
        <v>21</v>
      </c>
      <c r="O2704" s="2" t="s">
        <v>21236</v>
      </c>
      <c r="P2704" s="2" t="s">
        <v>269</v>
      </c>
    </row>
    <row r="2705" customFormat="false" ht="12.8" hidden="false" customHeight="false" outlineLevel="0" collapsed="false">
      <c r="A2705" s="0" t="s">
        <v>21237</v>
      </c>
      <c r="B2705" s="0" t="s">
        <v>21238</v>
      </c>
      <c r="C2705" s="0" t="s">
        <v>21239</v>
      </c>
      <c r="D2705" s="0" t="s">
        <v>21240</v>
      </c>
      <c r="E2705" s="0" t="s">
        <v>21</v>
      </c>
      <c r="F2705" s="0" t="s">
        <v>21241</v>
      </c>
      <c r="G2705" s="2" t="s">
        <v>21242</v>
      </c>
      <c r="H2705" s="0" t="s">
        <v>21</v>
      </c>
      <c r="I2705" s="0" t="s">
        <v>21</v>
      </c>
      <c r="J2705" s="0" t="s">
        <v>21243</v>
      </c>
      <c r="K2705" s="0" t="s">
        <v>21</v>
      </c>
      <c r="L2705" s="0" t="s">
        <v>21</v>
      </c>
      <c r="M2705" s="0" t="s">
        <v>21</v>
      </c>
      <c r="N2705" s="0" t="s">
        <v>21</v>
      </c>
      <c r="O2705" s="2" t="s">
        <v>13837</v>
      </c>
      <c r="P2705" s="2" t="s">
        <v>21244</v>
      </c>
    </row>
    <row r="2706" customFormat="false" ht="12.8" hidden="false" customHeight="false" outlineLevel="0" collapsed="false">
      <c r="A2706" s="0" t="s">
        <v>21245</v>
      </c>
      <c r="B2706" s="0" t="s">
        <v>21246</v>
      </c>
      <c r="C2706" s="0" t="s">
        <v>21247</v>
      </c>
      <c r="D2706" s="0" t="s">
        <v>21248</v>
      </c>
      <c r="E2706" s="0" t="s">
        <v>21249</v>
      </c>
      <c r="F2706" s="0" t="s">
        <v>21250</v>
      </c>
      <c r="G2706" s="2" t="s">
        <v>369</v>
      </c>
      <c r="H2706" s="0" t="s">
        <v>21</v>
      </c>
      <c r="I2706" s="0" t="s">
        <v>21</v>
      </c>
      <c r="J2706" s="0" t="s">
        <v>21251</v>
      </c>
      <c r="K2706" s="0" t="s">
        <v>24</v>
      </c>
      <c r="L2706" s="0" t="s">
        <v>5655</v>
      </c>
      <c r="M2706" s="0" t="s">
        <v>21</v>
      </c>
      <c r="N2706" s="0" t="s">
        <v>21</v>
      </c>
      <c r="O2706" s="2" t="s">
        <v>5758</v>
      </c>
      <c r="P2706" s="2" t="s">
        <v>219</v>
      </c>
    </row>
    <row r="2707" customFormat="false" ht="12.8" hidden="false" customHeight="false" outlineLevel="0" collapsed="false">
      <c r="A2707" s="0" t="s">
        <v>21252</v>
      </c>
      <c r="B2707" s="0" t="s">
        <v>21253</v>
      </c>
      <c r="C2707" s="0" t="s">
        <v>21254</v>
      </c>
      <c r="D2707" s="0" t="s">
        <v>21255</v>
      </c>
      <c r="E2707" s="0" t="s">
        <v>21</v>
      </c>
      <c r="F2707" s="0" t="s">
        <v>21256</v>
      </c>
      <c r="G2707" s="0" t="s">
        <v>21</v>
      </c>
      <c r="H2707" s="0" t="s">
        <v>21</v>
      </c>
      <c r="I2707" s="0" t="s">
        <v>21</v>
      </c>
      <c r="J2707" s="0" t="s">
        <v>21257</v>
      </c>
      <c r="K2707" s="0" t="s">
        <v>21258</v>
      </c>
      <c r="L2707" s="0" t="s">
        <v>21259</v>
      </c>
      <c r="M2707" s="0" t="s">
        <v>21</v>
      </c>
      <c r="N2707" s="0" t="s">
        <v>21</v>
      </c>
      <c r="O2707" s="2" t="s">
        <v>20514</v>
      </c>
      <c r="P2707" s="2" t="s">
        <v>598</v>
      </c>
    </row>
    <row r="2708" customFormat="false" ht="12.8" hidden="false" customHeight="false" outlineLevel="0" collapsed="false">
      <c r="A2708" s="0" t="s">
        <v>21260</v>
      </c>
      <c r="B2708" s="0" t="s">
        <v>21261</v>
      </c>
      <c r="C2708" s="0" t="s">
        <v>21262</v>
      </c>
      <c r="D2708" s="0" t="s">
        <v>21263</v>
      </c>
      <c r="E2708" s="0" t="s">
        <v>21264</v>
      </c>
      <c r="F2708" s="0" t="s">
        <v>21265</v>
      </c>
      <c r="G2708" s="0" t="s">
        <v>21</v>
      </c>
      <c r="H2708" s="0" t="s">
        <v>21</v>
      </c>
      <c r="I2708" s="0" t="s">
        <v>21</v>
      </c>
      <c r="J2708" s="0" t="s">
        <v>21266</v>
      </c>
      <c r="K2708" s="0" t="s">
        <v>24</v>
      </c>
      <c r="L2708" s="0" t="s">
        <v>21267</v>
      </c>
      <c r="M2708" s="0" t="s">
        <v>21</v>
      </c>
      <c r="N2708" s="0" t="s">
        <v>21</v>
      </c>
      <c r="O2708" s="2" t="s">
        <v>19602</v>
      </c>
      <c r="P2708" s="2" t="s">
        <v>523</v>
      </c>
    </row>
    <row r="2709" customFormat="false" ht="12.8" hidden="false" customHeight="false" outlineLevel="0" collapsed="false">
      <c r="A2709" s="0" t="s">
        <v>21268</v>
      </c>
      <c r="B2709" s="0" t="s">
        <v>21269</v>
      </c>
      <c r="C2709" s="0" t="s">
        <v>21270</v>
      </c>
      <c r="D2709" s="0" t="s">
        <v>21271</v>
      </c>
      <c r="E2709" s="0" t="s">
        <v>21272</v>
      </c>
      <c r="F2709" s="0" t="s">
        <v>21273</v>
      </c>
      <c r="G2709" s="2" t="s">
        <v>22</v>
      </c>
      <c r="H2709" s="0" t="n">
        <v>11</v>
      </c>
      <c r="I2709" s="0" t="n">
        <v>50</v>
      </c>
      <c r="J2709" s="0" t="s">
        <v>21274</v>
      </c>
      <c r="K2709" s="0" t="s">
        <v>24</v>
      </c>
      <c r="L2709" s="0" t="s">
        <v>4754</v>
      </c>
      <c r="M2709" s="0" t="s">
        <v>21</v>
      </c>
      <c r="N2709" s="0" t="s">
        <v>21</v>
      </c>
      <c r="O2709" s="2" t="s">
        <v>4820</v>
      </c>
      <c r="P2709" s="2" t="s">
        <v>45</v>
      </c>
    </row>
    <row r="2710" customFormat="false" ht="12.8" hidden="false" customHeight="false" outlineLevel="0" collapsed="false">
      <c r="A2710" s="0" t="s">
        <v>21275</v>
      </c>
      <c r="B2710" s="0" t="s">
        <v>21276</v>
      </c>
      <c r="C2710" s="0" t="s">
        <v>21277</v>
      </c>
      <c r="D2710" s="0" t="s">
        <v>21278</v>
      </c>
      <c r="E2710" s="0" t="s">
        <v>21279</v>
      </c>
      <c r="F2710" s="0" t="s">
        <v>21280</v>
      </c>
      <c r="G2710" s="2" t="s">
        <v>507</v>
      </c>
      <c r="H2710" s="0" t="s">
        <v>21</v>
      </c>
      <c r="I2710" s="0" t="s">
        <v>21</v>
      </c>
      <c r="J2710" s="0" t="s">
        <v>21281</v>
      </c>
      <c r="K2710" s="0" t="s">
        <v>24</v>
      </c>
      <c r="L2710" s="0" t="s">
        <v>5927</v>
      </c>
      <c r="M2710" s="0" t="s">
        <v>21</v>
      </c>
      <c r="N2710" s="0" t="s">
        <v>21</v>
      </c>
      <c r="O2710" s="2" t="s">
        <v>7594</v>
      </c>
      <c r="P2710" s="2" t="s">
        <v>45</v>
      </c>
    </row>
    <row r="2711" customFormat="false" ht="12.8" hidden="false" customHeight="false" outlineLevel="0" collapsed="false">
      <c r="A2711" s="0" t="s">
        <v>21282</v>
      </c>
      <c r="B2711" s="0" t="s">
        <v>21283</v>
      </c>
      <c r="C2711" s="0" t="s">
        <v>21284</v>
      </c>
      <c r="D2711" s="0" t="s">
        <v>21285</v>
      </c>
      <c r="E2711" s="0" t="s">
        <v>21</v>
      </c>
      <c r="F2711" s="0" t="s">
        <v>21286</v>
      </c>
      <c r="G2711" s="0" t="s">
        <v>21</v>
      </c>
      <c r="H2711" s="0" t="s">
        <v>21</v>
      </c>
      <c r="I2711" s="0" t="s">
        <v>21</v>
      </c>
      <c r="J2711" s="0" t="s">
        <v>21</v>
      </c>
      <c r="K2711" s="0" t="s">
        <v>21</v>
      </c>
      <c r="L2711" s="0" t="s">
        <v>21</v>
      </c>
      <c r="M2711" s="0" t="s">
        <v>21</v>
      </c>
      <c r="N2711" s="0" t="s">
        <v>21</v>
      </c>
      <c r="O2711" s="2" t="s">
        <v>6165</v>
      </c>
      <c r="P2711" s="2" t="s">
        <v>2666</v>
      </c>
    </row>
    <row r="2712" customFormat="false" ht="12.8" hidden="false" customHeight="false" outlineLevel="0" collapsed="false">
      <c r="A2712" s="0" t="s">
        <v>21287</v>
      </c>
      <c r="B2712" s="0" t="s">
        <v>21288</v>
      </c>
      <c r="C2712" s="0" t="s">
        <v>21289</v>
      </c>
      <c r="D2712" s="0" t="s">
        <v>21290</v>
      </c>
      <c r="E2712" s="0" t="s">
        <v>21291</v>
      </c>
      <c r="F2712" s="0" t="s">
        <v>21292</v>
      </c>
      <c r="G2712" s="2" t="s">
        <v>477</v>
      </c>
      <c r="H2712" s="0" t="n">
        <v>1</v>
      </c>
      <c r="I2712" s="0" t="n">
        <v>10</v>
      </c>
      <c r="J2712" s="0" t="s">
        <v>21293</v>
      </c>
      <c r="K2712" s="0" t="s">
        <v>24</v>
      </c>
      <c r="L2712" s="0" t="s">
        <v>4754</v>
      </c>
      <c r="M2712" s="0" t="s">
        <v>21</v>
      </c>
      <c r="N2712" s="0" t="s">
        <v>21</v>
      </c>
      <c r="O2712" s="2" t="s">
        <v>21294</v>
      </c>
      <c r="P2712" s="2" t="s">
        <v>45</v>
      </c>
    </row>
    <row r="2713" customFormat="false" ht="12.8" hidden="false" customHeight="false" outlineLevel="0" collapsed="false">
      <c r="A2713" s="0" t="s">
        <v>21295</v>
      </c>
      <c r="B2713" s="0" t="s">
        <v>21296</v>
      </c>
      <c r="C2713" s="0" t="s">
        <v>21297</v>
      </c>
      <c r="D2713" s="0" t="s">
        <v>21298</v>
      </c>
      <c r="E2713" s="0" t="s">
        <v>21299</v>
      </c>
      <c r="F2713" s="0" t="s">
        <v>21300</v>
      </c>
      <c r="G2713" s="2" t="s">
        <v>265</v>
      </c>
      <c r="H2713" s="0" t="s">
        <v>21</v>
      </c>
      <c r="I2713" s="0" t="s">
        <v>21</v>
      </c>
      <c r="J2713" s="0" t="s">
        <v>21301</v>
      </c>
      <c r="K2713" s="0" t="s">
        <v>24</v>
      </c>
      <c r="L2713" s="0" t="s">
        <v>21302</v>
      </c>
      <c r="M2713" s="0" t="s">
        <v>21</v>
      </c>
      <c r="N2713" s="0" t="s">
        <v>21</v>
      </c>
      <c r="O2713" s="2" t="s">
        <v>21303</v>
      </c>
      <c r="P2713" s="2" t="s">
        <v>598</v>
      </c>
    </row>
    <row r="2714" customFormat="false" ht="12.8" hidden="false" customHeight="false" outlineLevel="0" collapsed="false">
      <c r="A2714" s="0" t="s">
        <v>21304</v>
      </c>
      <c r="B2714" s="0" t="s">
        <v>21305</v>
      </c>
      <c r="C2714" s="0" t="s">
        <v>21306</v>
      </c>
      <c r="D2714" s="0" t="s">
        <v>21307</v>
      </c>
      <c r="E2714" s="0" t="s">
        <v>21</v>
      </c>
      <c r="F2714" s="0" t="s">
        <v>21</v>
      </c>
      <c r="G2714" s="0" t="s">
        <v>21</v>
      </c>
      <c r="H2714" s="0" t="s">
        <v>21</v>
      </c>
      <c r="I2714" s="0" t="s">
        <v>21</v>
      </c>
      <c r="J2714" s="0" t="s">
        <v>21</v>
      </c>
      <c r="K2714" s="0" t="s">
        <v>21</v>
      </c>
      <c r="L2714" s="0" t="s">
        <v>21</v>
      </c>
      <c r="M2714" s="0" t="s">
        <v>21</v>
      </c>
      <c r="N2714" s="0" t="s">
        <v>21</v>
      </c>
      <c r="O2714" s="2" t="s">
        <v>2422</v>
      </c>
      <c r="P2714" s="2" t="s">
        <v>2374</v>
      </c>
    </row>
    <row r="2715" customFormat="false" ht="12.8" hidden="false" customHeight="false" outlineLevel="0" collapsed="false">
      <c r="A2715" s="0" t="s">
        <v>21308</v>
      </c>
      <c r="B2715" s="0" t="s">
        <v>21309</v>
      </c>
      <c r="C2715" s="0" t="s">
        <v>21310</v>
      </c>
      <c r="D2715" s="0" t="s">
        <v>21311</v>
      </c>
      <c r="E2715" s="0" t="s">
        <v>21312</v>
      </c>
      <c r="F2715" s="0" t="s">
        <v>21</v>
      </c>
      <c r="G2715" s="2" t="s">
        <v>254</v>
      </c>
      <c r="H2715" s="0" t="s">
        <v>21</v>
      </c>
      <c r="I2715" s="0" t="s">
        <v>21</v>
      </c>
      <c r="J2715" s="0" t="s">
        <v>21313</v>
      </c>
      <c r="K2715" s="0" t="s">
        <v>5847</v>
      </c>
      <c r="L2715" s="0" t="s">
        <v>5847</v>
      </c>
      <c r="M2715" s="0" t="s">
        <v>21</v>
      </c>
      <c r="N2715" s="0" t="s">
        <v>21</v>
      </c>
      <c r="O2715" s="2" t="s">
        <v>21314</v>
      </c>
      <c r="P2715" s="2" t="s">
        <v>34</v>
      </c>
    </row>
    <row r="2716" customFormat="false" ht="12.8" hidden="false" customHeight="false" outlineLevel="0" collapsed="false">
      <c r="A2716" s="0" t="s">
        <v>21315</v>
      </c>
      <c r="B2716" s="0" t="s">
        <v>21316</v>
      </c>
      <c r="C2716" s="0" t="s">
        <v>21317</v>
      </c>
      <c r="D2716" s="0" t="s">
        <v>21318</v>
      </c>
      <c r="E2716" s="0" t="s">
        <v>21319</v>
      </c>
      <c r="F2716" s="0" t="s">
        <v>21320</v>
      </c>
      <c r="G2716" s="2" t="s">
        <v>8119</v>
      </c>
      <c r="H2716" s="0" t="s">
        <v>21</v>
      </c>
      <c r="I2716" s="0" t="s">
        <v>21</v>
      </c>
      <c r="J2716" s="0" t="s">
        <v>21321</v>
      </c>
      <c r="K2716" s="0" t="s">
        <v>24</v>
      </c>
      <c r="L2716" s="0" t="s">
        <v>877</v>
      </c>
      <c r="M2716" s="0" t="s">
        <v>21</v>
      </c>
      <c r="N2716" s="0" t="s">
        <v>21</v>
      </c>
      <c r="O2716" s="2" t="s">
        <v>3610</v>
      </c>
      <c r="P2716" s="2" t="s">
        <v>180</v>
      </c>
    </row>
    <row r="2717" customFormat="false" ht="12.8" hidden="false" customHeight="false" outlineLevel="0" collapsed="false">
      <c r="A2717" s="0" t="s">
        <v>21322</v>
      </c>
      <c r="B2717" s="0" t="s">
        <v>21323</v>
      </c>
      <c r="C2717" s="0" t="s">
        <v>21324</v>
      </c>
      <c r="D2717" s="0" t="s">
        <v>21325</v>
      </c>
      <c r="E2717" s="0" t="s">
        <v>21326</v>
      </c>
      <c r="F2717" s="0" t="s">
        <v>21327</v>
      </c>
      <c r="G2717" s="2" t="s">
        <v>2988</v>
      </c>
      <c r="H2717" s="0" t="s">
        <v>21</v>
      </c>
      <c r="I2717" s="0" t="s">
        <v>21</v>
      </c>
      <c r="J2717" s="0" t="s">
        <v>21328</v>
      </c>
      <c r="K2717" s="0" t="s">
        <v>24</v>
      </c>
      <c r="L2717" s="0" t="s">
        <v>1302</v>
      </c>
      <c r="M2717" s="0" t="s">
        <v>21</v>
      </c>
      <c r="N2717" s="0" t="s">
        <v>21</v>
      </c>
      <c r="O2717" s="2" t="s">
        <v>7473</v>
      </c>
      <c r="P2717" s="2" t="s">
        <v>34</v>
      </c>
    </row>
    <row r="2718" customFormat="false" ht="12.8" hidden="false" customHeight="false" outlineLevel="0" collapsed="false">
      <c r="A2718" s="0" t="s">
        <v>21329</v>
      </c>
      <c r="B2718" s="0" t="s">
        <v>21330</v>
      </c>
      <c r="C2718" s="0" t="s">
        <v>21331</v>
      </c>
      <c r="D2718" s="0" t="s">
        <v>21332</v>
      </c>
      <c r="E2718" s="0" t="s">
        <v>21333</v>
      </c>
      <c r="F2718" s="0" t="s">
        <v>21334</v>
      </c>
      <c r="G2718" s="2" t="s">
        <v>130</v>
      </c>
      <c r="H2718" s="0" t="s">
        <v>21</v>
      </c>
      <c r="I2718" s="0" t="s">
        <v>21</v>
      </c>
      <c r="J2718" s="0" t="s">
        <v>21335</v>
      </c>
      <c r="K2718" s="0" t="s">
        <v>24</v>
      </c>
      <c r="L2718" s="0" t="s">
        <v>21336</v>
      </c>
      <c r="M2718" s="0" t="s">
        <v>21</v>
      </c>
      <c r="N2718" s="0" t="s">
        <v>21</v>
      </c>
      <c r="O2718" s="2" t="s">
        <v>2655</v>
      </c>
      <c r="P2718" s="2" t="s">
        <v>45</v>
      </c>
    </row>
    <row r="2719" customFormat="false" ht="12.8" hidden="false" customHeight="false" outlineLevel="0" collapsed="false">
      <c r="A2719" s="0" t="s">
        <v>21337</v>
      </c>
      <c r="B2719" s="0" t="s">
        <v>21338</v>
      </c>
      <c r="C2719" s="0" t="s">
        <v>21339</v>
      </c>
      <c r="D2719" s="0" t="s">
        <v>21340</v>
      </c>
      <c r="E2719" s="0" t="s">
        <v>21341</v>
      </c>
      <c r="F2719" s="0" t="s">
        <v>21342</v>
      </c>
      <c r="G2719" s="2" t="s">
        <v>477</v>
      </c>
      <c r="H2719" s="0" t="n">
        <v>11</v>
      </c>
      <c r="I2719" s="0" t="n">
        <v>50</v>
      </c>
      <c r="J2719" s="0" t="s">
        <v>21343</v>
      </c>
      <c r="K2719" s="0" t="s">
        <v>24</v>
      </c>
      <c r="L2719" s="0" t="s">
        <v>3102</v>
      </c>
      <c r="M2719" s="0" t="s">
        <v>21</v>
      </c>
      <c r="N2719" s="0" t="s">
        <v>21</v>
      </c>
      <c r="O2719" s="2" t="s">
        <v>4172</v>
      </c>
      <c r="P2719" s="2" t="s">
        <v>219</v>
      </c>
    </row>
    <row r="2720" customFormat="false" ht="12.8" hidden="false" customHeight="false" outlineLevel="0" collapsed="false">
      <c r="A2720" s="0" t="s">
        <v>21344</v>
      </c>
      <c r="B2720" s="0" t="s">
        <v>21345</v>
      </c>
      <c r="C2720" s="0" t="s">
        <v>21346</v>
      </c>
      <c r="D2720" s="0" t="s">
        <v>21347</v>
      </c>
      <c r="E2720" s="0" t="s">
        <v>21348</v>
      </c>
      <c r="F2720" s="0" t="s">
        <v>21349</v>
      </c>
      <c r="G2720" s="2" t="s">
        <v>22</v>
      </c>
      <c r="H2720" s="0" t="n">
        <v>11</v>
      </c>
      <c r="I2720" s="0" t="n">
        <v>50</v>
      </c>
      <c r="J2720" s="0" t="s">
        <v>21350</v>
      </c>
      <c r="K2720" s="0" t="s">
        <v>24</v>
      </c>
      <c r="L2720" s="0" t="s">
        <v>1926</v>
      </c>
      <c r="M2720" s="0" t="s">
        <v>21</v>
      </c>
      <c r="N2720" s="0" t="s">
        <v>21</v>
      </c>
      <c r="O2720" s="2" t="s">
        <v>10054</v>
      </c>
      <c r="P2720" s="2" t="s">
        <v>45</v>
      </c>
    </row>
    <row r="2721" customFormat="false" ht="12.8" hidden="false" customHeight="false" outlineLevel="0" collapsed="false">
      <c r="A2721" s="0" t="s">
        <v>21351</v>
      </c>
      <c r="B2721" s="0" t="s">
        <v>21352</v>
      </c>
      <c r="C2721" s="0" t="s">
        <v>21353</v>
      </c>
      <c r="D2721" s="0" t="s">
        <v>21354</v>
      </c>
      <c r="E2721" s="0" t="s">
        <v>21355</v>
      </c>
      <c r="F2721" s="0" t="s">
        <v>21</v>
      </c>
      <c r="G2721" s="2" t="s">
        <v>1512</v>
      </c>
      <c r="H2721" s="0" t="s">
        <v>21</v>
      </c>
      <c r="I2721" s="0" t="s">
        <v>21</v>
      </c>
      <c r="J2721" s="0" t="s">
        <v>21</v>
      </c>
      <c r="K2721" s="0" t="s">
        <v>24</v>
      </c>
      <c r="L2721" s="0" t="s">
        <v>1004</v>
      </c>
      <c r="M2721" s="0" t="s">
        <v>21</v>
      </c>
      <c r="N2721" s="0" t="s">
        <v>21</v>
      </c>
      <c r="O2721" s="2" t="s">
        <v>8869</v>
      </c>
      <c r="P2721" s="2" t="s">
        <v>34</v>
      </c>
    </row>
    <row r="2722" customFormat="false" ht="12.8" hidden="false" customHeight="false" outlineLevel="0" collapsed="false">
      <c r="A2722" s="0" t="s">
        <v>21356</v>
      </c>
      <c r="B2722" s="0" t="s">
        <v>21357</v>
      </c>
      <c r="C2722" s="0" t="s">
        <v>21358</v>
      </c>
      <c r="D2722" s="0" t="s">
        <v>21359</v>
      </c>
      <c r="E2722" s="0" t="s">
        <v>21360</v>
      </c>
      <c r="F2722" s="0" t="s">
        <v>21361</v>
      </c>
      <c r="G2722" s="2" t="s">
        <v>1600</v>
      </c>
      <c r="H2722" s="0" t="s">
        <v>21</v>
      </c>
      <c r="I2722" s="0" t="s">
        <v>21</v>
      </c>
      <c r="J2722" s="0" t="s">
        <v>21362</v>
      </c>
      <c r="K2722" s="0" t="s">
        <v>24</v>
      </c>
      <c r="L2722" s="0" t="s">
        <v>21363</v>
      </c>
      <c r="M2722" s="0" t="s">
        <v>21</v>
      </c>
      <c r="N2722" s="0" t="s">
        <v>21</v>
      </c>
      <c r="O2722" s="2" t="s">
        <v>18028</v>
      </c>
      <c r="P2722" s="2" t="s">
        <v>45</v>
      </c>
    </row>
    <row r="2723" customFormat="false" ht="12.8" hidden="false" customHeight="false" outlineLevel="0" collapsed="false">
      <c r="A2723" s="0" t="s">
        <v>21364</v>
      </c>
      <c r="B2723" s="0" t="s">
        <v>21365</v>
      </c>
      <c r="C2723" s="0" t="s">
        <v>21366</v>
      </c>
      <c r="D2723" s="0" t="s">
        <v>21367</v>
      </c>
      <c r="E2723" s="0" t="s">
        <v>21368</v>
      </c>
      <c r="F2723" s="0" t="s">
        <v>21369</v>
      </c>
      <c r="G2723" s="0" t="s">
        <v>21370</v>
      </c>
      <c r="H2723" s="0" t="s">
        <v>21371</v>
      </c>
      <c r="I2723" s="0" t="s">
        <v>21</v>
      </c>
      <c r="J2723" s="0" t="s">
        <v>21</v>
      </c>
      <c r="K2723" s="0" t="s">
        <v>21</v>
      </c>
      <c r="L2723" s="0" t="s">
        <v>21372</v>
      </c>
      <c r="M2723" s="0" t="s">
        <v>440</v>
      </c>
      <c r="N2723" s="0" t="s">
        <v>441</v>
      </c>
      <c r="O2723" s="0" t="s">
        <v>21</v>
      </c>
      <c r="P2723" s="0" t="s">
        <v>21</v>
      </c>
      <c r="Q2723" s="2" t="s">
        <v>18499</v>
      </c>
      <c r="R2723" s="2" t="s">
        <v>45</v>
      </c>
    </row>
    <row r="2724" customFormat="false" ht="12.8" hidden="false" customHeight="false" outlineLevel="0" collapsed="false">
      <c r="A2724" s="0" t="s">
        <v>21373</v>
      </c>
      <c r="B2724" s="0" t="s">
        <v>21374</v>
      </c>
      <c r="C2724" s="0" t="s">
        <v>21375</v>
      </c>
      <c r="D2724" s="0" t="s">
        <v>21376</v>
      </c>
      <c r="E2724" s="0" t="s">
        <v>21377</v>
      </c>
      <c r="F2724" s="0" t="s">
        <v>21378</v>
      </c>
      <c r="G2724" s="2" t="s">
        <v>10606</v>
      </c>
      <c r="H2724" s="0" t="s">
        <v>21</v>
      </c>
      <c r="I2724" s="0" t="s">
        <v>21</v>
      </c>
      <c r="J2724" s="0" t="s">
        <v>21379</v>
      </c>
      <c r="K2724" s="0" t="s">
        <v>24</v>
      </c>
      <c r="L2724" s="0" t="s">
        <v>21380</v>
      </c>
      <c r="M2724" s="0" t="s">
        <v>21</v>
      </c>
      <c r="N2724" s="0" t="s">
        <v>21</v>
      </c>
      <c r="O2724" s="2" t="s">
        <v>3619</v>
      </c>
      <c r="P2724" s="2" t="s">
        <v>1034</v>
      </c>
    </row>
    <row r="2725" customFormat="false" ht="12.8" hidden="false" customHeight="false" outlineLevel="0" collapsed="false">
      <c r="A2725" s="0" t="s">
        <v>21381</v>
      </c>
      <c r="B2725" s="0" t="s">
        <v>21382</v>
      </c>
      <c r="C2725" s="0" t="s">
        <v>21383</v>
      </c>
      <c r="D2725" s="0" t="s">
        <v>21384</v>
      </c>
      <c r="E2725" s="0" t="s">
        <v>21385</v>
      </c>
      <c r="F2725" s="0" t="s">
        <v>21386</v>
      </c>
      <c r="G2725" s="2" t="s">
        <v>10585</v>
      </c>
      <c r="H2725" s="0" t="n">
        <v>101</v>
      </c>
      <c r="I2725" s="0" t="n">
        <v>250</v>
      </c>
      <c r="J2725" s="0" t="s">
        <v>21387</v>
      </c>
      <c r="K2725" s="0" t="s">
        <v>24</v>
      </c>
      <c r="L2725" s="0" t="s">
        <v>579</v>
      </c>
      <c r="M2725" s="0" t="s">
        <v>21</v>
      </c>
      <c r="N2725" s="0" t="s">
        <v>21</v>
      </c>
      <c r="O2725" s="2" t="s">
        <v>21167</v>
      </c>
      <c r="P2725" s="2" t="s">
        <v>45</v>
      </c>
    </row>
    <row r="2726" customFormat="false" ht="12.8" hidden="false" customHeight="false" outlineLevel="0" collapsed="false">
      <c r="A2726" s="0" t="s">
        <v>21388</v>
      </c>
      <c r="B2726" s="0" t="s">
        <v>21389</v>
      </c>
      <c r="C2726" s="0" t="s">
        <v>21390</v>
      </c>
      <c r="D2726" s="0" t="s">
        <v>21391</v>
      </c>
      <c r="E2726" s="0" t="s">
        <v>21392</v>
      </c>
      <c r="F2726" s="0" t="s">
        <v>21393</v>
      </c>
      <c r="G2726" s="2" t="s">
        <v>331</v>
      </c>
      <c r="H2726" s="0" t="s">
        <v>21</v>
      </c>
      <c r="I2726" s="0" t="s">
        <v>21</v>
      </c>
      <c r="J2726" s="0" t="s">
        <v>21394</v>
      </c>
      <c r="K2726" s="0" t="s">
        <v>624</v>
      </c>
      <c r="L2726" s="0" t="s">
        <v>625</v>
      </c>
      <c r="M2726" s="0" t="s">
        <v>21</v>
      </c>
      <c r="N2726" s="0" t="s">
        <v>21</v>
      </c>
      <c r="O2726" s="2" t="s">
        <v>13142</v>
      </c>
      <c r="P2726" s="2" t="s">
        <v>45</v>
      </c>
    </row>
    <row r="2727" customFormat="false" ht="12.8" hidden="false" customHeight="false" outlineLevel="0" collapsed="false">
      <c r="A2727" s="0" t="s">
        <v>21395</v>
      </c>
      <c r="B2727" s="0" t="s">
        <v>21396</v>
      </c>
      <c r="C2727" s="0" t="s">
        <v>21397</v>
      </c>
      <c r="D2727" s="0" t="s">
        <v>15068</v>
      </c>
      <c r="E2727" s="0" t="s">
        <v>21398</v>
      </c>
      <c r="F2727" s="0" t="s">
        <v>21</v>
      </c>
      <c r="G2727" s="2" t="s">
        <v>2791</v>
      </c>
      <c r="H2727" s="0" t="s">
        <v>21</v>
      </c>
      <c r="I2727" s="0" t="s">
        <v>21</v>
      </c>
      <c r="J2727" s="0" t="s">
        <v>21399</v>
      </c>
      <c r="K2727" s="0" t="s">
        <v>24</v>
      </c>
      <c r="L2727" s="0" t="s">
        <v>2031</v>
      </c>
      <c r="M2727" s="0" t="s">
        <v>21</v>
      </c>
      <c r="N2727" s="0" t="s">
        <v>21</v>
      </c>
      <c r="O2727" s="2" t="s">
        <v>4546</v>
      </c>
      <c r="P2727" s="2" t="s">
        <v>500</v>
      </c>
    </row>
    <row r="2728" customFormat="false" ht="12.8" hidden="false" customHeight="false" outlineLevel="0" collapsed="false">
      <c r="A2728" s="0" t="s">
        <v>21400</v>
      </c>
      <c r="B2728" s="0" t="s">
        <v>21401</v>
      </c>
      <c r="C2728" s="0" t="s">
        <v>21402</v>
      </c>
      <c r="D2728" s="0" t="s">
        <v>21403</v>
      </c>
      <c r="E2728" s="0" t="s">
        <v>21404</v>
      </c>
      <c r="F2728" s="0" t="s">
        <v>21405</v>
      </c>
      <c r="G2728" s="2" t="s">
        <v>507</v>
      </c>
      <c r="H2728" s="0" t="s">
        <v>21</v>
      </c>
      <c r="I2728" s="0" t="s">
        <v>21</v>
      </c>
      <c r="J2728" s="0" t="s">
        <v>21406</v>
      </c>
      <c r="K2728" s="0" t="s">
        <v>73</v>
      </c>
      <c r="L2728" s="0" t="s">
        <v>74</v>
      </c>
      <c r="M2728" s="0" t="s">
        <v>21</v>
      </c>
      <c r="N2728" s="0" t="s">
        <v>21</v>
      </c>
      <c r="O2728" s="2" t="s">
        <v>7308</v>
      </c>
      <c r="P2728" s="2" t="s">
        <v>598</v>
      </c>
    </row>
    <row r="2729" customFormat="false" ht="12.8" hidden="false" customHeight="false" outlineLevel="0" collapsed="false">
      <c r="A2729" s="0" t="s">
        <v>21407</v>
      </c>
      <c r="B2729" s="0" t="s">
        <v>21408</v>
      </c>
      <c r="C2729" s="0" t="s">
        <v>21409</v>
      </c>
      <c r="D2729" s="0" t="s">
        <v>21410</v>
      </c>
      <c r="E2729" s="0" t="s">
        <v>21411</v>
      </c>
      <c r="F2729" s="0" t="s">
        <v>21412</v>
      </c>
      <c r="G2729" s="0" t="s">
        <v>21</v>
      </c>
      <c r="H2729" s="0" t="s">
        <v>21</v>
      </c>
      <c r="I2729" s="0" t="s">
        <v>21</v>
      </c>
      <c r="J2729" s="0" t="s">
        <v>21413</v>
      </c>
      <c r="K2729" s="0" t="s">
        <v>24</v>
      </c>
      <c r="L2729" s="0" t="s">
        <v>5655</v>
      </c>
      <c r="M2729" s="0" t="s">
        <v>21</v>
      </c>
      <c r="N2729" s="0" t="s">
        <v>21</v>
      </c>
      <c r="O2729" s="2" t="s">
        <v>7696</v>
      </c>
      <c r="P2729" s="2" t="s">
        <v>21414</v>
      </c>
    </row>
    <row r="2730" customFormat="false" ht="12.8" hidden="false" customHeight="false" outlineLevel="0" collapsed="false">
      <c r="A2730" s="0" t="s">
        <v>21415</v>
      </c>
      <c r="B2730" s="0" t="s">
        <v>21416</v>
      </c>
      <c r="C2730" s="0" t="s">
        <v>21417</v>
      </c>
      <c r="D2730" s="0" t="s">
        <v>21418</v>
      </c>
      <c r="E2730" s="0" t="s">
        <v>21419</v>
      </c>
      <c r="F2730" s="0" t="s">
        <v>21420</v>
      </c>
      <c r="G2730" s="2" t="s">
        <v>298</v>
      </c>
      <c r="H2730" s="0" t="s">
        <v>21</v>
      </c>
      <c r="I2730" s="0" t="s">
        <v>21</v>
      </c>
      <c r="J2730" s="0" t="s">
        <v>21421</v>
      </c>
      <c r="K2730" s="0" t="s">
        <v>73</v>
      </c>
      <c r="L2730" s="0" t="s">
        <v>105</v>
      </c>
      <c r="M2730" s="0" t="s">
        <v>21</v>
      </c>
      <c r="N2730" s="0" t="s">
        <v>21</v>
      </c>
      <c r="O2730" s="2" t="s">
        <v>3610</v>
      </c>
      <c r="P2730" s="2" t="s">
        <v>45</v>
      </c>
    </row>
    <row r="2731" customFormat="false" ht="12.8" hidden="false" customHeight="false" outlineLevel="0" collapsed="false">
      <c r="A2731" s="0" t="s">
        <v>21422</v>
      </c>
      <c r="B2731" s="0" t="s">
        <v>21423</v>
      </c>
      <c r="C2731" s="0" t="s">
        <v>21424</v>
      </c>
      <c r="D2731" s="0" t="s">
        <v>21425</v>
      </c>
      <c r="E2731" s="0" t="s">
        <v>21</v>
      </c>
      <c r="F2731" s="0" t="s">
        <v>21426</v>
      </c>
      <c r="G2731" s="0" t="s">
        <v>21</v>
      </c>
      <c r="H2731" s="0" t="s">
        <v>21</v>
      </c>
      <c r="I2731" s="0" t="s">
        <v>21</v>
      </c>
      <c r="J2731" s="0" t="s">
        <v>21427</v>
      </c>
      <c r="K2731" s="0" t="s">
        <v>624</v>
      </c>
      <c r="L2731" s="0" t="s">
        <v>1016</v>
      </c>
      <c r="M2731" s="0" t="s">
        <v>21</v>
      </c>
      <c r="N2731" s="0" t="s">
        <v>21</v>
      </c>
      <c r="O2731" s="2" t="s">
        <v>5002</v>
      </c>
      <c r="P2731" s="2" t="s">
        <v>45</v>
      </c>
    </row>
    <row r="2732" customFormat="false" ht="12.8" hidden="false" customHeight="false" outlineLevel="0" collapsed="false">
      <c r="A2732" s="0" t="s">
        <v>21428</v>
      </c>
      <c r="B2732" s="0" t="s">
        <v>21429</v>
      </c>
      <c r="C2732" s="0" t="s">
        <v>21430</v>
      </c>
      <c r="D2732" s="0" t="s">
        <v>21431</v>
      </c>
      <c r="E2732" s="0" t="s">
        <v>21432</v>
      </c>
      <c r="F2732" s="0" t="s">
        <v>21433</v>
      </c>
      <c r="G2732" s="2" t="s">
        <v>225</v>
      </c>
      <c r="H2732" s="0" t="s">
        <v>21</v>
      </c>
      <c r="I2732" s="0" t="s">
        <v>21</v>
      </c>
      <c r="J2732" s="0" t="s">
        <v>21434</v>
      </c>
      <c r="K2732" s="0" t="s">
        <v>624</v>
      </c>
      <c r="L2732" s="0" t="s">
        <v>2482</v>
      </c>
      <c r="M2732" s="0" t="s">
        <v>21</v>
      </c>
      <c r="N2732" s="0" t="s">
        <v>21</v>
      </c>
      <c r="O2732" s="2" t="s">
        <v>4382</v>
      </c>
      <c r="P2732" s="2" t="s">
        <v>598</v>
      </c>
    </row>
    <row r="2733" customFormat="false" ht="12.8" hidden="false" customHeight="false" outlineLevel="0" collapsed="false">
      <c r="A2733" s="0" t="s">
        <v>21435</v>
      </c>
      <c r="B2733" s="0" t="s">
        <v>21436</v>
      </c>
      <c r="C2733" s="0" t="s">
        <v>21437</v>
      </c>
      <c r="D2733" s="0" t="s">
        <v>21438</v>
      </c>
      <c r="E2733" s="0" t="s">
        <v>21439</v>
      </c>
      <c r="F2733" s="0" t="s">
        <v>21440</v>
      </c>
      <c r="G2733" s="2" t="s">
        <v>1168</v>
      </c>
      <c r="H2733" s="0" t="n">
        <v>251</v>
      </c>
      <c r="I2733" s="0" t="n">
        <v>500</v>
      </c>
      <c r="J2733" s="0" t="s">
        <v>21441</v>
      </c>
      <c r="K2733" s="0" t="s">
        <v>24</v>
      </c>
      <c r="L2733" s="0" t="s">
        <v>1061</v>
      </c>
      <c r="M2733" s="0" t="s">
        <v>21</v>
      </c>
      <c r="N2733" s="0" t="s">
        <v>21</v>
      </c>
      <c r="O2733" s="2" t="s">
        <v>171</v>
      </c>
      <c r="P2733" s="2" t="s">
        <v>45</v>
      </c>
    </row>
    <row r="2734" customFormat="false" ht="12.8" hidden="false" customHeight="false" outlineLevel="0" collapsed="false">
      <c r="A2734" s="0" t="s">
        <v>21442</v>
      </c>
      <c r="B2734" s="0" t="s">
        <v>21443</v>
      </c>
      <c r="C2734" s="0" t="s">
        <v>21444</v>
      </c>
      <c r="D2734" s="0" t="s">
        <v>21445</v>
      </c>
      <c r="E2734" s="0" t="s">
        <v>21446</v>
      </c>
      <c r="F2734" s="0" t="s">
        <v>21447</v>
      </c>
      <c r="G2734" s="2" t="s">
        <v>71</v>
      </c>
      <c r="H2734" s="0" t="s">
        <v>21</v>
      </c>
      <c r="I2734" s="0" t="s">
        <v>21</v>
      </c>
      <c r="J2734" s="0" t="s">
        <v>21448</v>
      </c>
      <c r="K2734" s="0" t="s">
        <v>73</v>
      </c>
      <c r="L2734" s="0" t="s">
        <v>10792</v>
      </c>
      <c r="M2734" s="0" t="s">
        <v>21</v>
      </c>
      <c r="N2734" s="0" t="s">
        <v>21</v>
      </c>
      <c r="O2734" s="2" t="s">
        <v>500</v>
      </c>
      <c r="P2734" s="2" t="s">
        <v>1128</v>
      </c>
    </row>
    <row r="2735" customFormat="false" ht="12.8" hidden="false" customHeight="false" outlineLevel="0" collapsed="false">
      <c r="A2735" s="0" t="s">
        <v>21449</v>
      </c>
      <c r="B2735" s="0" t="s">
        <v>21450</v>
      </c>
      <c r="C2735" s="0" t="s">
        <v>21451</v>
      </c>
      <c r="D2735" s="0" t="s">
        <v>21452</v>
      </c>
      <c r="E2735" s="0" t="s">
        <v>21453</v>
      </c>
      <c r="F2735" s="0" t="s">
        <v>21454</v>
      </c>
      <c r="G2735" s="2" t="s">
        <v>225</v>
      </c>
      <c r="H2735" s="0" t="s">
        <v>21</v>
      </c>
      <c r="I2735" s="0" t="s">
        <v>21</v>
      </c>
      <c r="J2735" s="0" t="s">
        <v>21455</v>
      </c>
      <c r="K2735" s="0" t="s">
        <v>11355</v>
      </c>
      <c r="L2735" s="0" t="s">
        <v>15534</v>
      </c>
      <c r="M2735" s="0" t="s">
        <v>21</v>
      </c>
      <c r="N2735" s="0" t="s">
        <v>21</v>
      </c>
      <c r="O2735" s="2" t="s">
        <v>1893</v>
      </c>
      <c r="P2735" s="2" t="s">
        <v>269</v>
      </c>
    </row>
    <row r="2736" customFormat="false" ht="12.8" hidden="false" customHeight="false" outlineLevel="0" collapsed="false">
      <c r="A2736" s="0" t="s">
        <v>21456</v>
      </c>
      <c r="B2736" s="0" t="s">
        <v>21457</v>
      </c>
      <c r="C2736" s="0" t="s">
        <v>21458</v>
      </c>
      <c r="D2736" s="0" t="s">
        <v>21459</v>
      </c>
      <c r="E2736" s="0" t="s">
        <v>21460</v>
      </c>
      <c r="F2736" s="0" t="s">
        <v>21461</v>
      </c>
      <c r="G2736" s="2" t="s">
        <v>225</v>
      </c>
      <c r="H2736" s="0" t="s">
        <v>21</v>
      </c>
      <c r="I2736" s="0" t="s">
        <v>21</v>
      </c>
      <c r="J2736" s="0" t="s">
        <v>21462</v>
      </c>
      <c r="K2736" s="0" t="s">
        <v>73</v>
      </c>
      <c r="L2736" s="0" t="s">
        <v>21463</v>
      </c>
      <c r="M2736" s="0" t="s">
        <v>21</v>
      </c>
      <c r="N2736" s="0" t="s">
        <v>21</v>
      </c>
      <c r="O2736" s="2" t="s">
        <v>21464</v>
      </c>
      <c r="P2736" s="2" t="s">
        <v>219</v>
      </c>
    </row>
    <row r="2737" customFormat="false" ht="12.8" hidden="false" customHeight="false" outlineLevel="0" collapsed="false">
      <c r="A2737" s="0" t="s">
        <v>21465</v>
      </c>
      <c r="B2737" s="0" t="s">
        <v>21466</v>
      </c>
      <c r="C2737" s="0" t="s">
        <v>21467</v>
      </c>
      <c r="D2737" s="0" t="s">
        <v>21468</v>
      </c>
      <c r="E2737" s="0" t="s">
        <v>21469</v>
      </c>
      <c r="F2737" s="0" t="s">
        <v>21470</v>
      </c>
      <c r="G2737" s="2" t="s">
        <v>254</v>
      </c>
      <c r="H2737" s="0" t="s">
        <v>21</v>
      </c>
      <c r="I2737" s="0" t="s">
        <v>21</v>
      </c>
      <c r="J2737" s="0" t="s">
        <v>21471</v>
      </c>
      <c r="K2737" s="0" t="s">
        <v>24</v>
      </c>
      <c r="L2737" s="0" t="s">
        <v>4754</v>
      </c>
      <c r="M2737" s="0" t="s">
        <v>21</v>
      </c>
      <c r="N2737" s="0" t="s">
        <v>21</v>
      </c>
      <c r="O2737" s="2" t="s">
        <v>21472</v>
      </c>
      <c r="P2737" s="2" t="s">
        <v>45</v>
      </c>
    </row>
    <row r="2738" customFormat="false" ht="12.8" hidden="false" customHeight="false" outlineLevel="0" collapsed="false">
      <c r="A2738" s="0" t="s">
        <v>21473</v>
      </c>
      <c r="B2738" s="0" t="s">
        <v>21474</v>
      </c>
      <c r="C2738" s="0" t="s">
        <v>21475</v>
      </c>
      <c r="D2738" s="0" t="s">
        <v>21</v>
      </c>
      <c r="E2738" s="0" t="s">
        <v>21476</v>
      </c>
      <c r="F2738" s="0" t="s">
        <v>21477</v>
      </c>
      <c r="G2738" s="0" t="s">
        <v>21</v>
      </c>
      <c r="H2738" s="0" t="n">
        <v>1</v>
      </c>
      <c r="I2738" s="0" t="n">
        <v>10</v>
      </c>
      <c r="J2738" s="0" t="s">
        <v>21</v>
      </c>
      <c r="K2738" s="0" t="s">
        <v>24</v>
      </c>
      <c r="L2738" s="0" t="s">
        <v>4498</v>
      </c>
      <c r="M2738" s="0" t="s">
        <v>21</v>
      </c>
      <c r="N2738" s="0" t="s">
        <v>21</v>
      </c>
      <c r="O2738" s="2" t="s">
        <v>8463</v>
      </c>
      <c r="P2738" s="2" t="s">
        <v>6840</v>
      </c>
    </row>
    <row r="2739" customFormat="false" ht="12.8" hidden="false" customHeight="false" outlineLevel="0" collapsed="false">
      <c r="A2739" s="0" t="s">
        <v>21478</v>
      </c>
      <c r="B2739" s="0" t="s">
        <v>21479</v>
      </c>
      <c r="C2739" s="0" t="s">
        <v>21480</v>
      </c>
      <c r="D2739" s="0" t="s">
        <v>21481</v>
      </c>
      <c r="E2739" s="0" t="s">
        <v>21482</v>
      </c>
      <c r="F2739" s="0" t="s">
        <v>21483</v>
      </c>
      <c r="G2739" s="0" t="s">
        <v>21</v>
      </c>
      <c r="H2739" s="0" t="s">
        <v>21</v>
      </c>
      <c r="I2739" s="0" t="s">
        <v>21</v>
      </c>
      <c r="J2739" s="0" t="s">
        <v>21484</v>
      </c>
      <c r="K2739" s="0" t="s">
        <v>24</v>
      </c>
      <c r="L2739" s="0" t="s">
        <v>5655</v>
      </c>
      <c r="M2739" s="0" t="s">
        <v>21</v>
      </c>
      <c r="N2739" s="0" t="s">
        <v>21</v>
      </c>
      <c r="O2739" s="2" t="s">
        <v>21485</v>
      </c>
      <c r="P2739" s="2" t="s">
        <v>219</v>
      </c>
    </row>
    <row r="2740" customFormat="false" ht="12.8" hidden="false" customHeight="false" outlineLevel="0" collapsed="false">
      <c r="A2740" s="0" t="s">
        <v>21486</v>
      </c>
      <c r="B2740" s="0" t="s">
        <v>21487</v>
      </c>
      <c r="C2740" s="0" t="s">
        <v>21488</v>
      </c>
      <c r="D2740" s="0" t="s">
        <v>21489</v>
      </c>
      <c r="E2740" s="0" t="s">
        <v>21490</v>
      </c>
      <c r="F2740" s="0" t="s">
        <v>21491</v>
      </c>
      <c r="G2740" s="0" t="s">
        <v>21</v>
      </c>
      <c r="H2740" s="0" t="s">
        <v>21</v>
      </c>
      <c r="I2740" s="0" t="s">
        <v>21</v>
      </c>
      <c r="J2740" s="0" t="s">
        <v>21492</v>
      </c>
      <c r="K2740" s="0" t="s">
        <v>2313</v>
      </c>
      <c r="L2740" s="0" t="s">
        <v>21493</v>
      </c>
      <c r="M2740" s="0" t="s">
        <v>21</v>
      </c>
      <c r="N2740" s="0" t="s">
        <v>21</v>
      </c>
      <c r="O2740" s="2" t="s">
        <v>14594</v>
      </c>
      <c r="P2740" s="2" t="s">
        <v>76</v>
      </c>
    </row>
    <row r="2741" customFormat="false" ht="12.8" hidden="false" customHeight="false" outlineLevel="0" collapsed="false">
      <c r="A2741" s="0" t="s">
        <v>21494</v>
      </c>
      <c r="B2741" s="0" t="s">
        <v>21495</v>
      </c>
      <c r="C2741" s="0" t="s">
        <v>21496</v>
      </c>
      <c r="D2741" s="0" t="s">
        <v>21497</v>
      </c>
      <c r="E2741" s="0" t="s">
        <v>21498</v>
      </c>
      <c r="F2741" s="0" t="s">
        <v>21</v>
      </c>
      <c r="G2741" s="2" t="s">
        <v>71</v>
      </c>
      <c r="H2741" s="0" t="s">
        <v>21</v>
      </c>
      <c r="I2741" s="0" t="s">
        <v>21</v>
      </c>
      <c r="J2741" s="0" t="s">
        <v>21499</v>
      </c>
      <c r="K2741" s="0" t="s">
        <v>24</v>
      </c>
      <c r="L2741" s="0" t="s">
        <v>74</v>
      </c>
      <c r="M2741" s="0" t="s">
        <v>21</v>
      </c>
      <c r="N2741" s="0" t="s">
        <v>21</v>
      </c>
      <c r="O2741" s="2" t="s">
        <v>9132</v>
      </c>
      <c r="P2741" s="2" t="s">
        <v>3642</v>
      </c>
    </row>
    <row r="2742" customFormat="false" ht="12.8" hidden="false" customHeight="false" outlineLevel="0" collapsed="false">
      <c r="A2742" s="0" t="s">
        <v>21500</v>
      </c>
      <c r="B2742" s="0" t="s">
        <v>21501</v>
      </c>
      <c r="C2742" s="0" t="s">
        <v>21502</v>
      </c>
      <c r="D2742" s="0" t="s">
        <v>21503</v>
      </c>
      <c r="E2742" s="0" t="s">
        <v>21504</v>
      </c>
      <c r="F2742" s="0" t="s">
        <v>21505</v>
      </c>
      <c r="G2742" s="2" t="s">
        <v>1204</v>
      </c>
      <c r="H2742" s="0" t="s">
        <v>21</v>
      </c>
      <c r="I2742" s="0" t="s">
        <v>21</v>
      </c>
      <c r="J2742" s="0" t="s">
        <v>21506</v>
      </c>
      <c r="K2742" s="0" t="s">
        <v>24</v>
      </c>
      <c r="L2742" s="0" t="s">
        <v>25</v>
      </c>
      <c r="M2742" s="0" t="s">
        <v>21507</v>
      </c>
      <c r="N2742" s="0" t="s">
        <v>21508</v>
      </c>
      <c r="O2742" s="2" t="s">
        <v>4114</v>
      </c>
      <c r="P2742" s="2" t="s">
        <v>45</v>
      </c>
    </row>
    <row r="2743" customFormat="false" ht="12.8" hidden="false" customHeight="false" outlineLevel="0" collapsed="false">
      <c r="A2743" s="0" t="s">
        <v>21509</v>
      </c>
      <c r="B2743" s="0" t="s">
        <v>21510</v>
      </c>
      <c r="C2743" s="0" t="s">
        <v>21511</v>
      </c>
      <c r="D2743" s="0" t="s">
        <v>21512</v>
      </c>
      <c r="E2743" s="0" t="s">
        <v>21513</v>
      </c>
      <c r="F2743" s="0" t="s">
        <v>21514</v>
      </c>
      <c r="G2743" s="0" t="s">
        <v>21</v>
      </c>
      <c r="H2743" s="0" t="s">
        <v>21</v>
      </c>
      <c r="I2743" s="0" t="s">
        <v>21</v>
      </c>
      <c r="J2743" s="0" t="s">
        <v>21515</v>
      </c>
      <c r="K2743" s="0" t="s">
        <v>381</v>
      </c>
      <c r="L2743" s="0" t="s">
        <v>21516</v>
      </c>
      <c r="M2743" s="0" t="s">
        <v>21</v>
      </c>
      <c r="N2743" s="0" t="s">
        <v>21</v>
      </c>
      <c r="O2743" s="2" t="s">
        <v>14696</v>
      </c>
      <c r="P2743" s="2" t="s">
        <v>7041</v>
      </c>
    </row>
    <row r="2744" customFormat="false" ht="12.8" hidden="false" customHeight="false" outlineLevel="0" collapsed="false">
      <c r="A2744" s="0" t="s">
        <v>21517</v>
      </c>
      <c r="B2744" s="0" t="s">
        <v>21518</v>
      </c>
      <c r="C2744" s="0" t="s">
        <v>21519</v>
      </c>
      <c r="D2744" s="0" t="s">
        <v>21520</v>
      </c>
      <c r="E2744" s="0" t="s">
        <v>21521</v>
      </c>
      <c r="F2744" s="0" t="s">
        <v>21522</v>
      </c>
      <c r="G2744" s="2" t="s">
        <v>130</v>
      </c>
      <c r="H2744" s="0" t="s">
        <v>21</v>
      </c>
      <c r="I2744" s="0" t="s">
        <v>21</v>
      </c>
      <c r="J2744" s="0" t="s">
        <v>21523</v>
      </c>
      <c r="K2744" s="0" t="s">
        <v>73</v>
      </c>
      <c r="L2744" s="0" t="s">
        <v>21524</v>
      </c>
      <c r="M2744" s="0" t="s">
        <v>21</v>
      </c>
      <c r="N2744" s="0" t="s">
        <v>21</v>
      </c>
      <c r="O2744" s="2" t="s">
        <v>4048</v>
      </c>
      <c r="P2744" s="2" t="s">
        <v>219</v>
      </c>
    </row>
    <row r="2745" customFormat="false" ht="12.8" hidden="false" customHeight="false" outlineLevel="0" collapsed="false">
      <c r="A2745" s="0" t="s">
        <v>21525</v>
      </c>
      <c r="B2745" s="0" t="s">
        <v>21526</v>
      </c>
      <c r="C2745" s="0" t="s">
        <v>21527</v>
      </c>
      <c r="D2745" s="0" t="s">
        <v>21528</v>
      </c>
      <c r="E2745" s="0" t="s">
        <v>21529</v>
      </c>
      <c r="F2745" s="0" t="s">
        <v>21530</v>
      </c>
      <c r="G2745" s="2" t="s">
        <v>1041</v>
      </c>
      <c r="H2745" s="0" t="s">
        <v>21</v>
      </c>
      <c r="I2745" s="0" t="s">
        <v>21</v>
      </c>
      <c r="J2745" s="0" t="s">
        <v>21531</v>
      </c>
      <c r="K2745" s="0" t="s">
        <v>73</v>
      </c>
      <c r="L2745" s="0" t="s">
        <v>74</v>
      </c>
      <c r="M2745" s="0" t="s">
        <v>21</v>
      </c>
      <c r="N2745" s="0" t="s">
        <v>21</v>
      </c>
      <c r="O2745" s="2" t="s">
        <v>75</v>
      </c>
      <c r="P2745" s="2" t="s">
        <v>219</v>
      </c>
    </row>
    <row r="2746" customFormat="false" ht="12.8" hidden="false" customHeight="false" outlineLevel="0" collapsed="false">
      <c r="A2746" s="0" t="s">
        <v>21532</v>
      </c>
      <c r="B2746" s="0" t="s">
        <v>21533</v>
      </c>
      <c r="C2746" s="0" t="s">
        <v>21534</v>
      </c>
      <c r="D2746" s="0" t="s">
        <v>21535</v>
      </c>
      <c r="E2746" s="0" t="s">
        <v>21536</v>
      </c>
      <c r="F2746" s="0" t="s">
        <v>21537</v>
      </c>
      <c r="G2746" s="0" t="s">
        <v>21</v>
      </c>
      <c r="H2746" s="0" t="s">
        <v>21</v>
      </c>
      <c r="I2746" s="0" t="s">
        <v>21</v>
      </c>
      <c r="J2746" s="0" t="s">
        <v>21538</v>
      </c>
      <c r="K2746" s="0" t="s">
        <v>24</v>
      </c>
      <c r="L2746" s="0" t="s">
        <v>4498</v>
      </c>
      <c r="M2746" s="0" t="s">
        <v>21</v>
      </c>
      <c r="N2746" s="0" t="s">
        <v>21</v>
      </c>
      <c r="O2746" s="2" t="s">
        <v>21539</v>
      </c>
      <c r="P2746" s="2" t="s">
        <v>210</v>
      </c>
    </row>
    <row r="2747" customFormat="false" ht="12.8" hidden="false" customHeight="false" outlineLevel="0" collapsed="false">
      <c r="A2747" s="0" t="s">
        <v>21540</v>
      </c>
      <c r="B2747" s="0" t="s">
        <v>21541</v>
      </c>
      <c r="C2747" s="0" t="s">
        <v>21542</v>
      </c>
      <c r="D2747" s="0" t="s">
        <v>21543</v>
      </c>
      <c r="E2747" s="0" t="s">
        <v>21544</v>
      </c>
      <c r="F2747" s="0" t="s">
        <v>21545</v>
      </c>
      <c r="G2747" s="0" t="s">
        <v>21</v>
      </c>
      <c r="H2747" s="0" t="s">
        <v>21</v>
      </c>
      <c r="I2747" s="0" t="s">
        <v>21</v>
      </c>
      <c r="J2747" s="0" t="s">
        <v>21546</v>
      </c>
      <c r="K2747" s="0" t="s">
        <v>234</v>
      </c>
      <c r="L2747" s="0" t="s">
        <v>4585</v>
      </c>
      <c r="M2747" s="0" t="s">
        <v>21</v>
      </c>
      <c r="N2747" s="0" t="s">
        <v>21</v>
      </c>
      <c r="O2747" s="2" t="s">
        <v>21547</v>
      </c>
      <c r="P2747" s="2" t="s">
        <v>21548</v>
      </c>
    </row>
    <row r="2748" customFormat="false" ht="12.8" hidden="false" customHeight="false" outlineLevel="0" collapsed="false">
      <c r="A2748" s="0" t="s">
        <v>21549</v>
      </c>
      <c r="B2748" s="0" t="s">
        <v>21550</v>
      </c>
      <c r="C2748" s="0" t="s">
        <v>21551</v>
      </c>
      <c r="D2748" s="0" t="s">
        <v>21552</v>
      </c>
      <c r="E2748" s="0" t="s">
        <v>21553</v>
      </c>
      <c r="F2748" s="0" t="s">
        <v>21554</v>
      </c>
      <c r="G2748" s="0" t="s">
        <v>21</v>
      </c>
      <c r="H2748" s="0" t="n">
        <v>101</v>
      </c>
      <c r="I2748" s="0" t="n">
        <v>250</v>
      </c>
      <c r="J2748" s="0" t="s">
        <v>21555</v>
      </c>
      <c r="K2748" s="0" t="s">
        <v>24</v>
      </c>
      <c r="L2748" s="0" t="s">
        <v>21556</v>
      </c>
      <c r="M2748" s="0" t="s">
        <v>21</v>
      </c>
      <c r="N2748" s="0" t="s">
        <v>21</v>
      </c>
      <c r="O2748" s="2" t="s">
        <v>5571</v>
      </c>
      <c r="P2748" s="2" t="s">
        <v>1034</v>
      </c>
    </row>
    <row r="2749" customFormat="false" ht="12.8" hidden="false" customHeight="false" outlineLevel="0" collapsed="false">
      <c r="A2749" s="0" t="s">
        <v>21557</v>
      </c>
      <c r="B2749" s="0" t="s">
        <v>21558</v>
      </c>
      <c r="C2749" s="0" t="s">
        <v>21559</v>
      </c>
      <c r="D2749" s="0" t="s">
        <v>21560</v>
      </c>
      <c r="E2749" s="0" t="s">
        <v>21561</v>
      </c>
      <c r="F2749" s="0" t="s">
        <v>21562</v>
      </c>
      <c r="G2749" s="2" t="s">
        <v>225</v>
      </c>
      <c r="H2749" s="0" t="s">
        <v>21</v>
      </c>
      <c r="I2749" s="0" t="s">
        <v>21</v>
      </c>
      <c r="J2749" s="0" t="s">
        <v>21563</v>
      </c>
      <c r="K2749" s="0" t="s">
        <v>550</v>
      </c>
      <c r="L2749" s="0" t="s">
        <v>12987</v>
      </c>
      <c r="M2749" s="0" t="s">
        <v>21</v>
      </c>
      <c r="N2749" s="0" t="s">
        <v>21</v>
      </c>
      <c r="O2749" s="2" t="s">
        <v>19769</v>
      </c>
      <c r="P2749" s="2" t="s">
        <v>19769</v>
      </c>
    </row>
    <row r="2750" customFormat="false" ht="12.8" hidden="false" customHeight="false" outlineLevel="0" collapsed="false">
      <c r="A2750" s="0" t="s">
        <v>21564</v>
      </c>
      <c r="B2750" s="0" t="s">
        <v>21565</v>
      </c>
      <c r="C2750" s="0" t="s">
        <v>21566</v>
      </c>
      <c r="D2750" s="0" t="s">
        <v>21567</v>
      </c>
      <c r="E2750" s="0" t="s">
        <v>21568</v>
      </c>
      <c r="F2750" s="0" t="s">
        <v>21569</v>
      </c>
      <c r="G2750" s="0" t="s">
        <v>21</v>
      </c>
      <c r="H2750" s="0" t="n">
        <v>11</v>
      </c>
      <c r="I2750" s="0" t="n">
        <v>50</v>
      </c>
      <c r="J2750" s="0" t="s">
        <v>21</v>
      </c>
      <c r="K2750" s="0" t="s">
        <v>24</v>
      </c>
      <c r="L2750" s="0" t="s">
        <v>5655</v>
      </c>
      <c r="M2750" s="0" t="s">
        <v>21</v>
      </c>
      <c r="N2750" s="0" t="s">
        <v>21</v>
      </c>
      <c r="O2750" s="2" t="s">
        <v>17391</v>
      </c>
      <c r="P2750" s="2" t="s">
        <v>76</v>
      </c>
    </row>
    <row r="2751" customFormat="false" ht="12.8" hidden="false" customHeight="false" outlineLevel="0" collapsed="false">
      <c r="A2751" s="0" t="s">
        <v>21570</v>
      </c>
      <c r="B2751" s="0" t="s">
        <v>21571</v>
      </c>
      <c r="C2751" s="0" t="s">
        <v>21572</v>
      </c>
      <c r="D2751" s="0" t="s">
        <v>21573</v>
      </c>
      <c r="E2751" s="0" t="s">
        <v>21</v>
      </c>
      <c r="F2751" s="0" t="s">
        <v>21574</v>
      </c>
      <c r="G2751" s="2" t="s">
        <v>21575</v>
      </c>
      <c r="H2751" s="0" t="s">
        <v>21</v>
      </c>
      <c r="I2751" s="0" t="s">
        <v>21</v>
      </c>
      <c r="J2751" s="0" t="s">
        <v>21576</v>
      </c>
      <c r="K2751" s="0" t="s">
        <v>300</v>
      </c>
      <c r="L2751" s="0" t="s">
        <v>301</v>
      </c>
      <c r="M2751" s="0" t="s">
        <v>21</v>
      </c>
      <c r="N2751" s="0" t="s">
        <v>21</v>
      </c>
      <c r="O2751" s="2" t="s">
        <v>6378</v>
      </c>
      <c r="P2751" s="2" t="s">
        <v>45</v>
      </c>
    </row>
    <row r="2752" customFormat="false" ht="12.8" hidden="false" customHeight="false" outlineLevel="0" collapsed="false">
      <c r="A2752" s="0" t="s">
        <v>21577</v>
      </c>
      <c r="B2752" s="0" t="s">
        <v>21578</v>
      </c>
      <c r="C2752" s="0" t="s">
        <v>21579</v>
      </c>
      <c r="D2752" s="0" t="s">
        <v>21580</v>
      </c>
      <c r="E2752" s="0" t="s">
        <v>21581</v>
      </c>
      <c r="F2752" s="0" t="s">
        <v>21582</v>
      </c>
      <c r="G2752" s="0" t="s">
        <v>21</v>
      </c>
      <c r="H2752" s="0" t="s">
        <v>21</v>
      </c>
      <c r="I2752" s="0" t="s">
        <v>21</v>
      </c>
      <c r="J2752" s="0" t="s">
        <v>21583</v>
      </c>
      <c r="K2752" s="0" t="s">
        <v>24</v>
      </c>
      <c r="L2752" s="0" t="s">
        <v>1908</v>
      </c>
      <c r="M2752" s="0" t="s">
        <v>21584</v>
      </c>
      <c r="N2752" s="0" t="s">
        <v>21585</v>
      </c>
      <c r="O2752" s="2" t="s">
        <v>21586</v>
      </c>
      <c r="P2752" s="2" t="s">
        <v>512</v>
      </c>
    </row>
    <row r="2753" customFormat="false" ht="12.8" hidden="false" customHeight="false" outlineLevel="0" collapsed="false">
      <c r="A2753" s="0" t="s">
        <v>21587</v>
      </c>
      <c r="B2753" s="0" t="s">
        <v>21588</v>
      </c>
      <c r="C2753" s="0" t="s">
        <v>21589</v>
      </c>
      <c r="D2753" s="0" t="s">
        <v>21590</v>
      </c>
      <c r="E2753" s="0" t="s">
        <v>21591</v>
      </c>
      <c r="F2753" s="0" t="s">
        <v>21592</v>
      </c>
      <c r="G2753" s="2" t="s">
        <v>1600</v>
      </c>
      <c r="H2753" s="0" t="s">
        <v>21</v>
      </c>
      <c r="I2753" s="0" t="s">
        <v>21</v>
      </c>
      <c r="J2753" s="0" t="s">
        <v>21593</v>
      </c>
      <c r="K2753" s="0" t="s">
        <v>256</v>
      </c>
      <c r="L2753" s="0" t="s">
        <v>6719</v>
      </c>
      <c r="M2753" s="0" t="s">
        <v>21</v>
      </c>
      <c r="N2753" s="0" t="s">
        <v>21</v>
      </c>
      <c r="O2753" s="2" t="s">
        <v>6458</v>
      </c>
      <c r="P2753" s="2" t="s">
        <v>45</v>
      </c>
    </row>
    <row r="2754" customFormat="false" ht="12.8" hidden="false" customHeight="false" outlineLevel="0" collapsed="false">
      <c r="A2754" s="0" t="s">
        <v>21594</v>
      </c>
      <c r="B2754" s="0" t="s">
        <v>21595</v>
      </c>
      <c r="C2754" s="0" t="s">
        <v>21596</v>
      </c>
      <c r="D2754" s="0" t="s">
        <v>21597</v>
      </c>
      <c r="E2754" s="0" t="s">
        <v>21598</v>
      </c>
      <c r="F2754" s="0" t="s">
        <v>21599</v>
      </c>
      <c r="G2754" s="2" t="s">
        <v>265</v>
      </c>
      <c r="H2754" s="0" t="s">
        <v>21</v>
      </c>
      <c r="I2754" s="0" t="s">
        <v>21</v>
      </c>
      <c r="J2754" s="0" t="s">
        <v>21600</v>
      </c>
      <c r="K2754" s="0" t="s">
        <v>24</v>
      </c>
      <c r="L2754" s="0" t="s">
        <v>1004</v>
      </c>
      <c r="M2754" s="0" t="s">
        <v>21</v>
      </c>
      <c r="N2754" s="0" t="s">
        <v>21</v>
      </c>
      <c r="O2754" s="2" t="s">
        <v>21601</v>
      </c>
      <c r="P2754" s="2" t="s">
        <v>219</v>
      </c>
    </row>
    <row r="2755" customFormat="false" ht="12.8" hidden="false" customHeight="false" outlineLevel="0" collapsed="false">
      <c r="A2755" s="0" t="s">
        <v>21602</v>
      </c>
      <c r="B2755" s="0" t="s">
        <v>21603</v>
      </c>
      <c r="C2755" s="0" t="s">
        <v>21604</v>
      </c>
      <c r="D2755" s="0" t="s">
        <v>21605</v>
      </c>
      <c r="E2755" s="0" t="s">
        <v>21</v>
      </c>
      <c r="F2755" s="0" t="s">
        <v>21606</v>
      </c>
      <c r="G2755" s="0" t="s">
        <v>21</v>
      </c>
      <c r="H2755" s="0" t="s">
        <v>21</v>
      </c>
      <c r="I2755" s="0" t="s">
        <v>21</v>
      </c>
      <c r="J2755" s="0" t="s">
        <v>21607</v>
      </c>
      <c r="K2755" s="0" t="s">
        <v>234</v>
      </c>
      <c r="L2755" s="0" t="s">
        <v>235</v>
      </c>
      <c r="M2755" s="0" t="s">
        <v>21</v>
      </c>
      <c r="N2755" s="0" t="s">
        <v>21</v>
      </c>
      <c r="O2755" s="2" t="s">
        <v>1732</v>
      </c>
      <c r="P2755" s="2" t="s">
        <v>76</v>
      </c>
    </row>
    <row r="2756" customFormat="false" ht="12.8" hidden="false" customHeight="false" outlineLevel="0" collapsed="false">
      <c r="A2756" s="0" t="s">
        <v>21608</v>
      </c>
      <c r="B2756" s="0" t="s">
        <v>21609</v>
      </c>
      <c r="C2756" s="0" t="s">
        <v>21610</v>
      </c>
      <c r="D2756" s="0" t="s">
        <v>21611</v>
      </c>
      <c r="E2756" s="0" t="s">
        <v>21</v>
      </c>
      <c r="F2756" s="0" t="s">
        <v>21612</v>
      </c>
      <c r="G2756" s="0" t="s">
        <v>21</v>
      </c>
      <c r="H2756" s="0" t="s">
        <v>21</v>
      </c>
      <c r="I2756" s="0" t="s">
        <v>21</v>
      </c>
      <c r="J2756" s="0" t="s">
        <v>21613</v>
      </c>
      <c r="K2756" s="0" t="s">
        <v>624</v>
      </c>
      <c r="L2756" s="0" t="s">
        <v>2482</v>
      </c>
      <c r="M2756" s="0" t="s">
        <v>21</v>
      </c>
      <c r="N2756" s="0" t="s">
        <v>21</v>
      </c>
      <c r="O2756" s="2" t="s">
        <v>2023</v>
      </c>
      <c r="P2756" s="2" t="s">
        <v>45</v>
      </c>
    </row>
    <row r="2757" customFormat="false" ht="12.8" hidden="false" customHeight="false" outlineLevel="0" collapsed="false">
      <c r="A2757" s="0" t="s">
        <v>21614</v>
      </c>
      <c r="B2757" s="0" t="s">
        <v>21615</v>
      </c>
      <c r="C2757" s="0" t="s">
        <v>21616</v>
      </c>
      <c r="D2757" s="0" t="s">
        <v>21617</v>
      </c>
      <c r="E2757" s="0" t="s">
        <v>21618</v>
      </c>
      <c r="F2757" s="0" t="s">
        <v>21619</v>
      </c>
      <c r="G2757" s="2" t="s">
        <v>225</v>
      </c>
      <c r="H2757" s="0" t="s">
        <v>21</v>
      </c>
      <c r="I2757" s="0" t="s">
        <v>21</v>
      </c>
      <c r="J2757" s="0" t="s">
        <v>21620</v>
      </c>
      <c r="K2757" s="0" t="s">
        <v>24</v>
      </c>
      <c r="L2757" s="0" t="s">
        <v>246</v>
      </c>
      <c r="M2757" s="0" t="s">
        <v>21</v>
      </c>
      <c r="N2757" s="0" t="s">
        <v>21</v>
      </c>
      <c r="O2757" s="2" t="s">
        <v>2354</v>
      </c>
      <c r="P2757" s="2" t="s">
        <v>34</v>
      </c>
    </row>
    <row r="2758" customFormat="false" ht="12.8" hidden="false" customHeight="false" outlineLevel="0" collapsed="false">
      <c r="A2758" s="0" t="s">
        <v>21621</v>
      </c>
      <c r="B2758" s="0" t="s">
        <v>21622</v>
      </c>
      <c r="C2758" s="0" t="s">
        <v>21623</v>
      </c>
      <c r="D2758" s="0" t="s">
        <v>21</v>
      </c>
      <c r="E2758" s="0" t="s">
        <v>21</v>
      </c>
      <c r="F2758" s="0" t="s">
        <v>21</v>
      </c>
      <c r="G2758" s="0" t="s">
        <v>21</v>
      </c>
      <c r="H2758" s="0" t="s">
        <v>21</v>
      </c>
      <c r="I2758" s="0" t="s">
        <v>21</v>
      </c>
      <c r="J2758" s="0" t="s">
        <v>21</v>
      </c>
      <c r="K2758" s="0" t="s">
        <v>21</v>
      </c>
      <c r="L2758" s="0" t="s">
        <v>21</v>
      </c>
      <c r="M2758" s="0" t="s">
        <v>21</v>
      </c>
      <c r="N2758" s="0" t="s">
        <v>21</v>
      </c>
      <c r="O2758" s="2" t="s">
        <v>16897</v>
      </c>
      <c r="P2758" s="2" t="s">
        <v>537</v>
      </c>
    </row>
    <row r="2759" customFormat="false" ht="12.8" hidden="false" customHeight="false" outlineLevel="0" collapsed="false">
      <c r="A2759" s="0" t="s">
        <v>21624</v>
      </c>
      <c r="B2759" s="0" t="s">
        <v>21625</v>
      </c>
      <c r="C2759" s="0" t="s">
        <v>21626</v>
      </c>
      <c r="D2759" s="0" t="s">
        <v>21627</v>
      </c>
      <c r="E2759" s="0" t="s">
        <v>21628</v>
      </c>
      <c r="F2759" s="0" t="s">
        <v>21629</v>
      </c>
      <c r="G2759" s="2" t="s">
        <v>22</v>
      </c>
      <c r="H2759" s="0" t="s">
        <v>21</v>
      </c>
      <c r="I2759" s="0" t="s">
        <v>21</v>
      </c>
      <c r="J2759" s="0" t="s">
        <v>21630</v>
      </c>
      <c r="K2759" s="0" t="s">
        <v>479</v>
      </c>
      <c r="L2759" s="0" t="s">
        <v>21631</v>
      </c>
      <c r="M2759" s="0" t="s">
        <v>21</v>
      </c>
      <c r="N2759" s="0" t="s">
        <v>21</v>
      </c>
      <c r="O2759" s="2" t="s">
        <v>6806</v>
      </c>
      <c r="P2759" s="2" t="s">
        <v>45</v>
      </c>
    </row>
    <row r="2760" customFormat="false" ht="12.8" hidden="false" customHeight="false" outlineLevel="0" collapsed="false">
      <c r="A2760" s="0" t="s">
        <v>21632</v>
      </c>
      <c r="B2760" s="0" t="s">
        <v>21633</v>
      </c>
      <c r="C2760" s="0" t="s">
        <v>21634</v>
      </c>
      <c r="D2760" s="0" t="s">
        <v>21635</v>
      </c>
      <c r="E2760" s="0" t="s">
        <v>21636</v>
      </c>
      <c r="F2760" s="0" t="s">
        <v>21637</v>
      </c>
      <c r="G2760" s="0" t="s">
        <v>21</v>
      </c>
      <c r="H2760" s="0" t="s">
        <v>21</v>
      </c>
      <c r="I2760" s="0" t="s">
        <v>21</v>
      </c>
      <c r="J2760" s="0" t="s">
        <v>21638</v>
      </c>
      <c r="K2760" s="0" t="s">
        <v>24</v>
      </c>
      <c r="L2760" s="0" t="s">
        <v>21639</v>
      </c>
      <c r="M2760" s="0" t="s">
        <v>21640</v>
      </c>
      <c r="N2760" s="0" t="s">
        <v>21641</v>
      </c>
      <c r="O2760" s="2" t="s">
        <v>1576</v>
      </c>
      <c r="P2760" s="2" t="s">
        <v>45</v>
      </c>
    </row>
    <row r="2761" customFormat="false" ht="12.8" hidden="false" customHeight="false" outlineLevel="0" collapsed="false">
      <c r="A2761" s="0" t="s">
        <v>21642</v>
      </c>
      <c r="B2761" s="0" t="s">
        <v>21643</v>
      </c>
      <c r="C2761" s="0" t="s">
        <v>21644</v>
      </c>
      <c r="D2761" s="0" t="s">
        <v>21645</v>
      </c>
      <c r="E2761" s="0" t="s">
        <v>21646</v>
      </c>
      <c r="F2761" s="0" t="s">
        <v>21647</v>
      </c>
      <c r="G2761" s="2" t="s">
        <v>477</v>
      </c>
      <c r="H2761" s="0" t="s">
        <v>21</v>
      </c>
      <c r="I2761" s="0" t="s">
        <v>21</v>
      </c>
      <c r="J2761" s="0" t="s">
        <v>21648</v>
      </c>
      <c r="K2761" s="0" t="s">
        <v>24</v>
      </c>
      <c r="L2761" s="0" t="s">
        <v>1839</v>
      </c>
      <c r="M2761" s="0" t="s">
        <v>21649</v>
      </c>
      <c r="N2761" s="0" t="s">
        <v>21650</v>
      </c>
      <c r="O2761" s="2" t="s">
        <v>7937</v>
      </c>
      <c r="P2761" s="2" t="s">
        <v>45</v>
      </c>
    </row>
    <row r="2762" customFormat="false" ht="12.8" hidden="false" customHeight="false" outlineLevel="0" collapsed="false">
      <c r="A2762" s="0" t="s">
        <v>21651</v>
      </c>
      <c r="B2762" s="0" t="s">
        <v>21652</v>
      </c>
      <c r="C2762" s="0" t="s">
        <v>21653</v>
      </c>
      <c r="D2762" s="0" t="s">
        <v>21654</v>
      </c>
      <c r="E2762" s="0" t="s">
        <v>21655</v>
      </c>
      <c r="F2762" s="0" t="s">
        <v>21656</v>
      </c>
      <c r="G2762" s="0" t="s">
        <v>21</v>
      </c>
      <c r="H2762" s="0" t="s">
        <v>21</v>
      </c>
      <c r="I2762" s="0" t="s">
        <v>21</v>
      </c>
      <c r="J2762" s="0" t="s">
        <v>21657</v>
      </c>
      <c r="K2762" s="0" t="s">
        <v>965</v>
      </c>
      <c r="L2762" s="0" t="s">
        <v>21658</v>
      </c>
      <c r="M2762" s="0" t="s">
        <v>21</v>
      </c>
      <c r="N2762" s="0" t="s">
        <v>21</v>
      </c>
      <c r="O2762" s="2" t="s">
        <v>16448</v>
      </c>
      <c r="P2762" s="2" t="s">
        <v>16448</v>
      </c>
    </row>
    <row r="2763" customFormat="false" ht="12.8" hidden="false" customHeight="false" outlineLevel="0" collapsed="false">
      <c r="A2763" s="0" t="s">
        <v>21659</v>
      </c>
      <c r="B2763" s="0" t="s">
        <v>21660</v>
      </c>
      <c r="C2763" s="0" t="s">
        <v>21661</v>
      </c>
      <c r="D2763" s="0" t="s">
        <v>21662</v>
      </c>
      <c r="E2763" s="0" t="s">
        <v>21663</v>
      </c>
      <c r="F2763" s="0" t="s">
        <v>21664</v>
      </c>
      <c r="G2763" s="0" t="s">
        <v>21</v>
      </c>
      <c r="H2763" s="0" t="s">
        <v>21</v>
      </c>
      <c r="I2763" s="0" t="s">
        <v>21</v>
      </c>
      <c r="J2763" s="0" t="s">
        <v>21665</v>
      </c>
      <c r="K2763" s="0" t="s">
        <v>550</v>
      </c>
      <c r="L2763" s="0" t="s">
        <v>720</v>
      </c>
      <c r="M2763" s="0" t="s">
        <v>21</v>
      </c>
      <c r="N2763" s="0" t="s">
        <v>21</v>
      </c>
      <c r="O2763" s="2" t="s">
        <v>11170</v>
      </c>
      <c r="P2763" s="2" t="s">
        <v>45</v>
      </c>
    </row>
    <row r="2764" customFormat="false" ht="12.8" hidden="false" customHeight="false" outlineLevel="0" collapsed="false">
      <c r="A2764" s="0" t="s">
        <v>21666</v>
      </c>
      <c r="B2764" s="0" t="s">
        <v>21667</v>
      </c>
      <c r="C2764" s="0" t="s">
        <v>21668</v>
      </c>
      <c r="D2764" s="0" t="s">
        <v>21</v>
      </c>
      <c r="E2764" s="0" t="s">
        <v>21</v>
      </c>
      <c r="F2764" s="0" t="s">
        <v>21</v>
      </c>
      <c r="G2764" s="0" t="s">
        <v>21</v>
      </c>
      <c r="H2764" s="0" t="s">
        <v>21</v>
      </c>
      <c r="I2764" s="0" t="s">
        <v>21</v>
      </c>
      <c r="J2764" s="0" t="s">
        <v>21</v>
      </c>
      <c r="K2764" s="0" t="s">
        <v>21</v>
      </c>
      <c r="L2764" s="0" t="s">
        <v>21</v>
      </c>
      <c r="M2764" s="0" t="s">
        <v>21</v>
      </c>
      <c r="N2764" s="0" t="s">
        <v>21</v>
      </c>
      <c r="O2764" s="2" t="s">
        <v>4591</v>
      </c>
      <c r="P2764" s="2" t="s">
        <v>15389</v>
      </c>
    </row>
    <row r="2765" customFormat="false" ht="12.8" hidden="false" customHeight="false" outlineLevel="0" collapsed="false">
      <c r="A2765" s="0" t="s">
        <v>21669</v>
      </c>
      <c r="B2765" s="0" t="s">
        <v>21670</v>
      </c>
      <c r="C2765" s="0" t="s">
        <v>21671</v>
      </c>
      <c r="D2765" s="0" t="s">
        <v>21672</v>
      </c>
      <c r="E2765" s="0" t="s">
        <v>21673</v>
      </c>
      <c r="F2765" s="0" t="s">
        <v>21674</v>
      </c>
      <c r="G2765" s="2" t="s">
        <v>225</v>
      </c>
      <c r="H2765" s="0" t="s">
        <v>21</v>
      </c>
      <c r="I2765" s="0" t="s">
        <v>21</v>
      </c>
      <c r="J2765" s="0" t="s">
        <v>21675</v>
      </c>
      <c r="K2765" s="0" t="s">
        <v>24</v>
      </c>
      <c r="L2765" s="0" t="s">
        <v>4598</v>
      </c>
      <c r="M2765" s="0" t="s">
        <v>21</v>
      </c>
      <c r="N2765" s="0" t="s">
        <v>21</v>
      </c>
      <c r="O2765" s="2" t="s">
        <v>21676</v>
      </c>
      <c r="P2765" s="2" t="s">
        <v>45</v>
      </c>
    </row>
    <row r="2766" customFormat="false" ht="12.8" hidden="false" customHeight="false" outlineLevel="0" collapsed="false">
      <c r="A2766" s="0" t="s">
        <v>21677</v>
      </c>
      <c r="B2766" s="0" t="s">
        <v>21678</v>
      </c>
      <c r="C2766" s="0" t="s">
        <v>21679</v>
      </c>
      <c r="D2766" s="0" t="s">
        <v>21680</v>
      </c>
      <c r="E2766" s="0" t="s">
        <v>21681</v>
      </c>
      <c r="F2766" s="0" t="s">
        <v>21682</v>
      </c>
      <c r="G2766" s="2" t="s">
        <v>254</v>
      </c>
      <c r="H2766" s="0" t="s">
        <v>21</v>
      </c>
      <c r="I2766" s="0" t="s">
        <v>21</v>
      </c>
      <c r="J2766" s="0" t="s">
        <v>21683</v>
      </c>
      <c r="K2766" s="0" t="s">
        <v>73</v>
      </c>
      <c r="L2766" s="0" t="s">
        <v>1504</v>
      </c>
      <c r="M2766" s="0" t="s">
        <v>21</v>
      </c>
      <c r="N2766" s="0" t="s">
        <v>21</v>
      </c>
      <c r="O2766" s="2" t="s">
        <v>1858</v>
      </c>
      <c r="P2766" s="2" t="s">
        <v>45</v>
      </c>
    </row>
    <row r="2767" customFormat="false" ht="12.8" hidden="false" customHeight="false" outlineLevel="0" collapsed="false">
      <c r="A2767" s="0" t="s">
        <v>21684</v>
      </c>
      <c r="B2767" s="0" t="s">
        <v>21685</v>
      </c>
      <c r="C2767" s="0" t="s">
        <v>21686</v>
      </c>
      <c r="D2767" s="0" t="s">
        <v>21</v>
      </c>
      <c r="E2767" s="0" t="s">
        <v>21</v>
      </c>
      <c r="F2767" s="0" t="s">
        <v>21</v>
      </c>
      <c r="G2767" s="0" t="s">
        <v>21</v>
      </c>
      <c r="H2767" s="0" t="s">
        <v>21</v>
      </c>
      <c r="I2767" s="0" t="s">
        <v>21</v>
      </c>
      <c r="J2767" s="0" t="s">
        <v>21</v>
      </c>
      <c r="K2767" s="0" t="s">
        <v>1262</v>
      </c>
      <c r="L2767" s="0" t="s">
        <v>21687</v>
      </c>
      <c r="M2767" s="0" t="s">
        <v>21</v>
      </c>
      <c r="N2767" s="0" t="s">
        <v>21</v>
      </c>
      <c r="O2767" s="2" t="s">
        <v>727</v>
      </c>
      <c r="P2767" s="2" t="s">
        <v>21688</v>
      </c>
    </row>
    <row r="2768" customFormat="false" ht="12.8" hidden="false" customHeight="false" outlineLevel="0" collapsed="false">
      <c r="A2768" s="0" t="s">
        <v>21689</v>
      </c>
      <c r="B2768" s="0" t="s">
        <v>21690</v>
      </c>
      <c r="C2768" s="0" t="s">
        <v>21691</v>
      </c>
      <c r="D2768" s="0" t="s">
        <v>21692</v>
      </c>
      <c r="E2768" s="0" t="s">
        <v>21693</v>
      </c>
      <c r="F2768" s="0" t="s">
        <v>21694</v>
      </c>
      <c r="G2768" s="0" t="s">
        <v>21</v>
      </c>
      <c r="H2768" s="0" t="s">
        <v>21</v>
      </c>
      <c r="I2768" s="0" t="s">
        <v>21</v>
      </c>
      <c r="J2768" s="0" t="s">
        <v>21695</v>
      </c>
      <c r="K2768" s="0" t="s">
        <v>24</v>
      </c>
      <c r="L2768" s="0" t="s">
        <v>17567</v>
      </c>
      <c r="M2768" s="0" t="s">
        <v>21</v>
      </c>
      <c r="N2768" s="0" t="s">
        <v>21</v>
      </c>
      <c r="O2768" s="2" t="s">
        <v>21696</v>
      </c>
      <c r="P2768" s="2" t="s">
        <v>34</v>
      </c>
    </row>
    <row r="2769" customFormat="false" ht="12.8" hidden="false" customHeight="false" outlineLevel="0" collapsed="false">
      <c r="A2769" s="0" t="s">
        <v>21697</v>
      </c>
      <c r="B2769" s="0" t="s">
        <v>21698</v>
      </c>
      <c r="C2769" s="0" t="s">
        <v>21699</v>
      </c>
      <c r="D2769" s="0" t="s">
        <v>21700</v>
      </c>
      <c r="E2769" s="0" t="s">
        <v>21701</v>
      </c>
      <c r="F2769" s="0" t="s">
        <v>21702</v>
      </c>
      <c r="G2769" s="2" t="s">
        <v>71</v>
      </c>
      <c r="H2769" s="0" t="s">
        <v>21</v>
      </c>
      <c r="I2769" s="0" t="s">
        <v>21</v>
      </c>
      <c r="J2769" s="0" t="s">
        <v>21703</v>
      </c>
      <c r="K2769" s="0" t="s">
        <v>24</v>
      </c>
      <c r="L2769" s="0" t="s">
        <v>752</v>
      </c>
      <c r="M2769" s="0" t="s">
        <v>21704</v>
      </c>
      <c r="N2769" s="0" t="s">
        <v>21705</v>
      </c>
      <c r="O2769" s="2" t="s">
        <v>18028</v>
      </c>
      <c r="P2769" s="2" t="s">
        <v>55</v>
      </c>
    </row>
    <row r="2770" customFormat="false" ht="12.8" hidden="false" customHeight="false" outlineLevel="0" collapsed="false">
      <c r="A2770" s="0" t="s">
        <v>21706</v>
      </c>
      <c r="B2770" s="0" t="s">
        <v>21707</v>
      </c>
      <c r="C2770" s="0" t="s">
        <v>21708</v>
      </c>
      <c r="D2770" s="0" t="s">
        <v>21709</v>
      </c>
      <c r="E2770" s="0" t="s">
        <v>21710</v>
      </c>
      <c r="F2770" s="0" t="s">
        <v>21711</v>
      </c>
      <c r="G2770" s="2" t="s">
        <v>1600</v>
      </c>
      <c r="H2770" s="0" t="s">
        <v>21</v>
      </c>
      <c r="I2770" s="0" t="s">
        <v>21</v>
      </c>
      <c r="J2770" s="0" t="s">
        <v>21712</v>
      </c>
      <c r="K2770" s="0" t="s">
        <v>24</v>
      </c>
      <c r="L2770" s="0" t="s">
        <v>5655</v>
      </c>
      <c r="M2770" s="0" t="s">
        <v>21</v>
      </c>
      <c r="N2770" s="0" t="s">
        <v>21</v>
      </c>
      <c r="O2770" s="2" t="s">
        <v>4252</v>
      </c>
      <c r="P2770" s="2" t="s">
        <v>500</v>
      </c>
    </row>
    <row r="2771" customFormat="false" ht="12.8" hidden="false" customHeight="false" outlineLevel="0" collapsed="false">
      <c r="A2771" s="0" t="s">
        <v>21713</v>
      </c>
      <c r="B2771" s="0" t="s">
        <v>21714</v>
      </c>
      <c r="C2771" s="0" t="s">
        <v>21715</v>
      </c>
      <c r="D2771" s="0" t="s">
        <v>21716</v>
      </c>
      <c r="E2771" s="0" t="s">
        <v>21717</v>
      </c>
      <c r="F2771" s="0" t="s">
        <v>21</v>
      </c>
      <c r="G2771" s="2" t="s">
        <v>1600</v>
      </c>
      <c r="H2771" s="0" t="s">
        <v>21</v>
      </c>
      <c r="I2771" s="0" t="s">
        <v>21</v>
      </c>
      <c r="J2771" s="0" t="s">
        <v>21718</v>
      </c>
      <c r="K2771" s="0" t="s">
        <v>24</v>
      </c>
      <c r="L2771" s="0" t="s">
        <v>1741</v>
      </c>
      <c r="M2771" s="0" t="s">
        <v>21</v>
      </c>
      <c r="N2771" s="0" t="s">
        <v>21</v>
      </c>
      <c r="O2771" s="2" t="s">
        <v>4375</v>
      </c>
      <c r="P2771" s="2" t="s">
        <v>34</v>
      </c>
    </row>
    <row r="2772" customFormat="false" ht="12.8" hidden="false" customHeight="false" outlineLevel="0" collapsed="false">
      <c r="A2772" s="0" t="s">
        <v>21719</v>
      </c>
      <c r="B2772" s="0" t="s">
        <v>21720</v>
      </c>
      <c r="C2772" s="0" t="s">
        <v>21721</v>
      </c>
      <c r="D2772" s="0" t="s">
        <v>21722</v>
      </c>
      <c r="E2772" s="0" t="s">
        <v>21</v>
      </c>
      <c r="F2772" s="0" t="s">
        <v>21723</v>
      </c>
      <c r="G2772" s="2" t="s">
        <v>3561</v>
      </c>
      <c r="H2772" s="0" t="s">
        <v>21</v>
      </c>
      <c r="I2772" s="0" t="s">
        <v>21</v>
      </c>
      <c r="J2772" s="0" t="s">
        <v>21724</v>
      </c>
      <c r="K2772" s="0" t="s">
        <v>4819</v>
      </c>
      <c r="L2772" s="0" t="s">
        <v>21725</v>
      </c>
      <c r="M2772" s="0" t="s">
        <v>21</v>
      </c>
      <c r="N2772" s="0" t="s">
        <v>21</v>
      </c>
      <c r="O2772" s="2" t="s">
        <v>2955</v>
      </c>
      <c r="P2772" s="2" t="s">
        <v>3664</v>
      </c>
    </row>
    <row r="2773" customFormat="false" ht="12.8" hidden="false" customHeight="false" outlineLevel="0" collapsed="false">
      <c r="A2773" s="0" t="s">
        <v>21726</v>
      </c>
      <c r="B2773" s="0" t="s">
        <v>21727</v>
      </c>
      <c r="C2773" s="0" t="s">
        <v>21728</v>
      </c>
      <c r="D2773" s="0" t="s">
        <v>21</v>
      </c>
      <c r="E2773" s="0" t="s">
        <v>21729</v>
      </c>
      <c r="F2773" s="0" t="s">
        <v>21730</v>
      </c>
      <c r="G2773" s="0" t="s">
        <v>21</v>
      </c>
      <c r="H2773" s="0" t="s">
        <v>21</v>
      </c>
      <c r="I2773" s="0" t="s">
        <v>21</v>
      </c>
      <c r="J2773" s="0" t="s">
        <v>21</v>
      </c>
      <c r="K2773" s="0" t="s">
        <v>24</v>
      </c>
      <c r="L2773" s="0" t="s">
        <v>15016</v>
      </c>
      <c r="M2773" s="0" t="s">
        <v>21</v>
      </c>
      <c r="N2773" s="0" t="s">
        <v>21</v>
      </c>
      <c r="O2773" s="2" t="s">
        <v>21731</v>
      </c>
      <c r="P2773" s="2" t="s">
        <v>9483</v>
      </c>
    </row>
    <row r="2774" customFormat="false" ht="12.8" hidden="false" customHeight="false" outlineLevel="0" collapsed="false">
      <c r="A2774" s="0" t="s">
        <v>21732</v>
      </c>
      <c r="B2774" s="0" t="s">
        <v>21733</v>
      </c>
      <c r="C2774" s="0" t="s">
        <v>21734</v>
      </c>
      <c r="D2774" s="0" t="s">
        <v>21735</v>
      </c>
      <c r="E2774" s="0" t="s">
        <v>21736</v>
      </c>
      <c r="F2774" s="0" t="s">
        <v>21737</v>
      </c>
      <c r="G2774" s="2" t="s">
        <v>2873</v>
      </c>
      <c r="H2774" s="0" t="s">
        <v>21</v>
      </c>
      <c r="I2774" s="0" t="s">
        <v>21</v>
      </c>
      <c r="J2774" s="0" t="s">
        <v>21738</v>
      </c>
      <c r="K2774" s="0" t="s">
        <v>300</v>
      </c>
      <c r="L2774" s="0" t="s">
        <v>21739</v>
      </c>
      <c r="M2774" s="0" t="s">
        <v>21740</v>
      </c>
      <c r="N2774" s="0" t="s">
        <v>21741</v>
      </c>
      <c r="O2774" s="2" t="s">
        <v>21742</v>
      </c>
      <c r="P2774" s="2" t="s">
        <v>11617</v>
      </c>
    </row>
    <row r="2775" customFormat="false" ht="12.8" hidden="false" customHeight="false" outlineLevel="0" collapsed="false">
      <c r="A2775" s="0" t="s">
        <v>21743</v>
      </c>
      <c r="B2775" s="0" t="s">
        <v>21744</v>
      </c>
      <c r="C2775" s="0" t="s">
        <v>21745</v>
      </c>
      <c r="D2775" s="0" t="s">
        <v>21746</v>
      </c>
      <c r="E2775" s="0" t="s">
        <v>21747</v>
      </c>
      <c r="F2775" s="0" t="s">
        <v>21748</v>
      </c>
      <c r="G2775" s="2" t="s">
        <v>1512</v>
      </c>
      <c r="H2775" s="0" t="s">
        <v>21</v>
      </c>
      <c r="I2775" s="0" t="s">
        <v>21</v>
      </c>
      <c r="J2775" s="0" t="s">
        <v>21749</v>
      </c>
      <c r="K2775" s="0" t="s">
        <v>24</v>
      </c>
      <c r="L2775" s="0" t="s">
        <v>3530</v>
      </c>
      <c r="M2775" s="0" t="s">
        <v>21</v>
      </c>
      <c r="N2775" s="0" t="s">
        <v>21</v>
      </c>
      <c r="O2775" s="2" t="s">
        <v>4205</v>
      </c>
      <c r="P2775" s="2" t="s">
        <v>76</v>
      </c>
    </row>
    <row r="2776" customFormat="false" ht="12.8" hidden="false" customHeight="false" outlineLevel="0" collapsed="false">
      <c r="A2776" s="0" t="s">
        <v>21750</v>
      </c>
      <c r="B2776" s="0" t="s">
        <v>21751</v>
      </c>
      <c r="C2776" s="0" t="s">
        <v>21752</v>
      </c>
      <c r="D2776" s="0" t="s">
        <v>21753</v>
      </c>
      <c r="E2776" s="0" t="s">
        <v>21754</v>
      </c>
      <c r="F2776" s="0" t="s">
        <v>21755</v>
      </c>
      <c r="G2776" s="2" t="s">
        <v>507</v>
      </c>
      <c r="H2776" s="0" t="n">
        <v>11</v>
      </c>
      <c r="I2776" s="0" t="n">
        <v>50</v>
      </c>
      <c r="J2776" s="0" t="s">
        <v>21756</v>
      </c>
      <c r="K2776" s="0" t="s">
        <v>24</v>
      </c>
      <c r="L2776" s="0" t="s">
        <v>63</v>
      </c>
      <c r="M2776" s="0" t="s">
        <v>21</v>
      </c>
      <c r="N2776" s="0" t="s">
        <v>21</v>
      </c>
      <c r="O2776" s="2" t="s">
        <v>5436</v>
      </c>
      <c r="P2776" s="2" t="s">
        <v>180</v>
      </c>
    </row>
    <row r="2777" customFormat="false" ht="12.8" hidden="false" customHeight="false" outlineLevel="0" collapsed="false">
      <c r="A2777" s="0" t="s">
        <v>21757</v>
      </c>
      <c r="B2777" s="0" t="s">
        <v>21758</v>
      </c>
      <c r="C2777" s="0" t="s">
        <v>21759</v>
      </c>
      <c r="D2777" s="0" t="s">
        <v>21760</v>
      </c>
      <c r="E2777" s="0" t="s">
        <v>21761</v>
      </c>
      <c r="F2777" s="0" t="s">
        <v>21</v>
      </c>
      <c r="G2777" s="0" t="s">
        <v>21</v>
      </c>
      <c r="H2777" s="0" t="s">
        <v>21</v>
      </c>
      <c r="I2777" s="0" t="s">
        <v>21</v>
      </c>
      <c r="J2777" s="0" t="s">
        <v>21</v>
      </c>
      <c r="K2777" s="0" t="s">
        <v>24</v>
      </c>
      <c r="L2777" s="0" t="s">
        <v>21762</v>
      </c>
      <c r="M2777" s="0" t="s">
        <v>21</v>
      </c>
      <c r="N2777" s="0" t="s">
        <v>21</v>
      </c>
      <c r="O2777" s="2" t="s">
        <v>1496</v>
      </c>
      <c r="P2777" s="2" t="s">
        <v>424</v>
      </c>
    </row>
    <row r="2778" customFormat="false" ht="12.8" hidden="false" customHeight="false" outlineLevel="0" collapsed="false">
      <c r="A2778" s="0" t="s">
        <v>21763</v>
      </c>
      <c r="B2778" s="0" t="s">
        <v>21764</v>
      </c>
      <c r="C2778" s="0" t="s">
        <v>21765</v>
      </c>
      <c r="D2778" s="0" t="s">
        <v>21766</v>
      </c>
      <c r="E2778" s="0" t="s">
        <v>21767</v>
      </c>
      <c r="F2778" s="0" t="s">
        <v>21768</v>
      </c>
      <c r="G2778" s="2" t="s">
        <v>430</v>
      </c>
      <c r="H2778" s="0" t="s">
        <v>21</v>
      </c>
      <c r="I2778" s="0" t="s">
        <v>21</v>
      </c>
      <c r="J2778" s="0" t="s">
        <v>21769</v>
      </c>
      <c r="K2778" s="0" t="s">
        <v>560</v>
      </c>
      <c r="L2778" s="0" t="s">
        <v>561</v>
      </c>
      <c r="M2778" s="0" t="s">
        <v>21</v>
      </c>
      <c r="N2778" s="0" t="s">
        <v>21</v>
      </c>
      <c r="O2778" s="2" t="s">
        <v>21770</v>
      </c>
      <c r="P2778" s="2" t="s">
        <v>55</v>
      </c>
    </row>
    <row r="2779" customFormat="false" ht="12.8" hidden="false" customHeight="false" outlineLevel="0" collapsed="false">
      <c r="A2779" s="0" t="s">
        <v>21771</v>
      </c>
      <c r="B2779" s="0" t="s">
        <v>21772</v>
      </c>
      <c r="C2779" s="0" t="s">
        <v>21773</v>
      </c>
      <c r="D2779" s="0" t="s">
        <v>21774</v>
      </c>
      <c r="E2779" s="0" t="s">
        <v>21775</v>
      </c>
      <c r="F2779" s="0" t="s">
        <v>21776</v>
      </c>
      <c r="G2779" s="2" t="s">
        <v>254</v>
      </c>
      <c r="H2779" s="0" t="s">
        <v>21</v>
      </c>
      <c r="I2779" s="0" t="s">
        <v>21</v>
      </c>
      <c r="J2779" s="0" t="s">
        <v>21777</v>
      </c>
      <c r="K2779" s="0" t="s">
        <v>24</v>
      </c>
      <c r="L2779" s="0" t="s">
        <v>8556</v>
      </c>
      <c r="M2779" s="0" t="s">
        <v>21</v>
      </c>
      <c r="N2779" s="0" t="s">
        <v>21</v>
      </c>
      <c r="O2779" s="2" t="s">
        <v>2839</v>
      </c>
      <c r="P2779" s="2" t="s">
        <v>219</v>
      </c>
    </row>
    <row r="2780" customFormat="false" ht="12.8" hidden="false" customHeight="false" outlineLevel="0" collapsed="false">
      <c r="A2780" s="0" t="s">
        <v>21778</v>
      </c>
      <c r="B2780" s="0" t="s">
        <v>21779</v>
      </c>
      <c r="C2780" s="0" t="s">
        <v>21780</v>
      </c>
      <c r="D2780" s="0" t="s">
        <v>21781</v>
      </c>
      <c r="E2780" s="0" t="s">
        <v>21782</v>
      </c>
      <c r="F2780" s="0" t="s">
        <v>21783</v>
      </c>
      <c r="G2780" s="2" t="s">
        <v>112</v>
      </c>
      <c r="H2780" s="0" t="s">
        <v>21</v>
      </c>
      <c r="I2780" s="0" t="s">
        <v>21</v>
      </c>
      <c r="J2780" s="0" t="s">
        <v>21784</v>
      </c>
      <c r="K2780" s="0" t="s">
        <v>24</v>
      </c>
      <c r="L2780" s="0" t="s">
        <v>3765</v>
      </c>
      <c r="M2780" s="0" t="s">
        <v>21</v>
      </c>
      <c r="N2780" s="0" t="s">
        <v>21</v>
      </c>
      <c r="O2780" s="2" t="s">
        <v>2288</v>
      </c>
      <c r="P2780" s="2" t="s">
        <v>6559</v>
      </c>
    </row>
    <row r="2781" customFormat="false" ht="12.8" hidden="false" customHeight="false" outlineLevel="0" collapsed="false">
      <c r="A2781" s="0" t="s">
        <v>21785</v>
      </c>
      <c r="B2781" s="0" t="s">
        <v>21786</v>
      </c>
      <c r="C2781" s="0" t="s">
        <v>21787</v>
      </c>
      <c r="D2781" s="0" t="s">
        <v>21788</v>
      </c>
      <c r="E2781" s="0" t="s">
        <v>21789</v>
      </c>
      <c r="F2781" s="0" t="s">
        <v>21790</v>
      </c>
      <c r="G2781" s="0" t="s">
        <v>21</v>
      </c>
      <c r="H2781" s="0" t="n">
        <v>1</v>
      </c>
      <c r="I2781" s="0" t="n">
        <v>10</v>
      </c>
      <c r="J2781" s="0" t="s">
        <v>21791</v>
      </c>
      <c r="K2781" s="0" t="s">
        <v>24</v>
      </c>
      <c r="L2781" s="0" t="s">
        <v>1741</v>
      </c>
      <c r="M2781" s="0" t="s">
        <v>21</v>
      </c>
      <c r="N2781" s="0" t="s">
        <v>21</v>
      </c>
      <c r="O2781" s="2" t="s">
        <v>4538</v>
      </c>
      <c r="P2781" s="2" t="s">
        <v>34</v>
      </c>
    </row>
    <row r="2782" customFormat="false" ht="12.8" hidden="false" customHeight="false" outlineLevel="0" collapsed="false">
      <c r="A2782" s="0" t="s">
        <v>21792</v>
      </c>
      <c r="B2782" s="0" t="s">
        <v>21793</v>
      </c>
      <c r="C2782" s="0" t="s">
        <v>21794</v>
      </c>
      <c r="D2782" s="0" t="s">
        <v>21795</v>
      </c>
      <c r="E2782" s="0" t="s">
        <v>21796</v>
      </c>
      <c r="F2782" s="0" t="s">
        <v>21797</v>
      </c>
      <c r="G2782" s="0" t="s">
        <v>21</v>
      </c>
      <c r="H2782" s="0" t="s">
        <v>21</v>
      </c>
      <c r="I2782" s="0" t="s">
        <v>21</v>
      </c>
      <c r="J2782" s="0" t="s">
        <v>21798</v>
      </c>
      <c r="K2782" s="0" t="s">
        <v>24</v>
      </c>
      <c r="L2782" s="0" t="s">
        <v>3695</v>
      </c>
      <c r="M2782" s="0" t="s">
        <v>21799</v>
      </c>
      <c r="N2782" s="0" t="s">
        <v>21800</v>
      </c>
      <c r="O2782" s="2" t="s">
        <v>4505</v>
      </c>
      <c r="P2782" s="2" t="s">
        <v>34</v>
      </c>
    </row>
    <row r="2783" customFormat="false" ht="12.8" hidden="false" customHeight="false" outlineLevel="0" collapsed="false">
      <c r="A2783" s="0" t="s">
        <v>21801</v>
      </c>
      <c r="B2783" s="0" t="s">
        <v>21802</v>
      </c>
      <c r="C2783" s="0" t="s">
        <v>21803</v>
      </c>
      <c r="D2783" s="0" t="s">
        <v>21804</v>
      </c>
      <c r="E2783" s="0" t="s">
        <v>21805</v>
      </c>
      <c r="F2783" s="0" t="s">
        <v>21806</v>
      </c>
      <c r="G2783" s="2" t="s">
        <v>430</v>
      </c>
      <c r="H2783" s="0" t="s">
        <v>21</v>
      </c>
      <c r="I2783" s="0" t="s">
        <v>21</v>
      </c>
      <c r="J2783" s="0" t="s">
        <v>21807</v>
      </c>
      <c r="K2783" s="0" t="s">
        <v>24</v>
      </c>
      <c r="L2783" s="0" t="s">
        <v>448</v>
      </c>
      <c r="M2783" s="0" t="s">
        <v>21</v>
      </c>
      <c r="N2783" s="0" t="s">
        <v>21</v>
      </c>
      <c r="O2783" s="2" t="s">
        <v>21808</v>
      </c>
      <c r="P2783" s="2" t="s">
        <v>45</v>
      </c>
    </row>
    <row r="2784" customFormat="false" ht="12.8" hidden="false" customHeight="false" outlineLevel="0" collapsed="false">
      <c r="A2784" s="0" t="s">
        <v>21809</v>
      </c>
      <c r="B2784" s="0" t="s">
        <v>21810</v>
      </c>
      <c r="C2784" s="0" t="s">
        <v>21811</v>
      </c>
      <c r="D2784" s="0" t="s">
        <v>21812</v>
      </c>
      <c r="E2784" s="0" t="s">
        <v>21813</v>
      </c>
      <c r="F2784" s="0" t="s">
        <v>21814</v>
      </c>
      <c r="G2784" s="2" t="s">
        <v>6763</v>
      </c>
      <c r="H2784" s="0" t="s">
        <v>21</v>
      </c>
      <c r="I2784" s="0" t="s">
        <v>21</v>
      </c>
      <c r="J2784" s="0" t="s">
        <v>21815</v>
      </c>
      <c r="K2784" s="0" t="s">
        <v>73</v>
      </c>
      <c r="L2784" s="0" t="s">
        <v>9816</v>
      </c>
      <c r="M2784" s="0" t="s">
        <v>21</v>
      </c>
      <c r="N2784" s="0" t="s">
        <v>21</v>
      </c>
      <c r="O2784" s="2" t="s">
        <v>21816</v>
      </c>
      <c r="P2784" s="2" t="s">
        <v>354</v>
      </c>
    </row>
    <row r="2785" customFormat="false" ht="12.8" hidden="false" customHeight="false" outlineLevel="0" collapsed="false">
      <c r="A2785" s="0" t="s">
        <v>21817</v>
      </c>
      <c r="B2785" s="0" t="s">
        <v>21818</v>
      </c>
      <c r="C2785" s="0" t="s">
        <v>21819</v>
      </c>
      <c r="D2785" s="0" t="s">
        <v>21820</v>
      </c>
      <c r="E2785" s="0" t="s">
        <v>21821</v>
      </c>
      <c r="F2785" s="0" t="s">
        <v>21</v>
      </c>
      <c r="G2785" s="0" t="s">
        <v>21</v>
      </c>
      <c r="H2785" s="0" t="s">
        <v>21</v>
      </c>
      <c r="I2785" s="0" t="s">
        <v>21</v>
      </c>
      <c r="J2785" s="0" t="s">
        <v>21</v>
      </c>
      <c r="K2785" s="0" t="s">
        <v>256</v>
      </c>
      <c r="L2785" s="0" t="s">
        <v>6719</v>
      </c>
      <c r="M2785" s="0" t="s">
        <v>21</v>
      </c>
      <c r="N2785" s="0" t="s">
        <v>21</v>
      </c>
      <c r="O2785" s="2" t="s">
        <v>83</v>
      </c>
      <c r="P2785" s="2" t="s">
        <v>6559</v>
      </c>
    </row>
    <row r="2786" customFormat="false" ht="12.8" hidden="false" customHeight="false" outlineLevel="0" collapsed="false">
      <c r="A2786" s="0" t="s">
        <v>21822</v>
      </c>
      <c r="B2786" s="0" t="s">
        <v>21823</v>
      </c>
      <c r="C2786" s="0" t="s">
        <v>21824</v>
      </c>
      <c r="D2786" s="0" t="s">
        <v>21825</v>
      </c>
      <c r="E2786" s="0" t="s">
        <v>21826</v>
      </c>
      <c r="F2786" s="0" t="s">
        <v>21827</v>
      </c>
      <c r="G2786" s="0" t="s">
        <v>21</v>
      </c>
      <c r="H2786" s="0" t="s">
        <v>21</v>
      </c>
      <c r="I2786" s="0" t="s">
        <v>21</v>
      </c>
      <c r="J2786" s="0" t="s">
        <v>21828</v>
      </c>
      <c r="K2786" s="0" t="s">
        <v>21</v>
      </c>
      <c r="L2786" s="0" t="s">
        <v>21829</v>
      </c>
      <c r="M2786" s="0" t="s">
        <v>21</v>
      </c>
      <c r="N2786" s="0" t="s">
        <v>21</v>
      </c>
      <c r="O2786" s="2" t="s">
        <v>9374</v>
      </c>
      <c r="P2786" s="2" t="s">
        <v>393</v>
      </c>
    </row>
    <row r="2787" customFormat="false" ht="12.8" hidden="false" customHeight="false" outlineLevel="0" collapsed="false">
      <c r="A2787" s="0" t="s">
        <v>21830</v>
      </c>
      <c r="B2787" s="0" t="s">
        <v>21831</v>
      </c>
      <c r="C2787" s="0" t="s">
        <v>21832</v>
      </c>
      <c r="D2787" s="0" t="s">
        <v>21833</v>
      </c>
      <c r="E2787" s="0" t="s">
        <v>21834</v>
      </c>
      <c r="F2787" s="0" t="s">
        <v>21835</v>
      </c>
      <c r="G2787" s="2" t="s">
        <v>21836</v>
      </c>
      <c r="H2787" s="0" t="n">
        <v>11</v>
      </c>
      <c r="I2787" s="0" t="n">
        <v>50</v>
      </c>
      <c r="J2787" s="0" t="s">
        <v>21837</v>
      </c>
      <c r="K2787" s="0" t="s">
        <v>835</v>
      </c>
      <c r="L2787" s="0" t="s">
        <v>21838</v>
      </c>
      <c r="M2787" s="0" t="s">
        <v>21</v>
      </c>
      <c r="N2787" s="0" t="s">
        <v>21</v>
      </c>
      <c r="O2787" s="2" t="s">
        <v>15209</v>
      </c>
      <c r="P2787" s="2" t="s">
        <v>219</v>
      </c>
    </row>
    <row r="2788" customFormat="false" ht="12.8" hidden="false" customHeight="false" outlineLevel="0" collapsed="false">
      <c r="A2788" s="0" t="s">
        <v>21839</v>
      </c>
      <c r="B2788" s="0" t="s">
        <v>21840</v>
      </c>
      <c r="C2788" s="0" t="s">
        <v>21841</v>
      </c>
      <c r="D2788" s="0" t="s">
        <v>21842</v>
      </c>
      <c r="E2788" s="0" t="s">
        <v>21843</v>
      </c>
      <c r="F2788" s="0" t="s">
        <v>21844</v>
      </c>
      <c r="G2788" s="2" t="s">
        <v>298</v>
      </c>
      <c r="H2788" s="0" t="s">
        <v>21</v>
      </c>
      <c r="I2788" s="0" t="s">
        <v>21</v>
      </c>
      <c r="J2788" s="0" t="s">
        <v>21845</v>
      </c>
      <c r="K2788" s="0" t="s">
        <v>24</v>
      </c>
      <c r="L2788" s="0" t="s">
        <v>1951</v>
      </c>
      <c r="M2788" s="0" t="s">
        <v>21846</v>
      </c>
      <c r="N2788" s="0" t="s">
        <v>21847</v>
      </c>
      <c r="O2788" s="2" t="s">
        <v>1979</v>
      </c>
      <c r="P2788" s="2" t="s">
        <v>219</v>
      </c>
    </row>
    <row r="2789" customFormat="false" ht="12.8" hidden="false" customHeight="false" outlineLevel="0" collapsed="false">
      <c r="A2789" s="0" t="s">
        <v>21848</v>
      </c>
      <c r="B2789" s="0" t="s">
        <v>21849</v>
      </c>
      <c r="C2789" s="0" t="s">
        <v>21850</v>
      </c>
      <c r="D2789" s="0" t="s">
        <v>21851</v>
      </c>
      <c r="E2789" s="0" t="s">
        <v>21852</v>
      </c>
      <c r="F2789" s="0" t="s">
        <v>21853</v>
      </c>
      <c r="G2789" s="0" t="s">
        <v>21</v>
      </c>
      <c r="H2789" s="0" t="s">
        <v>21</v>
      </c>
      <c r="I2789" s="0" t="s">
        <v>21</v>
      </c>
      <c r="J2789" s="0" t="s">
        <v>21854</v>
      </c>
      <c r="K2789" s="0" t="s">
        <v>24</v>
      </c>
      <c r="L2789" s="0" t="s">
        <v>15283</v>
      </c>
      <c r="M2789" s="0" t="s">
        <v>21</v>
      </c>
      <c r="N2789" s="0" t="s">
        <v>21</v>
      </c>
      <c r="O2789" s="2" t="s">
        <v>6830</v>
      </c>
      <c r="P2789" s="2" t="s">
        <v>45</v>
      </c>
    </row>
    <row r="2790" customFormat="false" ht="12.8" hidden="false" customHeight="false" outlineLevel="0" collapsed="false">
      <c r="A2790" s="0" t="s">
        <v>21855</v>
      </c>
      <c r="B2790" s="0" t="s">
        <v>21856</v>
      </c>
      <c r="C2790" s="0" t="s">
        <v>21857</v>
      </c>
      <c r="D2790" s="0" t="s">
        <v>21858</v>
      </c>
      <c r="E2790" s="0" t="s">
        <v>21859</v>
      </c>
      <c r="F2790" s="0" t="s">
        <v>21860</v>
      </c>
      <c r="G2790" s="2" t="s">
        <v>3463</v>
      </c>
      <c r="H2790" s="0" t="n">
        <v>1</v>
      </c>
      <c r="I2790" s="0" t="n">
        <v>10</v>
      </c>
      <c r="J2790" s="0" t="s">
        <v>21861</v>
      </c>
      <c r="K2790" s="0" t="s">
        <v>24</v>
      </c>
      <c r="L2790" s="0" t="s">
        <v>2855</v>
      </c>
      <c r="M2790" s="0" t="s">
        <v>21</v>
      </c>
      <c r="N2790" s="0" t="s">
        <v>21</v>
      </c>
      <c r="O2790" s="2" t="s">
        <v>3018</v>
      </c>
      <c r="P2790" s="2" t="s">
        <v>45</v>
      </c>
    </row>
    <row r="2791" customFormat="false" ht="12.8" hidden="false" customHeight="false" outlineLevel="0" collapsed="false">
      <c r="A2791" s="0" t="s">
        <v>21862</v>
      </c>
      <c r="B2791" s="0" t="s">
        <v>21863</v>
      </c>
      <c r="C2791" s="0" t="s">
        <v>21864</v>
      </c>
      <c r="D2791" s="0" t="s">
        <v>21865</v>
      </c>
      <c r="E2791" s="0" t="s">
        <v>21866</v>
      </c>
      <c r="F2791" s="0" t="s">
        <v>21867</v>
      </c>
      <c r="G2791" s="0" t="s">
        <v>21</v>
      </c>
      <c r="H2791" s="0" t="s">
        <v>21</v>
      </c>
      <c r="I2791" s="0" t="s">
        <v>21</v>
      </c>
      <c r="J2791" s="0" t="s">
        <v>21868</v>
      </c>
      <c r="K2791" s="0" t="s">
        <v>21869</v>
      </c>
      <c r="L2791" s="0" t="s">
        <v>21870</v>
      </c>
      <c r="M2791" s="0" t="s">
        <v>21</v>
      </c>
      <c r="N2791" s="0" t="s">
        <v>21</v>
      </c>
      <c r="O2791" s="2" t="s">
        <v>4485</v>
      </c>
      <c r="P2791" s="2" t="s">
        <v>4485</v>
      </c>
    </row>
    <row r="2792" customFormat="false" ht="12.8" hidden="false" customHeight="false" outlineLevel="0" collapsed="false">
      <c r="A2792" s="0" t="s">
        <v>21871</v>
      </c>
      <c r="B2792" s="0" t="s">
        <v>21872</v>
      </c>
      <c r="C2792" s="0" t="s">
        <v>21873</v>
      </c>
      <c r="D2792" s="0" t="s">
        <v>21874</v>
      </c>
      <c r="E2792" s="0" t="s">
        <v>21875</v>
      </c>
      <c r="F2792" s="0" t="s">
        <v>21876</v>
      </c>
      <c r="G2792" s="2" t="s">
        <v>298</v>
      </c>
      <c r="H2792" s="0" t="s">
        <v>21</v>
      </c>
      <c r="I2792" s="0" t="s">
        <v>21</v>
      </c>
      <c r="J2792" s="0" t="s">
        <v>21877</v>
      </c>
      <c r="K2792" s="0" t="s">
        <v>24</v>
      </c>
      <c r="L2792" s="0" t="s">
        <v>371</v>
      </c>
      <c r="M2792" s="0" t="s">
        <v>21878</v>
      </c>
      <c r="N2792" s="0" t="s">
        <v>21879</v>
      </c>
      <c r="O2792" s="2" t="s">
        <v>21880</v>
      </c>
      <c r="P2792" s="2" t="s">
        <v>27</v>
      </c>
    </row>
    <row r="2793" customFormat="false" ht="12.8" hidden="false" customHeight="false" outlineLevel="0" collapsed="false">
      <c r="A2793" s="0" t="s">
        <v>21881</v>
      </c>
      <c r="B2793" s="0" t="s">
        <v>21882</v>
      </c>
      <c r="C2793" s="0" t="s">
        <v>21883</v>
      </c>
      <c r="D2793" s="0" t="s">
        <v>21884</v>
      </c>
      <c r="E2793" s="0" t="s">
        <v>21885</v>
      </c>
      <c r="F2793" s="0" t="s">
        <v>21886</v>
      </c>
      <c r="G2793" s="2" t="s">
        <v>225</v>
      </c>
      <c r="H2793" s="0" t="s">
        <v>21</v>
      </c>
      <c r="I2793" s="0" t="s">
        <v>21</v>
      </c>
      <c r="J2793" s="0" t="s">
        <v>21887</v>
      </c>
      <c r="K2793" s="0" t="s">
        <v>24</v>
      </c>
      <c r="L2793" s="0" t="s">
        <v>21888</v>
      </c>
      <c r="M2793" s="0" t="s">
        <v>21</v>
      </c>
      <c r="N2793" s="0" t="s">
        <v>21</v>
      </c>
      <c r="O2793" s="2" t="s">
        <v>21889</v>
      </c>
      <c r="P2793" s="2" t="s">
        <v>45</v>
      </c>
    </row>
    <row r="2794" customFormat="false" ht="12.8" hidden="false" customHeight="false" outlineLevel="0" collapsed="false">
      <c r="A2794" s="0" t="s">
        <v>21890</v>
      </c>
      <c r="B2794" s="0" t="s">
        <v>21891</v>
      </c>
      <c r="C2794" s="0" t="s">
        <v>21892</v>
      </c>
      <c r="D2794" s="0" t="s">
        <v>21893</v>
      </c>
      <c r="E2794" s="0" t="s">
        <v>21894</v>
      </c>
      <c r="F2794" s="0" t="s">
        <v>21895</v>
      </c>
      <c r="G2794" s="2" t="s">
        <v>613</v>
      </c>
      <c r="H2794" s="0" t="s">
        <v>21</v>
      </c>
      <c r="I2794" s="0" t="s">
        <v>21</v>
      </c>
      <c r="J2794" s="0" t="s">
        <v>21896</v>
      </c>
      <c r="K2794" s="0" t="s">
        <v>24</v>
      </c>
      <c r="L2794" s="0" t="s">
        <v>1253</v>
      </c>
      <c r="M2794" s="0" t="s">
        <v>21</v>
      </c>
      <c r="N2794" s="0" t="s">
        <v>21</v>
      </c>
      <c r="O2794" s="2" t="s">
        <v>15389</v>
      </c>
      <c r="P2794" s="2" t="s">
        <v>334</v>
      </c>
    </row>
    <row r="2795" customFormat="false" ht="12.8" hidden="false" customHeight="false" outlineLevel="0" collapsed="false">
      <c r="A2795" s="0" t="s">
        <v>21897</v>
      </c>
      <c r="B2795" s="0" t="s">
        <v>21898</v>
      </c>
      <c r="C2795" s="0" t="s">
        <v>21899</v>
      </c>
      <c r="D2795" s="0" t="s">
        <v>21900</v>
      </c>
      <c r="E2795" s="0" t="s">
        <v>21</v>
      </c>
      <c r="F2795" s="0" t="s">
        <v>21</v>
      </c>
      <c r="G2795" s="0" t="s">
        <v>21</v>
      </c>
      <c r="H2795" s="0" t="s">
        <v>21</v>
      </c>
      <c r="I2795" s="0" t="s">
        <v>21</v>
      </c>
      <c r="J2795" s="0" t="s">
        <v>21</v>
      </c>
      <c r="K2795" s="0" t="s">
        <v>24</v>
      </c>
      <c r="L2795" s="0" t="s">
        <v>1004</v>
      </c>
      <c r="M2795" s="0" t="s">
        <v>21</v>
      </c>
      <c r="N2795" s="0" t="s">
        <v>21</v>
      </c>
      <c r="O2795" s="2" t="s">
        <v>652</v>
      </c>
      <c r="P2795" s="2" t="s">
        <v>219</v>
      </c>
    </row>
    <row r="2796" customFormat="false" ht="12.8" hidden="false" customHeight="false" outlineLevel="0" collapsed="false">
      <c r="A2796" s="0" t="s">
        <v>21901</v>
      </c>
      <c r="B2796" s="0" t="s">
        <v>21902</v>
      </c>
      <c r="C2796" s="0" t="s">
        <v>21903</v>
      </c>
      <c r="D2796" s="0" t="s">
        <v>21904</v>
      </c>
      <c r="E2796" s="0" t="s">
        <v>21905</v>
      </c>
      <c r="F2796" s="0" t="s">
        <v>21906</v>
      </c>
      <c r="G2796" s="2" t="s">
        <v>21907</v>
      </c>
      <c r="H2796" s="0" t="s">
        <v>21</v>
      </c>
      <c r="I2796" s="0" t="s">
        <v>21</v>
      </c>
      <c r="J2796" s="0" t="s">
        <v>21908</v>
      </c>
      <c r="K2796" s="0" t="s">
        <v>24</v>
      </c>
      <c r="L2796" s="0" t="s">
        <v>12120</v>
      </c>
      <c r="M2796" s="0" t="s">
        <v>21909</v>
      </c>
      <c r="N2796" s="0" t="s">
        <v>21910</v>
      </c>
      <c r="O2796" s="2" t="s">
        <v>8083</v>
      </c>
      <c r="P2796" s="2" t="s">
        <v>34</v>
      </c>
    </row>
    <row r="2797" customFormat="false" ht="12.8" hidden="false" customHeight="false" outlineLevel="0" collapsed="false">
      <c r="A2797" s="0" t="s">
        <v>21911</v>
      </c>
      <c r="B2797" s="0" t="s">
        <v>21912</v>
      </c>
      <c r="C2797" s="0" t="s">
        <v>21913</v>
      </c>
      <c r="D2797" s="0" t="s">
        <v>21914</v>
      </c>
      <c r="E2797" s="0" t="s">
        <v>21</v>
      </c>
      <c r="F2797" s="0" t="s">
        <v>21</v>
      </c>
      <c r="G2797" s="0" t="s">
        <v>21</v>
      </c>
      <c r="H2797" s="0" t="s">
        <v>21</v>
      </c>
      <c r="I2797" s="0" t="s">
        <v>21</v>
      </c>
      <c r="J2797" s="0" t="s">
        <v>21</v>
      </c>
      <c r="K2797" s="0" t="s">
        <v>21</v>
      </c>
      <c r="L2797" s="0" t="s">
        <v>21</v>
      </c>
      <c r="M2797" s="0" t="s">
        <v>21</v>
      </c>
      <c r="N2797" s="0" t="s">
        <v>21</v>
      </c>
      <c r="O2797" s="2" t="s">
        <v>20904</v>
      </c>
      <c r="P2797" s="2" t="s">
        <v>180</v>
      </c>
    </row>
    <row r="2798" customFormat="false" ht="12.8" hidden="false" customHeight="false" outlineLevel="0" collapsed="false">
      <c r="A2798" s="0" t="s">
        <v>21915</v>
      </c>
      <c r="B2798" s="0" t="s">
        <v>21916</v>
      </c>
      <c r="C2798" s="0" t="s">
        <v>21917</v>
      </c>
      <c r="D2798" s="0" t="s">
        <v>21918</v>
      </c>
      <c r="E2798" s="0" t="s">
        <v>21919</v>
      </c>
      <c r="F2798" s="0" t="s">
        <v>21920</v>
      </c>
      <c r="G2798" s="2" t="s">
        <v>1041</v>
      </c>
      <c r="H2798" s="0" t="s">
        <v>21</v>
      </c>
      <c r="I2798" s="0" t="s">
        <v>21</v>
      </c>
      <c r="J2798" s="0" t="s">
        <v>21921</v>
      </c>
      <c r="K2798" s="0" t="s">
        <v>24</v>
      </c>
      <c r="L2798" s="0" t="s">
        <v>4047</v>
      </c>
      <c r="M2798" s="0" t="s">
        <v>21</v>
      </c>
      <c r="N2798" s="0" t="s">
        <v>21</v>
      </c>
      <c r="O2798" s="2" t="s">
        <v>6969</v>
      </c>
      <c r="P2798" s="2" t="s">
        <v>45</v>
      </c>
    </row>
    <row r="2799" customFormat="false" ht="12.8" hidden="false" customHeight="false" outlineLevel="0" collapsed="false">
      <c r="A2799" s="0" t="s">
        <v>21922</v>
      </c>
      <c r="B2799" s="0" t="s">
        <v>21923</v>
      </c>
      <c r="C2799" s="0" t="s">
        <v>21924</v>
      </c>
      <c r="D2799" s="0" t="s">
        <v>21925</v>
      </c>
      <c r="E2799" s="0" t="s">
        <v>21926</v>
      </c>
      <c r="F2799" s="0" t="s">
        <v>21927</v>
      </c>
      <c r="G2799" s="2" t="s">
        <v>1204</v>
      </c>
      <c r="H2799" s="0" t="s">
        <v>21</v>
      </c>
      <c r="I2799" s="0" t="s">
        <v>21</v>
      </c>
      <c r="J2799" s="0" t="s">
        <v>21928</v>
      </c>
      <c r="K2799" s="0" t="s">
        <v>24</v>
      </c>
      <c r="L2799" s="0" t="s">
        <v>668</v>
      </c>
      <c r="M2799" s="0" t="s">
        <v>21</v>
      </c>
      <c r="N2799" s="0" t="s">
        <v>21</v>
      </c>
      <c r="O2799" s="2" t="s">
        <v>12069</v>
      </c>
      <c r="P2799" s="2" t="s">
        <v>512</v>
      </c>
    </row>
    <row r="2800" customFormat="false" ht="12.8" hidden="false" customHeight="false" outlineLevel="0" collapsed="false">
      <c r="A2800" s="0" t="s">
        <v>21929</v>
      </c>
      <c r="B2800" s="0" t="s">
        <v>21930</v>
      </c>
      <c r="C2800" s="0" t="s">
        <v>21931</v>
      </c>
      <c r="D2800" s="0" t="s">
        <v>21932</v>
      </c>
      <c r="E2800" s="0" t="s">
        <v>21933</v>
      </c>
      <c r="F2800" s="0" t="s">
        <v>21</v>
      </c>
      <c r="G2800" s="0" t="s">
        <v>21</v>
      </c>
      <c r="H2800" s="0" t="s">
        <v>21</v>
      </c>
      <c r="I2800" s="0" t="s">
        <v>21</v>
      </c>
      <c r="J2800" s="0" t="s">
        <v>21</v>
      </c>
      <c r="K2800" s="0" t="s">
        <v>21</v>
      </c>
      <c r="L2800" s="0" t="s">
        <v>21</v>
      </c>
      <c r="M2800" s="0" t="s">
        <v>21</v>
      </c>
      <c r="N2800" s="0" t="s">
        <v>21</v>
      </c>
      <c r="O2800" s="2" t="s">
        <v>4425</v>
      </c>
      <c r="P2800" s="2" t="s">
        <v>76</v>
      </c>
    </row>
    <row r="2801" customFormat="false" ht="12.8" hidden="false" customHeight="false" outlineLevel="0" collapsed="false">
      <c r="A2801" s="0" t="s">
        <v>21934</v>
      </c>
      <c r="B2801" s="0" t="s">
        <v>21935</v>
      </c>
      <c r="C2801" s="0" t="s">
        <v>21936</v>
      </c>
      <c r="D2801" s="0" t="s">
        <v>21937</v>
      </c>
      <c r="E2801" s="0" t="s">
        <v>21938</v>
      </c>
      <c r="F2801" s="0" t="s">
        <v>21939</v>
      </c>
      <c r="G2801" s="2" t="s">
        <v>298</v>
      </c>
      <c r="H2801" s="0" t="n">
        <v>101</v>
      </c>
      <c r="I2801" s="0" t="n">
        <v>250</v>
      </c>
      <c r="J2801" s="0" t="s">
        <v>21940</v>
      </c>
      <c r="K2801" s="0" t="s">
        <v>381</v>
      </c>
      <c r="L2801" s="0" t="s">
        <v>21941</v>
      </c>
      <c r="M2801" s="0" t="s">
        <v>21</v>
      </c>
      <c r="N2801" s="0" t="s">
        <v>21</v>
      </c>
      <c r="O2801" s="2" t="s">
        <v>11617</v>
      </c>
      <c r="P2801" s="2" t="s">
        <v>415</v>
      </c>
    </row>
    <row r="2802" customFormat="false" ht="12.8" hidden="false" customHeight="false" outlineLevel="0" collapsed="false">
      <c r="A2802" s="0" t="s">
        <v>21942</v>
      </c>
      <c r="B2802" s="0" t="s">
        <v>21943</v>
      </c>
      <c r="C2802" s="0" t="s">
        <v>21944</v>
      </c>
      <c r="D2802" s="0" t="s">
        <v>21945</v>
      </c>
      <c r="E2802" s="0" t="s">
        <v>21946</v>
      </c>
      <c r="F2802" s="0" t="s">
        <v>21947</v>
      </c>
      <c r="G2802" s="2" t="s">
        <v>22</v>
      </c>
      <c r="H2802" s="0" t="s">
        <v>21</v>
      </c>
      <c r="I2802" s="0" t="s">
        <v>21</v>
      </c>
      <c r="J2802" s="0" t="s">
        <v>21948</v>
      </c>
      <c r="K2802" s="0" t="s">
        <v>24</v>
      </c>
      <c r="L2802" s="0" t="s">
        <v>21949</v>
      </c>
      <c r="M2802" s="0" t="s">
        <v>21</v>
      </c>
      <c r="N2802" s="0" t="s">
        <v>21</v>
      </c>
      <c r="O2802" s="2" t="s">
        <v>6507</v>
      </c>
      <c r="P2802" s="2" t="s">
        <v>978</v>
      </c>
    </row>
    <row r="2803" customFormat="false" ht="12.8" hidden="false" customHeight="false" outlineLevel="0" collapsed="false">
      <c r="A2803" s="0" t="s">
        <v>21950</v>
      </c>
      <c r="B2803" s="0" t="s">
        <v>21951</v>
      </c>
      <c r="C2803" s="0" t="s">
        <v>21952</v>
      </c>
      <c r="D2803" s="0" t="s">
        <v>21953</v>
      </c>
      <c r="E2803" s="0" t="s">
        <v>21954</v>
      </c>
      <c r="F2803" s="0" t="s">
        <v>21955</v>
      </c>
      <c r="G2803" s="2" t="s">
        <v>1310</v>
      </c>
      <c r="H2803" s="0" t="s">
        <v>21</v>
      </c>
      <c r="I2803" s="0" t="s">
        <v>21</v>
      </c>
      <c r="J2803" s="0" t="s">
        <v>21956</v>
      </c>
      <c r="K2803" s="0" t="s">
        <v>560</v>
      </c>
      <c r="L2803" s="0" t="s">
        <v>3058</v>
      </c>
      <c r="M2803" s="0" t="s">
        <v>21</v>
      </c>
      <c r="N2803" s="0" t="s">
        <v>21</v>
      </c>
      <c r="O2803" s="2" t="s">
        <v>2225</v>
      </c>
      <c r="P2803" s="2" t="s">
        <v>76</v>
      </c>
    </row>
    <row r="2804" customFormat="false" ht="12.8" hidden="false" customHeight="false" outlineLevel="0" collapsed="false">
      <c r="A2804" s="0" t="s">
        <v>21957</v>
      </c>
      <c r="B2804" s="0" t="s">
        <v>21958</v>
      </c>
      <c r="C2804" s="0" t="s">
        <v>21959</v>
      </c>
      <c r="D2804" s="0" t="s">
        <v>21960</v>
      </c>
      <c r="E2804" s="0" t="s">
        <v>21</v>
      </c>
      <c r="F2804" s="0" t="s">
        <v>21961</v>
      </c>
      <c r="G2804" s="0" t="s">
        <v>21</v>
      </c>
      <c r="H2804" s="0" t="s">
        <v>21</v>
      </c>
      <c r="I2804" s="0" t="s">
        <v>21</v>
      </c>
      <c r="J2804" s="0" t="s">
        <v>21962</v>
      </c>
      <c r="K2804" s="0" t="s">
        <v>24</v>
      </c>
      <c r="L2804" s="0" t="s">
        <v>1976</v>
      </c>
      <c r="M2804" s="0" t="s">
        <v>21</v>
      </c>
      <c r="N2804" s="0" t="s">
        <v>21</v>
      </c>
      <c r="O2804" s="2" t="s">
        <v>2491</v>
      </c>
      <c r="P2804" s="2" t="s">
        <v>45</v>
      </c>
    </row>
    <row r="2805" customFormat="false" ht="12.8" hidden="false" customHeight="false" outlineLevel="0" collapsed="false">
      <c r="A2805" s="0" t="s">
        <v>21963</v>
      </c>
      <c r="B2805" s="0" t="s">
        <v>21964</v>
      </c>
      <c r="C2805" s="0" t="s">
        <v>21965</v>
      </c>
      <c r="D2805" s="0" t="s">
        <v>21</v>
      </c>
      <c r="E2805" s="0" t="s">
        <v>21</v>
      </c>
      <c r="F2805" s="0" t="s">
        <v>21</v>
      </c>
      <c r="G2805" s="0" t="s">
        <v>21</v>
      </c>
      <c r="H2805" s="0" t="s">
        <v>21</v>
      </c>
      <c r="I2805" s="0" t="s">
        <v>21</v>
      </c>
      <c r="J2805" s="0" t="s">
        <v>21</v>
      </c>
      <c r="K2805" s="0" t="s">
        <v>937</v>
      </c>
      <c r="L2805" s="0" t="s">
        <v>21966</v>
      </c>
      <c r="M2805" s="0" t="s">
        <v>21</v>
      </c>
      <c r="N2805" s="0" t="s">
        <v>21</v>
      </c>
      <c r="O2805" s="2" t="s">
        <v>21967</v>
      </c>
      <c r="P2805" s="2" t="s">
        <v>6635</v>
      </c>
    </row>
    <row r="2806" customFormat="false" ht="12.8" hidden="false" customHeight="false" outlineLevel="0" collapsed="false">
      <c r="A2806" s="0" t="s">
        <v>21968</v>
      </c>
      <c r="B2806" s="0" t="s">
        <v>21969</v>
      </c>
      <c r="C2806" s="0" t="s">
        <v>21970</v>
      </c>
      <c r="D2806" s="0" t="s">
        <v>21971</v>
      </c>
      <c r="E2806" s="0" t="s">
        <v>21972</v>
      </c>
      <c r="F2806" s="0" t="s">
        <v>21973</v>
      </c>
      <c r="G2806" s="2" t="s">
        <v>21974</v>
      </c>
      <c r="H2806" s="0" t="n">
        <v>11</v>
      </c>
      <c r="I2806" s="0" t="n">
        <v>50</v>
      </c>
      <c r="J2806" s="0" t="s">
        <v>21975</v>
      </c>
      <c r="K2806" s="0" t="s">
        <v>24</v>
      </c>
      <c r="L2806" s="0" t="s">
        <v>9220</v>
      </c>
      <c r="M2806" s="0" t="s">
        <v>21</v>
      </c>
      <c r="N2806" s="0" t="s">
        <v>21</v>
      </c>
      <c r="O2806" s="2" t="s">
        <v>20942</v>
      </c>
      <c r="P2806" s="2" t="s">
        <v>34</v>
      </c>
    </row>
    <row r="2807" customFormat="false" ht="12.8" hidden="false" customHeight="false" outlineLevel="0" collapsed="false">
      <c r="A2807" s="0" t="s">
        <v>21976</v>
      </c>
      <c r="B2807" s="0" t="s">
        <v>21977</v>
      </c>
      <c r="C2807" s="0" t="s">
        <v>21978</v>
      </c>
      <c r="D2807" s="0" t="s">
        <v>21979</v>
      </c>
      <c r="E2807" s="0" t="s">
        <v>21980</v>
      </c>
      <c r="F2807" s="0" t="s">
        <v>21981</v>
      </c>
      <c r="G2807" s="2" t="s">
        <v>71</v>
      </c>
      <c r="H2807" s="0" t="s">
        <v>21</v>
      </c>
      <c r="I2807" s="0" t="s">
        <v>21</v>
      </c>
      <c r="J2807" s="0" t="s">
        <v>21982</v>
      </c>
      <c r="K2807" s="0" t="s">
        <v>24</v>
      </c>
      <c r="L2807" s="0" t="s">
        <v>752</v>
      </c>
      <c r="M2807" s="0" t="s">
        <v>21983</v>
      </c>
      <c r="N2807" s="0" t="s">
        <v>21984</v>
      </c>
      <c r="O2807" s="2" t="s">
        <v>21985</v>
      </c>
      <c r="P2807" s="2" t="s">
        <v>45</v>
      </c>
    </row>
    <row r="2808" customFormat="false" ht="12.8" hidden="false" customHeight="false" outlineLevel="0" collapsed="false">
      <c r="A2808" s="0" t="s">
        <v>21986</v>
      </c>
      <c r="B2808" s="0" t="s">
        <v>21987</v>
      </c>
      <c r="C2808" s="0" t="s">
        <v>21988</v>
      </c>
      <c r="D2808" s="0" t="s">
        <v>21989</v>
      </c>
      <c r="E2808" s="0" t="s">
        <v>21990</v>
      </c>
      <c r="F2808" s="0" t="s">
        <v>21991</v>
      </c>
      <c r="G2808" s="2" t="s">
        <v>71</v>
      </c>
      <c r="H2808" s="0" t="n">
        <v>51</v>
      </c>
      <c r="I2808" s="0" t="n">
        <v>100</v>
      </c>
      <c r="J2808" s="0" t="s">
        <v>21992</v>
      </c>
      <c r="K2808" s="0" t="s">
        <v>24</v>
      </c>
      <c r="L2808" s="0" t="s">
        <v>14196</v>
      </c>
      <c r="M2808" s="0" t="s">
        <v>21</v>
      </c>
      <c r="N2808" s="0" t="s">
        <v>21</v>
      </c>
      <c r="O2808" s="2" t="s">
        <v>8061</v>
      </c>
      <c r="P2808" s="2" t="s">
        <v>500</v>
      </c>
    </row>
    <row r="2809" customFormat="false" ht="12.8" hidden="false" customHeight="false" outlineLevel="0" collapsed="false">
      <c r="A2809" s="0" t="s">
        <v>21993</v>
      </c>
      <c r="B2809" s="0" t="s">
        <v>21994</v>
      </c>
      <c r="C2809" s="0" t="s">
        <v>21994</v>
      </c>
      <c r="D2809" s="0" t="s">
        <v>21995</v>
      </c>
      <c r="E2809" s="0" t="s">
        <v>21996</v>
      </c>
      <c r="F2809" s="0" t="s">
        <v>21997</v>
      </c>
      <c r="G2809" s="2" t="s">
        <v>430</v>
      </c>
      <c r="H2809" s="0" t="s">
        <v>21</v>
      </c>
      <c r="I2809" s="0" t="s">
        <v>21</v>
      </c>
      <c r="J2809" s="0" t="s">
        <v>21998</v>
      </c>
      <c r="K2809" s="0" t="s">
        <v>24</v>
      </c>
      <c r="L2809" s="0" t="s">
        <v>5655</v>
      </c>
      <c r="M2809" s="0" t="s">
        <v>21</v>
      </c>
      <c r="N2809" s="0" t="s">
        <v>21</v>
      </c>
      <c r="O2809" s="2" t="s">
        <v>2835</v>
      </c>
      <c r="P2809" s="2" t="s">
        <v>55</v>
      </c>
    </row>
    <row r="2810" customFormat="false" ht="12.8" hidden="false" customHeight="false" outlineLevel="0" collapsed="false">
      <c r="A2810" s="0" t="s">
        <v>21999</v>
      </c>
      <c r="B2810" s="0" t="s">
        <v>22000</v>
      </c>
      <c r="C2810" s="0" t="s">
        <v>22001</v>
      </c>
      <c r="D2810" s="0" t="s">
        <v>22002</v>
      </c>
      <c r="E2810" s="0" t="s">
        <v>22003</v>
      </c>
      <c r="F2810" s="0" t="s">
        <v>22004</v>
      </c>
      <c r="G2810" s="2" t="s">
        <v>22005</v>
      </c>
      <c r="H2810" s="0" t="n">
        <v>1</v>
      </c>
      <c r="I2810" s="0" t="n">
        <v>10</v>
      </c>
      <c r="J2810" s="0" t="s">
        <v>22006</v>
      </c>
      <c r="K2810" s="0" t="s">
        <v>151</v>
      </c>
      <c r="L2810" s="0" t="s">
        <v>22007</v>
      </c>
      <c r="M2810" s="0" t="s">
        <v>21</v>
      </c>
      <c r="N2810" s="0" t="s">
        <v>21</v>
      </c>
      <c r="O2810" s="2" t="s">
        <v>9020</v>
      </c>
      <c r="P2810" s="2" t="s">
        <v>76</v>
      </c>
    </row>
    <row r="2811" customFormat="false" ht="12.8" hidden="false" customHeight="false" outlineLevel="0" collapsed="false">
      <c r="A2811" s="0" t="s">
        <v>22008</v>
      </c>
      <c r="B2811" s="0" t="s">
        <v>22009</v>
      </c>
      <c r="C2811" s="0" t="s">
        <v>22010</v>
      </c>
      <c r="D2811" s="0" t="s">
        <v>22011</v>
      </c>
      <c r="E2811" s="0" t="s">
        <v>22012</v>
      </c>
      <c r="F2811" s="0" t="s">
        <v>22013</v>
      </c>
      <c r="G2811" s="2" t="s">
        <v>430</v>
      </c>
      <c r="H2811" s="0" t="s">
        <v>21</v>
      </c>
      <c r="I2811" s="0" t="s">
        <v>21</v>
      </c>
      <c r="J2811" s="0" t="s">
        <v>22014</v>
      </c>
      <c r="K2811" s="0" t="s">
        <v>24</v>
      </c>
      <c r="L2811" s="0" t="s">
        <v>7014</v>
      </c>
      <c r="M2811" s="0" t="s">
        <v>21</v>
      </c>
      <c r="N2811" s="0" t="s">
        <v>21</v>
      </c>
      <c r="O2811" s="2" t="s">
        <v>3811</v>
      </c>
      <c r="P2811" s="2" t="s">
        <v>303</v>
      </c>
    </row>
    <row r="2812" customFormat="false" ht="12.8" hidden="false" customHeight="false" outlineLevel="0" collapsed="false">
      <c r="A2812" s="0" t="s">
        <v>22015</v>
      </c>
      <c r="B2812" s="0" t="s">
        <v>22016</v>
      </c>
      <c r="C2812" s="0" t="s">
        <v>22017</v>
      </c>
      <c r="D2812" s="0" t="s">
        <v>22018</v>
      </c>
      <c r="E2812" s="0" t="s">
        <v>22019</v>
      </c>
      <c r="F2812" s="0" t="s">
        <v>22020</v>
      </c>
      <c r="G2812" s="0" t="s">
        <v>21</v>
      </c>
      <c r="H2812" s="0" t="s">
        <v>21</v>
      </c>
      <c r="I2812" s="0" t="s">
        <v>21</v>
      </c>
      <c r="J2812" s="0" t="s">
        <v>22021</v>
      </c>
      <c r="K2812" s="0" t="s">
        <v>24</v>
      </c>
      <c r="L2812" s="0" t="s">
        <v>2003</v>
      </c>
      <c r="M2812" s="0" t="s">
        <v>21</v>
      </c>
      <c r="N2812" s="0" t="s">
        <v>21</v>
      </c>
      <c r="O2812" s="2" t="s">
        <v>22022</v>
      </c>
      <c r="P2812" s="2" t="s">
        <v>45</v>
      </c>
    </row>
    <row r="2813" customFormat="false" ht="12.8" hidden="false" customHeight="false" outlineLevel="0" collapsed="false">
      <c r="A2813" s="0" t="s">
        <v>22023</v>
      </c>
      <c r="B2813" s="0" t="s">
        <v>22024</v>
      </c>
      <c r="C2813" s="0" t="s">
        <v>22025</v>
      </c>
      <c r="D2813" s="0" t="s">
        <v>22026</v>
      </c>
      <c r="E2813" s="0" t="s">
        <v>22027</v>
      </c>
      <c r="F2813" s="0" t="s">
        <v>22028</v>
      </c>
      <c r="G2813" s="2" t="s">
        <v>1310</v>
      </c>
      <c r="H2813" s="0" t="s">
        <v>21</v>
      </c>
      <c r="I2813" s="0" t="s">
        <v>21</v>
      </c>
      <c r="J2813" s="0" t="s">
        <v>22029</v>
      </c>
      <c r="K2813" s="0" t="s">
        <v>24</v>
      </c>
      <c r="L2813" s="0" t="s">
        <v>278</v>
      </c>
      <c r="M2813" s="0" t="s">
        <v>22030</v>
      </c>
      <c r="N2813" s="0" t="s">
        <v>22031</v>
      </c>
      <c r="O2813" s="2" t="s">
        <v>3083</v>
      </c>
      <c r="P2813" s="2" t="s">
        <v>500</v>
      </c>
    </row>
    <row r="2814" customFormat="false" ht="12.8" hidden="false" customHeight="false" outlineLevel="0" collapsed="false">
      <c r="A2814" s="0" t="s">
        <v>22032</v>
      </c>
      <c r="B2814" s="0" t="s">
        <v>22033</v>
      </c>
      <c r="C2814" s="0" t="s">
        <v>22034</v>
      </c>
      <c r="D2814" s="0" t="s">
        <v>22035</v>
      </c>
      <c r="E2814" s="0" t="s">
        <v>22036</v>
      </c>
      <c r="F2814" s="0" t="s">
        <v>22037</v>
      </c>
      <c r="G2814" s="2" t="s">
        <v>1512</v>
      </c>
      <c r="H2814" s="0" t="s">
        <v>21</v>
      </c>
      <c r="I2814" s="0" t="s">
        <v>21</v>
      </c>
      <c r="J2814" s="0" t="s">
        <v>22038</v>
      </c>
      <c r="K2814" s="0" t="s">
        <v>24</v>
      </c>
      <c r="L2814" s="0" t="s">
        <v>2003</v>
      </c>
      <c r="M2814" s="0" t="s">
        <v>21</v>
      </c>
      <c r="N2814" s="0" t="s">
        <v>21</v>
      </c>
      <c r="O2814" s="2" t="s">
        <v>22039</v>
      </c>
      <c r="P2814" s="2" t="s">
        <v>219</v>
      </c>
    </row>
    <row r="2815" customFormat="false" ht="12.8" hidden="false" customHeight="false" outlineLevel="0" collapsed="false">
      <c r="A2815" s="0" t="s">
        <v>22040</v>
      </c>
      <c r="B2815" s="0" t="s">
        <v>22041</v>
      </c>
      <c r="C2815" s="0" t="s">
        <v>22042</v>
      </c>
      <c r="D2815" s="0" t="s">
        <v>22043</v>
      </c>
      <c r="E2815" s="0" t="s">
        <v>22044</v>
      </c>
      <c r="F2815" s="0" t="s">
        <v>22045</v>
      </c>
      <c r="G2815" s="0" t="s">
        <v>21</v>
      </c>
      <c r="H2815" s="0" t="s">
        <v>21</v>
      </c>
      <c r="I2815" s="0" t="s">
        <v>21</v>
      </c>
      <c r="J2815" s="0" t="s">
        <v>22046</v>
      </c>
      <c r="K2815" s="0" t="s">
        <v>24</v>
      </c>
      <c r="L2815" s="0" t="s">
        <v>2003</v>
      </c>
      <c r="M2815" s="0" t="s">
        <v>21</v>
      </c>
      <c r="N2815" s="0" t="s">
        <v>21</v>
      </c>
      <c r="O2815" s="2" t="s">
        <v>22022</v>
      </c>
      <c r="P2815" s="2" t="s">
        <v>34</v>
      </c>
    </row>
    <row r="2816" customFormat="false" ht="12.8" hidden="false" customHeight="false" outlineLevel="0" collapsed="false">
      <c r="A2816" s="0" t="s">
        <v>22047</v>
      </c>
      <c r="B2816" s="0" t="s">
        <v>22048</v>
      </c>
      <c r="C2816" s="0" t="s">
        <v>22049</v>
      </c>
      <c r="D2816" s="0" t="s">
        <v>22050</v>
      </c>
      <c r="E2816" s="0" t="s">
        <v>22051</v>
      </c>
      <c r="F2816" s="0" t="s">
        <v>22052</v>
      </c>
      <c r="G2816" s="2" t="s">
        <v>298</v>
      </c>
      <c r="H2816" s="0" t="s">
        <v>21</v>
      </c>
      <c r="I2816" s="0" t="s">
        <v>21</v>
      </c>
      <c r="J2816" s="0" t="s">
        <v>22053</v>
      </c>
      <c r="K2816" s="0" t="s">
        <v>24</v>
      </c>
      <c r="L2816" s="0" t="s">
        <v>74</v>
      </c>
      <c r="M2816" s="0" t="s">
        <v>21</v>
      </c>
      <c r="N2816" s="0" t="s">
        <v>21</v>
      </c>
      <c r="O2816" s="2" t="s">
        <v>17857</v>
      </c>
      <c r="P2816" s="2" t="s">
        <v>34</v>
      </c>
    </row>
    <row r="2817" customFormat="false" ht="12.8" hidden="false" customHeight="false" outlineLevel="0" collapsed="false">
      <c r="A2817" s="0" t="s">
        <v>22054</v>
      </c>
      <c r="B2817" s="0" t="s">
        <v>22055</v>
      </c>
      <c r="C2817" s="0" t="s">
        <v>22056</v>
      </c>
      <c r="D2817" s="0" t="s">
        <v>22057</v>
      </c>
      <c r="E2817" s="0" t="s">
        <v>22058</v>
      </c>
      <c r="F2817" s="0" t="s">
        <v>22059</v>
      </c>
      <c r="G2817" s="2" t="s">
        <v>477</v>
      </c>
      <c r="H2817" s="0" t="n">
        <v>51</v>
      </c>
      <c r="I2817" s="0" t="n">
        <v>100</v>
      </c>
      <c r="J2817" s="0" t="s">
        <v>22060</v>
      </c>
      <c r="K2817" s="0" t="s">
        <v>21</v>
      </c>
      <c r="L2817" s="0" t="s">
        <v>22061</v>
      </c>
      <c r="M2817" s="0" t="s">
        <v>21</v>
      </c>
      <c r="N2817" s="0" t="s">
        <v>21</v>
      </c>
      <c r="O2817" s="2" t="s">
        <v>2919</v>
      </c>
      <c r="P2817" s="2" t="s">
        <v>34</v>
      </c>
    </row>
    <row r="2818" customFormat="false" ht="12.8" hidden="false" customHeight="false" outlineLevel="0" collapsed="false">
      <c r="A2818" s="0" t="s">
        <v>22062</v>
      </c>
      <c r="B2818" s="0" t="s">
        <v>22063</v>
      </c>
      <c r="C2818" s="0" t="s">
        <v>22064</v>
      </c>
      <c r="D2818" s="0" t="s">
        <v>22065</v>
      </c>
      <c r="E2818" s="0" t="s">
        <v>22066</v>
      </c>
      <c r="F2818" s="0" t="s">
        <v>22067</v>
      </c>
      <c r="G2818" s="0" t="s">
        <v>21</v>
      </c>
      <c r="H2818" s="0" t="s">
        <v>21</v>
      </c>
      <c r="I2818" s="0" t="s">
        <v>21</v>
      </c>
      <c r="J2818" s="0" t="s">
        <v>22068</v>
      </c>
      <c r="K2818" s="0" t="s">
        <v>73</v>
      </c>
      <c r="L2818" s="0" t="s">
        <v>22069</v>
      </c>
      <c r="M2818" s="0" t="s">
        <v>21</v>
      </c>
      <c r="N2818" s="0" t="s">
        <v>21</v>
      </c>
      <c r="O2818" s="2" t="s">
        <v>22070</v>
      </c>
      <c r="P2818" s="2" t="s">
        <v>2500</v>
      </c>
    </row>
    <row r="2819" customFormat="false" ht="12.8" hidden="false" customHeight="false" outlineLevel="0" collapsed="false">
      <c r="A2819" s="0" t="s">
        <v>22071</v>
      </c>
      <c r="B2819" s="0" t="s">
        <v>22072</v>
      </c>
      <c r="C2819" s="0" t="s">
        <v>22073</v>
      </c>
      <c r="D2819" s="0" t="s">
        <v>22074</v>
      </c>
      <c r="E2819" s="0" t="s">
        <v>22075</v>
      </c>
      <c r="F2819" s="0" t="s">
        <v>22076</v>
      </c>
      <c r="G2819" s="2" t="s">
        <v>331</v>
      </c>
      <c r="H2819" s="0" t="s">
        <v>21</v>
      </c>
      <c r="I2819" s="0" t="s">
        <v>21</v>
      </c>
      <c r="J2819" s="0" t="s">
        <v>22077</v>
      </c>
      <c r="K2819" s="0" t="s">
        <v>300</v>
      </c>
      <c r="L2819" s="0" t="s">
        <v>22078</v>
      </c>
      <c r="M2819" s="0" t="s">
        <v>21</v>
      </c>
      <c r="N2819" s="0" t="s">
        <v>21</v>
      </c>
      <c r="O2819" s="2" t="s">
        <v>13701</v>
      </c>
      <c r="P2819" s="2" t="s">
        <v>598</v>
      </c>
    </row>
    <row r="2820" customFormat="false" ht="12.8" hidden="false" customHeight="false" outlineLevel="0" collapsed="false">
      <c r="A2820" s="0" t="s">
        <v>22079</v>
      </c>
      <c r="B2820" s="0" t="s">
        <v>22080</v>
      </c>
      <c r="C2820" s="0" t="s">
        <v>22081</v>
      </c>
      <c r="D2820" s="0" t="s">
        <v>22082</v>
      </c>
      <c r="E2820" s="0" t="s">
        <v>22083</v>
      </c>
      <c r="F2820" s="0" t="s">
        <v>22084</v>
      </c>
      <c r="G2820" s="2" t="s">
        <v>225</v>
      </c>
      <c r="H2820" s="0" t="s">
        <v>21</v>
      </c>
      <c r="I2820" s="0" t="s">
        <v>21</v>
      </c>
      <c r="J2820" s="0" t="s">
        <v>22085</v>
      </c>
      <c r="K2820" s="0" t="s">
        <v>24</v>
      </c>
      <c r="L2820" s="0" t="s">
        <v>1976</v>
      </c>
      <c r="M2820" s="0" t="s">
        <v>21</v>
      </c>
      <c r="N2820" s="0" t="s">
        <v>21</v>
      </c>
      <c r="O2820" s="2" t="s">
        <v>3884</v>
      </c>
      <c r="P2820" s="2" t="s">
        <v>45</v>
      </c>
    </row>
    <row r="2821" customFormat="false" ht="12.8" hidden="false" customHeight="false" outlineLevel="0" collapsed="false">
      <c r="A2821" s="0" t="s">
        <v>22086</v>
      </c>
      <c r="B2821" s="0" t="s">
        <v>22087</v>
      </c>
      <c r="C2821" s="0" t="s">
        <v>22088</v>
      </c>
      <c r="D2821" s="0" t="s">
        <v>22089</v>
      </c>
      <c r="E2821" s="0" t="s">
        <v>22090</v>
      </c>
      <c r="F2821" s="0" t="s">
        <v>22091</v>
      </c>
      <c r="G2821" s="0" t="s">
        <v>21</v>
      </c>
      <c r="H2821" s="0" t="s">
        <v>21</v>
      </c>
      <c r="I2821" s="0" t="s">
        <v>21</v>
      </c>
      <c r="J2821" s="0" t="s">
        <v>22092</v>
      </c>
      <c r="K2821" s="0" t="s">
        <v>24</v>
      </c>
      <c r="L2821" s="0" t="s">
        <v>615</v>
      </c>
      <c r="M2821" s="0" t="s">
        <v>21</v>
      </c>
      <c r="N2821" s="0" t="s">
        <v>21</v>
      </c>
      <c r="O2821" s="2" t="s">
        <v>4546</v>
      </c>
      <c r="P2821" s="2" t="s">
        <v>45</v>
      </c>
    </row>
    <row r="2822" customFormat="false" ht="12.8" hidden="false" customHeight="false" outlineLevel="0" collapsed="false">
      <c r="A2822" s="0" t="s">
        <v>22093</v>
      </c>
      <c r="B2822" s="0" t="s">
        <v>22094</v>
      </c>
      <c r="C2822" s="0" t="s">
        <v>22095</v>
      </c>
      <c r="D2822" s="0" t="s">
        <v>22096</v>
      </c>
      <c r="E2822" s="0" t="s">
        <v>22097</v>
      </c>
      <c r="F2822" s="0" t="s">
        <v>22098</v>
      </c>
      <c r="G2822" s="0" t="s">
        <v>21</v>
      </c>
      <c r="H2822" s="0" t="s">
        <v>21</v>
      </c>
      <c r="I2822" s="0" t="s">
        <v>21</v>
      </c>
      <c r="J2822" s="0" t="s">
        <v>22099</v>
      </c>
      <c r="K2822" s="0" t="s">
        <v>21</v>
      </c>
      <c r="L2822" s="0" t="s">
        <v>22100</v>
      </c>
      <c r="M2822" s="0" t="s">
        <v>21</v>
      </c>
      <c r="N2822" s="0" t="s">
        <v>21</v>
      </c>
      <c r="O2822" s="2" t="s">
        <v>22101</v>
      </c>
      <c r="P2822" s="2" t="s">
        <v>219</v>
      </c>
    </row>
    <row r="2823" customFormat="false" ht="12.8" hidden="false" customHeight="false" outlineLevel="0" collapsed="false">
      <c r="A2823" s="0" t="s">
        <v>22102</v>
      </c>
      <c r="B2823" s="0" t="s">
        <v>22103</v>
      </c>
      <c r="C2823" s="0" t="s">
        <v>22104</v>
      </c>
      <c r="D2823" s="0" t="s">
        <v>22105</v>
      </c>
      <c r="E2823" s="0" t="s">
        <v>22106</v>
      </c>
      <c r="F2823" s="0" t="s">
        <v>22107</v>
      </c>
      <c r="G2823" s="2" t="s">
        <v>477</v>
      </c>
      <c r="H2823" s="0" t="n">
        <v>1</v>
      </c>
      <c r="I2823" s="0" t="n">
        <v>10</v>
      </c>
      <c r="J2823" s="0" t="s">
        <v>22108</v>
      </c>
      <c r="K2823" s="0" t="s">
        <v>24</v>
      </c>
      <c r="L2823" s="0" t="s">
        <v>22109</v>
      </c>
      <c r="M2823" s="0" t="s">
        <v>21</v>
      </c>
      <c r="N2823" s="0" t="s">
        <v>21</v>
      </c>
      <c r="O2823" s="2" t="s">
        <v>1345</v>
      </c>
      <c r="P2823" s="2" t="s">
        <v>55</v>
      </c>
    </row>
    <row r="2824" customFormat="false" ht="12.8" hidden="false" customHeight="false" outlineLevel="0" collapsed="false">
      <c r="A2824" s="0" t="s">
        <v>22110</v>
      </c>
      <c r="B2824" s="0" t="s">
        <v>22111</v>
      </c>
      <c r="C2824" s="0" t="s">
        <v>22112</v>
      </c>
      <c r="D2824" s="0" t="s">
        <v>22113</v>
      </c>
      <c r="E2824" s="0" t="s">
        <v>22114</v>
      </c>
      <c r="F2824" s="0" t="s">
        <v>22115</v>
      </c>
      <c r="G2824" s="2" t="s">
        <v>477</v>
      </c>
      <c r="H2824" s="0" t="s">
        <v>21</v>
      </c>
      <c r="I2824" s="0" t="s">
        <v>21</v>
      </c>
      <c r="J2824" s="0" t="s">
        <v>22116</v>
      </c>
      <c r="K2824" s="0" t="s">
        <v>24</v>
      </c>
      <c r="L2824" s="0" t="s">
        <v>4292</v>
      </c>
      <c r="M2824" s="0" t="s">
        <v>22117</v>
      </c>
      <c r="N2824" s="0" t="s">
        <v>22118</v>
      </c>
      <c r="O2824" s="2" t="s">
        <v>3122</v>
      </c>
      <c r="P2824" s="2" t="s">
        <v>1034</v>
      </c>
    </row>
    <row r="2825" customFormat="false" ht="12.8" hidden="false" customHeight="false" outlineLevel="0" collapsed="false">
      <c r="A2825" s="0" t="s">
        <v>22119</v>
      </c>
      <c r="B2825" s="0" t="s">
        <v>22120</v>
      </c>
      <c r="C2825" s="0" t="s">
        <v>22121</v>
      </c>
      <c r="D2825" s="0" t="s">
        <v>22122</v>
      </c>
      <c r="E2825" s="0" t="s">
        <v>22123</v>
      </c>
      <c r="F2825" s="0" t="s">
        <v>22124</v>
      </c>
      <c r="G2825" s="2" t="s">
        <v>71</v>
      </c>
      <c r="H2825" s="0" t="n">
        <v>11</v>
      </c>
      <c r="I2825" s="0" t="n">
        <v>50</v>
      </c>
      <c r="J2825" s="0" t="s">
        <v>22125</v>
      </c>
      <c r="K2825" s="0" t="s">
        <v>24</v>
      </c>
      <c r="L2825" s="0" t="s">
        <v>9248</v>
      </c>
      <c r="M2825" s="0" t="s">
        <v>21</v>
      </c>
      <c r="N2825" s="0" t="s">
        <v>21</v>
      </c>
      <c r="O2825" s="2" t="s">
        <v>2646</v>
      </c>
      <c r="P2825" s="2" t="s">
        <v>753</v>
      </c>
    </row>
    <row r="2826" customFormat="false" ht="12.8" hidden="false" customHeight="false" outlineLevel="0" collapsed="false">
      <c r="A2826" s="0" t="s">
        <v>22126</v>
      </c>
      <c r="B2826" s="0" t="s">
        <v>22127</v>
      </c>
      <c r="C2826" s="0" t="s">
        <v>22128</v>
      </c>
      <c r="D2826" s="0" t="s">
        <v>22129</v>
      </c>
      <c r="E2826" s="0" t="s">
        <v>22130</v>
      </c>
      <c r="F2826" s="0" t="s">
        <v>21</v>
      </c>
      <c r="G2826" s="2" t="s">
        <v>1600</v>
      </c>
      <c r="H2826" s="0" t="s">
        <v>21</v>
      </c>
      <c r="I2826" s="0" t="s">
        <v>21</v>
      </c>
      <c r="J2826" s="0" t="s">
        <v>21</v>
      </c>
      <c r="K2826" s="0" t="s">
        <v>24</v>
      </c>
      <c r="L2826" s="0" t="s">
        <v>1935</v>
      </c>
      <c r="M2826" s="0" t="s">
        <v>21</v>
      </c>
      <c r="N2826" s="0" t="s">
        <v>21</v>
      </c>
      <c r="O2826" s="2" t="s">
        <v>4425</v>
      </c>
      <c r="P2826" s="2" t="s">
        <v>512</v>
      </c>
    </row>
    <row r="2827" customFormat="false" ht="12.8" hidden="false" customHeight="false" outlineLevel="0" collapsed="false">
      <c r="A2827" s="0" t="s">
        <v>22131</v>
      </c>
      <c r="B2827" s="0" t="s">
        <v>22132</v>
      </c>
      <c r="C2827" s="0" t="s">
        <v>22133</v>
      </c>
      <c r="D2827" s="0" t="s">
        <v>22134</v>
      </c>
      <c r="E2827" s="0" t="s">
        <v>22135</v>
      </c>
      <c r="F2827" s="0" t="s">
        <v>22136</v>
      </c>
      <c r="G2827" s="2" t="s">
        <v>1310</v>
      </c>
      <c r="H2827" s="0" t="s">
        <v>21</v>
      </c>
      <c r="I2827" s="0" t="s">
        <v>21</v>
      </c>
      <c r="J2827" s="0" t="s">
        <v>22137</v>
      </c>
      <c r="K2827" s="0" t="s">
        <v>24</v>
      </c>
      <c r="L2827" s="0" t="s">
        <v>4410</v>
      </c>
      <c r="M2827" s="0" t="s">
        <v>21</v>
      </c>
      <c r="N2827" s="0" t="s">
        <v>21</v>
      </c>
      <c r="O2827" s="2" t="s">
        <v>22138</v>
      </c>
      <c r="P2827" s="2" t="s">
        <v>45</v>
      </c>
    </row>
    <row r="2828" customFormat="false" ht="12.8" hidden="false" customHeight="false" outlineLevel="0" collapsed="false">
      <c r="A2828" s="0" t="s">
        <v>22139</v>
      </c>
      <c r="B2828" s="0" t="s">
        <v>22140</v>
      </c>
      <c r="C2828" s="0" t="s">
        <v>22141</v>
      </c>
      <c r="D2828" s="0" t="s">
        <v>22142</v>
      </c>
      <c r="E2828" s="0" t="s">
        <v>22143</v>
      </c>
      <c r="F2828" s="0" t="s">
        <v>22144</v>
      </c>
      <c r="G2828" s="2" t="s">
        <v>477</v>
      </c>
      <c r="H2828" s="0" t="s">
        <v>21</v>
      </c>
      <c r="I2828" s="0" t="s">
        <v>21</v>
      </c>
      <c r="J2828" s="0" t="s">
        <v>22145</v>
      </c>
      <c r="K2828" s="0" t="s">
        <v>24</v>
      </c>
      <c r="L2828" s="0" t="s">
        <v>6028</v>
      </c>
      <c r="M2828" s="0" t="s">
        <v>21</v>
      </c>
      <c r="N2828" s="0" t="s">
        <v>21</v>
      </c>
      <c r="O2828" s="2" t="s">
        <v>11950</v>
      </c>
      <c r="P2828" s="2" t="s">
        <v>34</v>
      </c>
    </row>
    <row r="2829" customFormat="false" ht="12.8" hidden="false" customHeight="false" outlineLevel="0" collapsed="false">
      <c r="A2829" s="0" t="s">
        <v>22146</v>
      </c>
      <c r="B2829" s="0" t="s">
        <v>22147</v>
      </c>
      <c r="C2829" s="0" t="s">
        <v>22148</v>
      </c>
      <c r="D2829" s="0" t="s">
        <v>22149</v>
      </c>
      <c r="E2829" s="0" t="s">
        <v>22150</v>
      </c>
      <c r="F2829" s="0" t="s">
        <v>22151</v>
      </c>
      <c r="G2829" s="2" t="s">
        <v>477</v>
      </c>
      <c r="H2829" s="0" t="s">
        <v>21</v>
      </c>
      <c r="I2829" s="0" t="s">
        <v>21</v>
      </c>
      <c r="J2829" s="0" t="s">
        <v>22152</v>
      </c>
      <c r="K2829" s="0" t="s">
        <v>24</v>
      </c>
      <c r="L2829" s="0" t="s">
        <v>22153</v>
      </c>
      <c r="M2829" s="0" t="s">
        <v>21</v>
      </c>
      <c r="N2829" s="0" t="s">
        <v>21</v>
      </c>
      <c r="O2829" s="2" t="s">
        <v>268</v>
      </c>
      <c r="P2829" s="2" t="s">
        <v>512</v>
      </c>
    </row>
    <row r="2830" customFormat="false" ht="12.8" hidden="false" customHeight="false" outlineLevel="0" collapsed="false">
      <c r="A2830" s="0" t="s">
        <v>22154</v>
      </c>
      <c r="B2830" s="0" t="s">
        <v>22155</v>
      </c>
      <c r="C2830" s="0" t="s">
        <v>22156</v>
      </c>
      <c r="D2830" s="0" t="s">
        <v>22157</v>
      </c>
      <c r="E2830" s="0" t="s">
        <v>22158</v>
      </c>
      <c r="F2830" s="0" t="s">
        <v>22159</v>
      </c>
      <c r="G2830" s="2" t="s">
        <v>1310</v>
      </c>
      <c r="H2830" s="0" t="s">
        <v>21</v>
      </c>
      <c r="I2830" s="0" t="s">
        <v>21</v>
      </c>
      <c r="J2830" s="0" t="s">
        <v>22160</v>
      </c>
      <c r="K2830" s="0" t="s">
        <v>5067</v>
      </c>
      <c r="L2830" s="0" t="s">
        <v>22161</v>
      </c>
      <c r="M2830" s="0" t="s">
        <v>21</v>
      </c>
      <c r="N2830" s="0" t="s">
        <v>21</v>
      </c>
      <c r="O2830" s="2" t="s">
        <v>22162</v>
      </c>
      <c r="P2830" s="2" t="s">
        <v>76</v>
      </c>
    </row>
    <row r="2831" customFormat="false" ht="12.8" hidden="false" customHeight="false" outlineLevel="0" collapsed="false">
      <c r="A2831" s="0" t="s">
        <v>22163</v>
      </c>
      <c r="B2831" s="0" t="s">
        <v>22164</v>
      </c>
      <c r="C2831" s="0" t="s">
        <v>22165</v>
      </c>
      <c r="D2831" s="0" t="s">
        <v>22166</v>
      </c>
      <c r="E2831" s="0" t="s">
        <v>22167</v>
      </c>
      <c r="F2831" s="0" t="s">
        <v>22168</v>
      </c>
      <c r="G2831" s="2" t="s">
        <v>225</v>
      </c>
      <c r="H2831" s="0" t="s">
        <v>21</v>
      </c>
      <c r="I2831" s="0" t="s">
        <v>21</v>
      </c>
      <c r="J2831" s="0" t="s">
        <v>22169</v>
      </c>
      <c r="K2831" s="0" t="s">
        <v>24</v>
      </c>
      <c r="L2831" s="0" t="s">
        <v>3530</v>
      </c>
      <c r="M2831" s="0" t="s">
        <v>21</v>
      </c>
      <c r="N2831" s="0" t="s">
        <v>21</v>
      </c>
      <c r="O2831" s="2" t="s">
        <v>18028</v>
      </c>
      <c r="P2831" s="2" t="s">
        <v>219</v>
      </c>
    </row>
    <row r="2832" customFormat="false" ht="12.8" hidden="false" customHeight="false" outlineLevel="0" collapsed="false">
      <c r="A2832" s="0" t="s">
        <v>22170</v>
      </c>
      <c r="B2832" s="0" t="s">
        <v>22171</v>
      </c>
      <c r="C2832" s="0" t="s">
        <v>22172</v>
      </c>
      <c r="D2832" s="0" t="s">
        <v>22173</v>
      </c>
      <c r="E2832" s="0" t="s">
        <v>22174</v>
      </c>
      <c r="F2832" s="0" t="s">
        <v>22175</v>
      </c>
      <c r="G2832" s="2" t="s">
        <v>225</v>
      </c>
      <c r="H2832" s="0" t="s">
        <v>21</v>
      </c>
      <c r="I2832" s="0" t="s">
        <v>21</v>
      </c>
      <c r="J2832" s="0" t="s">
        <v>22176</v>
      </c>
      <c r="K2832" s="0" t="s">
        <v>73</v>
      </c>
      <c r="L2832" s="0" t="s">
        <v>18125</v>
      </c>
      <c r="M2832" s="0" t="s">
        <v>21</v>
      </c>
      <c r="N2832" s="0" t="s">
        <v>21</v>
      </c>
      <c r="O2832" s="2" t="s">
        <v>8061</v>
      </c>
      <c r="P2832" s="2" t="s">
        <v>34</v>
      </c>
    </row>
    <row r="2833" customFormat="false" ht="12.8" hidden="false" customHeight="false" outlineLevel="0" collapsed="false">
      <c r="A2833" s="0" t="s">
        <v>22177</v>
      </c>
      <c r="B2833" s="0" t="s">
        <v>22178</v>
      </c>
      <c r="C2833" s="0" t="s">
        <v>22179</v>
      </c>
      <c r="D2833" s="0" t="s">
        <v>22180</v>
      </c>
      <c r="E2833" s="0" t="s">
        <v>22181</v>
      </c>
      <c r="F2833" s="0" t="s">
        <v>22182</v>
      </c>
      <c r="G2833" s="2" t="s">
        <v>112</v>
      </c>
      <c r="H2833" s="0" t="s">
        <v>21</v>
      </c>
      <c r="I2833" s="0" t="s">
        <v>21</v>
      </c>
      <c r="J2833" s="0" t="s">
        <v>22183</v>
      </c>
      <c r="K2833" s="0" t="s">
        <v>24</v>
      </c>
      <c r="L2833" s="0" t="s">
        <v>1926</v>
      </c>
      <c r="M2833" s="0" t="s">
        <v>21</v>
      </c>
      <c r="N2833" s="0" t="s">
        <v>21</v>
      </c>
      <c r="O2833" s="2" t="s">
        <v>19602</v>
      </c>
      <c r="P2833" s="2" t="s">
        <v>34</v>
      </c>
    </row>
    <row r="2834" customFormat="false" ht="12.8" hidden="false" customHeight="false" outlineLevel="0" collapsed="false">
      <c r="A2834" s="0" t="s">
        <v>22184</v>
      </c>
      <c r="B2834" s="0" t="s">
        <v>22185</v>
      </c>
      <c r="C2834" s="0" t="s">
        <v>22186</v>
      </c>
      <c r="D2834" s="0" t="s">
        <v>22187</v>
      </c>
      <c r="E2834" s="0" t="s">
        <v>22188</v>
      </c>
      <c r="F2834" s="0" t="s">
        <v>22189</v>
      </c>
      <c r="G2834" s="2" t="s">
        <v>477</v>
      </c>
      <c r="H2834" s="0" t="n">
        <v>1</v>
      </c>
      <c r="I2834" s="0" t="n">
        <v>10</v>
      </c>
      <c r="J2834" s="0" t="s">
        <v>22190</v>
      </c>
      <c r="K2834" s="0" t="s">
        <v>24</v>
      </c>
      <c r="L2834" s="0" t="s">
        <v>22191</v>
      </c>
      <c r="M2834" s="0" t="s">
        <v>22192</v>
      </c>
      <c r="N2834" s="0" t="s">
        <v>22193</v>
      </c>
      <c r="O2834" s="2" t="s">
        <v>1979</v>
      </c>
      <c r="P2834" s="2" t="s">
        <v>180</v>
      </c>
    </row>
    <row r="2835" customFormat="false" ht="12.8" hidden="false" customHeight="false" outlineLevel="0" collapsed="false">
      <c r="A2835" s="0" t="s">
        <v>22194</v>
      </c>
      <c r="B2835" s="0" t="s">
        <v>22195</v>
      </c>
      <c r="C2835" s="0" t="s">
        <v>22196</v>
      </c>
      <c r="D2835" s="0" t="s">
        <v>22197</v>
      </c>
      <c r="E2835" s="0" t="s">
        <v>22198</v>
      </c>
      <c r="F2835" s="0" t="s">
        <v>22199</v>
      </c>
      <c r="G2835" s="2" t="s">
        <v>507</v>
      </c>
      <c r="H2835" s="0" t="s">
        <v>21</v>
      </c>
      <c r="I2835" s="0" t="s">
        <v>21</v>
      </c>
      <c r="J2835" s="0" t="s">
        <v>22200</v>
      </c>
      <c r="K2835" s="0" t="s">
        <v>24</v>
      </c>
      <c r="L2835" s="0" t="s">
        <v>371</v>
      </c>
      <c r="M2835" s="0" t="s">
        <v>22201</v>
      </c>
      <c r="N2835" s="0" t="s">
        <v>22202</v>
      </c>
      <c r="O2835" s="2" t="s">
        <v>22203</v>
      </c>
      <c r="P2835" s="2" t="s">
        <v>45</v>
      </c>
    </row>
    <row r="2836" customFormat="false" ht="12.8" hidden="false" customHeight="false" outlineLevel="0" collapsed="false">
      <c r="A2836" s="0" t="s">
        <v>22204</v>
      </c>
      <c r="B2836" s="0" t="s">
        <v>22205</v>
      </c>
      <c r="C2836" s="0" t="s">
        <v>22206</v>
      </c>
      <c r="D2836" s="0" t="s">
        <v>22207</v>
      </c>
      <c r="E2836" s="0" t="s">
        <v>22208</v>
      </c>
      <c r="F2836" s="0" t="s">
        <v>22209</v>
      </c>
      <c r="G2836" s="2" t="s">
        <v>1204</v>
      </c>
      <c r="H2836" s="0" t="s">
        <v>21</v>
      </c>
      <c r="I2836" s="0" t="s">
        <v>21</v>
      </c>
      <c r="J2836" s="0" t="s">
        <v>22210</v>
      </c>
      <c r="K2836" s="0" t="s">
        <v>381</v>
      </c>
      <c r="L2836" s="0" t="s">
        <v>18042</v>
      </c>
      <c r="M2836" s="0" t="s">
        <v>21</v>
      </c>
      <c r="N2836" s="0" t="s">
        <v>21</v>
      </c>
      <c r="O2836" s="2" t="s">
        <v>22211</v>
      </c>
      <c r="P2836" s="2" t="s">
        <v>34</v>
      </c>
    </row>
    <row r="2837" customFormat="false" ht="12.8" hidden="false" customHeight="false" outlineLevel="0" collapsed="false">
      <c r="A2837" s="0" t="s">
        <v>22212</v>
      </c>
      <c r="B2837" s="0" t="s">
        <v>22213</v>
      </c>
      <c r="C2837" s="0" t="s">
        <v>22214</v>
      </c>
      <c r="D2837" s="0" t="s">
        <v>22215</v>
      </c>
      <c r="E2837" s="0" t="s">
        <v>22216</v>
      </c>
      <c r="F2837" s="0" t="s">
        <v>22217</v>
      </c>
      <c r="G2837" s="0" t="s">
        <v>21</v>
      </c>
      <c r="H2837" s="0" t="s">
        <v>21</v>
      </c>
      <c r="I2837" s="0" t="s">
        <v>21</v>
      </c>
      <c r="J2837" s="0" t="s">
        <v>22218</v>
      </c>
      <c r="K2837" s="0" t="s">
        <v>4819</v>
      </c>
      <c r="L2837" s="0" t="s">
        <v>12687</v>
      </c>
      <c r="M2837" s="0" t="s">
        <v>21</v>
      </c>
      <c r="N2837" s="0" t="s">
        <v>21</v>
      </c>
      <c r="O2837" s="2" t="s">
        <v>22219</v>
      </c>
      <c r="P2837" s="2" t="s">
        <v>45</v>
      </c>
    </row>
    <row r="2838" customFormat="false" ht="12.8" hidden="false" customHeight="false" outlineLevel="0" collapsed="false">
      <c r="A2838" s="0" t="s">
        <v>22220</v>
      </c>
      <c r="B2838" s="0" t="s">
        <v>22221</v>
      </c>
      <c r="C2838" s="0" t="s">
        <v>22222</v>
      </c>
      <c r="D2838" s="0" t="s">
        <v>22223</v>
      </c>
      <c r="E2838" s="0" t="s">
        <v>22224</v>
      </c>
      <c r="F2838" s="0" t="s">
        <v>22225</v>
      </c>
      <c r="G2838" s="2" t="s">
        <v>265</v>
      </c>
      <c r="H2838" s="0" t="s">
        <v>21</v>
      </c>
      <c r="I2838" s="0" t="s">
        <v>21</v>
      </c>
      <c r="J2838" s="0" t="s">
        <v>22226</v>
      </c>
      <c r="K2838" s="0" t="s">
        <v>24</v>
      </c>
      <c r="L2838" s="0" t="s">
        <v>4351</v>
      </c>
      <c r="M2838" s="0" t="s">
        <v>21</v>
      </c>
      <c r="N2838" s="0" t="s">
        <v>21</v>
      </c>
      <c r="O2838" s="2" t="s">
        <v>22227</v>
      </c>
      <c r="P2838" s="2" t="s">
        <v>45</v>
      </c>
    </row>
    <row r="2839" customFormat="false" ht="12.8" hidden="false" customHeight="false" outlineLevel="0" collapsed="false">
      <c r="A2839" s="0" t="s">
        <v>22228</v>
      </c>
      <c r="B2839" s="0" t="s">
        <v>22229</v>
      </c>
      <c r="C2839" s="0" t="s">
        <v>22230</v>
      </c>
      <c r="D2839" s="0" t="s">
        <v>22231</v>
      </c>
      <c r="E2839" s="0" t="s">
        <v>22232</v>
      </c>
      <c r="F2839" s="0" t="s">
        <v>22233</v>
      </c>
      <c r="G2839" s="2" t="s">
        <v>1878</v>
      </c>
      <c r="H2839" s="0" t="n">
        <v>1</v>
      </c>
      <c r="I2839" s="0" t="n">
        <v>10</v>
      </c>
      <c r="J2839" s="0" t="s">
        <v>22234</v>
      </c>
      <c r="K2839" s="0" t="s">
        <v>24</v>
      </c>
      <c r="L2839" s="0" t="s">
        <v>25</v>
      </c>
      <c r="M2839" s="0" t="s">
        <v>21</v>
      </c>
      <c r="N2839" s="0" t="s">
        <v>21</v>
      </c>
      <c r="O2839" s="2" t="s">
        <v>179</v>
      </c>
      <c r="P2839" s="2" t="s">
        <v>45</v>
      </c>
    </row>
    <row r="2840" customFormat="false" ht="12.8" hidden="false" customHeight="false" outlineLevel="0" collapsed="false">
      <c r="A2840" s="0" t="s">
        <v>22235</v>
      </c>
      <c r="B2840" s="0" t="s">
        <v>22236</v>
      </c>
      <c r="C2840" s="0" t="s">
        <v>22237</v>
      </c>
      <c r="D2840" s="0" t="s">
        <v>22238</v>
      </c>
      <c r="E2840" s="0" t="s">
        <v>22239</v>
      </c>
      <c r="F2840" s="0" t="s">
        <v>22240</v>
      </c>
      <c r="G2840" s="2" t="s">
        <v>71</v>
      </c>
      <c r="H2840" s="0" t="s">
        <v>21</v>
      </c>
      <c r="I2840" s="0" t="s">
        <v>21</v>
      </c>
      <c r="J2840" s="0" t="s">
        <v>22241</v>
      </c>
      <c r="K2840" s="0" t="s">
        <v>24</v>
      </c>
      <c r="L2840" s="0" t="s">
        <v>8618</v>
      </c>
      <c r="M2840" s="0" t="s">
        <v>21</v>
      </c>
      <c r="N2840" s="0" t="s">
        <v>21</v>
      </c>
      <c r="O2840" s="2" t="s">
        <v>3577</v>
      </c>
      <c r="P2840" s="2" t="s">
        <v>3955</v>
      </c>
    </row>
    <row r="2841" customFormat="false" ht="12.8" hidden="false" customHeight="false" outlineLevel="0" collapsed="false">
      <c r="A2841" s="0" t="s">
        <v>22242</v>
      </c>
      <c r="B2841" s="0" t="s">
        <v>22243</v>
      </c>
      <c r="C2841" s="0" t="s">
        <v>22244</v>
      </c>
      <c r="D2841" s="0" t="s">
        <v>22245</v>
      </c>
      <c r="E2841" s="0" t="s">
        <v>22246</v>
      </c>
      <c r="F2841" s="0" t="s">
        <v>22247</v>
      </c>
      <c r="G2841" s="0" t="s">
        <v>21</v>
      </c>
      <c r="H2841" s="0" t="s">
        <v>21</v>
      </c>
      <c r="I2841" s="0" t="s">
        <v>21</v>
      </c>
      <c r="J2841" s="0" t="s">
        <v>22248</v>
      </c>
      <c r="K2841" s="0" t="s">
        <v>188</v>
      </c>
      <c r="L2841" s="0" t="s">
        <v>105</v>
      </c>
      <c r="M2841" s="0" t="s">
        <v>21</v>
      </c>
      <c r="N2841" s="0" t="s">
        <v>21</v>
      </c>
      <c r="O2841" s="2" t="s">
        <v>19847</v>
      </c>
      <c r="P2841" s="2" t="s">
        <v>219</v>
      </c>
    </row>
    <row r="2842" customFormat="false" ht="12.8" hidden="false" customHeight="false" outlineLevel="0" collapsed="false">
      <c r="A2842" s="0" t="s">
        <v>22249</v>
      </c>
      <c r="B2842" s="0" t="s">
        <v>22250</v>
      </c>
      <c r="C2842" s="0" t="s">
        <v>22251</v>
      </c>
      <c r="D2842" s="0" t="s">
        <v>22252</v>
      </c>
      <c r="E2842" s="0" t="s">
        <v>22253</v>
      </c>
      <c r="F2842" s="0" t="s">
        <v>22254</v>
      </c>
      <c r="G2842" s="2" t="s">
        <v>477</v>
      </c>
      <c r="H2842" s="0" t="s">
        <v>21</v>
      </c>
      <c r="I2842" s="0" t="s">
        <v>21</v>
      </c>
      <c r="J2842" s="0" t="s">
        <v>22255</v>
      </c>
      <c r="K2842" s="0" t="s">
        <v>24</v>
      </c>
      <c r="L2842" s="0" t="s">
        <v>208</v>
      </c>
      <c r="M2842" s="0" t="s">
        <v>21</v>
      </c>
      <c r="N2842" s="0" t="s">
        <v>21</v>
      </c>
      <c r="O2842" s="2" t="s">
        <v>20706</v>
      </c>
      <c r="P2842" s="2" t="s">
        <v>45</v>
      </c>
    </row>
    <row r="2843" customFormat="false" ht="12.8" hidden="false" customHeight="false" outlineLevel="0" collapsed="false">
      <c r="A2843" s="0" t="s">
        <v>22256</v>
      </c>
      <c r="B2843" s="0" t="s">
        <v>22257</v>
      </c>
      <c r="C2843" s="0" t="s">
        <v>22258</v>
      </c>
      <c r="D2843" s="0" t="s">
        <v>22259</v>
      </c>
      <c r="E2843" s="0" t="s">
        <v>22260</v>
      </c>
      <c r="F2843" s="0" t="s">
        <v>22261</v>
      </c>
      <c r="G2843" s="2" t="s">
        <v>149</v>
      </c>
      <c r="H2843" s="0" t="n">
        <v>11</v>
      </c>
      <c r="I2843" s="0" t="n">
        <v>50</v>
      </c>
      <c r="J2843" s="0" t="s">
        <v>22262</v>
      </c>
      <c r="K2843" s="0" t="s">
        <v>21</v>
      </c>
      <c r="L2843" s="0" t="s">
        <v>22263</v>
      </c>
      <c r="M2843" s="0" t="s">
        <v>21</v>
      </c>
      <c r="N2843" s="0" t="s">
        <v>21</v>
      </c>
      <c r="O2843" s="2" t="s">
        <v>22264</v>
      </c>
      <c r="P2843" s="2" t="s">
        <v>512</v>
      </c>
    </row>
    <row r="2844" customFormat="false" ht="12.8" hidden="false" customHeight="false" outlineLevel="0" collapsed="false">
      <c r="A2844" s="0" t="s">
        <v>22265</v>
      </c>
      <c r="B2844" s="0" t="s">
        <v>22266</v>
      </c>
      <c r="C2844" s="0" t="s">
        <v>22267</v>
      </c>
      <c r="D2844" s="0" t="s">
        <v>22268</v>
      </c>
      <c r="E2844" s="0" t="s">
        <v>21</v>
      </c>
      <c r="F2844" s="0" t="s">
        <v>22269</v>
      </c>
      <c r="G2844" s="2" t="s">
        <v>613</v>
      </c>
      <c r="H2844" s="0" t="n">
        <v>1</v>
      </c>
      <c r="I2844" s="0" t="n">
        <v>10</v>
      </c>
      <c r="J2844" s="0" t="s">
        <v>22270</v>
      </c>
      <c r="K2844" s="0" t="s">
        <v>73</v>
      </c>
      <c r="L2844" s="0" t="s">
        <v>105</v>
      </c>
      <c r="M2844" s="0" t="s">
        <v>21</v>
      </c>
      <c r="N2844" s="0" t="s">
        <v>21</v>
      </c>
      <c r="O2844" s="2" t="s">
        <v>6428</v>
      </c>
      <c r="P2844" s="2" t="s">
        <v>45</v>
      </c>
    </row>
    <row r="2845" customFormat="false" ht="12.8" hidden="false" customHeight="false" outlineLevel="0" collapsed="false">
      <c r="A2845" s="0" t="s">
        <v>22271</v>
      </c>
      <c r="B2845" s="0" t="s">
        <v>22272</v>
      </c>
      <c r="C2845" s="0" t="s">
        <v>22273</v>
      </c>
      <c r="D2845" s="0" t="s">
        <v>22274</v>
      </c>
      <c r="E2845" s="0" t="s">
        <v>22275</v>
      </c>
      <c r="F2845" s="0" t="s">
        <v>22276</v>
      </c>
      <c r="G2845" s="0" t="s">
        <v>21</v>
      </c>
      <c r="H2845" s="0" t="s">
        <v>21</v>
      </c>
      <c r="I2845" s="0" t="s">
        <v>21</v>
      </c>
      <c r="J2845" s="0" t="s">
        <v>22277</v>
      </c>
      <c r="K2845" s="0" t="s">
        <v>73</v>
      </c>
      <c r="L2845" s="0" t="s">
        <v>22278</v>
      </c>
      <c r="M2845" s="0" t="s">
        <v>21</v>
      </c>
      <c r="N2845" s="0" t="s">
        <v>21</v>
      </c>
      <c r="O2845" s="2" t="s">
        <v>5588</v>
      </c>
      <c r="P2845" s="2" t="s">
        <v>45</v>
      </c>
    </row>
    <row r="2846" customFormat="false" ht="12.8" hidden="false" customHeight="false" outlineLevel="0" collapsed="false">
      <c r="A2846" s="0" t="s">
        <v>22279</v>
      </c>
      <c r="B2846" s="0" t="s">
        <v>22280</v>
      </c>
      <c r="C2846" s="0" t="s">
        <v>22281</v>
      </c>
      <c r="D2846" s="0" t="s">
        <v>22282</v>
      </c>
      <c r="E2846" s="0" t="s">
        <v>22283</v>
      </c>
      <c r="F2846" s="0" t="s">
        <v>22284</v>
      </c>
      <c r="G2846" s="2" t="s">
        <v>3721</v>
      </c>
      <c r="H2846" s="0" t="s">
        <v>21</v>
      </c>
      <c r="I2846" s="0" t="s">
        <v>21</v>
      </c>
      <c r="J2846" s="0" t="s">
        <v>22285</v>
      </c>
      <c r="K2846" s="0" t="s">
        <v>24</v>
      </c>
      <c r="L2846" s="0" t="s">
        <v>22286</v>
      </c>
      <c r="M2846" s="0" t="s">
        <v>22287</v>
      </c>
      <c r="N2846" s="0" t="s">
        <v>22288</v>
      </c>
      <c r="O2846" s="2" t="s">
        <v>268</v>
      </c>
      <c r="P2846" s="2" t="s">
        <v>1128</v>
      </c>
    </row>
    <row r="2847" customFormat="false" ht="12.8" hidden="false" customHeight="false" outlineLevel="0" collapsed="false">
      <c r="A2847" s="0" t="s">
        <v>22289</v>
      </c>
      <c r="B2847" s="0" t="s">
        <v>22290</v>
      </c>
      <c r="C2847" s="0" t="s">
        <v>22291</v>
      </c>
      <c r="D2847" s="0" t="s">
        <v>22292</v>
      </c>
      <c r="E2847" s="0" t="s">
        <v>21</v>
      </c>
      <c r="F2847" s="0" t="s">
        <v>22293</v>
      </c>
      <c r="G2847" s="2" t="s">
        <v>7594</v>
      </c>
      <c r="H2847" s="0" t="s">
        <v>21</v>
      </c>
      <c r="I2847" s="0" t="s">
        <v>21</v>
      </c>
      <c r="J2847" s="0" t="s">
        <v>22294</v>
      </c>
      <c r="K2847" s="0" t="s">
        <v>22295</v>
      </c>
      <c r="L2847" s="0" t="s">
        <v>22296</v>
      </c>
      <c r="M2847" s="0" t="s">
        <v>21</v>
      </c>
      <c r="N2847" s="0" t="s">
        <v>21</v>
      </c>
      <c r="O2847" s="2" t="s">
        <v>11005</v>
      </c>
      <c r="P2847" s="2" t="s">
        <v>403</v>
      </c>
    </row>
    <row r="2848" customFormat="false" ht="12.8" hidden="false" customHeight="false" outlineLevel="0" collapsed="false">
      <c r="A2848" s="0" t="s">
        <v>22297</v>
      </c>
      <c r="B2848" s="0" t="s">
        <v>22298</v>
      </c>
      <c r="C2848" s="0" t="s">
        <v>22299</v>
      </c>
      <c r="D2848" s="0" t="s">
        <v>22300</v>
      </c>
      <c r="E2848" s="0" t="s">
        <v>22301</v>
      </c>
      <c r="F2848" s="0" t="s">
        <v>22302</v>
      </c>
      <c r="G2848" s="2" t="s">
        <v>2997</v>
      </c>
      <c r="H2848" s="0" t="n">
        <v>51</v>
      </c>
      <c r="I2848" s="0" t="n">
        <v>100</v>
      </c>
      <c r="J2848" s="0" t="s">
        <v>22303</v>
      </c>
      <c r="K2848" s="0" t="s">
        <v>12561</v>
      </c>
      <c r="L2848" s="0" t="s">
        <v>22304</v>
      </c>
      <c r="M2848" s="0" t="s">
        <v>22305</v>
      </c>
      <c r="N2848" s="0" t="s">
        <v>22306</v>
      </c>
      <c r="O2848" s="2" t="s">
        <v>20149</v>
      </c>
      <c r="P2848" s="2" t="s">
        <v>598</v>
      </c>
    </row>
    <row r="2849" customFormat="false" ht="12.8" hidden="false" customHeight="false" outlineLevel="0" collapsed="false">
      <c r="A2849" s="0" t="s">
        <v>22307</v>
      </c>
      <c r="B2849" s="0" t="s">
        <v>22308</v>
      </c>
      <c r="C2849" s="0" t="s">
        <v>22309</v>
      </c>
      <c r="D2849" s="0" t="s">
        <v>22310</v>
      </c>
      <c r="E2849" s="0" t="s">
        <v>22311</v>
      </c>
      <c r="F2849" s="0" t="s">
        <v>22312</v>
      </c>
      <c r="G2849" s="2" t="s">
        <v>2988</v>
      </c>
      <c r="H2849" s="0" t="n">
        <v>11</v>
      </c>
      <c r="I2849" s="0" t="n">
        <v>50</v>
      </c>
      <c r="J2849" s="0" t="s">
        <v>22313</v>
      </c>
      <c r="K2849" s="0" t="s">
        <v>24</v>
      </c>
      <c r="L2849" s="0" t="s">
        <v>4598</v>
      </c>
      <c r="M2849" s="0" t="s">
        <v>21</v>
      </c>
      <c r="N2849" s="0" t="s">
        <v>21</v>
      </c>
      <c r="O2849" s="2" t="s">
        <v>22314</v>
      </c>
      <c r="P2849" s="2" t="s">
        <v>76</v>
      </c>
    </row>
    <row r="2850" customFormat="false" ht="12.8" hidden="false" customHeight="false" outlineLevel="0" collapsed="false">
      <c r="A2850" s="0" t="s">
        <v>22315</v>
      </c>
      <c r="B2850" s="0" t="s">
        <v>22316</v>
      </c>
      <c r="C2850" s="0" t="s">
        <v>22317</v>
      </c>
      <c r="D2850" s="0" t="s">
        <v>22318</v>
      </c>
      <c r="E2850" s="0" t="s">
        <v>22319</v>
      </c>
      <c r="F2850" s="0" t="s">
        <v>22320</v>
      </c>
      <c r="G2850" s="2" t="s">
        <v>71</v>
      </c>
      <c r="H2850" s="0" t="s">
        <v>21</v>
      </c>
      <c r="I2850" s="0" t="s">
        <v>21</v>
      </c>
      <c r="J2850" s="0" t="s">
        <v>22321</v>
      </c>
      <c r="K2850" s="0" t="s">
        <v>24</v>
      </c>
      <c r="L2850" s="0" t="s">
        <v>32</v>
      </c>
      <c r="M2850" s="0" t="s">
        <v>22322</v>
      </c>
      <c r="N2850" s="0" t="s">
        <v>22323</v>
      </c>
      <c r="O2850" s="2" t="s">
        <v>868</v>
      </c>
      <c r="P2850" s="2" t="s">
        <v>34</v>
      </c>
    </row>
    <row r="2851" customFormat="false" ht="12.8" hidden="false" customHeight="false" outlineLevel="0" collapsed="false">
      <c r="A2851" s="0" t="s">
        <v>22324</v>
      </c>
      <c r="B2851" s="0" t="s">
        <v>22325</v>
      </c>
      <c r="C2851" s="0" t="s">
        <v>22326</v>
      </c>
      <c r="D2851" s="0" t="s">
        <v>22327</v>
      </c>
      <c r="E2851" s="0" t="s">
        <v>22328</v>
      </c>
      <c r="F2851" s="0" t="s">
        <v>22329</v>
      </c>
      <c r="G2851" s="2" t="s">
        <v>9575</v>
      </c>
      <c r="H2851" s="0" t="s">
        <v>21</v>
      </c>
      <c r="I2851" s="0" t="s">
        <v>21</v>
      </c>
      <c r="J2851" s="0" t="s">
        <v>22330</v>
      </c>
      <c r="K2851" s="0" t="s">
        <v>24</v>
      </c>
      <c r="L2851" s="0" t="s">
        <v>32</v>
      </c>
      <c r="M2851" s="0" t="s">
        <v>21</v>
      </c>
      <c r="N2851" s="0" t="s">
        <v>21</v>
      </c>
      <c r="O2851" s="2" t="s">
        <v>22331</v>
      </c>
      <c r="P2851" s="2" t="s">
        <v>45</v>
      </c>
    </row>
    <row r="2852" customFormat="false" ht="12.8" hidden="false" customHeight="false" outlineLevel="0" collapsed="false">
      <c r="A2852" s="0" t="s">
        <v>22332</v>
      </c>
      <c r="B2852" s="0" t="s">
        <v>22333</v>
      </c>
      <c r="C2852" s="0" t="s">
        <v>22334</v>
      </c>
      <c r="D2852" s="0" t="s">
        <v>22335</v>
      </c>
      <c r="E2852" s="0" t="s">
        <v>22336</v>
      </c>
      <c r="F2852" s="0" t="s">
        <v>22337</v>
      </c>
      <c r="G2852" s="2" t="s">
        <v>2910</v>
      </c>
      <c r="H2852" s="0" t="s">
        <v>21</v>
      </c>
      <c r="I2852" s="0" t="s">
        <v>21</v>
      </c>
      <c r="J2852" s="0" t="s">
        <v>22338</v>
      </c>
      <c r="K2852" s="0" t="s">
        <v>234</v>
      </c>
      <c r="L2852" s="0" t="s">
        <v>235</v>
      </c>
      <c r="M2852" s="0" t="s">
        <v>21</v>
      </c>
      <c r="N2852" s="0" t="s">
        <v>21</v>
      </c>
      <c r="O2852" s="2" t="s">
        <v>9822</v>
      </c>
      <c r="P2852" s="2" t="s">
        <v>45</v>
      </c>
    </row>
    <row r="2853" customFormat="false" ht="12.8" hidden="false" customHeight="false" outlineLevel="0" collapsed="false">
      <c r="A2853" s="0" t="s">
        <v>22339</v>
      </c>
      <c r="B2853" s="0" t="s">
        <v>22340</v>
      </c>
      <c r="C2853" s="0" t="s">
        <v>22341</v>
      </c>
      <c r="D2853" s="0" t="s">
        <v>22342</v>
      </c>
      <c r="E2853" s="0" t="s">
        <v>22343</v>
      </c>
      <c r="F2853" s="0" t="s">
        <v>22344</v>
      </c>
      <c r="G2853" s="2" t="s">
        <v>265</v>
      </c>
      <c r="H2853" s="0" t="s">
        <v>21</v>
      </c>
      <c r="I2853" s="0" t="s">
        <v>21</v>
      </c>
      <c r="J2853" s="0" t="s">
        <v>22345</v>
      </c>
      <c r="K2853" s="0" t="s">
        <v>24</v>
      </c>
      <c r="L2853" s="0" t="s">
        <v>1253</v>
      </c>
      <c r="M2853" s="0" t="s">
        <v>22346</v>
      </c>
      <c r="N2853" s="0" t="s">
        <v>22347</v>
      </c>
      <c r="O2853" s="2" t="s">
        <v>9020</v>
      </c>
      <c r="P2853" s="2" t="s">
        <v>791</v>
      </c>
    </row>
    <row r="2854" customFormat="false" ht="12.8" hidden="false" customHeight="false" outlineLevel="0" collapsed="false">
      <c r="A2854" s="0" t="s">
        <v>22348</v>
      </c>
      <c r="B2854" s="0" t="s">
        <v>22349</v>
      </c>
      <c r="C2854" s="0" t="s">
        <v>22350</v>
      </c>
      <c r="D2854" s="0" t="s">
        <v>22351</v>
      </c>
      <c r="E2854" s="0" t="s">
        <v>22352</v>
      </c>
      <c r="F2854" s="0" t="s">
        <v>22353</v>
      </c>
      <c r="G2854" s="0" t="s">
        <v>21</v>
      </c>
      <c r="H2854" s="0" t="s">
        <v>21</v>
      </c>
      <c r="I2854" s="0" t="s">
        <v>21</v>
      </c>
      <c r="J2854" s="0" t="s">
        <v>22354</v>
      </c>
      <c r="K2854" s="0" t="s">
        <v>24</v>
      </c>
      <c r="L2854" s="0" t="s">
        <v>22355</v>
      </c>
      <c r="M2854" s="0" t="s">
        <v>21</v>
      </c>
      <c r="N2854" s="0" t="s">
        <v>21</v>
      </c>
      <c r="O2854" s="2" t="s">
        <v>6857</v>
      </c>
      <c r="P2854" s="2" t="s">
        <v>886</v>
      </c>
    </row>
    <row r="2855" customFormat="false" ht="12.8" hidden="false" customHeight="false" outlineLevel="0" collapsed="false">
      <c r="A2855" s="0" t="s">
        <v>22356</v>
      </c>
      <c r="B2855" s="0" t="s">
        <v>22357</v>
      </c>
      <c r="C2855" s="0" t="s">
        <v>22358</v>
      </c>
      <c r="D2855" s="0" t="s">
        <v>22359</v>
      </c>
      <c r="E2855" s="0" t="s">
        <v>22360</v>
      </c>
      <c r="F2855" s="0" t="s">
        <v>22361</v>
      </c>
      <c r="G2855" s="2" t="s">
        <v>7661</v>
      </c>
      <c r="H2855" s="0" t="n">
        <v>1</v>
      </c>
      <c r="I2855" s="0" t="n">
        <v>10</v>
      </c>
      <c r="J2855" s="0" t="s">
        <v>22362</v>
      </c>
      <c r="K2855" s="0" t="s">
        <v>24</v>
      </c>
      <c r="L2855" s="0" t="s">
        <v>956</v>
      </c>
      <c r="M2855" s="0" t="s">
        <v>21</v>
      </c>
      <c r="N2855" s="0" t="s">
        <v>21</v>
      </c>
      <c r="O2855" s="2" t="s">
        <v>13709</v>
      </c>
      <c r="P2855" s="2" t="s">
        <v>34</v>
      </c>
    </row>
    <row r="2856" customFormat="false" ht="12.8" hidden="false" customHeight="false" outlineLevel="0" collapsed="false">
      <c r="A2856" s="0" t="s">
        <v>22363</v>
      </c>
      <c r="B2856" s="0" t="s">
        <v>22364</v>
      </c>
      <c r="C2856" s="0" t="s">
        <v>22365</v>
      </c>
      <c r="D2856" s="0" t="s">
        <v>22366</v>
      </c>
      <c r="E2856" s="0" t="s">
        <v>22367</v>
      </c>
      <c r="F2856" s="0" t="s">
        <v>22368</v>
      </c>
      <c r="G2856" s="2" t="s">
        <v>71</v>
      </c>
      <c r="H2856" s="0" t="s">
        <v>21</v>
      </c>
      <c r="I2856" s="0" t="s">
        <v>21</v>
      </c>
      <c r="J2856" s="0" t="s">
        <v>22369</v>
      </c>
      <c r="K2856" s="0" t="s">
        <v>73</v>
      </c>
      <c r="L2856" s="0" t="s">
        <v>15041</v>
      </c>
      <c r="M2856" s="0" t="s">
        <v>21</v>
      </c>
      <c r="N2856" s="0" t="s">
        <v>21</v>
      </c>
      <c r="O2856" s="2" t="s">
        <v>801</v>
      </c>
      <c r="P2856" s="2" t="s">
        <v>2403</v>
      </c>
    </row>
    <row r="2857" customFormat="false" ht="12.8" hidden="false" customHeight="false" outlineLevel="0" collapsed="false">
      <c r="A2857" s="0" t="s">
        <v>22370</v>
      </c>
      <c r="B2857" s="0" t="s">
        <v>22371</v>
      </c>
      <c r="C2857" s="0" t="s">
        <v>22372</v>
      </c>
      <c r="D2857" s="0" t="s">
        <v>22373</v>
      </c>
      <c r="E2857" s="0" t="s">
        <v>22374</v>
      </c>
      <c r="F2857" s="0" t="s">
        <v>22375</v>
      </c>
      <c r="G2857" s="2" t="s">
        <v>22376</v>
      </c>
      <c r="H2857" s="0" t="s">
        <v>21</v>
      </c>
      <c r="I2857" s="0" t="s">
        <v>21</v>
      </c>
      <c r="J2857" s="0" t="s">
        <v>22377</v>
      </c>
      <c r="K2857" s="0" t="s">
        <v>22378</v>
      </c>
      <c r="L2857" s="0" t="s">
        <v>22379</v>
      </c>
      <c r="M2857" s="0" t="s">
        <v>21</v>
      </c>
      <c r="N2857" s="0" t="s">
        <v>21</v>
      </c>
      <c r="O2857" s="2" t="s">
        <v>13858</v>
      </c>
      <c r="P2857" s="2" t="s">
        <v>45</v>
      </c>
    </row>
    <row r="2858" customFormat="false" ht="12.8" hidden="false" customHeight="false" outlineLevel="0" collapsed="false">
      <c r="A2858" s="0" t="s">
        <v>22380</v>
      </c>
      <c r="B2858" s="0" t="s">
        <v>22381</v>
      </c>
      <c r="C2858" s="0" t="s">
        <v>22382</v>
      </c>
      <c r="D2858" s="0" t="s">
        <v>22383</v>
      </c>
      <c r="E2858" s="0" t="s">
        <v>22384</v>
      </c>
      <c r="F2858" s="0" t="s">
        <v>22385</v>
      </c>
      <c r="G2858" s="2" t="s">
        <v>22386</v>
      </c>
      <c r="H2858" s="0" t="s">
        <v>21</v>
      </c>
      <c r="I2858" s="0" t="s">
        <v>21</v>
      </c>
      <c r="J2858" s="0" t="s">
        <v>22387</v>
      </c>
      <c r="K2858" s="0" t="s">
        <v>73</v>
      </c>
      <c r="L2858" s="0" t="s">
        <v>4906</v>
      </c>
      <c r="M2858" s="0" t="s">
        <v>21</v>
      </c>
      <c r="N2858" s="0" t="s">
        <v>21</v>
      </c>
      <c r="O2858" s="2" t="s">
        <v>22388</v>
      </c>
      <c r="P2858" s="2" t="s">
        <v>55</v>
      </c>
    </row>
    <row r="2859" customFormat="false" ht="12.8" hidden="false" customHeight="false" outlineLevel="0" collapsed="false">
      <c r="A2859" s="0" t="s">
        <v>22389</v>
      </c>
      <c r="B2859" s="0" t="s">
        <v>22390</v>
      </c>
      <c r="C2859" s="0" t="s">
        <v>22391</v>
      </c>
      <c r="D2859" s="0" t="s">
        <v>22392</v>
      </c>
      <c r="E2859" s="0" t="s">
        <v>22393</v>
      </c>
      <c r="F2859" s="0" t="s">
        <v>22394</v>
      </c>
      <c r="G2859" s="2" t="s">
        <v>22395</v>
      </c>
      <c r="H2859" s="0" t="s">
        <v>21</v>
      </c>
      <c r="I2859" s="0" t="s">
        <v>21</v>
      </c>
      <c r="J2859" s="0" t="s">
        <v>22396</v>
      </c>
      <c r="K2859" s="0" t="s">
        <v>24</v>
      </c>
      <c r="L2859" s="0" t="s">
        <v>1071</v>
      </c>
      <c r="M2859" s="0" t="s">
        <v>22397</v>
      </c>
      <c r="N2859" s="0" t="s">
        <v>22398</v>
      </c>
      <c r="O2859" s="2" t="s">
        <v>4862</v>
      </c>
      <c r="P2859" s="2" t="s">
        <v>2666</v>
      </c>
    </row>
    <row r="2860" customFormat="false" ht="12.8" hidden="false" customHeight="false" outlineLevel="0" collapsed="false">
      <c r="A2860" s="0" t="s">
        <v>22399</v>
      </c>
      <c r="B2860" s="0" t="s">
        <v>22400</v>
      </c>
      <c r="C2860" s="0" t="s">
        <v>22401</v>
      </c>
      <c r="D2860" s="0" t="s">
        <v>22402</v>
      </c>
      <c r="E2860" s="0" t="s">
        <v>22403</v>
      </c>
      <c r="F2860" s="0" t="s">
        <v>22404</v>
      </c>
      <c r="G2860" s="2" t="s">
        <v>430</v>
      </c>
      <c r="H2860" s="0" t="s">
        <v>21</v>
      </c>
      <c r="I2860" s="0" t="s">
        <v>21</v>
      </c>
      <c r="J2860" s="0" t="s">
        <v>22405</v>
      </c>
      <c r="K2860" s="0" t="s">
        <v>24</v>
      </c>
      <c r="L2860" s="0" t="s">
        <v>13558</v>
      </c>
      <c r="M2860" s="0" t="s">
        <v>21</v>
      </c>
      <c r="N2860" s="0" t="s">
        <v>21</v>
      </c>
      <c r="O2860" s="2" t="s">
        <v>1505</v>
      </c>
      <c r="P2860" s="2" t="s">
        <v>34</v>
      </c>
    </row>
    <row r="2861" customFormat="false" ht="12.8" hidden="false" customHeight="false" outlineLevel="0" collapsed="false">
      <c r="A2861" s="0" t="s">
        <v>22406</v>
      </c>
      <c r="B2861" s="0" t="s">
        <v>22407</v>
      </c>
      <c r="C2861" s="0" t="s">
        <v>22408</v>
      </c>
      <c r="D2861" s="0" t="s">
        <v>22409</v>
      </c>
      <c r="E2861" s="0" t="s">
        <v>22410</v>
      </c>
      <c r="F2861" s="0" t="s">
        <v>22411</v>
      </c>
      <c r="G2861" s="2" t="s">
        <v>17380</v>
      </c>
      <c r="H2861" s="0" t="n">
        <v>11</v>
      </c>
      <c r="I2861" s="0" t="n">
        <v>50</v>
      </c>
      <c r="J2861" s="0" t="s">
        <v>22412</v>
      </c>
      <c r="K2861" s="0" t="s">
        <v>24</v>
      </c>
      <c r="L2861" s="0" t="s">
        <v>668</v>
      </c>
      <c r="M2861" s="0" t="s">
        <v>21</v>
      </c>
      <c r="N2861" s="0" t="s">
        <v>21</v>
      </c>
      <c r="O2861" s="2" t="s">
        <v>22413</v>
      </c>
      <c r="P2861" s="2" t="s">
        <v>45</v>
      </c>
    </row>
    <row r="2862" customFormat="false" ht="12.8" hidden="false" customHeight="false" outlineLevel="0" collapsed="false">
      <c r="A2862" s="0" t="s">
        <v>22414</v>
      </c>
      <c r="B2862" s="0" t="s">
        <v>22415</v>
      </c>
      <c r="C2862" s="0" t="s">
        <v>22416</v>
      </c>
      <c r="D2862" s="0" t="s">
        <v>21</v>
      </c>
      <c r="E2862" s="0" t="s">
        <v>21</v>
      </c>
      <c r="F2862" s="0" t="s">
        <v>21</v>
      </c>
      <c r="G2862" s="0" t="s">
        <v>21</v>
      </c>
      <c r="H2862" s="0" t="s">
        <v>21</v>
      </c>
      <c r="I2862" s="0" t="s">
        <v>21</v>
      </c>
      <c r="J2862" s="0" t="s">
        <v>21</v>
      </c>
      <c r="K2862" s="0" t="s">
        <v>21</v>
      </c>
      <c r="L2862" s="0" t="s">
        <v>21</v>
      </c>
      <c r="M2862" s="0" t="s">
        <v>21</v>
      </c>
      <c r="N2862" s="0" t="s">
        <v>21</v>
      </c>
      <c r="O2862" s="2" t="s">
        <v>536</v>
      </c>
      <c r="P2862" s="2" t="s">
        <v>10636</v>
      </c>
    </row>
    <row r="2863" customFormat="false" ht="12.8" hidden="false" customHeight="false" outlineLevel="0" collapsed="false">
      <c r="A2863" s="0" t="s">
        <v>22417</v>
      </c>
      <c r="B2863" s="0" t="s">
        <v>22418</v>
      </c>
      <c r="C2863" s="0" t="s">
        <v>22419</v>
      </c>
      <c r="D2863" s="0" t="s">
        <v>22420</v>
      </c>
      <c r="E2863" s="0" t="s">
        <v>22421</v>
      </c>
      <c r="F2863" s="0" t="s">
        <v>22422</v>
      </c>
      <c r="G2863" s="2" t="s">
        <v>3386</v>
      </c>
      <c r="H2863" s="0" t="s">
        <v>21</v>
      </c>
      <c r="I2863" s="0" t="s">
        <v>21</v>
      </c>
      <c r="J2863" s="0" t="s">
        <v>22423</v>
      </c>
      <c r="K2863" s="0" t="s">
        <v>24</v>
      </c>
      <c r="L2863" s="0" t="s">
        <v>63</v>
      </c>
      <c r="M2863" s="0" t="s">
        <v>22424</v>
      </c>
      <c r="N2863" s="0" t="s">
        <v>22425</v>
      </c>
      <c r="O2863" s="2" t="s">
        <v>22426</v>
      </c>
      <c r="P2863" s="2" t="s">
        <v>1034</v>
      </c>
    </row>
    <row r="2864" customFormat="false" ht="12.8" hidden="false" customHeight="false" outlineLevel="0" collapsed="false">
      <c r="A2864" s="0" t="s">
        <v>22427</v>
      </c>
      <c r="B2864" s="0" t="s">
        <v>22428</v>
      </c>
      <c r="C2864" s="0" t="s">
        <v>22429</v>
      </c>
      <c r="D2864" s="0" t="s">
        <v>22430</v>
      </c>
      <c r="E2864" s="0" t="s">
        <v>22431</v>
      </c>
      <c r="F2864" s="0" t="s">
        <v>22432</v>
      </c>
      <c r="G2864" s="2" t="s">
        <v>22</v>
      </c>
      <c r="H2864" s="0" t="n">
        <v>11</v>
      </c>
      <c r="I2864" s="0" t="n">
        <v>50</v>
      </c>
      <c r="J2864" s="0" t="s">
        <v>22433</v>
      </c>
      <c r="K2864" s="0" t="s">
        <v>24</v>
      </c>
      <c r="L2864" s="0" t="s">
        <v>7184</v>
      </c>
      <c r="M2864" s="0" t="s">
        <v>21</v>
      </c>
      <c r="N2864" s="0" t="s">
        <v>21</v>
      </c>
      <c r="O2864" s="2" t="s">
        <v>1660</v>
      </c>
      <c r="P2864" s="2" t="s">
        <v>753</v>
      </c>
    </row>
    <row r="2865" customFormat="false" ht="12.8" hidden="false" customHeight="false" outlineLevel="0" collapsed="false">
      <c r="A2865" s="0" t="s">
        <v>22434</v>
      </c>
      <c r="B2865" s="0" t="s">
        <v>22435</v>
      </c>
      <c r="C2865" s="0" t="s">
        <v>22436</v>
      </c>
      <c r="D2865" s="0" t="s">
        <v>22437</v>
      </c>
      <c r="E2865" s="0" t="s">
        <v>22438</v>
      </c>
      <c r="F2865" s="0" t="s">
        <v>22439</v>
      </c>
      <c r="G2865" s="2" t="s">
        <v>3928</v>
      </c>
      <c r="H2865" s="0" t="n">
        <v>11</v>
      </c>
      <c r="I2865" s="0" t="n">
        <v>50</v>
      </c>
      <c r="J2865" s="0" t="s">
        <v>22440</v>
      </c>
      <c r="K2865" s="0" t="s">
        <v>24</v>
      </c>
      <c r="L2865" s="0" t="s">
        <v>32</v>
      </c>
      <c r="M2865" s="0" t="s">
        <v>21</v>
      </c>
      <c r="N2865" s="0" t="s">
        <v>21</v>
      </c>
      <c r="O2865" s="2" t="s">
        <v>15140</v>
      </c>
      <c r="P2865" s="2" t="s">
        <v>500</v>
      </c>
    </row>
    <row r="2866" customFormat="false" ht="12.8" hidden="false" customHeight="false" outlineLevel="0" collapsed="false">
      <c r="A2866" s="0" t="s">
        <v>22441</v>
      </c>
      <c r="B2866" s="0" t="s">
        <v>22442</v>
      </c>
      <c r="C2866" s="0" t="s">
        <v>22443</v>
      </c>
      <c r="D2866" s="0" t="s">
        <v>22444</v>
      </c>
      <c r="E2866" s="0" t="s">
        <v>22444</v>
      </c>
      <c r="F2866" s="0" t="s">
        <v>21</v>
      </c>
      <c r="G2866" s="2" t="s">
        <v>507</v>
      </c>
      <c r="H2866" s="0" t="s">
        <v>21</v>
      </c>
      <c r="I2866" s="0" t="s">
        <v>21</v>
      </c>
      <c r="J2866" s="0" t="s">
        <v>21</v>
      </c>
      <c r="K2866" s="0" t="s">
        <v>24</v>
      </c>
      <c r="L2866" s="0" t="s">
        <v>11472</v>
      </c>
      <c r="M2866" s="0" t="s">
        <v>21</v>
      </c>
      <c r="N2866" s="0" t="s">
        <v>21</v>
      </c>
      <c r="O2866" s="2" t="s">
        <v>17558</v>
      </c>
      <c r="P2866" s="2" t="s">
        <v>9258</v>
      </c>
    </row>
    <row r="2867" customFormat="false" ht="12.8" hidden="false" customHeight="false" outlineLevel="0" collapsed="false">
      <c r="A2867" s="0" t="s">
        <v>22445</v>
      </c>
      <c r="B2867" s="0" t="s">
        <v>22446</v>
      </c>
      <c r="C2867" s="0" t="s">
        <v>22447</v>
      </c>
      <c r="D2867" s="0" t="s">
        <v>22448</v>
      </c>
      <c r="E2867" s="0" t="s">
        <v>22449</v>
      </c>
      <c r="F2867" s="0" t="s">
        <v>22450</v>
      </c>
      <c r="G2867" s="2" t="s">
        <v>71</v>
      </c>
      <c r="H2867" s="0" t="s">
        <v>21</v>
      </c>
      <c r="I2867" s="0" t="s">
        <v>21</v>
      </c>
      <c r="J2867" s="0" t="s">
        <v>22451</v>
      </c>
      <c r="K2867" s="0" t="s">
        <v>24</v>
      </c>
      <c r="L2867" s="0" t="s">
        <v>6968</v>
      </c>
      <c r="M2867" s="0" t="s">
        <v>22452</v>
      </c>
      <c r="N2867" s="0" t="s">
        <v>22453</v>
      </c>
      <c r="O2867" s="2" t="s">
        <v>3498</v>
      </c>
      <c r="P2867" s="2" t="s">
        <v>269</v>
      </c>
    </row>
    <row r="2868" customFormat="false" ht="12.8" hidden="false" customHeight="false" outlineLevel="0" collapsed="false">
      <c r="A2868" s="0" t="s">
        <v>22454</v>
      </c>
      <c r="B2868" s="0" t="s">
        <v>22455</v>
      </c>
      <c r="C2868" s="0" t="s">
        <v>22456</v>
      </c>
      <c r="D2868" s="0" t="s">
        <v>22457</v>
      </c>
      <c r="E2868" s="0" t="s">
        <v>22458</v>
      </c>
      <c r="F2868" s="0" t="s">
        <v>22459</v>
      </c>
      <c r="G2868" s="0" t="s">
        <v>21</v>
      </c>
      <c r="H2868" s="0" t="s">
        <v>21</v>
      </c>
      <c r="I2868" s="0" t="s">
        <v>21</v>
      </c>
      <c r="J2868" s="0" t="s">
        <v>22460</v>
      </c>
      <c r="K2868" s="0" t="s">
        <v>24</v>
      </c>
      <c r="L2868" s="0" t="s">
        <v>2130</v>
      </c>
      <c r="M2868" s="0" t="s">
        <v>21</v>
      </c>
      <c r="N2868" s="0" t="s">
        <v>21</v>
      </c>
      <c r="O2868" s="2" t="s">
        <v>11346</v>
      </c>
      <c r="P2868" s="2" t="s">
        <v>45</v>
      </c>
    </row>
    <row r="2869" customFormat="false" ht="12.8" hidden="false" customHeight="false" outlineLevel="0" collapsed="false">
      <c r="A2869" s="0" t="s">
        <v>22461</v>
      </c>
      <c r="B2869" s="0" t="s">
        <v>22462</v>
      </c>
      <c r="C2869" s="0" t="s">
        <v>22463</v>
      </c>
      <c r="D2869" s="0" t="s">
        <v>22464</v>
      </c>
      <c r="E2869" s="0" t="s">
        <v>21</v>
      </c>
      <c r="F2869" s="0" t="s">
        <v>22465</v>
      </c>
      <c r="G2869" s="0" t="s">
        <v>21</v>
      </c>
      <c r="H2869" s="0" t="s">
        <v>21</v>
      </c>
      <c r="I2869" s="0" t="s">
        <v>21</v>
      </c>
      <c r="J2869" s="0" t="s">
        <v>22466</v>
      </c>
      <c r="K2869" s="0" t="s">
        <v>21</v>
      </c>
      <c r="L2869" s="0" t="s">
        <v>21</v>
      </c>
      <c r="M2869" s="0" t="s">
        <v>21</v>
      </c>
      <c r="N2869" s="0" t="s">
        <v>21</v>
      </c>
      <c r="O2869" s="2" t="s">
        <v>22467</v>
      </c>
      <c r="P2869" s="2" t="s">
        <v>2847</v>
      </c>
    </row>
    <row r="2870" customFormat="false" ht="12.8" hidden="false" customHeight="false" outlineLevel="0" collapsed="false">
      <c r="A2870" s="0" t="s">
        <v>22468</v>
      </c>
      <c r="B2870" s="0" t="s">
        <v>22469</v>
      </c>
      <c r="C2870" s="0" t="s">
        <v>22470</v>
      </c>
      <c r="D2870" s="0" t="s">
        <v>22471</v>
      </c>
      <c r="E2870" s="0" t="s">
        <v>22472</v>
      </c>
      <c r="F2870" s="0" t="s">
        <v>21</v>
      </c>
      <c r="G2870" s="2" t="s">
        <v>507</v>
      </c>
      <c r="H2870" s="0" t="s">
        <v>21</v>
      </c>
      <c r="I2870" s="0" t="s">
        <v>21</v>
      </c>
      <c r="J2870" s="0" t="s">
        <v>21</v>
      </c>
      <c r="K2870" s="0" t="s">
        <v>24</v>
      </c>
      <c r="L2870" s="0" t="s">
        <v>1951</v>
      </c>
      <c r="M2870" s="0" t="s">
        <v>21</v>
      </c>
      <c r="N2870" s="0" t="s">
        <v>21</v>
      </c>
      <c r="O2870" s="2" t="s">
        <v>4852</v>
      </c>
      <c r="P2870" s="2" t="s">
        <v>45</v>
      </c>
    </row>
    <row r="2871" customFormat="false" ht="12.8" hidden="false" customHeight="false" outlineLevel="0" collapsed="false">
      <c r="A2871" s="0" t="s">
        <v>22473</v>
      </c>
      <c r="B2871" s="0" t="s">
        <v>22474</v>
      </c>
      <c r="C2871" s="0" t="s">
        <v>22475</v>
      </c>
      <c r="D2871" s="0" t="s">
        <v>14017</v>
      </c>
      <c r="E2871" s="0" t="s">
        <v>22476</v>
      </c>
      <c r="F2871" s="0" t="s">
        <v>22477</v>
      </c>
      <c r="G2871" s="2" t="s">
        <v>298</v>
      </c>
      <c r="H2871" s="0" t="n">
        <v>1</v>
      </c>
      <c r="I2871" s="0" t="n">
        <v>10</v>
      </c>
      <c r="J2871" s="0" t="s">
        <v>22478</v>
      </c>
      <c r="K2871" s="0" t="s">
        <v>24</v>
      </c>
      <c r="L2871" s="0" t="s">
        <v>8178</v>
      </c>
      <c r="M2871" s="0" t="s">
        <v>21</v>
      </c>
      <c r="N2871" s="0" t="s">
        <v>21</v>
      </c>
      <c r="O2871" s="2" t="s">
        <v>10767</v>
      </c>
      <c r="P2871" s="2" t="s">
        <v>55</v>
      </c>
    </row>
    <row r="2872" customFormat="false" ht="12.8" hidden="false" customHeight="false" outlineLevel="0" collapsed="false">
      <c r="A2872" s="0" t="s">
        <v>22479</v>
      </c>
      <c r="B2872" s="0" t="s">
        <v>22480</v>
      </c>
      <c r="C2872" s="0" t="s">
        <v>22481</v>
      </c>
      <c r="D2872" s="0" t="s">
        <v>22481</v>
      </c>
      <c r="E2872" s="0" t="s">
        <v>22482</v>
      </c>
      <c r="F2872" s="0" t="s">
        <v>22483</v>
      </c>
      <c r="G2872" s="0" t="s">
        <v>21</v>
      </c>
      <c r="H2872" s="0" t="s">
        <v>21</v>
      </c>
      <c r="I2872" s="0" t="s">
        <v>21</v>
      </c>
      <c r="J2872" s="0" t="s">
        <v>21</v>
      </c>
      <c r="K2872" s="0" t="s">
        <v>21</v>
      </c>
      <c r="L2872" s="0" t="s">
        <v>21</v>
      </c>
      <c r="M2872" s="0" t="s">
        <v>21</v>
      </c>
      <c r="N2872" s="0" t="s">
        <v>21</v>
      </c>
      <c r="O2872" s="2" t="s">
        <v>767</v>
      </c>
      <c r="P2872" s="2" t="s">
        <v>45</v>
      </c>
    </row>
    <row r="2873" customFormat="false" ht="12.8" hidden="false" customHeight="false" outlineLevel="0" collapsed="false">
      <c r="A2873" s="0" t="s">
        <v>22484</v>
      </c>
      <c r="B2873" s="0" t="s">
        <v>22485</v>
      </c>
      <c r="C2873" s="0" t="s">
        <v>22486</v>
      </c>
      <c r="D2873" s="0" t="s">
        <v>22487</v>
      </c>
      <c r="E2873" s="0" t="s">
        <v>22488</v>
      </c>
      <c r="F2873" s="0" t="s">
        <v>22489</v>
      </c>
      <c r="G2873" s="0" t="s">
        <v>21</v>
      </c>
      <c r="H2873" s="0" t="s">
        <v>21</v>
      </c>
      <c r="I2873" s="0" t="s">
        <v>21</v>
      </c>
      <c r="J2873" s="0" t="s">
        <v>21</v>
      </c>
      <c r="K2873" s="0" t="s">
        <v>73</v>
      </c>
      <c r="L2873" s="0" t="s">
        <v>105</v>
      </c>
      <c r="M2873" s="0" t="s">
        <v>21</v>
      </c>
      <c r="N2873" s="0" t="s">
        <v>21</v>
      </c>
      <c r="O2873" s="2" t="s">
        <v>15110</v>
      </c>
      <c r="P2873" s="2" t="s">
        <v>45</v>
      </c>
    </row>
    <row r="2874" customFormat="false" ht="12.8" hidden="false" customHeight="false" outlineLevel="0" collapsed="false">
      <c r="A2874" s="0" t="s">
        <v>22490</v>
      </c>
      <c r="B2874" s="0" t="s">
        <v>22491</v>
      </c>
      <c r="C2874" s="0" t="s">
        <v>22492</v>
      </c>
      <c r="D2874" s="0" t="s">
        <v>22493</v>
      </c>
      <c r="E2874" s="0" t="s">
        <v>22494</v>
      </c>
      <c r="F2874" s="0" t="s">
        <v>22495</v>
      </c>
      <c r="G2874" s="2" t="s">
        <v>18879</v>
      </c>
      <c r="H2874" s="0" t="s">
        <v>21</v>
      </c>
      <c r="I2874" s="0" t="s">
        <v>21</v>
      </c>
      <c r="J2874" s="0" t="s">
        <v>22496</v>
      </c>
      <c r="K2874" s="0" t="s">
        <v>234</v>
      </c>
      <c r="L2874" s="0" t="s">
        <v>22497</v>
      </c>
      <c r="M2874" s="0" t="s">
        <v>21</v>
      </c>
      <c r="N2874" s="0" t="s">
        <v>21</v>
      </c>
      <c r="O2874" s="2" t="s">
        <v>15728</v>
      </c>
      <c r="P2874" s="2" t="s">
        <v>9258</v>
      </c>
    </row>
    <row r="2875" customFormat="false" ht="12.8" hidden="false" customHeight="false" outlineLevel="0" collapsed="false">
      <c r="A2875" s="0" t="s">
        <v>22498</v>
      </c>
      <c r="B2875" s="0" t="s">
        <v>22499</v>
      </c>
      <c r="C2875" s="0" t="s">
        <v>22500</v>
      </c>
      <c r="D2875" s="0" t="s">
        <v>22501</v>
      </c>
      <c r="E2875" s="0" t="s">
        <v>22502</v>
      </c>
      <c r="F2875" s="0" t="s">
        <v>22503</v>
      </c>
      <c r="G2875" s="0" t="s">
        <v>21</v>
      </c>
      <c r="H2875" s="0" t="s">
        <v>21</v>
      </c>
      <c r="I2875" s="0" t="s">
        <v>21</v>
      </c>
      <c r="J2875" s="0" t="s">
        <v>22504</v>
      </c>
      <c r="K2875" s="0" t="s">
        <v>21</v>
      </c>
      <c r="L2875" s="0" t="s">
        <v>21</v>
      </c>
      <c r="M2875" s="0" t="s">
        <v>21</v>
      </c>
      <c r="N2875" s="0" t="s">
        <v>21</v>
      </c>
      <c r="O2875" s="2" t="s">
        <v>22505</v>
      </c>
      <c r="P2875" s="2" t="s">
        <v>45</v>
      </c>
    </row>
    <row r="2876" customFormat="false" ht="12.8" hidden="false" customHeight="false" outlineLevel="0" collapsed="false">
      <c r="A2876" s="0" t="s">
        <v>22506</v>
      </c>
      <c r="B2876" s="0" t="s">
        <v>22507</v>
      </c>
      <c r="C2876" s="0" t="s">
        <v>22508</v>
      </c>
      <c r="D2876" s="0" t="s">
        <v>22509</v>
      </c>
      <c r="E2876" s="0" t="s">
        <v>22510</v>
      </c>
      <c r="F2876" s="0" t="s">
        <v>22511</v>
      </c>
      <c r="G2876" s="0" t="s">
        <v>21</v>
      </c>
      <c r="H2876" s="0" t="s">
        <v>21</v>
      </c>
      <c r="I2876" s="0" t="s">
        <v>21</v>
      </c>
      <c r="J2876" s="0" t="s">
        <v>22512</v>
      </c>
      <c r="K2876" s="0" t="s">
        <v>24</v>
      </c>
      <c r="L2876" s="0" t="s">
        <v>5018</v>
      </c>
      <c r="M2876" s="0" t="s">
        <v>21</v>
      </c>
      <c r="N2876" s="0" t="s">
        <v>21</v>
      </c>
      <c r="O2876" s="2" t="s">
        <v>4690</v>
      </c>
      <c r="P2876" s="2" t="s">
        <v>598</v>
      </c>
    </row>
    <row r="2877" customFormat="false" ht="12.8" hidden="false" customHeight="false" outlineLevel="0" collapsed="false">
      <c r="A2877" s="0" t="s">
        <v>22513</v>
      </c>
      <c r="B2877" s="0" t="s">
        <v>22514</v>
      </c>
      <c r="C2877" s="0" t="s">
        <v>22515</v>
      </c>
      <c r="D2877" s="0" t="s">
        <v>22516</v>
      </c>
      <c r="E2877" s="0" t="s">
        <v>21</v>
      </c>
      <c r="F2877" s="0" t="s">
        <v>22517</v>
      </c>
      <c r="G2877" s="0" t="s">
        <v>21</v>
      </c>
      <c r="H2877" s="0" t="s">
        <v>21</v>
      </c>
      <c r="I2877" s="0" t="s">
        <v>21</v>
      </c>
      <c r="J2877" s="0" t="s">
        <v>22518</v>
      </c>
      <c r="K2877" s="0" t="s">
        <v>24</v>
      </c>
      <c r="L2877" s="0" t="s">
        <v>2130</v>
      </c>
      <c r="M2877" s="0" t="s">
        <v>21</v>
      </c>
      <c r="N2877" s="0" t="s">
        <v>21</v>
      </c>
      <c r="O2877" s="2" t="s">
        <v>22519</v>
      </c>
      <c r="P2877" s="2" t="s">
        <v>45</v>
      </c>
    </row>
    <row r="2878" customFormat="false" ht="12.8" hidden="false" customHeight="false" outlineLevel="0" collapsed="false">
      <c r="A2878" s="0" t="s">
        <v>22520</v>
      </c>
      <c r="B2878" s="0" t="s">
        <v>22521</v>
      </c>
      <c r="C2878" s="0" t="s">
        <v>22522</v>
      </c>
      <c r="D2878" s="0" t="s">
        <v>22523</v>
      </c>
      <c r="E2878" s="0" t="s">
        <v>22524</v>
      </c>
      <c r="F2878" s="0" t="s">
        <v>22525</v>
      </c>
      <c r="G2878" s="2" t="s">
        <v>499</v>
      </c>
      <c r="H2878" s="0" t="n">
        <v>1</v>
      </c>
      <c r="I2878" s="0" t="n">
        <v>10</v>
      </c>
      <c r="J2878" s="0" t="s">
        <v>21</v>
      </c>
      <c r="K2878" s="0" t="s">
        <v>24</v>
      </c>
      <c r="L2878" s="0" t="s">
        <v>8618</v>
      </c>
      <c r="M2878" s="0" t="s">
        <v>21</v>
      </c>
      <c r="N2878" s="0" t="s">
        <v>21</v>
      </c>
      <c r="O2878" s="2" t="s">
        <v>10275</v>
      </c>
      <c r="P2878" s="2" t="s">
        <v>403</v>
      </c>
    </row>
    <row r="2879" customFormat="false" ht="12.8" hidden="false" customHeight="false" outlineLevel="0" collapsed="false">
      <c r="A2879" s="0" t="s">
        <v>22526</v>
      </c>
      <c r="B2879" s="0" t="s">
        <v>22527</v>
      </c>
      <c r="C2879" s="0" t="s">
        <v>22528</v>
      </c>
      <c r="D2879" s="0" t="s">
        <v>22529</v>
      </c>
      <c r="E2879" s="0" t="s">
        <v>22530</v>
      </c>
      <c r="F2879" s="0" t="s">
        <v>22531</v>
      </c>
      <c r="G2879" s="2" t="s">
        <v>225</v>
      </c>
      <c r="H2879" s="0" t="n">
        <v>1</v>
      </c>
      <c r="I2879" s="0" t="n">
        <v>10</v>
      </c>
      <c r="J2879" s="0" t="s">
        <v>22532</v>
      </c>
      <c r="K2879" s="0" t="s">
        <v>24</v>
      </c>
      <c r="L2879" s="0" t="s">
        <v>3819</v>
      </c>
      <c r="M2879" s="0" t="s">
        <v>21</v>
      </c>
      <c r="N2879" s="0" t="s">
        <v>21</v>
      </c>
      <c r="O2879" s="2" t="s">
        <v>6763</v>
      </c>
      <c r="P2879" s="2" t="s">
        <v>219</v>
      </c>
    </row>
    <row r="2880" customFormat="false" ht="12.8" hidden="false" customHeight="false" outlineLevel="0" collapsed="false">
      <c r="A2880" s="0" t="s">
        <v>22533</v>
      </c>
      <c r="B2880" s="0" t="s">
        <v>22534</v>
      </c>
      <c r="C2880" s="0" t="s">
        <v>22535</v>
      </c>
      <c r="D2880" s="0" t="s">
        <v>22536</v>
      </c>
      <c r="E2880" s="0" t="s">
        <v>22537</v>
      </c>
      <c r="F2880" s="0" t="s">
        <v>22538</v>
      </c>
      <c r="G2880" s="0" t="s">
        <v>21</v>
      </c>
      <c r="H2880" s="0" t="s">
        <v>21</v>
      </c>
      <c r="I2880" s="0" t="s">
        <v>21</v>
      </c>
      <c r="J2880" s="0" t="s">
        <v>22539</v>
      </c>
      <c r="K2880" s="0" t="s">
        <v>24</v>
      </c>
      <c r="L2880" s="0" t="s">
        <v>74</v>
      </c>
      <c r="M2880" s="0" t="s">
        <v>21</v>
      </c>
      <c r="N2880" s="0" t="s">
        <v>21</v>
      </c>
      <c r="O2880" s="2" t="s">
        <v>22540</v>
      </c>
      <c r="P2880" s="2" t="s">
        <v>45</v>
      </c>
    </row>
    <row r="2881" customFormat="false" ht="12.8" hidden="false" customHeight="false" outlineLevel="0" collapsed="false">
      <c r="A2881" s="0" t="s">
        <v>22541</v>
      </c>
      <c r="B2881" s="0" t="s">
        <v>22542</v>
      </c>
      <c r="C2881" s="0" t="s">
        <v>22543</v>
      </c>
      <c r="D2881" s="0" t="s">
        <v>22544</v>
      </c>
      <c r="E2881" s="0" t="s">
        <v>22545</v>
      </c>
      <c r="F2881" s="0" t="s">
        <v>22546</v>
      </c>
      <c r="G2881" s="0" t="s">
        <v>21</v>
      </c>
      <c r="H2881" s="0" t="s">
        <v>21</v>
      </c>
      <c r="I2881" s="0" t="s">
        <v>21</v>
      </c>
      <c r="J2881" s="0" t="s">
        <v>22547</v>
      </c>
      <c r="K2881" s="0" t="s">
        <v>24</v>
      </c>
      <c r="L2881" s="0" t="s">
        <v>5291</v>
      </c>
      <c r="M2881" s="0" t="s">
        <v>22548</v>
      </c>
      <c r="N2881" s="0" t="s">
        <v>22549</v>
      </c>
      <c r="O2881" s="2" t="s">
        <v>22550</v>
      </c>
      <c r="P2881" s="2" t="s">
        <v>8942</v>
      </c>
    </row>
    <row r="2882" customFormat="false" ht="12.8" hidden="false" customHeight="false" outlineLevel="0" collapsed="false">
      <c r="A2882" s="0" t="s">
        <v>22551</v>
      </c>
      <c r="B2882" s="0" t="s">
        <v>22552</v>
      </c>
      <c r="C2882" s="0" t="s">
        <v>22553</v>
      </c>
      <c r="D2882" s="0" t="s">
        <v>22554</v>
      </c>
      <c r="E2882" s="0" t="s">
        <v>22555</v>
      </c>
      <c r="F2882" s="0" t="s">
        <v>22556</v>
      </c>
      <c r="G2882" s="2" t="s">
        <v>1204</v>
      </c>
      <c r="H2882" s="0" t="s">
        <v>21</v>
      </c>
      <c r="I2882" s="0" t="s">
        <v>21</v>
      </c>
      <c r="J2882" s="0" t="s">
        <v>22557</v>
      </c>
      <c r="K2882" s="0" t="s">
        <v>24</v>
      </c>
      <c r="L2882" s="0" t="s">
        <v>22558</v>
      </c>
      <c r="M2882" s="0" t="s">
        <v>22559</v>
      </c>
      <c r="N2882" s="0" t="s">
        <v>22560</v>
      </c>
      <c r="O2882" s="2" t="s">
        <v>6531</v>
      </c>
      <c r="P2882" s="2" t="s">
        <v>45</v>
      </c>
    </row>
    <row r="2883" customFormat="false" ht="12.8" hidden="false" customHeight="false" outlineLevel="0" collapsed="false">
      <c r="A2883" s="0" t="s">
        <v>22561</v>
      </c>
      <c r="B2883" s="0" t="s">
        <v>22562</v>
      </c>
      <c r="C2883" s="0" t="s">
        <v>22563</v>
      </c>
      <c r="D2883" s="0" t="s">
        <v>22564</v>
      </c>
      <c r="E2883" s="0" t="s">
        <v>22565</v>
      </c>
      <c r="F2883" s="0" t="s">
        <v>22566</v>
      </c>
      <c r="G2883" s="2" t="s">
        <v>1600</v>
      </c>
      <c r="H2883" s="0" t="n">
        <v>11</v>
      </c>
      <c r="I2883" s="0" t="n">
        <v>50</v>
      </c>
      <c r="J2883" s="0" t="s">
        <v>22567</v>
      </c>
      <c r="K2883" s="0" t="s">
        <v>24</v>
      </c>
      <c r="L2883" s="0" t="s">
        <v>2855</v>
      </c>
      <c r="M2883" s="0" t="s">
        <v>21</v>
      </c>
      <c r="N2883" s="0" t="s">
        <v>21</v>
      </c>
      <c r="O2883" s="2" t="s">
        <v>6133</v>
      </c>
      <c r="P2883" s="2" t="s">
        <v>45</v>
      </c>
    </row>
    <row r="2884" customFormat="false" ht="12.8" hidden="false" customHeight="false" outlineLevel="0" collapsed="false">
      <c r="A2884" s="0" t="s">
        <v>22568</v>
      </c>
      <c r="B2884" s="0" t="s">
        <v>22569</v>
      </c>
      <c r="C2884" s="0" t="s">
        <v>22570</v>
      </c>
      <c r="D2884" s="0" t="s">
        <v>22571</v>
      </c>
      <c r="E2884" s="0" t="s">
        <v>22572</v>
      </c>
      <c r="F2884" s="0" t="s">
        <v>22573</v>
      </c>
      <c r="G2884" s="2" t="s">
        <v>22574</v>
      </c>
      <c r="H2884" s="0" t="n">
        <v>1</v>
      </c>
      <c r="I2884" s="0" t="n">
        <v>10</v>
      </c>
      <c r="J2884" s="0" t="s">
        <v>22575</v>
      </c>
      <c r="K2884" s="0" t="s">
        <v>479</v>
      </c>
      <c r="L2884" s="0" t="s">
        <v>22576</v>
      </c>
      <c r="M2884" s="0" t="s">
        <v>21</v>
      </c>
      <c r="N2884" s="0" t="s">
        <v>21</v>
      </c>
      <c r="O2884" s="2" t="s">
        <v>22577</v>
      </c>
      <c r="P2884" s="2" t="s">
        <v>6039</v>
      </c>
    </row>
    <row r="2885" customFormat="false" ht="12.8" hidden="false" customHeight="false" outlineLevel="0" collapsed="false">
      <c r="A2885" s="0" t="s">
        <v>22578</v>
      </c>
      <c r="B2885" s="0" t="s">
        <v>22579</v>
      </c>
      <c r="C2885" s="0" t="s">
        <v>22580</v>
      </c>
      <c r="D2885" s="0" t="s">
        <v>22581</v>
      </c>
      <c r="E2885" s="0" t="s">
        <v>22582</v>
      </c>
      <c r="F2885" s="0" t="s">
        <v>22583</v>
      </c>
      <c r="G2885" s="0" t="s">
        <v>21</v>
      </c>
      <c r="H2885" s="0" t="s">
        <v>21</v>
      </c>
      <c r="I2885" s="0" t="s">
        <v>21</v>
      </c>
      <c r="J2885" s="0" t="s">
        <v>22584</v>
      </c>
      <c r="K2885" s="0" t="s">
        <v>21</v>
      </c>
      <c r="L2885" s="0" t="s">
        <v>22585</v>
      </c>
      <c r="M2885" s="0" t="s">
        <v>21</v>
      </c>
      <c r="N2885" s="0" t="s">
        <v>21</v>
      </c>
      <c r="O2885" s="2" t="s">
        <v>6507</v>
      </c>
      <c r="P2885" s="2" t="s">
        <v>303</v>
      </c>
    </row>
    <row r="2886" customFormat="false" ht="12.8" hidden="false" customHeight="false" outlineLevel="0" collapsed="false">
      <c r="A2886" s="0" t="s">
        <v>22586</v>
      </c>
      <c r="B2886" s="0" t="s">
        <v>22587</v>
      </c>
      <c r="C2886" s="0" t="s">
        <v>22588</v>
      </c>
      <c r="D2886" s="0" t="s">
        <v>22589</v>
      </c>
      <c r="E2886" s="0" t="s">
        <v>22590</v>
      </c>
      <c r="F2886" s="0" t="s">
        <v>22591</v>
      </c>
      <c r="G2886" s="2" t="s">
        <v>2988</v>
      </c>
      <c r="H2886" s="0" t="s">
        <v>21</v>
      </c>
      <c r="I2886" s="0" t="s">
        <v>21</v>
      </c>
      <c r="J2886" s="0" t="s">
        <v>22592</v>
      </c>
      <c r="K2886" s="0" t="s">
        <v>440</v>
      </c>
      <c r="L2886" s="0" t="s">
        <v>1558</v>
      </c>
      <c r="M2886" s="0" t="s">
        <v>22593</v>
      </c>
      <c r="N2886" s="0" t="s">
        <v>22594</v>
      </c>
      <c r="O2886" s="2" t="s">
        <v>1979</v>
      </c>
      <c r="P2886" s="2" t="s">
        <v>424</v>
      </c>
    </row>
    <row r="2887" customFormat="false" ht="12.8" hidden="false" customHeight="false" outlineLevel="0" collapsed="false">
      <c r="A2887" s="0" t="s">
        <v>22595</v>
      </c>
      <c r="B2887" s="0" t="s">
        <v>22596</v>
      </c>
      <c r="C2887" s="0" t="s">
        <v>22597</v>
      </c>
      <c r="D2887" s="0" t="s">
        <v>22598</v>
      </c>
      <c r="E2887" s="0" t="s">
        <v>22599</v>
      </c>
      <c r="F2887" s="0" t="s">
        <v>21</v>
      </c>
      <c r="G2887" s="0" t="s">
        <v>21</v>
      </c>
      <c r="H2887" s="0" t="s">
        <v>21</v>
      </c>
      <c r="I2887" s="0" t="s">
        <v>21</v>
      </c>
      <c r="J2887" s="0" t="s">
        <v>22600</v>
      </c>
      <c r="K2887" s="0" t="s">
        <v>2313</v>
      </c>
      <c r="L2887" s="0" t="s">
        <v>2314</v>
      </c>
      <c r="M2887" s="0" t="s">
        <v>21</v>
      </c>
      <c r="N2887" s="0" t="s">
        <v>21</v>
      </c>
      <c r="O2887" s="2" t="s">
        <v>6921</v>
      </c>
      <c r="P2887" s="2" t="s">
        <v>7440</v>
      </c>
    </row>
    <row r="2888" customFormat="false" ht="12.8" hidden="false" customHeight="false" outlineLevel="0" collapsed="false">
      <c r="A2888" s="0" t="s">
        <v>22601</v>
      </c>
      <c r="B2888" s="0" t="s">
        <v>22602</v>
      </c>
      <c r="C2888" s="0" t="s">
        <v>22603</v>
      </c>
      <c r="D2888" s="0" t="s">
        <v>22604</v>
      </c>
      <c r="E2888" s="0" t="s">
        <v>22605</v>
      </c>
      <c r="F2888" s="0" t="s">
        <v>22606</v>
      </c>
      <c r="G2888" s="0" t="s">
        <v>21</v>
      </c>
      <c r="H2888" s="0" t="s">
        <v>21</v>
      </c>
      <c r="I2888" s="0" t="s">
        <v>21</v>
      </c>
      <c r="J2888" s="0" t="s">
        <v>22607</v>
      </c>
      <c r="K2888" s="0" t="s">
        <v>21</v>
      </c>
      <c r="L2888" s="0" t="s">
        <v>22608</v>
      </c>
      <c r="M2888" s="0" t="s">
        <v>21</v>
      </c>
      <c r="N2888" s="0" t="s">
        <v>21</v>
      </c>
      <c r="O2888" s="2" t="s">
        <v>20316</v>
      </c>
      <c r="P2888" s="2" t="s">
        <v>45</v>
      </c>
    </row>
    <row r="2889" customFormat="false" ht="12.8" hidden="false" customHeight="false" outlineLevel="0" collapsed="false">
      <c r="A2889" s="0" t="s">
        <v>22609</v>
      </c>
      <c r="B2889" s="0" t="s">
        <v>22610</v>
      </c>
      <c r="C2889" s="0" t="s">
        <v>22611</v>
      </c>
      <c r="D2889" s="0" t="s">
        <v>22612</v>
      </c>
      <c r="E2889" s="0" t="s">
        <v>22613</v>
      </c>
      <c r="F2889" s="0" t="s">
        <v>22614</v>
      </c>
      <c r="G2889" s="2" t="s">
        <v>2988</v>
      </c>
      <c r="H2889" s="0" t="s">
        <v>21</v>
      </c>
      <c r="I2889" s="0" t="s">
        <v>21</v>
      </c>
      <c r="J2889" s="0" t="s">
        <v>22615</v>
      </c>
      <c r="K2889" s="0" t="s">
        <v>24</v>
      </c>
      <c r="L2889" s="0" t="s">
        <v>615</v>
      </c>
      <c r="M2889" s="0" t="s">
        <v>21</v>
      </c>
      <c r="N2889" s="0" t="s">
        <v>21</v>
      </c>
      <c r="O2889" s="2" t="s">
        <v>1547</v>
      </c>
      <c r="P2889" s="2" t="s">
        <v>886</v>
      </c>
    </row>
    <row r="2890" customFormat="false" ht="12.8" hidden="false" customHeight="false" outlineLevel="0" collapsed="false">
      <c r="A2890" s="0" t="s">
        <v>22616</v>
      </c>
      <c r="B2890" s="0" t="s">
        <v>22617</v>
      </c>
      <c r="C2890" s="0" t="s">
        <v>22618</v>
      </c>
      <c r="D2890" s="0" t="s">
        <v>22619</v>
      </c>
      <c r="E2890" s="0" t="s">
        <v>22620</v>
      </c>
      <c r="F2890" s="0" t="s">
        <v>22621</v>
      </c>
      <c r="G2890" s="2" t="s">
        <v>22622</v>
      </c>
      <c r="H2890" s="0" t="s">
        <v>21</v>
      </c>
      <c r="I2890" s="0" t="s">
        <v>21</v>
      </c>
      <c r="J2890" s="0" t="s">
        <v>22623</v>
      </c>
      <c r="K2890" s="0" t="s">
        <v>256</v>
      </c>
      <c r="L2890" s="0" t="s">
        <v>6719</v>
      </c>
      <c r="M2890" s="0" t="s">
        <v>21</v>
      </c>
      <c r="N2890" s="0" t="s">
        <v>21</v>
      </c>
      <c r="O2890" s="2" t="s">
        <v>372</v>
      </c>
      <c r="P2890" s="2" t="s">
        <v>34</v>
      </c>
    </row>
    <row r="2891" customFormat="false" ht="12.8" hidden="false" customHeight="false" outlineLevel="0" collapsed="false">
      <c r="A2891" s="0" t="s">
        <v>22624</v>
      </c>
      <c r="B2891" s="0" t="s">
        <v>22625</v>
      </c>
      <c r="C2891" s="0" t="s">
        <v>22626</v>
      </c>
      <c r="D2891" s="0" t="s">
        <v>22627</v>
      </c>
      <c r="E2891" s="0" t="s">
        <v>22628</v>
      </c>
      <c r="F2891" s="0" t="s">
        <v>22629</v>
      </c>
      <c r="G2891" s="0" t="s">
        <v>21</v>
      </c>
      <c r="H2891" s="0" t="s">
        <v>21</v>
      </c>
      <c r="I2891" s="0" t="s">
        <v>21</v>
      </c>
      <c r="J2891" s="0" t="s">
        <v>22630</v>
      </c>
      <c r="K2891" s="0" t="s">
        <v>21</v>
      </c>
      <c r="L2891" s="0" t="s">
        <v>21</v>
      </c>
      <c r="M2891" s="0" t="s">
        <v>21</v>
      </c>
      <c r="N2891" s="0" t="s">
        <v>21</v>
      </c>
      <c r="O2891" s="2" t="s">
        <v>372</v>
      </c>
      <c r="P2891" s="2" t="s">
        <v>1081</v>
      </c>
    </row>
    <row r="2892" customFormat="false" ht="12.8" hidden="false" customHeight="false" outlineLevel="0" collapsed="false">
      <c r="A2892" s="0" t="s">
        <v>22631</v>
      </c>
      <c r="B2892" s="0" t="s">
        <v>22632</v>
      </c>
      <c r="C2892" s="0" t="s">
        <v>22633</v>
      </c>
      <c r="D2892" s="0" t="s">
        <v>22634</v>
      </c>
      <c r="E2892" s="0" t="s">
        <v>22635</v>
      </c>
      <c r="F2892" s="0" t="s">
        <v>22636</v>
      </c>
      <c r="G2892" s="2" t="s">
        <v>798</v>
      </c>
      <c r="H2892" s="0" t="s">
        <v>21</v>
      </c>
      <c r="I2892" s="0" t="s">
        <v>21</v>
      </c>
      <c r="J2892" s="0" t="s">
        <v>22637</v>
      </c>
      <c r="K2892" s="0" t="s">
        <v>24</v>
      </c>
      <c r="L2892" s="0" t="s">
        <v>288</v>
      </c>
      <c r="M2892" s="0" t="s">
        <v>22638</v>
      </c>
      <c r="N2892" s="0" t="s">
        <v>22639</v>
      </c>
      <c r="O2892" s="2" t="s">
        <v>11678</v>
      </c>
      <c r="P2892" s="2" t="s">
        <v>34</v>
      </c>
    </row>
    <row r="2893" customFormat="false" ht="12.8" hidden="false" customHeight="false" outlineLevel="0" collapsed="false">
      <c r="A2893" s="0" t="s">
        <v>22640</v>
      </c>
      <c r="B2893" s="0" t="s">
        <v>22641</v>
      </c>
      <c r="C2893" s="0" t="s">
        <v>22642</v>
      </c>
      <c r="D2893" s="0" t="s">
        <v>22643</v>
      </c>
      <c r="E2893" s="0" t="s">
        <v>22644</v>
      </c>
      <c r="F2893" s="0" t="s">
        <v>22645</v>
      </c>
      <c r="G2893" s="2" t="s">
        <v>1168</v>
      </c>
      <c r="H2893" s="0" t="s">
        <v>21</v>
      </c>
      <c r="I2893" s="0" t="s">
        <v>21</v>
      </c>
      <c r="J2893" s="0" t="s">
        <v>22646</v>
      </c>
      <c r="K2893" s="0" t="s">
        <v>24</v>
      </c>
      <c r="L2893" s="0" t="s">
        <v>22647</v>
      </c>
      <c r="M2893" s="0" t="s">
        <v>21</v>
      </c>
      <c r="N2893" s="0" t="s">
        <v>21</v>
      </c>
      <c r="O2893" s="2" t="s">
        <v>5400</v>
      </c>
      <c r="P2893" s="2" t="s">
        <v>45</v>
      </c>
    </row>
    <row r="2894" customFormat="false" ht="12.8" hidden="false" customHeight="false" outlineLevel="0" collapsed="false">
      <c r="A2894" s="0" t="s">
        <v>22648</v>
      </c>
      <c r="B2894" s="0" t="s">
        <v>22649</v>
      </c>
      <c r="C2894" s="0" t="s">
        <v>22650</v>
      </c>
      <c r="D2894" s="0" t="s">
        <v>22651</v>
      </c>
      <c r="E2894" s="0" t="s">
        <v>22652</v>
      </c>
      <c r="F2894" s="0" t="s">
        <v>21</v>
      </c>
      <c r="G2894" s="2" t="s">
        <v>798</v>
      </c>
      <c r="H2894" s="0" t="s">
        <v>21</v>
      </c>
      <c r="I2894" s="0" t="s">
        <v>21</v>
      </c>
      <c r="J2894" s="0" t="s">
        <v>21</v>
      </c>
      <c r="K2894" s="0" t="s">
        <v>440</v>
      </c>
      <c r="L2894" s="0" t="s">
        <v>22653</v>
      </c>
      <c r="M2894" s="0" t="s">
        <v>21</v>
      </c>
      <c r="N2894" s="0" t="s">
        <v>21</v>
      </c>
      <c r="O2894" s="2" t="s">
        <v>3269</v>
      </c>
      <c r="P2894" s="2" t="s">
        <v>45</v>
      </c>
    </row>
    <row r="2895" customFormat="false" ht="12.8" hidden="false" customHeight="false" outlineLevel="0" collapsed="false">
      <c r="A2895" s="0" t="s">
        <v>22654</v>
      </c>
      <c r="B2895" s="0" t="s">
        <v>22655</v>
      </c>
      <c r="C2895" s="0" t="s">
        <v>22656</v>
      </c>
      <c r="D2895" s="0" t="s">
        <v>22657</v>
      </c>
      <c r="E2895" s="0" t="s">
        <v>22658</v>
      </c>
      <c r="F2895" s="0" t="s">
        <v>22659</v>
      </c>
      <c r="G2895" s="0" t="s">
        <v>21</v>
      </c>
      <c r="H2895" s="0" t="s">
        <v>21</v>
      </c>
      <c r="I2895" s="0" t="s">
        <v>21</v>
      </c>
      <c r="J2895" s="0" t="s">
        <v>22660</v>
      </c>
      <c r="K2895" s="0" t="s">
        <v>440</v>
      </c>
      <c r="L2895" s="0" t="s">
        <v>22661</v>
      </c>
      <c r="M2895" s="0" t="s">
        <v>21</v>
      </c>
      <c r="N2895" s="0" t="s">
        <v>21</v>
      </c>
      <c r="O2895" s="2" t="s">
        <v>2655</v>
      </c>
      <c r="P2895" s="2" t="s">
        <v>886</v>
      </c>
    </row>
    <row r="2896" customFormat="false" ht="12.8" hidden="false" customHeight="false" outlineLevel="0" collapsed="false">
      <c r="A2896" s="0" t="s">
        <v>22662</v>
      </c>
      <c r="B2896" s="0" t="s">
        <v>22663</v>
      </c>
      <c r="C2896" s="0" t="s">
        <v>22664</v>
      </c>
      <c r="D2896" s="0" t="s">
        <v>22665</v>
      </c>
      <c r="E2896" s="0" t="s">
        <v>22666</v>
      </c>
      <c r="F2896" s="0" t="s">
        <v>22667</v>
      </c>
      <c r="G2896" s="2" t="s">
        <v>254</v>
      </c>
      <c r="H2896" s="0" t="s">
        <v>21</v>
      </c>
      <c r="I2896" s="0" t="s">
        <v>21</v>
      </c>
      <c r="J2896" s="0" t="s">
        <v>22668</v>
      </c>
      <c r="K2896" s="0" t="s">
        <v>24</v>
      </c>
      <c r="L2896" s="0" t="s">
        <v>22669</v>
      </c>
      <c r="M2896" s="0" t="s">
        <v>21</v>
      </c>
      <c r="N2896" s="0" t="s">
        <v>21</v>
      </c>
      <c r="O2896" s="2" t="s">
        <v>190</v>
      </c>
      <c r="P2896" s="2" t="s">
        <v>886</v>
      </c>
    </row>
    <row r="2897" customFormat="false" ht="12.8" hidden="false" customHeight="false" outlineLevel="0" collapsed="false">
      <c r="A2897" s="0" t="s">
        <v>22670</v>
      </c>
      <c r="B2897" s="0" t="s">
        <v>22671</v>
      </c>
      <c r="C2897" s="0" t="s">
        <v>22672</v>
      </c>
      <c r="D2897" s="0" t="s">
        <v>22673</v>
      </c>
      <c r="E2897" s="0" t="s">
        <v>22674</v>
      </c>
      <c r="F2897" s="0" t="s">
        <v>22675</v>
      </c>
      <c r="G2897" s="2" t="s">
        <v>16788</v>
      </c>
      <c r="H2897" s="0" t="s">
        <v>21</v>
      </c>
      <c r="I2897" s="0" t="s">
        <v>21</v>
      </c>
      <c r="J2897" s="0" t="s">
        <v>22676</v>
      </c>
      <c r="K2897" s="0" t="s">
        <v>21</v>
      </c>
      <c r="L2897" s="0" t="s">
        <v>21</v>
      </c>
      <c r="M2897" s="0" t="s">
        <v>21</v>
      </c>
      <c r="N2897" s="0" t="s">
        <v>21</v>
      </c>
      <c r="O2897" s="2" t="s">
        <v>12602</v>
      </c>
      <c r="P2897" s="2" t="s">
        <v>1101</v>
      </c>
    </row>
    <row r="2898" customFormat="false" ht="12.8" hidden="false" customHeight="false" outlineLevel="0" collapsed="false">
      <c r="A2898" s="0" t="s">
        <v>22677</v>
      </c>
      <c r="B2898" s="0" t="s">
        <v>22678</v>
      </c>
      <c r="C2898" s="0" t="s">
        <v>22679</v>
      </c>
      <c r="D2898" s="0" t="s">
        <v>22680</v>
      </c>
      <c r="E2898" s="0" t="s">
        <v>22681</v>
      </c>
      <c r="F2898" s="0" t="s">
        <v>22682</v>
      </c>
      <c r="G2898" s="2" t="s">
        <v>298</v>
      </c>
      <c r="H2898" s="0" t="s">
        <v>21</v>
      </c>
      <c r="I2898" s="0" t="s">
        <v>21</v>
      </c>
      <c r="J2898" s="0" t="s">
        <v>22683</v>
      </c>
      <c r="K2898" s="0" t="s">
        <v>24</v>
      </c>
      <c r="L2898" s="0" t="s">
        <v>3530</v>
      </c>
      <c r="M2898" s="0" t="s">
        <v>22684</v>
      </c>
      <c r="N2898" s="0" t="s">
        <v>22685</v>
      </c>
      <c r="O2898" s="2" t="s">
        <v>9070</v>
      </c>
      <c r="P2898" s="2" t="s">
        <v>34</v>
      </c>
    </row>
    <row r="2899" customFormat="false" ht="12.8" hidden="false" customHeight="false" outlineLevel="0" collapsed="false">
      <c r="A2899" s="0" t="s">
        <v>22686</v>
      </c>
      <c r="B2899" s="0" t="s">
        <v>22687</v>
      </c>
      <c r="C2899" s="0" t="s">
        <v>22688</v>
      </c>
      <c r="D2899" s="0" t="s">
        <v>22689</v>
      </c>
      <c r="E2899" s="0" t="s">
        <v>21</v>
      </c>
      <c r="F2899" s="0" t="s">
        <v>22690</v>
      </c>
      <c r="G2899" s="2" t="s">
        <v>1264</v>
      </c>
      <c r="H2899" s="0" t="s">
        <v>21</v>
      </c>
      <c r="I2899" s="0" t="s">
        <v>21</v>
      </c>
      <c r="J2899" s="0" t="s">
        <v>22691</v>
      </c>
      <c r="K2899" s="0" t="s">
        <v>24</v>
      </c>
      <c r="L2899" s="0" t="s">
        <v>4292</v>
      </c>
      <c r="M2899" s="0" t="s">
        <v>21</v>
      </c>
      <c r="N2899" s="0" t="s">
        <v>21</v>
      </c>
      <c r="O2899" s="2" t="s">
        <v>14551</v>
      </c>
      <c r="P2899" s="2" t="s">
        <v>6807</v>
      </c>
    </row>
    <row r="2900" customFormat="false" ht="12.8" hidden="false" customHeight="false" outlineLevel="0" collapsed="false">
      <c r="A2900" s="0" t="s">
        <v>22692</v>
      </c>
      <c r="B2900" s="0" t="s">
        <v>22693</v>
      </c>
      <c r="C2900" s="0" t="s">
        <v>22694</v>
      </c>
      <c r="D2900" s="0" t="s">
        <v>22695</v>
      </c>
      <c r="E2900" s="0" t="s">
        <v>22696</v>
      </c>
      <c r="F2900" s="0" t="s">
        <v>22697</v>
      </c>
      <c r="G2900" s="2" t="s">
        <v>507</v>
      </c>
      <c r="H2900" s="0" t="s">
        <v>21</v>
      </c>
      <c r="I2900" s="0" t="s">
        <v>21</v>
      </c>
      <c r="J2900" s="0" t="s">
        <v>21</v>
      </c>
      <c r="K2900" s="0" t="s">
        <v>624</v>
      </c>
      <c r="L2900" s="0" t="s">
        <v>21</v>
      </c>
      <c r="M2900" s="0" t="s">
        <v>21</v>
      </c>
      <c r="N2900" s="0" t="s">
        <v>21</v>
      </c>
      <c r="O2900" s="2" t="s">
        <v>7523</v>
      </c>
      <c r="P2900" s="2" t="s">
        <v>219</v>
      </c>
    </row>
    <row r="2901" customFormat="false" ht="12.8" hidden="false" customHeight="false" outlineLevel="0" collapsed="false">
      <c r="A2901" s="0" t="s">
        <v>22698</v>
      </c>
      <c r="B2901" s="0" t="s">
        <v>22699</v>
      </c>
      <c r="C2901" s="0" t="s">
        <v>22700</v>
      </c>
      <c r="D2901" s="0" t="s">
        <v>22701</v>
      </c>
      <c r="E2901" s="0" t="s">
        <v>22702</v>
      </c>
      <c r="F2901" s="0" t="s">
        <v>22703</v>
      </c>
      <c r="G2901" s="2" t="s">
        <v>1204</v>
      </c>
      <c r="H2901" s="0" t="s">
        <v>21</v>
      </c>
      <c r="I2901" s="0" t="s">
        <v>21</v>
      </c>
      <c r="J2901" s="0" t="s">
        <v>22704</v>
      </c>
      <c r="K2901" s="0" t="s">
        <v>624</v>
      </c>
      <c r="L2901" s="0" t="s">
        <v>625</v>
      </c>
      <c r="M2901" s="0" t="s">
        <v>21</v>
      </c>
      <c r="N2901" s="0" t="s">
        <v>21</v>
      </c>
      <c r="O2901" s="2" t="s">
        <v>20233</v>
      </c>
      <c r="P2901" s="2" t="s">
        <v>45</v>
      </c>
    </row>
    <row r="2902" customFormat="false" ht="12.8" hidden="false" customHeight="false" outlineLevel="0" collapsed="false">
      <c r="A2902" s="0" t="s">
        <v>22705</v>
      </c>
      <c r="B2902" s="0" t="s">
        <v>22706</v>
      </c>
      <c r="C2902" s="0" t="s">
        <v>22707</v>
      </c>
      <c r="D2902" s="0" t="s">
        <v>22708</v>
      </c>
      <c r="E2902" s="0" t="s">
        <v>22709</v>
      </c>
      <c r="F2902" s="0" t="s">
        <v>22710</v>
      </c>
      <c r="G2902" s="2" t="s">
        <v>12220</v>
      </c>
      <c r="H2902" s="0" t="s">
        <v>21</v>
      </c>
      <c r="I2902" s="0" t="s">
        <v>21</v>
      </c>
      <c r="J2902" s="0" t="s">
        <v>22711</v>
      </c>
      <c r="K2902" s="0" t="s">
        <v>73</v>
      </c>
      <c r="L2902" s="0" t="s">
        <v>587</v>
      </c>
      <c r="M2902" s="0" t="s">
        <v>21</v>
      </c>
      <c r="N2902" s="0" t="s">
        <v>21</v>
      </c>
      <c r="O2902" s="2" t="s">
        <v>20801</v>
      </c>
      <c r="P2902" s="2" t="s">
        <v>334</v>
      </c>
    </row>
    <row r="2903" customFormat="false" ht="12.8" hidden="false" customHeight="false" outlineLevel="0" collapsed="false">
      <c r="A2903" s="0" t="s">
        <v>22712</v>
      </c>
      <c r="B2903" s="0" t="s">
        <v>22713</v>
      </c>
      <c r="C2903" s="0" t="s">
        <v>22714</v>
      </c>
      <c r="D2903" s="0" t="s">
        <v>22715</v>
      </c>
      <c r="E2903" s="0" t="s">
        <v>22716</v>
      </c>
      <c r="F2903" s="0" t="s">
        <v>22717</v>
      </c>
      <c r="G2903" s="2" t="s">
        <v>331</v>
      </c>
      <c r="H2903" s="0" t="s">
        <v>21</v>
      </c>
      <c r="I2903" s="0" t="s">
        <v>21</v>
      </c>
      <c r="J2903" s="0" t="s">
        <v>22718</v>
      </c>
      <c r="K2903" s="0" t="s">
        <v>21</v>
      </c>
      <c r="L2903" s="0" t="s">
        <v>21</v>
      </c>
      <c r="M2903" s="0" t="s">
        <v>21</v>
      </c>
      <c r="N2903" s="0" t="s">
        <v>21</v>
      </c>
      <c r="O2903" s="2" t="s">
        <v>18646</v>
      </c>
      <c r="P2903" s="2" t="s">
        <v>219</v>
      </c>
    </row>
    <row r="2904" customFormat="false" ht="12.8" hidden="false" customHeight="false" outlineLevel="0" collapsed="false">
      <c r="A2904" s="0" t="s">
        <v>22719</v>
      </c>
      <c r="B2904" s="0" t="s">
        <v>22720</v>
      </c>
      <c r="C2904" s="0" t="s">
        <v>22721</v>
      </c>
      <c r="D2904" s="0" t="s">
        <v>22722</v>
      </c>
      <c r="E2904" s="0" t="s">
        <v>22723</v>
      </c>
      <c r="F2904" s="0" t="s">
        <v>22724</v>
      </c>
      <c r="G2904" s="2" t="s">
        <v>774</v>
      </c>
      <c r="H2904" s="0" t="s">
        <v>21</v>
      </c>
      <c r="I2904" s="0" t="s">
        <v>21</v>
      </c>
      <c r="J2904" s="0" t="s">
        <v>22725</v>
      </c>
      <c r="K2904" s="0" t="s">
        <v>24</v>
      </c>
      <c r="L2904" s="0" t="s">
        <v>63</v>
      </c>
      <c r="M2904" s="0" t="s">
        <v>21</v>
      </c>
      <c r="N2904" s="0" t="s">
        <v>21</v>
      </c>
      <c r="O2904" s="2" t="s">
        <v>837</v>
      </c>
      <c r="P2904" s="2" t="s">
        <v>45</v>
      </c>
    </row>
    <row r="2905" customFormat="false" ht="12.8" hidden="false" customHeight="false" outlineLevel="0" collapsed="false">
      <c r="A2905" s="0" t="s">
        <v>22726</v>
      </c>
      <c r="B2905" s="0" t="s">
        <v>22727</v>
      </c>
      <c r="C2905" s="0" t="s">
        <v>22728</v>
      </c>
      <c r="D2905" s="0" t="s">
        <v>22729</v>
      </c>
      <c r="E2905" s="0" t="s">
        <v>22730</v>
      </c>
      <c r="F2905" s="0" t="s">
        <v>22731</v>
      </c>
      <c r="G2905" s="2" t="s">
        <v>10265</v>
      </c>
      <c r="H2905" s="0" t="s">
        <v>21</v>
      </c>
      <c r="I2905" s="0" t="s">
        <v>21</v>
      </c>
      <c r="J2905" s="0" t="s">
        <v>22732</v>
      </c>
      <c r="K2905" s="0" t="s">
        <v>479</v>
      </c>
      <c r="L2905" s="0" t="s">
        <v>10319</v>
      </c>
      <c r="M2905" s="0" t="s">
        <v>22733</v>
      </c>
      <c r="N2905" s="0" t="s">
        <v>22734</v>
      </c>
      <c r="O2905" s="2" t="s">
        <v>1062</v>
      </c>
      <c r="P2905" s="2" t="s">
        <v>76</v>
      </c>
    </row>
    <row r="2906" customFormat="false" ht="12.8" hidden="false" customHeight="false" outlineLevel="0" collapsed="false">
      <c r="A2906" s="0" t="s">
        <v>22735</v>
      </c>
      <c r="B2906" s="0" t="s">
        <v>22736</v>
      </c>
      <c r="C2906" s="0" t="s">
        <v>22737</v>
      </c>
      <c r="D2906" s="0" t="s">
        <v>22738</v>
      </c>
      <c r="E2906" s="0" t="s">
        <v>22739</v>
      </c>
      <c r="F2906" s="0" t="s">
        <v>22740</v>
      </c>
      <c r="G2906" s="2" t="s">
        <v>22741</v>
      </c>
      <c r="H2906" s="0" t="s">
        <v>21</v>
      </c>
      <c r="I2906" s="0" t="s">
        <v>21</v>
      </c>
      <c r="J2906" s="0" t="s">
        <v>22742</v>
      </c>
      <c r="K2906" s="0" t="s">
        <v>24</v>
      </c>
      <c r="L2906" s="0" t="s">
        <v>1061</v>
      </c>
      <c r="M2906" s="0" t="s">
        <v>21</v>
      </c>
      <c r="N2906" s="0" t="s">
        <v>21</v>
      </c>
      <c r="O2906" s="2" t="s">
        <v>21464</v>
      </c>
      <c r="P2906" s="2" t="s">
        <v>978</v>
      </c>
    </row>
    <row r="2907" customFormat="false" ht="12.8" hidden="false" customHeight="false" outlineLevel="0" collapsed="false">
      <c r="A2907" s="0" t="s">
        <v>22743</v>
      </c>
      <c r="B2907" s="0" t="s">
        <v>22744</v>
      </c>
      <c r="C2907" s="0" t="s">
        <v>22745</v>
      </c>
      <c r="D2907" s="0" t="s">
        <v>22746</v>
      </c>
      <c r="E2907" s="0" t="s">
        <v>22747</v>
      </c>
      <c r="F2907" s="0" t="s">
        <v>22748</v>
      </c>
      <c r="G2907" s="0" t="s">
        <v>21</v>
      </c>
      <c r="H2907" s="0" t="n">
        <v>5001</v>
      </c>
      <c r="I2907" s="0" t="n">
        <v>10000</v>
      </c>
      <c r="J2907" s="0" t="s">
        <v>22749</v>
      </c>
      <c r="K2907" s="0" t="s">
        <v>24</v>
      </c>
      <c r="L2907" s="0" t="s">
        <v>448</v>
      </c>
      <c r="M2907" s="0" t="s">
        <v>21</v>
      </c>
      <c r="N2907" s="0" t="s">
        <v>21</v>
      </c>
      <c r="O2907" s="2" t="s">
        <v>13837</v>
      </c>
      <c r="P2907" s="2" t="s">
        <v>34</v>
      </c>
    </row>
    <row r="2908" customFormat="false" ht="12.8" hidden="false" customHeight="false" outlineLevel="0" collapsed="false">
      <c r="A2908" s="0" t="s">
        <v>22750</v>
      </c>
      <c r="B2908" s="0" t="s">
        <v>22751</v>
      </c>
      <c r="C2908" s="0" t="s">
        <v>22752</v>
      </c>
      <c r="D2908" s="0" t="s">
        <v>22753</v>
      </c>
      <c r="E2908" s="0" t="s">
        <v>22754</v>
      </c>
      <c r="F2908" s="0" t="s">
        <v>22755</v>
      </c>
      <c r="G2908" s="2" t="s">
        <v>3711</v>
      </c>
      <c r="H2908" s="0" t="s">
        <v>21</v>
      </c>
      <c r="I2908" s="0" t="s">
        <v>21</v>
      </c>
      <c r="J2908" s="0" t="s">
        <v>22756</v>
      </c>
      <c r="K2908" s="0" t="s">
        <v>24</v>
      </c>
      <c r="L2908" s="0" t="s">
        <v>3163</v>
      </c>
      <c r="M2908" s="0" t="s">
        <v>22757</v>
      </c>
      <c r="N2908" s="0" t="s">
        <v>22758</v>
      </c>
      <c r="O2908" s="2" t="s">
        <v>2646</v>
      </c>
      <c r="P2908" s="2" t="s">
        <v>512</v>
      </c>
    </row>
    <row r="2909" customFormat="false" ht="12.8" hidden="false" customHeight="false" outlineLevel="0" collapsed="false">
      <c r="A2909" s="0" t="s">
        <v>22759</v>
      </c>
      <c r="B2909" s="0" t="s">
        <v>22760</v>
      </c>
      <c r="C2909" s="0" t="s">
        <v>22761</v>
      </c>
      <c r="D2909" s="0" t="s">
        <v>22762</v>
      </c>
      <c r="E2909" s="0" t="s">
        <v>22763</v>
      </c>
      <c r="F2909" s="0" t="s">
        <v>22764</v>
      </c>
      <c r="G2909" s="2" t="s">
        <v>22765</v>
      </c>
      <c r="H2909" s="0" t="s">
        <v>21</v>
      </c>
      <c r="I2909" s="0" t="s">
        <v>21</v>
      </c>
      <c r="J2909" s="0" t="s">
        <v>22766</v>
      </c>
      <c r="K2909" s="0" t="s">
        <v>24</v>
      </c>
      <c r="L2909" s="0" t="s">
        <v>1926</v>
      </c>
      <c r="M2909" s="0" t="s">
        <v>21</v>
      </c>
      <c r="N2909" s="0" t="s">
        <v>21</v>
      </c>
      <c r="O2909" s="2" t="s">
        <v>2173</v>
      </c>
      <c r="P2909" s="2" t="s">
        <v>292</v>
      </c>
    </row>
    <row r="2910" customFormat="false" ht="12.8" hidden="false" customHeight="false" outlineLevel="0" collapsed="false">
      <c r="A2910" s="0" t="s">
        <v>22767</v>
      </c>
      <c r="B2910" s="0" t="s">
        <v>22768</v>
      </c>
      <c r="C2910" s="0" t="s">
        <v>22769</v>
      </c>
      <c r="D2910" s="0" t="s">
        <v>22770</v>
      </c>
      <c r="E2910" s="0" t="s">
        <v>22771</v>
      </c>
      <c r="F2910" s="0" t="s">
        <v>22772</v>
      </c>
      <c r="G2910" s="2" t="s">
        <v>1512</v>
      </c>
      <c r="H2910" s="0" t="s">
        <v>21</v>
      </c>
      <c r="I2910" s="0" t="s">
        <v>21</v>
      </c>
      <c r="J2910" s="0" t="s">
        <v>22773</v>
      </c>
      <c r="K2910" s="0" t="s">
        <v>24</v>
      </c>
      <c r="L2910" s="0" t="s">
        <v>3530</v>
      </c>
      <c r="M2910" s="0" t="s">
        <v>22774</v>
      </c>
      <c r="N2910" s="0" t="s">
        <v>22775</v>
      </c>
      <c r="O2910" s="2" t="s">
        <v>1868</v>
      </c>
      <c r="P2910" s="2" t="s">
        <v>45</v>
      </c>
    </row>
    <row r="2911" customFormat="false" ht="12.8" hidden="false" customHeight="false" outlineLevel="0" collapsed="false">
      <c r="A2911" s="0" t="s">
        <v>22776</v>
      </c>
      <c r="B2911" s="0" t="s">
        <v>22777</v>
      </c>
      <c r="C2911" s="0" t="s">
        <v>22778</v>
      </c>
      <c r="D2911" s="0" t="s">
        <v>22779</v>
      </c>
      <c r="E2911" s="0" t="s">
        <v>22780</v>
      </c>
      <c r="F2911" s="0" t="s">
        <v>21</v>
      </c>
      <c r="G2911" s="2" t="s">
        <v>1600</v>
      </c>
      <c r="H2911" s="0" t="s">
        <v>21</v>
      </c>
      <c r="I2911" s="0" t="s">
        <v>21</v>
      </c>
      <c r="J2911" s="0" t="s">
        <v>21</v>
      </c>
      <c r="K2911" s="0" t="s">
        <v>24</v>
      </c>
      <c r="L2911" s="0" t="s">
        <v>2330</v>
      </c>
      <c r="M2911" s="0" t="s">
        <v>21</v>
      </c>
      <c r="N2911" s="0" t="s">
        <v>21</v>
      </c>
      <c r="O2911" s="2" t="s">
        <v>20904</v>
      </c>
      <c r="P2911" s="2" t="s">
        <v>598</v>
      </c>
    </row>
    <row r="2912" customFormat="false" ht="12.8" hidden="false" customHeight="false" outlineLevel="0" collapsed="false">
      <c r="A2912" s="0" t="s">
        <v>22781</v>
      </c>
      <c r="B2912" s="0" t="s">
        <v>22782</v>
      </c>
      <c r="C2912" s="0" t="s">
        <v>22783</v>
      </c>
      <c r="D2912" s="0" t="s">
        <v>22784</v>
      </c>
      <c r="E2912" s="0" t="s">
        <v>21</v>
      </c>
      <c r="F2912" s="0" t="s">
        <v>21</v>
      </c>
      <c r="G2912" s="2" t="s">
        <v>298</v>
      </c>
      <c r="H2912" s="0" t="s">
        <v>21</v>
      </c>
      <c r="I2912" s="0" t="s">
        <v>21</v>
      </c>
      <c r="J2912" s="0" t="s">
        <v>21</v>
      </c>
      <c r="K2912" s="0" t="s">
        <v>21</v>
      </c>
      <c r="L2912" s="0" t="s">
        <v>22785</v>
      </c>
      <c r="M2912" s="0" t="s">
        <v>21</v>
      </c>
      <c r="N2912" s="0" t="s">
        <v>21</v>
      </c>
      <c r="O2912" s="2" t="s">
        <v>14356</v>
      </c>
      <c r="P2912" s="2" t="s">
        <v>3843</v>
      </c>
    </row>
    <row r="2913" customFormat="false" ht="12.8" hidden="false" customHeight="false" outlineLevel="0" collapsed="false">
      <c r="A2913" s="0" t="s">
        <v>22786</v>
      </c>
      <c r="B2913" s="0" t="s">
        <v>22787</v>
      </c>
      <c r="C2913" s="0" t="s">
        <v>22788</v>
      </c>
      <c r="D2913" s="0" t="s">
        <v>22789</v>
      </c>
      <c r="E2913" s="0" t="s">
        <v>22790</v>
      </c>
      <c r="F2913" s="0" t="s">
        <v>22791</v>
      </c>
      <c r="G2913" s="0" t="s">
        <v>21</v>
      </c>
      <c r="H2913" s="0" t="s">
        <v>21</v>
      </c>
      <c r="I2913" s="0" t="s">
        <v>21</v>
      </c>
      <c r="J2913" s="0" t="s">
        <v>22792</v>
      </c>
      <c r="K2913" s="0" t="s">
        <v>5847</v>
      </c>
      <c r="L2913" s="0" t="s">
        <v>22793</v>
      </c>
      <c r="M2913" s="0" t="s">
        <v>21</v>
      </c>
      <c r="N2913" s="0" t="s">
        <v>21</v>
      </c>
      <c r="O2913" s="2" t="s">
        <v>1264</v>
      </c>
      <c r="P2913" s="2" t="s">
        <v>34</v>
      </c>
    </row>
    <row r="2914" customFormat="false" ht="12.8" hidden="false" customHeight="false" outlineLevel="0" collapsed="false">
      <c r="A2914" s="0" t="s">
        <v>22794</v>
      </c>
      <c r="B2914" s="0" t="s">
        <v>22795</v>
      </c>
      <c r="C2914" s="0" t="s">
        <v>22796</v>
      </c>
      <c r="D2914" s="0" t="s">
        <v>22797</v>
      </c>
      <c r="E2914" s="0" t="s">
        <v>22798</v>
      </c>
      <c r="F2914" s="0" t="s">
        <v>22799</v>
      </c>
      <c r="G2914" s="0" t="s">
        <v>21</v>
      </c>
      <c r="H2914" s="0" t="s">
        <v>21</v>
      </c>
      <c r="I2914" s="0" t="s">
        <v>21</v>
      </c>
      <c r="J2914" s="0" t="s">
        <v>22800</v>
      </c>
      <c r="K2914" s="0" t="s">
        <v>440</v>
      </c>
      <c r="L2914" s="0" t="s">
        <v>1558</v>
      </c>
      <c r="M2914" s="0" t="s">
        <v>21</v>
      </c>
      <c r="N2914" s="0" t="s">
        <v>21</v>
      </c>
      <c r="O2914" s="2" t="s">
        <v>22801</v>
      </c>
      <c r="P2914" s="2" t="s">
        <v>22801</v>
      </c>
    </row>
    <row r="2915" customFormat="false" ht="12.8" hidden="false" customHeight="false" outlineLevel="0" collapsed="false">
      <c r="A2915" s="0" t="s">
        <v>22802</v>
      </c>
      <c r="B2915" s="0" t="s">
        <v>22803</v>
      </c>
      <c r="C2915" s="0" t="s">
        <v>22804</v>
      </c>
      <c r="D2915" s="0" t="s">
        <v>21</v>
      </c>
      <c r="E2915" s="0" t="s">
        <v>21</v>
      </c>
      <c r="F2915" s="0" t="s">
        <v>21</v>
      </c>
      <c r="G2915" s="0" t="s">
        <v>21</v>
      </c>
      <c r="H2915" s="0" t="s">
        <v>21</v>
      </c>
      <c r="I2915" s="0" t="s">
        <v>21</v>
      </c>
      <c r="J2915" s="0" t="s">
        <v>21</v>
      </c>
      <c r="K2915" s="0" t="s">
        <v>21</v>
      </c>
      <c r="L2915" s="0" t="s">
        <v>21</v>
      </c>
      <c r="M2915" s="0" t="s">
        <v>21</v>
      </c>
      <c r="N2915" s="0" t="s">
        <v>21</v>
      </c>
      <c r="O2915" s="2" t="s">
        <v>1264</v>
      </c>
      <c r="P2915" s="2" t="s">
        <v>393</v>
      </c>
    </row>
    <row r="2916" customFormat="false" ht="12.8" hidden="false" customHeight="false" outlineLevel="0" collapsed="false">
      <c r="A2916" s="0" t="s">
        <v>22805</v>
      </c>
      <c r="B2916" s="0" t="s">
        <v>22806</v>
      </c>
      <c r="C2916" s="0" t="s">
        <v>22807</v>
      </c>
      <c r="D2916" s="0" t="s">
        <v>22808</v>
      </c>
      <c r="E2916" s="0" t="s">
        <v>22809</v>
      </c>
      <c r="F2916" s="0" t="s">
        <v>22810</v>
      </c>
      <c r="G2916" s="0" t="s">
        <v>21</v>
      </c>
      <c r="H2916" s="0" t="s">
        <v>21</v>
      </c>
      <c r="I2916" s="0" t="s">
        <v>21</v>
      </c>
      <c r="J2916" s="0" t="s">
        <v>22811</v>
      </c>
      <c r="K2916" s="0" t="s">
        <v>24</v>
      </c>
      <c r="L2916" s="0" t="s">
        <v>22812</v>
      </c>
      <c r="M2916" s="0" t="s">
        <v>21</v>
      </c>
      <c r="N2916" s="0" t="s">
        <v>21</v>
      </c>
      <c r="O2916" s="2" t="s">
        <v>6220</v>
      </c>
      <c r="P2916" s="2" t="s">
        <v>403</v>
      </c>
    </row>
    <row r="2917" customFormat="false" ht="12.8" hidden="false" customHeight="false" outlineLevel="0" collapsed="false">
      <c r="A2917" s="0" t="s">
        <v>22813</v>
      </c>
      <c r="B2917" s="0" t="s">
        <v>22814</v>
      </c>
      <c r="C2917" s="0" t="s">
        <v>22815</v>
      </c>
      <c r="D2917" s="0" t="s">
        <v>22816</v>
      </c>
      <c r="E2917" s="0" t="s">
        <v>22817</v>
      </c>
      <c r="F2917" s="0" t="s">
        <v>22818</v>
      </c>
      <c r="G2917" s="0" t="s">
        <v>21</v>
      </c>
      <c r="H2917" s="0" t="s">
        <v>21</v>
      </c>
      <c r="I2917" s="0" t="s">
        <v>21</v>
      </c>
      <c r="J2917" s="0" t="s">
        <v>22819</v>
      </c>
      <c r="K2917" s="0" t="s">
        <v>21</v>
      </c>
      <c r="L2917" s="0" t="s">
        <v>21</v>
      </c>
      <c r="M2917" s="0" t="s">
        <v>21</v>
      </c>
      <c r="N2917" s="0" t="s">
        <v>21</v>
      </c>
      <c r="O2917" s="2" t="s">
        <v>4426</v>
      </c>
      <c r="P2917" s="2" t="s">
        <v>45</v>
      </c>
    </row>
    <row r="2918" customFormat="false" ht="12.8" hidden="false" customHeight="false" outlineLevel="0" collapsed="false">
      <c r="A2918" s="0" t="s">
        <v>22820</v>
      </c>
      <c r="B2918" s="0" t="s">
        <v>22821</v>
      </c>
      <c r="C2918" s="0" t="s">
        <v>22822</v>
      </c>
      <c r="D2918" s="0" t="s">
        <v>22823</v>
      </c>
      <c r="E2918" s="0" t="s">
        <v>22824</v>
      </c>
      <c r="F2918" s="0" t="s">
        <v>21</v>
      </c>
      <c r="G2918" s="2" t="s">
        <v>594</v>
      </c>
      <c r="H2918" s="0" t="s">
        <v>21</v>
      </c>
      <c r="I2918" s="0" t="s">
        <v>21</v>
      </c>
      <c r="J2918" s="0" t="s">
        <v>22825</v>
      </c>
      <c r="K2918" s="0" t="s">
        <v>24</v>
      </c>
      <c r="L2918" s="0" t="s">
        <v>14340</v>
      </c>
      <c r="M2918" s="0" t="s">
        <v>21</v>
      </c>
      <c r="N2918" s="0" t="s">
        <v>21</v>
      </c>
      <c r="O2918" s="2" t="s">
        <v>8495</v>
      </c>
      <c r="P2918" s="2" t="s">
        <v>403</v>
      </c>
    </row>
    <row r="2919" customFormat="false" ht="12.8" hidden="false" customHeight="false" outlineLevel="0" collapsed="false">
      <c r="A2919" s="0" t="s">
        <v>22826</v>
      </c>
      <c r="B2919" s="0" t="s">
        <v>22827</v>
      </c>
      <c r="C2919" s="0" t="s">
        <v>22828</v>
      </c>
      <c r="D2919" s="0" t="s">
        <v>22829</v>
      </c>
      <c r="E2919" s="0" t="s">
        <v>21</v>
      </c>
      <c r="F2919" s="0" t="s">
        <v>22830</v>
      </c>
      <c r="G2919" s="2" t="s">
        <v>4783</v>
      </c>
      <c r="H2919" s="0" t="s">
        <v>21</v>
      </c>
      <c r="I2919" s="0" t="s">
        <v>21</v>
      </c>
      <c r="J2919" s="0" t="s">
        <v>22831</v>
      </c>
      <c r="K2919" s="0" t="s">
        <v>24</v>
      </c>
      <c r="L2919" s="0" t="s">
        <v>278</v>
      </c>
      <c r="M2919" s="0" t="s">
        <v>21</v>
      </c>
      <c r="N2919" s="0" t="s">
        <v>21</v>
      </c>
      <c r="O2919" s="2" t="s">
        <v>16765</v>
      </c>
      <c r="P2919" s="2" t="s">
        <v>34</v>
      </c>
    </row>
    <row r="2920" customFormat="false" ht="12.8" hidden="false" customHeight="false" outlineLevel="0" collapsed="false">
      <c r="A2920" s="0" t="s">
        <v>22832</v>
      </c>
      <c r="B2920" s="0" t="s">
        <v>22833</v>
      </c>
      <c r="C2920" s="0" t="s">
        <v>22834</v>
      </c>
      <c r="D2920" s="0" t="s">
        <v>22835</v>
      </c>
      <c r="E2920" s="0" t="s">
        <v>22836</v>
      </c>
      <c r="F2920" s="0" t="s">
        <v>22837</v>
      </c>
      <c r="G2920" s="0" t="s">
        <v>21</v>
      </c>
      <c r="H2920" s="0" t="s">
        <v>21</v>
      </c>
      <c r="I2920" s="0" t="s">
        <v>21</v>
      </c>
      <c r="J2920" s="0" t="s">
        <v>22838</v>
      </c>
      <c r="K2920" s="0" t="s">
        <v>440</v>
      </c>
      <c r="L2920" s="0" t="s">
        <v>22839</v>
      </c>
      <c r="M2920" s="0" t="s">
        <v>21</v>
      </c>
      <c r="N2920" s="0" t="s">
        <v>21</v>
      </c>
      <c r="O2920" s="2" t="s">
        <v>598</v>
      </c>
      <c r="P2920" s="2" t="s">
        <v>1128</v>
      </c>
    </row>
    <row r="2921" customFormat="false" ht="12.8" hidden="false" customHeight="false" outlineLevel="0" collapsed="false">
      <c r="A2921" s="0" t="s">
        <v>22840</v>
      </c>
      <c r="B2921" s="0" t="s">
        <v>22841</v>
      </c>
      <c r="C2921" s="0" t="s">
        <v>22842</v>
      </c>
      <c r="D2921" s="0" t="s">
        <v>21</v>
      </c>
      <c r="E2921" s="0" t="s">
        <v>21</v>
      </c>
      <c r="F2921" s="0" t="s">
        <v>21</v>
      </c>
      <c r="G2921" s="0" t="s">
        <v>21</v>
      </c>
      <c r="H2921" s="0" t="s">
        <v>21</v>
      </c>
      <c r="I2921" s="0" t="s">
        <v>21</v>
      </c>
      <c r="J2921" s="0" t="s">
        <v>21</v>
      </c>
      <c r="K2921" s="0" t="s">
        <v>21</v>
      </c>
      <c r="L2921" s="0" t="s">
        <v>21</v>
      </c>
      <c r="M2921" s="0" t="s">
        <v>21</v>
      </c>
      <c r="N2921" s="0" t="s">
        <v>21</v>
      </c>
      <c r="O2921" s="2" t="s">
        <v>12298</v>
      </c>
      <c r="P2921" s="2" t="s">
        <v>6173</v>
      </c>
    </row>
    <row r="2922" customFormat="false" ht="12.8" hidden="false" customHeight="false" outlineLevel="0" collapsed="false">
      <c r="A2922" s="0" t="s">
        <v>22843</v>
      </c>
      <c r="B2922" s="0" t="s">
        <v>22844</v>
      </c>
      <c r="C2922" s="0" t="s">
        <v>22845</v>
      </c>
      <c r="D2922" s="0" t="s">
        <v>22846</v>
      </c>
      <c r="E2922" s="0" t="s">
        <v>22847</v>
      </c>
      <c r="F2922" s="0" t="s">
        <v>21</v>
      </c>
      <c r="G2922" s="0" t="s">
        <v>21</v>
      </c>
      <c r="H2922" s="0" t="s">
        <v>21</v>
      </c>
      <c r="I2922" s="0" t="s">
        <v>21</v>
      </c>
      <c r="J2922" s="0" t="s">
        <v>21</v>
      </c>
      <c r="K2922" s="0" t="s">
        <v>21</v>
      </c>
      <c r="L2922" s="0" t="s">
        <v>21</v>
      </c>
      <c r="M2922" s="0" t="s">
        <v>21</v>
      </c>
      <c r="N2922" s="0" t="s">
        <v>21</v>
      </c>
      <c r="O2922" s="2" t="s">
        <v>11641</v>
      </c>
      <c r="P2922" s="2" t="s">
        <v>753</v>
      </c>
    </row>
    <row r="2923" customFormat="false" ht="12.8" hidden="false" customHeight="false" outlineLevel="0" collapsed="false">
      <c r="A2923" s="0" t="s">
        <v>22848</v>
      </c>
      <c r="B2923" s="0" t="s">
        <v>22849</v>
      </c>
      <c r="C2923" s="0" t="s">
        <v>22850</v>
      </c>
      <c r="D2923" s="0" t="s">
        <v>21</v>
      </c>
      <c r="E2923" s="0" t="s">
        <v>21</v>
      </c>
      <c r="F2923" s="0" t="s">
        <v>21</v>
      </c>
      <c r="G2923" s="0" t="s">
        <v>21</v>
      </c>
      <c r="H2923" s="0" t="s">
        <v>21</v>
      </c>
      <c r="I2923" s="0" t="s">
        <v>21</v>
      </c>
      <c r="J2923" s="0" t="s">
        <v>21</v>
      </c>
      <c r="K2923" s="0" t="s">
        <v>21</v>
      </c>
      <c r="L2923" s="0" t="s">
        <v>21</v>
      </c>
      <c r="M2923" s="0" t="s">
        <v>21</v>
      </c>
      <c r="N2923" s="0" t="s">
        <v>21</v>
      </c>
      <c r="O2923" s="2" t="s">
        <v>2551</v>
      </c>
      <c r="P2923" s="2" t="s">
        <v>11372</v>
      </c>
    </row>
    <row r="2924" customFormat="false" ht="12.8" hidden="false" customHeight="false" outlineLevel="0" collapsed="false">
      <c r="A2924" s="0" t="s">
        <v>22851</v>
      </c>
      <c r="B2924" s="0" t="s">
        <v>22852</v>
      </c>
      <c r="C2924" s="0" t="s">
        <v>22853</v>
      </c>
      <c r="D2924" s="0" t="s">
        <v>22854</v>
      </c>
      <c r="E2924" s="0" t="s">
        <v>22855</v>
      </c>
      <c r="F2924" s="0" t="s">
        <v>22856</v>
      </c>
      <c r="G2924" s="2" t="s">
        <v>8887</v>
      </c>
      <c r="H2924" s="0" t="s">
        <v>21</v>
      </c>
      <c r="I2924" s="0" t="s">
        <v>21</v>
      </c>
      <c r="J2924" s="0" t="s">
        <v>22857</v>
      </c>
      <c r="K2924" s="0" t="s">
        <v>24</v>
      </c>
      <c r="L2924" s="0" t="s">
        <v>53</v>
      </c>
      <c r="M2924" s="0" t="s">
        <v>22858</v>
      </c>
      <c r="N2924" s="0" t="s">
        <v>22859</v>
      </c>
      <c r="O2924" s="2" t="s">
        <v>3789</v>
      </c>
      <c r="P2924" s="2" t="s">
        <v>1034</v>
      </c>
    </row>
    <row r="2925" customFormat="false" ht="12.8" hidden="false" customHeight="false" outlineLevel="0" collapsed="false">
      <c r="A2925" s="0" t="s">
        <v>22860</v>
      </c>
      <c r="B2925" s="0" t="s">
        <v>22861</v>
      </c>
      <c r="C2925" s="0" t="s">
        <v>22862</v>
      </c>
      <c r="D2925" s="0" t="s">
        <v>22863</v>
      </c>
      <c r="E2925" s="0" t="s">
        <v>22864</v>
      </c>
      <c r="F2925" s="0" t="s">
        <v>22865</v>
      </c>
      <c r="G2925" s="2" t="s">
        <v>22866</v>
      </c>
      <c r="H2925" s="0" t="s">
        <v>21</v>
      </c>
      <c r="I2925" s="0" t="s">
        <v>21</v>
      </c>
      <c r="J2925" s="0" t="s">
        <v>22867</v>
      </c>
      <c r="K2925" s="0" t="s">
        <v>24</v>
      </c>
      <c r="L2925" s="0" t="s">
        <v>1994</v>
      </c>
      <c r="M2925" s="0" t="s">
        <v>22868</v>
      </c>
      <c r="N2925" s="0" t="s">
        <v>22869</v>
      </c>
      <c r="O2925" s="2" t="s">
        <v>22870</v>
      </c>
      <c r="P2925" s="2" t="s">
        <v>2666</v>
      </c>
    </row>
    <row r="2926" customFormat="false" ht="12.8" hidden="false" customHeight="false" outlineLevel="0" collapsed="false">
      <c r="A2926" s="0" t="s">
        <v>22871</v>
      </c>
      <c r="B2926" s="0" t="s">
        <v>22872</v>
      </c>
      <c r="C2926" s="0" t="s">
        <v>22873</v>
      </c>
      <c r="D2926" s="0" t="s">
        <v>22874</v>
      </c>
      <c r="E2926" s="0" t="s">
        <v>22875</v>
      </c>
      <c r="F2926" s="0" t="s">
        <v>21</v>
      </c>
      <c r="G2926" s="2" t="s">
        <v>1512</v>
      </c>
      <c r="H2926" s="0" t="s">
        <v>21</v>
      </c>
      <c r="I2926" s="0" t="s">
        <v>21</v>
      </c>
      <c r="J2926" s="0" t="s">
        <v>21</v>
      </c>
      <c r="K2926" s="0" t="s">
        <v>24</v>
      </c>
      <c r="L2926" s="0" t="s">
        <v>2747</v>
      </c>
      <c r="M2926" s="0" t="s">
        <v>21</v>
      </c>
      <c r="N2926" s="0" t="s">
        <v>21</v>
      </c>
      <c r="O2926" s="2" t="s">
        <v>8051</v>
      </c>
      <c r="P2926" s="2" t="s">
        <v>237</v>
      </c>
    </row>
    <row r="2927" customFormat="false" ht="12.8" hidden="false" customHeight="false" outlineLevel="0" collapsed="false">
      <c r="A2927" s="0" t="s">
        <v>22876</v>
      </c>
      <c r="B2927" s="0" t="s">
        <v>22877</v>
      </c>
      <c r="C2927" s="0" t="s">
        <v>22878</v>
      </c>
      <c r="D2927" s="0" t="s">
        <v>22879</v>
      </c>
      <c r="E2927" s="0" t="s">
        <v>22880</v>
      </c>
      <c r="F2927" s="0" t="s">
        <v>22881</v>
      </c>
      <c r="G2927" s="0" t="s">
        <v>21</v>
      </c>
      <c r="H2927" s="0" t="s">
        <v>21</v>
      </c>
      <c r="I2927" s="0" t="s">
        <v>21</v>
      </c>
      <c r="J2927" s="0" t="s">
        <v>22882</v>
      </c>
      <c r="K2927" s="0" t="s">
        <v>24</v>
      </c>
      <c r="L2927" s="0" t="s">
        <v>22883</v>
      </c>
      <c r="M2927" s="0" t="s">
        <v>21</v>
      </c>
      <c r="N2927" s="0" t="s">
        <v>21</v>
      </c>
      <c r="O2927" s="2" t="s">
        <v>20686</v>
      </c>
      <c r="P2927" s="2" t="s">
        <v>3113</v>
      </c>
    </row>
    <row r="2928" customFormat="false" ht="12.8" hidden="false" customHeight="false" outlineLevel="0" collapsed="false">
      <c r="A2928" s="0" t="s">
        <v>22884</v>
      </c>
      <c r="B2928" s="0" t="s">
        <v>22885</v>
      </c>
      <c r="C2928" s="0" t="s">
        <v>22886</v>
      </c>
      <c r="D2928" s="0" t="s">
        <v>22887</v>
      </c>
      <c r="E2928" s="0" t="s">
        <v>22888</v>
      </c>
      <c r="F2928" s="0" t="s">
        <v>22889</v>
      </c>
      <c r="G2928" s="0" t="s">
        <v>21</v>
      </c>
      <c r="H2928" s="0" t="s">
        <v>21</v>
      </c>
      <c r="I2928" s="0" t="s">
        <v>21</v>
      </c>
      <c r="J2928" s="0" t="s">
        <v>22890</v>
      </c>
      <c r="K2928" s="0" t="s">
        <v>7616</v>
      </c>
      <c r="L2928" s="0" t="s">
        <v>7617</v>
      </c>
      <c r="M2928" s="0" t="s">
        <v>21</v>
      </c>
      <c r="N2928" s="0" t="s">
        <v>21</v>
      </c>
      <c r="O2928" s="2" t="s">
        <v>9631</v>
      </c>
      <c r="P2928" s="2" t="s">
        <v>512</v>
      </c>
    </row>
    <row r="2929" customFormat="false" ht="12.8" hidden="false" customHeight="false" outlineLevel="0" collapsed="false">
      <c r="A2929" s="0" t="s">
        <v>22891</v>
      </c>
      <c r="B2929" s="0" t="s">
        <v>22892</v>
      </c>
      <c r="C2929" s="0" t="s">
        <v>22893</v>
      </c>
      <c r="D2929" s="0" t="s">
        <v>22894</v>
      </c>
      <c r="E2929" s="0" t="s">
        <v>22895</v>
      </c>
      <c r="F2929" s="0" t="s">
        <v>22896</v>
      </c>
      <c r="G2929" s="2" t="s">
        <v>22</v>
      </c>
      <c r="H2929" s="0" t="s">
        <v>21</v>
      </c>
      <c r="I2929" s="0" t="s">
        <v>21</v>
      </c>
      <c r="J2929" s="0" t="s">
        <v>22897</v>
      </c>
      <c r="K2929" s="0" t="s">
        <v>24</v>
      </c>
      <c r="L2929" s="0" t="s">
        <v>1089</v>
      </c>
      <c r="M2929" s="0" t="s">
        <v>21</v>
      </c>
      <c r="N2929" s="0" t="s">
        <v>21</v>
      </c>
      <c r="O2929" s="2" t="s">
        <v>5373</v>
      </c>
      <c r="P2929" s="2" t="s">
        <v>76</v>
      </c>
    </row>
    <row r="2930" customFormat="false" ht="12.8" hidden="false" customHeight="false" outlineLevel="0" collapsed="false">
      <c r="A2930" s="0" t="s">
        <v>22898</v>
      </c>
      <c r="B2930" s="0" t="s">
        <v>22899</v>
      </c>
      <c r="C2930" s="0" t="s">
        <v>22900</v>
      </c>
      <c r="D2930" s="0" t="s">
        <v>22901</v>
      </c>
      <c r="E2930" s="0" t="s">
        <v>22902</v>
      </c>
      <c r="F2930" s="0" t="s">
        <v>22903</v>
      </c>
      <c r="G2930" s="2" t="s">
        <v>16788</v>
      </c>
      <c r="H2930" s="0" t="s">
        <v>21</v>
      </c>
      <c r="I2930" s="0" t="s">
        <v>21</v>
      </c>
      <c r="J2930" s="0" t="s">
        <v>22904</v>
      </c>
      <c r="K2930" s="0" t="s">
        <v>24</v>
      </c>
      <c r="L2930" s="0" t="s">
        <v>3259</v>
      </c>
      <c r="M2930" s="0" t="s">
        <v>22905</v>
      </c>
      <c r="N2930" s="0" t="s">
        <v>22906</v>
      </c>
      <c r="O2930" s="2" t="s">
        <v>22907</v>
      </c>
      <c r="P2930" s="2" t="s">
        <v>55</v>
      </c>
    </row>
    <row r="2931" customFormat="false" ht="12.8" hidden="false" customHeight="false" outlineLevel="0" collapsed="false">
      <c r="A2931" s="0" t="s">
        <v>22908</v>
      </c>
      <c r="B2931" s="0" t="s">
        <v>22909</v>
      </c>
      <c r="C2931" s="0" t="s">
        <v>22910</v>
      </c>
      <c r="D2931" s="0" t="s">
        <v>22911</v>
      </c>
      <c r="E2931" s="0" t="s">
        <v>22912</v>
      </c>
      <c r="F2931" s="0" t="s">
        <v>22913</v>
      </c>
      <c r="G2931" s="0" t="s">
        <v>21</v>
      </c>
      <c r="H2931" s="0" t="s">
        <v>21</v>
      </c>
      <c r="I2931" s="0" t="s">
        <v>21</v>
      </c>
      <c r="J2931" s="0" t="s">
        <v>22914</v>
      </c>
      <c r="K2931" s="0" t="s">
        <v>24</v>
      </c>
      <c r="L2931" s="0" t="s">
        <v>7382</v>
      </c>
      <c r="M2931" s="0" t="s">
        <v>21</v>
      </c>
      <c r="N2931" s="0" t="s">
        <v>21</v>
      </c>
      <c r="O2931" s="2" t="s">
        <v>3441</v>
      </c>
      <c r="P2931" s="2" t="s">
        <v>403</v>
      </c>
    </row>
    <row r="2932" customFormat="false" ht="12.8" hidden="false" customHeight="false" outlineLevel="0" collapsed="false">
      <c r="A2932" s="0" t="s">
        <v>22915</v>
      </c>
      <c r="B2932" s="0" t="s">
        <v>22916</v>
      </c>
      <c r="C2932" s="0" t="s">
        <v>22917</v>
      </c>
      <c r="D2932" s="0" t="s">
        <v>22918</v>
      </c>
      <c r="E2932" s="0" t="s">
        <v>22919</v>
      </c>
      <c r="F2932" s="0" t="s">
        <v>22920</v>
      </c>
      <c r="G2932" s="2" t="s">
        <v>20572</v>
      </c>
      <c r="H2932" s="0" t="n">
        <v>1</v>
      </c>
      <c r="I2932" s="0" t="n">
        <v>10</v>
      </c>
      <c r="J2932" s="0" t="s">
        <v>22921</v>
      </c>
      <c r="K2932" s="0" t="s">
        <v>73</v>
      </c>
      <c r="L2932" s="0" t="s">
        <v>105</v>
      </c>
      <c r="M2932" s="0" t="s">
        <v>21</v>
      </c>
      <c r="N2932" s="0" t="s">
        <v>21</v>
      </c>
      <c r="O2932" s="2" t="s">
        <v>9948</v>
      </c>
      <c r="P2932" s="2" t="s">
        <v>55</v>
      </c>
    </row>
    <row r="2933" customFormat="false" ht="12.8" hidden="false" customHeight="false" outlineLevel="0" collapsed="false">
      <c r="A2933" s="0" t="s">
        <v>22922</v>
      </c>
      <c r="B2933" s="0" t="s">
        <v>22923</v>
      </c>
      <c r="C2933" s="0" t="s">
        <v>22924</v>
      </c>
      <c r="D2933" s="0" t="s">
        <v>22925</v>
      </c>
      <c r="E2933" s="0" t="s">
        <v>22926</v>
      </c>
      <c r="F2933" s="0" t="s">
        <v>22927</v>
      </c>
      <c r="G2933" s="0" t="s">
        <v>21</v>
      </c>
      <c r="H2933" s="0" t="s">
        <v>21</v>
      </c>
      <c r="I2933" s="0" t="s">
        <v>21</v>
      </c>
      <c r="J2933" s="0" t="s">
        <v>22928</v>
      </c>
      <c r="K2933" s="0" t="s">
        <v>73</v>
      </c>
      <c r="L2933" s="0" t="s">
        <v>2654</v>
      </c>
      <c r="M2933" s="0" t="s">
        <v>21</v>
      </c>
      <c r="N2933" s="0" t="s">
        <v>21</v>
      </c>
      <c r="O2933" s="2" t="s">
        <v>1313</v>
      </c>
      <c r="P2933" s="2" t="s">
        <v>76</v>
      </c>
    </row>
    <row r="2934" customFormat="false" ht="12.8" hidden="false" customHeight="false" outlineLevel="0" collapsed="false">
      <c r="A2934" s="0" t="s">
        <v>22929</v>
      </c>
      <c r="B2934" s="0" t="s">
        <v>22930</v>
      </c>
      <c r="C2934" s="0" t="s">
        <v>22931</v>
      </c>
      <c r="D2934" s="0" t="s">
        <v>22932</v>
      </c>
      <c r="E2934" s="0" t="s">
        <v>22933</v>
      </c>
      <c r="F2934" s="0" t="s">
        <v>22934</v>
      </c>
      <c r="G2934" s="2" t="s">
        <v>2988</v>
      </c>
      <c r="H2934" s="0" t="n">
        <v>11</v>
      </c>
      <c r="I2934" s="0" t="n">
        <v>50</v>
      </c>
      <c r="J2934" s="0" t="s">
        <v>22935</v>
      </c>
      <c r="K2934" s="0" t="s">
        <v>24</v>
      </c>
      <c r="L2934" s="0" t="s">
        <v>4444</v>
      </c>
      <c r="M2934" s="0" t="s">
        <v>21</v>
      </c>
      <c r="N2934" s="0" t="s">
        <v>21</v>
      </c>
      <c r="O2934" s="2" t="s">
        <v>9506</v>
      </c>
      <c r="P2934" s="2" t="s">
        <v>334</v>
      </c>
    </row>
    <row r="2935" customFormat="false" ht="12.8" hidden="false" customHeight="false" outlineLevel="0" collapsed="false">
      <c r="A2935" s="0" t="s">
        <v>22936</v>
      </c>
      <c r="B2935" s="0" t="s">
        <v>22937</v>
      </c>
      <c r="C2935" s="0" t="s">
        <v>22938</v>
      </c>
      <c r="D2935" s="0" t="s">
        <v>22939</v>
      </c>
      <c r="E2935" s="0" t="s">
        <v>22940</v>
      </c>
      <c r="F2935" s="0" t="s">
        <v>22941</v>
      </c>
      <c r="G2935" s="2" t="s">
        <v>4783</v>
      </c>
      <c r="H2935" s="0" t="n">
        <v>1</v>
      </c>
      <c r="I2935" s="0" t="n">
        <v>10</v>
      </c>
      <c r="J2935" s="0" t="s">
        <v>22942</v>
      </c>
      <c r="K2935" s="0" t="s">
        <v>24</v>
      </c>
      <c r="L2935" s="0" t="s">
        <v>32</v>
      </c>
      <c r="M2935" s="0" t="s">
        <v>21</v>
      </c>
      <c r="N2935" s="0" t="s">
        <v>21</v>
      </c>
      <c r="O2935" s="2" t="s">
        <v>22943</v>
      </c>
      <c r="P2935" s="2" t="s">
        <v>6559</v>
      </c>
    </row>
    <row r="2936" customFormat="false" ht="12.8" hidden="false" customHeight="false" outlineLevel="0" collapsed="false">
      <c r="A2936" s="0" t="s">
        <v>22944</v>
      </c>
      <c r="B2936" s="0" t="s">
        <v>22945</v>
      </c>
      <c r="C2936" s="0" t="s">
        <v>22946</v>
      </c>
      <c r="D2936" s="0" t="s">
        <v>22947</v>
      </c>
      <c r="E2936" s="0" t="s">
        <v>22948</v>
      </c>
      <c r="F2936" s="0" t="s">
        <v>22949</v>
      </c>
      <c r="G2936" s="0" t="s">
        <v>21</v>
      </c>
      <c r="H2936" s="0" t="s">
        <v>21</v>
      </c>
      <c r="I2936" s="0" t="s">
        <v>21</v>
      </c>
      <c r="J2936" s="0" t="s">
        <v>22950</v>
      </c>
      <c r="K2936" s="0" t="s">
        <v>24</v>
      </c>
      <c r="L2936" s="0" t="s">
        <v>668</v>
      </c>
      <c r="M2936" s="0" t="s">
        <v>21</v>
      </c>
      <c r="N2936" s="0" t="s">
        <v>21</v>
      </c>
      <c r="O2936" s="2" t="s">
        <v>7464</v>
      </c>
      <c r="P2936" s="2" t="s">
        <v>34</v>
      </c>
    </row>
    <row r="2937" customFormat="false" ht="12.8" hidden="false" customHeight="false" outlineLevel="0" collapsed="false">
      <c r="A2937" s="0" t="s">
        <v>22951</v>
      </c>
      <c r="B2937" s="0" t="s">
        <v>22952</v>
      </c>
      <c r="C2937" s="0" t="s">
        <v>22953</v>
      </c>
      <c r="D2937" s="0" t="s">
        <v>22954</v>
      </c>
      <c r="E2937" s="0" t="s">
        <v>22955</v>
      </c>
      <c r="F2937" s="0" t="s">
        <v>22956</v>
      </c>
      <c r="G2937" s="0" t="s">
        <v>21</v>
      </c>
      <c r="H2937" s="0" t="s">
        <v>21</v>
      </c>
      <c r="I2937" s="0" t="s">
        <v>21</v>
      </c>
      <c r="J2937" s="0" t="s">
        <v>22957</v>
      </c>
      <c r="K2937" s="0" t="s">
        <v>381</v>
      </c>
      <c r="L2937" s="0" t="s">
        <v>22958</v>
      </c>
      <c r="M2937" s="0" t="s">
        <v>21</v>
      </c>
      <c r="N2937" s="0" t="s">
        <v>21</v>
      </c>
      <c r="O2937" s="2" t="s">
        <v>7523</v>
      </c>
      <c r="P2937" s="2" t="s">
        <v>3642</v>
      </c>
    </row>
    <row r="2938" customFormat="false" ht="12.8" hidden="false" customHeight="false" outlineLevel="0" collapsed="false">
      <c r="A2938" s="0" t="s">
        <v>22959</v>
      </c>
      <c r="B2938" s="0" t="s">
        <v>22960</v>
      </c>
      <c r="C2938" s="0" t="s">
        <v>22961</v>
      </c>
      <c r="D2938" s="0" t="s">
        <v>22962</v>
      </c>
      <c r="E2938" s="0" t="s">
        <v>22963</v>
      </c>
      <c r="F2938" s="0" t="s">
        <v>22964</v>
      </c>
      <c r="G2938" s="0" t="s">
        <v>21</v>
      </c>
      <c r="H2938" s="0" t="s">
        <v>21</v>
      </c>
      <c r="I2938" s="0" t="s">
        <v>21</v>
      </c>
      <c r="J2938" s="0" t="s">
        <v>22965</v>
      </c>
      <c r="K2938" s="0" t="s">
        <v>24</v>
      </c>
      <c r="L2938" s="0" t="s">
        <v>208</v>
      </c>
      <c r="M2938" s="0" t="s">
        <v>22966</v>
      </c>
      <c r="N2938" s="0" t="s">
        <v>22967</v>
      </c>
      <c r="O2938" s="2" t="s">
        <v>1652</v>
      </c>
      <c r="P2938" s="2" t="s">
        <v>45</v>
      </c>
    </row>
    <row r="2939" customFormat="false" ht="12.8" hidden="false" customHeight="false" outlineLevel="0" collapsed="false">
      <c r="A2939" s="0" t="s">
        <v>22968</v>
      </c>
      <c r="B2939" s="0" t="s">
        <v>22969</v>
      </c>
      <c r="C2939" s="0" t="s">
        <v>22970</v>
      </c>
      <c r="D2939" s="0" t="s">
        <v>22971</v>
      </c>
      <c r="E2939" s="0" t="s">
        <v>22972</v>
      </c>
      <c r="F2939" s="0" t="s">
        <v>22973</v>
      </c>
      <c r="G2939" s="2" t="s">
        <v>1600</v>
      </c>
      <c r="H2939" s="0" t="s">
        <v>21</v>
      </c>
      <c r="I2939" s="0" t="s">
        <v>21</v>
      </c>
      <c r="J2939" s="0" t="s">
        <v>22974</v>
      </c>
      <c r="K2939" s="0" t="s">
        <v>24</v>
      </c>
      <c r="L2939" s="0" t="s">
        <v>2031</v>
      </c>
      <c r="M2939" s="0" t="s">
        <v>21</v>
      </c>
      <c r="N2939" s="0" t="s">
        <v>21</v>
      </c>
      <c r="O2939" s="2" t="s">
        <v>17185</v>
      </c>
      <c r="P2939" s="2" t="s">
        <v>500</v>
      </c>
    </row>
    <row r="2940" customFormat="false" ht="12.8" hidden="false" customHeight="false" outlineLevel="0" collapsed="false">
      <c r="A2940" s="0" t="s">
        <v>22975</v>
      </c>
      <c r="B2940" s="0" t="s">
        <v>22976</v>
      </c>
      <c r="C2940" s="0" t="s">
        <v>22977</v>
      </c>
      <c r="D2940" s="0" t="s">
        <v>22978</v>
      </c>
      <c r="E2940" s="0" t="s">
        <v>21</v>
      </c>
      <c r="F2940" s="0" t="s">
        <v>21</v>
      </c>
      <c r="G2940" s="0" t="s">
        <v>21</v>
      </c>
      <c r="H2940" s="0" t="s">
        <v>21</v>
      </c>
      <c r="I2940" s="0" t="s">
        <v>21</v>
      </c>
      <c r="J2940" s="0" t="s">
        <v>22979</v>
      </c>
      <c r="K2940" s="0" t="s">
        <v>188</v>
      </c>
      <c r="L2940" s="0" t="s">
        <v>1312</v>
      </c>
      <c r="M2940" s="0" t="s">
        <v>21</v>
      </c>
      <c r="N2940" s="0" t="s">
        <v>21</v>
      </c>
      <c r="O2940" s="2" t="s">
        <v>22980</v>
      </c>
      <c r="P2940" s="2" t="s">
        <v>523</v>
      </c>
    </row>
    <row r="2941" customFormat="false" ht="12.8" hidden="false" customHeight="false" outlineLevel="0" collapsed="false">
      <c r="A2941" s="0" t="s">
        <v>22981</v>
      </c>
      <c r="B2941" s="0" t="s">
        <v>22982</v>
      </c>
      <c r="C2941" s="0" t="s">
        <v>22983</v>
      </c>
      <c r="D2941" s="0" t="s">
        <v>22984</v>
      </c>
      <c r="E2941" s="0" t="s">
        <v>22985</v>
      </c>
      <c r="F2941" s="0" t="s">
        <v>22986</v>
      </c>
      <c r="G2941" s="2" t="s">
        <v>71</v>
      </c>
      <c r="H2941" s="0" t="s">
        <v>21</v>
      </c>
      <c r="I2941" s="0" t="s">
        <v>21</v>
      </c>
      <c r="J2941" s="0" t="s">
        <v>22987</v>
      </c>
      <c r="K2941" s="0" t="s">
        <v>73</v>
      </c>
      <c r="L2941" s="0" t="s">
        <v>18125</v>
      </c>
      <c r="M2941" s="0" t="s">
        <v>21</v>
      </c>
      <c r="N2941" s="0" t="s">
        <v>21</v>
      </c>
      <c r="O2941" s="2" t="s">
        <v>734</v>
      </c>
      <c r="P2941" s="2" t="s">
        <v>34</v>
      </c>
    </row>
    <row r="2942" customFormat="false" ht="12.8" hidden="false" customHeight="false" outlineLevel="0" collapsed="false">
      <c r="A2942" s="0" t="s">
        <v>22988</v>
      </c>
      <c r="B2942" s="0" t="s">
        <v>22989</v>
      </c>
      <c r="C2942" s="0" t="s">
        <v>22990</v>
      </c>
      <c r="D2942" s="0" t="s">
        <v>22991</v>
      </c>
      <c r="E2942" s="0" t="s">
        <v>22992</v>
      </c>
      <c r="F2942" s="0" t="s">
        <v>22993</v>
      </c>
      <c r="G2942" s="2" t="s">
        <v>22994</v>
      </c>
      <c r="H2942" s="0" t="s">
        <v>21</v>
      </c>
      <c r="I2942" s="0" t="s">
        <v>21</v>
      </c>
      <c r="J2942" s="0" t="s">
        <v>22995</v>
      </c>
      <c r="K2942" s="0" t="s">
        <v>24</v>
      </c>
      <c r="L2942" s="0" t="s">
        <v>8618</v>
      </c>
      <c r="M2942" s="0" t="s">
        <v>22996</v>
      </c>
      <c r="N2942" s="0" t="s">
        <v>22997</v>
      </c>
      <c r="O2942" s="2" t="s">
        <v>22998</v>
      </c>
      <c r="P2942" s="2" t="s">
        <v>987</v>
      </c>
    </row>
    <row r="2943" customFormat="false" ht="12.8" hidden="false" customHeight="false" outlineLevel="0" collapsed="false">
      <c r="A2943" s="0" t="s">
        <v>22999</v>
      </c>
      <c r="B2943" s="0" t="s">
        <v>23000</v>
      </c>
      <c r="C2943" s="0" t="s">
        <v>23001</v>
      </c>
      <c r="D2943" s="0" t="s">
        <v>23002</v>
      </c>
      <c r="E2943" s="0" t="s">
        <v>21</v>
      </c>
      <c r="F2943" s="0" t="s">
        <v>21</v>
      </c>
      <c r="G2943" s="0" t="s">
        <v>21</v>
      </c>
      <c r="H2943" s="0" t="s">
        <v>21</v>
      </c>
      <c r="I2943" s="0" t="s">
        <v>21</v>
      </c>
      <c r="J2943" s="0" t="s">
        <v>21</v>
      </c>
      <c r="K2943" s="0" t="s">
        <v>21</v>
      </c>
      <c r="L2943" s="0" t="s">
        <v>21</v>
      </c>
      <c r="M2943" s="0" t="s">
        <v>21</v>
      </c>
      <c r="N2943" s="0" t="s">
        <v>21</v>
      </c>
      <c r="O2943" s="2" t="s">
        <v>11845</v>
      </c>
      <c r="P2943" s="2" t="s">
        <v>16134</v>
      </c>
    </row>
    <row r="2944" customFormat="false" ht="12.8" hidden="false" customHeight="false" outlineLevel="0" collapsed="false">
      <c r="A2944" s="0" t="s">
        <v>23003</v>
      </c>
      <c r="B2944" s="0" t="s">
        <v>23004</v>
      </c>
      <c r="C2944" s="0" t="s">
        <v>23005</v>
      </c>
      <c r="D2944" s="0" t="s">
        <v>23006</v>
      </c>
      <c r="E2944" s="0" t="s">
        <v>23007</v>
      </c>
      <c r="F2944" s="0" t="s">
        <v>23008</v>
      </c>
      <c r="G2944" s="0" t="s">
        <v>21</v>
      </c>
      <c r="H2944" s="0" t="s">
        <v>21</v>
      </c>
      <c r="I2944" s="0" t="s">
        <v>21</v>
      </c>
      <c r="J2944" s="0" t="s">
        <v>23009</v>
      </c>
      <c r="K2944" s="0" t="s">
        <v>2313</v>
      </c>
      <c r="L2944" s="0" t="s">
        <v>16006</v>
      </c>
      <c r="M2944" s="0" t="s">
        <v>21</v>
      </c>
      <c r="N2944" s="0" t="s">
        <v>21</v>
      </c>
      <c r="O2944" s="2" t="s">
        <v>1714</v>
      </c>
      <c r="P2944" s="2" t="s">
        <v>523</v>
      </c>
    </row>
    <row r="2945" customFormat="false" ht="12.8" hidden="false" customHeight="false" outlineLevel="0" collapsed="false">
      <c r="A2945" s="0" t="s">
        <v>23010</v>
      </c>
      <c r="B2945" s="0" t="s">
        <v>23011</v>
      </c>
      <c r="C2945" s="0" t="s">
        <v>23012</v>
      </c>
      <c r="D2945" s="0" t="s">
        <v>23013</v>
      </c>
      <c r="E2945" s="0" t="s">
        <v>23014</v>
      </c>
      <c r="F2945" s="0" t="s">
        <v>23015</v>
      </c>
      <c r="G2945" s="2" t="s">
        <v>17483</v>
      </c>
      <c r="H2945" s="0" t="s">
        <v>21</v>
      </c>
      <c r="I2945" s="0" t="s">
        <v>21</v>
      </c>
      <c r="J2945" s="0" t="s">
        <v>23016</v>
      </c>
      <c r="K2945" s="0" t="s">
        <v>1262</v>
      </c>
      <c r="L2945" s="0" t="s">
        <v>1263</v>
      </c>
      <c r="M2945" s="0" t="s">
        <v>21</v>
      </c>
      <c r="N2945" s="0" t="s">
        <v>21</v>
      </c>
      <c r="O2945" s="2" t="s">
        <v>3553</v>
      </c>
      <c r="P2945" s="2" t="s">
        <v>219</v>
      </c>
    </row>
    <row r="2946" customFormat="false" ht="12.8" hidden="false" customHeight="false" outlineLevel="0" collapsed="false">
      <c r="A2946" s="0" t="s">
        <v>23017</v>
      </c>
      <c r="B2946" s="0" t="s">
        <v>23018</v>
      </c>
      <c r="C2946" s="0" t="s">
        <v>23019</v>
      </c>
      <c r="D2946" s="0" t="s">
        <v>23020</v>
      </c>
      <c r="E2946" s="0" t="s">
        <v>23021</v>
      </c>
      <c r="F2946" s="0" t="s">
        <v>23022</v>
      </c>
      <c r="G2946" s="2" t="s">
        <v>1050</v>
      </c>
      <c r="H2946" s="0" t="s">
        <v>21</v>
      </c>
      <c r="I2946" s="0" t="s">
        <v>21</v>
      </c>
      <c r="J2946" s="0" t="s">
        <v>23023</v>
      </c>
      <c r="K2946" s="0" t="s">
        <v>21</v>
      </c>
      <c r="L2946" s="0" t="s">
        <v>21</v>
      </c>
      <c r="M2946" s="0" t="s">
        <v>21</v>
      </c>
      <c r="N2946" s="0" t="s">
        <v>21</v>
      </c>
      <c r="O2946" s="2" t="s">
        <v>8061</v>
      </c>
      <c r="P2946" s="2" t="s">
        <v>34</v>
      </c>
    </row>
    <row r="2947" customFormat="false" ht="12.8" hidden="false" customHeight="false" outlineLevel="0" collapsed="false">
      <c r="A2947" s="0" t="s">
        <v>23024</v>
      </c>
      <c r="B2947" s="0" t="s">
        <v>23025</v>
      </c>
      <c r="C2947" s="0" t="s">
        <v>23026</v>
      </c>
      <c r="D2947" s="0" t="s">
        <v>23027</v>
      </c>
      <c r="E2947" s="0" t="s">
        <v>23028</v>
      </c>
      <c r="F2947" s="0" t="s">
        <v>23029</v>
      </c>
      <c r="G2947" s="2" t="s">
        <v>276</v>
      </c>
      <c r="H2947" s="0" t="n">
        <v>11</v>
      </c>
      <c r="I2947" s="0" t="n">
        <v>50</v>
      </c>
      <c r="J2947" s="0" t="s">
        <v>23030</v>
      </c>
      <c r="K2947" s="0" t="s">
        <v>300</v>
      </c>
      <c r="L2947" s="0" t="s">
        <v>23031</v>
      </c>
      <c r="M2947" s="0" t="s">
        <v>21</v>
      </c>
      <c r="N2947" s="0" t="s">
        <v>21</v>
      </c>
      <c r="O2947" s="2" t="s">
        <v>3241</v>
      </c>
      <c r="P2947" s="2" t="s">
        <v>45</v>
      </c>
    </row>
    <row r="2948" customFormat="false" ht="12.8" hidden="false" customHeight="false" outlineLevel="0" collapsed="false">
      <c r="A2948" s="0" t="s">
        <v>23032</v>
      </c>
      <c r="B2948" s="0" t="s">
        <v>23033</v>
      </c>
      <c r="C2948" s="0" t="s">
        <v>23034</v>
      </c>
      <c r="D2948" s="0" t="s">
        <v>23035</v>
      </c>
      <c r="E2948" s="0" t="s">
        <v>23036</v>
      </c>
      <c r="F2948" s="0" t="s">
        <v>23037</v>
      </c>
      <c r="G2948" s="2" t="s">
        <v>6763</v>
      </c>
      <c r="H2948" s="0" t="n">
        <v>11</v>
      </c>
      <c r="I2948" s="0" t="n">
        <v>50</v>
      </c>
      <c r="J2948" s="0" t="s">
        <v>23038</v>
      </c>
      <c r="K2948" s="0" t="s">
        <v>24</v>
      </c>
      <c r="L2948" s="0" t="s">
        <v>32</v>
      </c>
      <c r="M2948" s="0" t="s">
        <v>21</v>
      </c>
      <c r="N2948" s="0" t="s">
        <v>21</v>
      </c>
      <c r="O2948" s="2" t="s">
        <v>8751</v>
      </c>
      <c r="P2948" s="2" t="s">
        <v>45</v>
      </c>
    </row>
    <row r="2949" customFormat="false" ht="12.8" hidden="false" customHeight="false" outlineLevel="0" collapsed="false">
      <c r="A2949" s="0" t="s">
        <v>23039</v>
      </c>
      <c r="B2949" s="0" t="s">
        <v>23040</v>
      </c>
      <c r="C2949" s="0" t="s">
        <v>23041</v>
      </c>
      <c r="D2949" s="0" t="s">
        <v>23042</v>
      </c>
      <c r="E2949" s="0" t="s">
        <v>23043</v>
      </c>
      <c r="F2949" s="0" t="s">
        <v>23044</v>
      </c>
      <c r="G2949" s="2" t="s">
        <v>4914</v>
      </c>
      <c r="H2949" s="0" t="n">
        <v>101</v>
      </c>
      <c r="I2949" s="0" t="n">
        <v>250</v>
      </c>
      <c r="J2949" s="0" t="s">
        <v>23045</v>
      </c>
      <c r="K2949" s="0" t="s">
        <v>560</v>
      </c>
      <c r="L2949" s="0" t="s">
        <v>7719</v>
      </c>
      <c r="M2949" s="0" t="s">
        <v>21</v>
      </c>
      <c r="N2949" s="0" t="s">
        <v>21</v>
      </c>
      <c r="O2949" s="2" t="s">
        <v>23046</v>
      </c>
      <c r="P2949" s="2" t="s">
        <v>45</v>
      </c>
    </row>
    <row r="2950" customFormat="false" ht="12.8" hidden="false" customHeight="false" outlineLevel="0" collapsed="false">
      <c r="A2950" s="0" t="s">
        <v>23047</v>
      </c>
      <c r="B2950" s="0" t="s">
        <v>23048</v>
      </c>
      <c r="C2950" s="0" t="s">
        <v>23049</v>
      </c>
      <c r="D2950" s="0" t="s">
        <v>23050</v>
      </c>
      <c r="E2950" s="0" t="s">
        <v>23051</v>
      </c>
      <c r="F2950" s="0" t="s">
        <v>21</v>
      </c>
      <c r="G2950" s="2" t="s">
        <v>23052</v>
      </c>
      <c r="H2950" s="0" t="s">
        <v>21</v>
      </c>
      <c r="I2950" s="0" t="s">
        <v>21</v>
      </c>
      <c r="J2950" s="0" t="s">
        <v>23053</v>
      </c>
      <c r="K2950" s="0" t="s">
        <v>23054</v>
      </c>
      <c r="L2950" s="0" t="s">
        <v>23055</v>
      </c>
      <c r="M2950" s="0" t="s">
        <v>21</v>
      </c>
      <c r="N2950" s="0" t="s">
        <v>21</v>
      </c>
      <c r="O2950" s="2" t="s">
        <v>23056</v>
      </c>
      <c r="P2950" s="2" t="s">
        <v>512</v>
      </c>
    </row>
    <row r="2951" customFormat="false" ht="12.8" hidden="false" customHeight="false" outlineLevel="0" collapsed="false">
      <c r="A2951" s="0" t="s">
        <v>23057</v>
      </c>
      <c r="B2951" s="0" t="s">
        <v>23058</v>
      </c>
      <c r="C2951" s="0" t="s">
        <v>23059</v>
      </c>
      <c r="D2951" s="0" t="s">
        <v>21</v>
      </c>
      <c r="E2951" s="0" t="s">
        <v>21</v>
      </c>
      <c r="F2951" s="0" t="s">
        <v>21</v>
      </c>
      <c r="G2951" s="0" t="s">
        <v>21</v>
      </c>
      <c r="H2951" s="0" t="s">
        <v>21</v>
      </c>
      <c r="I2951" s="0" t="s">
        <v>21</v>
      </c>
      <c r="J2951" s="0" t="s">
        <v>21</v>
      </c>
      <c r="K2951" s="0" t="s">
        <v>21</v>
      </c>
      <c r="L2951" s="0" t="s">
        <v>21</v>
      </c>
      <c r="M2951" s="0" t="s">
        <v>21</v>
      </c>
      <c r="N2951" s="0" t="s">
        <v>21</v>
      </c>
      <c r="O2951" s="2" t="s">
        <v>7053</v>
      </c>
      <c r="P2951" s="2" t="s">
        <v>499</v>
      </c>
    </row>
    <row r="2952" customFormat="false" ht="12.8" hidden="false" customHeight="false" outlineLevel="0" collapsed="false">
      <c r="A2952" s="0" t="s">
        <v>23060</v>
      </c>
      <c r="B2952" s="0" t="s">
        <v>23061</v>
      </c>
      <c r="C2952" s="0" t="s">
        <v>23062</v>
      </c>
      <c r="D2952" s="0" t="s">
        <v>23063</v>
      </c>
      <c r="E2952" s="0" t="s">
        <v>23064</v>
      </c>
      <c r="F2952" s="0" t="s">
        <v>23065</v>
      </c>
      <c r="G2952" s="0" t="s">
        <v>21</v>
      </c>
      <c r="H2952" s="0" t="s">
        <v>21</v>
      </c>
      <c r="I2952" s="0" t="s">
        <v>21</v>
      </c>
      <c r="J2952" s="0" t="s">
        <v>23066</v>
      </c>
      <c r="K2952" s="0" t="s">
        <v>24</v>
      </c>
      <c r="L2952" s="0" t="s">
        <v>615</v>
      </c>
      <c r="M2952" s="0" t="s">
        <v>21</v>
      </c>
      <c r="N2952" s="0" t="s">
        <v>21</v>
      </c>
      <c r="O2952" s="2" t="s">
        <v>23067</v>
      </c>
      <c r="P2952" s="2" t="s">
        <v>2666</v>
      </c>
    </row>
    <row r="2953" customFormat="false" ht="12.8" hidden="false" customHeight="false" outlineLevel="0" collapsed="false">
      <c r="A2953" s="0" t="s">
        <v>23068</v>
      </c>
      <c r="B2953" s="0" t="s">
        <v>23069</v>
      </c>
      <c r="C2953" s="0" t="s">
        <v>23070</v>
      </c>
      <c r="D2953" s="0" t="s">
        <v>23071</v>
      </c>
      <c r="E2953" s="0" t="s">
        <v>23072</v>
      </c>
      <c r="F2953" s="0" t="s">
        <v>23073</v>
      </c>
      <c r="G2953" s="2" t="s">
        <v>130</v>
      </c>
      <c r="H2953" s="0" t="s">
        <v>21</v>
      </c>
      <c r="I2953" s="0" t="s">
        <v>21</v>
      </c>
      <c r="J2953" s="0" t="s">
        <v>23074</v>
      </c>
      <c r="K2953" s="0" t="s">
        <v>24</v>
      </c>
      <c r="L2953" s="0" t="s">
        <v>1004</v>
      </c>
      <c r="M2953" s="0" t="s">
        <v>21</v>
      </c>
      <c r="N2953" s="0" t="s">
        <v>21</v>
      </c>
      <c r="O2953" s="2" t="s">
        <v>9132</v>
      </c>
      <c r="P2953" s="2" t="s">
        <v>45</v>
      </c>
    </row>
    <row r="2954" customFormat="false" ht="12.8" hidden="false" customHeight="false" outlineLevel="0" collapsed="false">
      <c r="A2954" s="0" t="s">
        <v>23075</v>
      </c>
      <c r="B2954" s="0" t="s">
        <v>23076</v>
      </c>
      <c r="C2954" s="0" t="s">
        <v>23077</v>
      </c>
      <c r="D2954" s="0" t="s">
        <v>23078</v>
      </c>
      <c r="E2954" s="0" t="s">
        <v>23079</v>
      </c>
      <c r="F2954" s="0" t="s">
        <v>23080</v>
      </c>
      <c r="G2954" s="2" t="s">
        <v>9324</v>
      </c>
      <c r="H2954" s="0" t="n">
        <v>1</v>
      </c>
      <c r="I2954" s="0" t="n">
        <v>10</v>
      </c>
      <c r="J2954" s="0" t="s">
        <v>23081</v>
      </c>
      <c r="K2954" s="0" t="s">
        <v>73</v>
      </c>
      <c r="L2954" s="0" t="s">
        <v>105</v>
      </c>
      <c r="M2954" s="0" t="s">
        <v>21</v>
      </c>
      <c r="N2954" s="0" t="s">
        <v>21</v>
      </c>
      <c r="O2954" s="2" t="s">
        <v>3561</v>
      </c>
      <c r="P2954" s="2" t="s">
        <v>55</v>
      </c>
    </row>
    <row r="2955" customFormat="false" ht="12.8" hidden="false" customHeight="false" outlineLevel="0" collapsed="false">
      <c r="A2955" s="0" t="s">
        <v>23082</v>
      </c>
      <c r="B2955" s="0" t="s">
        <v>23083</v>
      </c>
      <c r="C2955" s="0" t="s">
        <v>23084</v>
      </c>
      <c r="D2955" s="0" t="s">
        <v>23085</v>
      </c>
      <c r="E2955" s="0" t="s">
        <v>23086</v>
      </c>
      <c r="F2955" s="0" t="s">
        <v>23087</v>
      </c>
      <c r="G2955" s="2" t="s">
        <v>254</v>
      </c>
      <c r="H2955" s="0" t="n">
        <v>251</v>
      </c>
      <c r="I2955" s="0" t="n">
        <v>500</v>
      </c>
      <c r="J2955" s="0" t="s">
        <v>23088</v>
      </c>
      <c r="K2955" s="0" t="s">
        <v>24</v>
      </c>
      <c r="L2955" s="0" t="s">
        <v>25</v>
      </c>
      <c r="M2955" s="0" t="s">
        <v>21</v>
      </c>
      <c r="N2955" s="0" t="s">
        <v>21</v>
      </c>
      <c r="O2955" s="2" t="s">
        <v>14650</v>
      </c>
      <c r="P2955" s="2" t="s">
        <v>45</v>
      </c>
    </row>
    <row r="2956" customFormat="false" ht="12.8" hidden="false" customHeight="false" outlineLevel="0" collapsed="false">
      <c r="A2956" s="0" t="s">
        <v>23089</v>
      </c>
      <c r="B2956" s="0" t="s">
        <v>23090</v>
      </c>
      <c r="C2956" s="0" t="s">
        <v>23091</v>
      </c>
      <c r="D2956" s="0" t="s">
        <v>23092</v>
      </c>
      <c r="E2956" s="0" t="s">
        <v>23093</v>
      </c>
      <c r="F2956" s="0" t="s">
        <v>23094</v>
      </c>
      <c r="G2956" s="2" t="s">
        <v>12859</v>
      </c>
      <c r="H2956" s="0" t="n">
        <v>1</v>
      </c>
      <c r="I2956" s="0" t="n">
        <v>10</v>
      </c>
      <c r="J2956" s="0" t="s">
        <v>23095</v>
      </c>
      <c r="K2956" s="0" t="s">
        <v>24</v>
      </c>
      <c r="L2956" s="0" t="s">
        <v>448</v>
      </c>
      <c r="M2956" s="0" t="s">
        <v>21</v>
      </c>
      <c r="N2956" s="0" t="s">
        <v>21</v>
      </c>
      <c r="O2956" s="2" t="s">
        <v>7203</v>
      </c>
      <c r="P2956" s="2" t="s">
        <v>45</v>
      </c>
    </row>
    <row r="2957" customFormat="false" ht="12.8" hidden="false" customHeight="false" outlineLevel="0" collapsed="false">
      <c r="A2957" s="0" t="s">
        <v>23096</v>
      </c>
      <c r="B2957" s="0" t="s">
        <v>23097</v>
      </c>
      <c r="C2957" s="0" t="s">
        <v>23098</v>
      </c>
      <c r="D2957" s="0" t="s">
        <v>23099</v>
      </c>
      <c r="E2957" s="0" t="s">
        <v>23100</v>
      </c>
      <c r="F2957" s="0" t="s">
        <v>23101</v>
      </c>
      <c r="G2957" s="2" t="s">
        <v>23102</v>
      </c>
      <c r="H2957" s="0" t="n">
        <v>1</v>
      </c>
      <c r="I2957" s="0" t="n">
        <v>10</v>
      </c>
      <c r="J2957" s="0" t="s">
        <v>23103</v>
      </c>
      <c r="K2957" s="0" t="s">
        <v>24</v>
      </c>
      <c r="L2957" s="0" t="s">
        <v>463</v>
      </c>
      <c r="M2957" s="0" t="s">
        <v>21</v>
      </c>
      <c r="N2957" s="0" t="s">
        <v>21</v>
      </c>
      <c r="O2957" s="2" t="s">
        <v>22331</v>
      </c>
      <c r="P2957" s="2" t="s">
        <v>45</v>
      </c>
    </row>
    <row r="2958" customFormat="false" ht="12.8" hidden="false" customHeight="false" outlineLevel="0" collapsed="false">
      <c r="A2958" s="0" t="s">
        <v>23104</v>
      </c>
      <c r="B2958" s="0" t="s">
        <v>23105</v>
      </c>
      <c r="C2958" s="0" t="s">
        <v>23106</v>
      </c>
      <c r="D2958" s="0" t="s">
        <v>23107</v>
      </c>
      <c r="E2958" s="0" t="s">
        <v>23108</v>
      </c>
      <c r="F2958" s="0" t="s">
        <v>23109</v>
      </c>
      <c r="G2958" s="2" t="s">
        <v>1397</v>
      </c>
      <c r="H2958" s="0" t="n">
        <v>1</v>
      </c>
      <c r="I2958" s="0" t="n">
        <v>10</v>
      </c>
      <c r="J2958" s="0" t="s">
        <v>23110</v>
      </c>
      <c r="K2958" s="0" t="s">
        <v>300</v>
      </c>
      <c r="L2958" s="0" t="s">
        <v>301</v>
      </c>
      <c r="M2958" s="0" t="s">
        <v>21</v>
      </c>
      <c r="N2958" s="0" t="s">
        <v>21</v>
      </c>
      <c r="O2958" s="2" t="s">
        <v>20201</v>
      </c>
      <c r="P2958" s="2" t="s">
        <v>1593</v>
      </c>
    </row>
    <row r="2959" customFormat="false" ht="12.8" hidden="false" customHeight="false" outlineLevel="0" collapsed="false">
      <c r="A2959" s="0" t="s">
        <v>23111</v>
      </c>
      <c r="B2959" s="0" t="s">
        <v>23112</v>
      </c>
      <c r="C2959" s="0" t="s">
        <v>23113</v>
      </c>
      <c r="D2959" s="0" t="s">
        <v>23114</v>
      </c>
      <c r="E2959" s="0" t="s">
        <v>23115</v>
      </c>
      <c r="F2959" s="0" t="s">
        <v>23116</v>
      </c>
      <c r="G2959" s="2" t="s">
        <v>1204</v>
      </c>
      <c r="H2959" s="0" t="s">
        <v>21</v>
      </c>
      <c r="I2959" s="0" t="s">
        <v>21</v>
      </c>
      <c r="J2959" s="0" t="s">
        <v>23117</v>
      </c>
      <c r="K2959" s="0" t="s">
        <v>24</v>
      </c>
      <c r="L2959" s="0" t="s">
        <v>63</v>
      </c>
      <c r="M2959" s="0" t="s">
        <v>21</v>
      </c>
      <c r="N2959" s="0" t="s">
        <v>21</v>
      </c>
      <c r="O2959" s="2" t="s">
        <v>23118</v>
      </c>
      <c r="P2959" s="2" t="s">
        <v>552</v>
      </c>
    </row>
    <row r="2960" customFormat="false" ht="12.8" hidden="false" customHeight="false" outlineLevel="0" collapsed="false">
      <c r="A2960" s="0" t="s">
        <v>23119</v>
      </c>
      <c r="B2960" s="0" t="s">
        <v>23120</v>
      </c>
      <c r="C2960" s="0" t="s">
        <v>23121</v>
      </c>
      <c r="D2960" s="0" t="s">
        <v>23122</v>
      </c>
      <c r="E2960" s="0" t="s">
        <v>23123</v>
      </c>
      <c r="F2960" s="0" t="s">
        <v>23124</v>
      </c>
      <c r="G2960" s="2" t="s">
        <v>632</v>
      </c>
      <c r="H2960" s="0" t="n">
        <v>1</v>
      </c>
      <c r="I2960" s="0" t="n">
        <v>10</v>
      </c>
      <c r="J2960" s="0" t="s">
        <v>23125</v>
      </c>
      <c r="K2960" s="0" t="s">
        <v>24</v>
      </c>
      <c r="L2960" s="0" t="s">
        <v>14478</v>
      </c>
      <c r="M2960" s="0" t="s">
        <v>21</v>
      </c>
      <c r="N2960" s="0" t="s">
        <v>21</v>
      </c>
      <c r="O2960" s="2" t="s">
        <v>918</v>
      </c>
      <c r="P2960" s="2" t="s">
        <v>269</v>
      </c>
    </row>
    <row r="2961" customFormat="false" ht="12.8" hidden="false" customHeight="false" outlineLevel="0" collapsed="false">
      <c r="A2961" s="0" t="s">
        <v>23126</v>
      </c>
      <c r="B2961" s="0" t="s">
        <v>23127</v>
      </c>
      <c r="C2961" s="0" t="s">
        <v>23128</v>
      </c>
      <c r="D2961" s="0" t="s">
        <v>23129</v>
      </c>
      <c r="E2961" s="0" t="s">
        <v>23130</v>
      </c>
      <c r="F2961" s="0" t="s">
        <v>23131</v>
      </c>
      <c r="G2961" s="2" t="s">
        <v>4283</v>
      </c>
      <c r="H2961" s="0" t="n">
        <v>11</v>
      </c>
      <c r="I2961" s="0" t="n">
        <v>50</v>
      </c>
      <c r="J2961" s="0" t="s">
        <v>23132</v>
      </c>
      <c r="K2961" s="0" t="s">
        <v>24</v>
      </c>
      <c r="L2961" s="0" t="s">
        <v>1926</v>
      </c>
      <c r="M2961" s="0" t="s">
        <v>21</v>
      </c>
      <c r="N2961" s="0" t="s">
        <v>21</v>
      </c>
      <c r="O2961" s="2" t="s">
        <v>23133</v>
      </c>
      <c r="P2961" s="2" t="s">
        <v>45</v>
      </c>
    </row>
    <row r="2962" customFormat="false" ht="12.8" hidden="false" customHeight="false" outlineLevel="0" collapsed="false">
      <c r="A2962" s="0" t="s">
        <v>23134</v>
      </c>
      <c r="B2962" s="0" t="s">
        <v>23135</v>
      </c>
      <c r="C2962" s="0" t="s">
        <v>23136</v>
      </c>
      <c r="D2962" s="0" t="s">
        <v>23137</v>
      </c>
      <c r="E2962" s="0" t="s">
        <v>23138</v>
      </c>
      <c r="F2962" s="0" t="s">
        <v>23139</v>
      </c>
      <c r="G2962" s="2" t="s">
        <v>613</v>
      </c>
      <c r="H2962" s="0" t="n">
        <v>1</v>
      </c>
      <c r="I2962" s="0" t="n">
        <v>10</v>
      </c>
      <c r="J2962" s="0" t="s">
        <v>23140</v>
      </c>
      <c r="K2962" s="0" t="s">
        <v>24</v>
      </c>
      <c r="L2962" s="0" t="s">
        <v>140</v>
      </c>
      <c r="M2962" s="0" t="s">
        <v>21</v>
      </c>
      <c r="N2962" s="0" t="s">
        <v>21</v>
      </c>
      <c r="O2962" s="2" t="s">
        <v>16980</v>
      </c>
      <c r="P2962" s="2" t="s">
        <v>45</v>
      </c>
    </row>
    <row r="2963" customFormat="false" ht="12.8" hidden="false" customHeight="false" outlineLevel="0" collapsed="false">
      <c r="A2963" s="0" t="s">
        <v>23141</v>
      </c>
      <c r="B2963" s="0" t="s">
        <v>23142</v>
      </c>
      <c r="C2963" s="0" t="s">
        <v>23143</v>
      </c>
      <c r="D2963" s="0" t="s">
        <v>23144</v>
      </c>
      <c r="E2963" s="0" t="s">
        <v>23145</v>
      </c>
      <c r="F2963" s="0" t="s">
        <v>23146</v>
      </c>
      <c r="G2963" s="2" t="s">
        <v>23147</v>
      </c>
      <c r="H2963" s="0" t="n">
        <v>1</v>
      </c>
      <c r="I2963" s="0" t="n">
        <v>10</v>
      </c>
      <c r="J2963" s="0" t="s">
        <v>23148</v>
      </c>
      <c r="K2963" s="0" t="s">
        <v>21</v>
      </c>
      <c r="L2963" s="0" t="s">
        <v>21</v>
      </c>
      <c r="M2963" s="0" t="s">
        <v>21</v>
      </c>
      <c r="N2963" s="0" t="s">
        <v>21</v>
      </c>
      <c r="O2963" s="2" t="s">
        <v>15140</v>
      </c>
      <c r="P2963" s="2" t="s">
        <v>6039</v>
      </c>
    </row>
    <row r="2964" customFormat="false" ht="12.8" hidden="false" customHeight="false" outlineLevel="0" collapsed="false">
      <c r="A2964" s="0" t="s">
        <v>23149</v>
      </c>
      <c r="B2964" s="0" t="s">
        <v>23150</v>
      </c>
      <c r="C2964" s="0" t="s">
        <v>23151</v>
      </c>
      <c r="D2964" s="0" t="s">
        <v>21</v>
      </c>
      <c r="E2964" s="0" t="s">
        <v>21</v>
      </c>
      <c r="F2964" s="0" t="s">
        <v>21</v>
      </c>
      <c r="G2964" s="0" t="s">
        <v>21</v>
      </c>
      <c r="H2964" s="0" t="s">
        <v>21</v>
      </c>
      <c r="I2964" s="0" t="s">
        <v>21</v>
      </c>
      <c r="J2964" s="0" t="s">
        <v>21</v>
      </c>
      <c r="K2964" s="0" t="s">
        <v>21</v>
      </c>
      <c r="L2964" s="0" t="s">
        <v>21</v>
      </c>
      <c r="M2964" s="0" t="s">
        <v>21</v>
      </c>
      <c r="N2964" s="0" t="s">
        <v>21</v>
      </c>
      <c r="O2964" s="2" t="s">
        <v>1625</v>
      </c>
      <c r="P2964" s="2" t="s">
        <v>5767</v>
      </c>
    </row>
    <row r="2965" customFormat="false" ht="12.8" hidden="false" customHeight="false" outlineLevel="0" collapsed="false">
      <c r="A2965" s="0" t="s">
        <v>23152</v>
      </c>
      <c r="B2965" s="0" t="s">
        <v>23153</v>
      </c>
      <c r="C2965" s="0" t="s">
        <v>23154</v>
      </c>
      <c r="D2965" s="0" t="s">
        <v>23155</v>
      </c>
      <c r="E2965" s="0" t="s">
        <v>23156</v>
      </c>
      <c r="F2965" s="0" t="s">
        <v>23157</v>
      </c>
      <c r="G2965" s="2" t="s">
        <v>3757</v>
      </c>
      <c r="H2965" s="0" t="s">
        <v>21</v>
      </c>
      <c r="I2965" s="0" t="s">
        <v>21</v>
      </c>
      <c r="J2965" s="0" t="s">
        <v>23158</v>
      </c>
      <c r="K2965" s="0" t="s">
        <v>24</v>
      </c>
      <c r="L2965" s="0" t="s">
        <v>63</v>
      </c>
      <c r="M2965" s="0" t="s">
        <v>21</v>
      </c>
      <c r="N2965" s="0" t="s">
        <v>21</v>
      </c>
      <c r="O2965" s="2" t="s">
        <v>23159</v>
      </c>
      <c r="P2965" s="2" t="s">
        <v>45</v>
      </c>
    </row>
    <row r="2966" customFormat="false" ht="12.8" hidden="false" customHeight="false" outlineLevel="0" collapsed="false">
      <c r="A2966" s="0" t="s">
        <v>23160</v>
      </c>
      <c r="B2966" s="0" t="s">
        <v>23161</v>
      </c>
      <c r="C2966" s="0" t="s">
        <v>23162</v>
      </c>
      <c r="D2966" s="0" t="s">
        <v>23163</v>
      </c>
      <c r="E2966" s="0" t="s">
        <v>23164</v>
      </c>
      <c r="F2966" s="0" t="s">
        <v>23165</v>
      </c>
      <c r="G2966" s="2" t="s">
        <v>8061</v>
      </c>
      <c r="H2966" s="0" t="s">
        <v>21</v>
      </c>
      <c r="I2966" s="0" t="s">
        <v>21</v>
      </c>
      <c r="J2966" s="0" t="s">
        <v>23166</v>
      </c>
      <c r="K2966" s="0" t="s">
        <v>5041</v>
      </c>
      <c r="L2966" s="0" t="s">
        <v>5042</v>
      </c>
      <c r="M2966" s="0" t="s">
        <v>21</v>
      </c>
      <c r="N2966" s="0" t="s">
        <v>21</v>
      </c>
      <c r="O2966" s="2" t="s">
        <v>23167</v>
      </c>
      <c r="P2966" s="2" t="s">
        <v>598</v>
      </c>
    </row>
    <row r="2967" customFormat="false" ht="12.8" hidden="false" customHeight="false" outlineLevel="0" collapsed="false">
      <c r="A2967" s="0" t="s">
        <v>23168</v>
      </c>
      <c r="B2967" s="0" t="s">
        <v>23169</v>
      </c>
      <c r="C2967" s="0" t="s">
        <v>23170</v>
      </c>
      <c r="D2967" s="0" t="s">
        <v>23171</v>
      </c>
      <c r="E2967" s="0" t="s">
        <v>23172</v>
      </c>
      <c r="F2967" s="0" t="s">
        <v>23173</v>
      </c>
      <c r="G2967" s="2" t="s">
        <v>10265</v>
      </c>
      <c r="H2967" s="0" t="s">
        <v>21</v>
      </c>
      <c r="I2967" s="0" t="s">
        <v>21</v>
      </c>
      <c r="J2967" s="0" t="s">
        <v>23174</v>
      </c>
      <c r="K2967" s="0" t="s">
        <v>560</v>
      </c>
      <c r="L2967" s="0" t="s">
        <v>1099</v>
      </c>
      <c r="M2967" s="0" t="s">
        <v>21</v>
      </c>
      <c r="N2967" s="0" t="s">
        <v>21</v>
      </c>
      <c r="O2967" s="2" t="s">
        <v>9543</v>
      </c>
      <c r="P2967" s="2" t="s">
        <v>34</v>
      </c>
    </row>
    <row r="2968" customFormat="false" ht="12.8" hidden="false" customHeight="false" outlineLevel="0" collapsed="false">
      <c r="A2968" s="0" t="s">
        <v>23175</v>
      </c>
      <c r="B2968" s="0" t="s">
        <v>23176</v>
      </c>
      <c r="C2968" s="0" t="s">
        <v>23177</v>
      </c>
      <c r="D2968" s="0" t="s">
        <v>23178</v>
      </c>
      <c r="E2968" s="0" t="s">
        <v>23179</v>
      </c>
      <c r="F2968" s="0" t="s">
        <v>23180</v>
      </c>
      <c r="G2968" s="2" t="s">
        <v>2988</v>
      </c>
      <c r="H2968" s="0" t="s">
        <v>21</v>
      </c>
      <c r="I2968" s="0" t="s">
        <v>21</v>
      </c>
      <c r="J2968" s="0" t="s">
        <v>23181</v>
      </c>
      <c r="K2968" s="0" t="s">
        <v>24</v>
      </c>
      <c r="L2968" s="0" t="s">
        <v>63</v>
      </c>
      <c r="M2968" s="0" t="s">
        <v>21</v>
      </c>
      <c r="N2968" s="0" t="s">
        <v>21</v>
      </c>
      <c r="O2968" s="2" t="s">
        <v>3378</v>
      </c>
      <c r="P2968" s="2" t="s">
        <v>45</v>
      </c>
    </row>
    <row r="2969" customFormat="false" ht="12.8" hidden="false" customHeight="false" outlineLevel="0" collapsed="false">
      <c r="A2969" s="0" t="s">
        <v>23182</v>
      </c>
      <c r="B2969" s="0" t="s">
        <v>23183</v>
      </c>
      <c r="C2969" s="0" t="s">
        <v>23184</v>
      </c>
      <c r="D2969" s="0" t="s">
        <v>23185</v>
      </c>
      <c r="E2969" s="0" t="s">
        <v>23186</v>
      </c>
      <c r="F2969" s="0" t="s">
        <v>23187</v>
      </c>
      <c r="G2969" s="0" t="s">
        <v>21</v>
      </c>
      <c r="H2969" s="0" t="s">
        <v>21</v>
      </c>
      <c r="I2969" s="0" t="s">
        <v>21</v>
      </c>
      <c r="J2969" s="0" t="s">
        <v>23188</v>
      </c>
      <c r="K2969" s="0" t="s">
        <v>73</v>
      </c>
      <c r="L2969" s="0" t="s">
        <v>18125</v>
      </c>
      <c r="M2969" s="0" t="s">
        <v>21</v>
      </c>
      <c r="N2969" s="0" t="s">
        <v>21</v>
      </c>
      <c r="O2969" s="2" t="s">
        <v>23189</v>
      </c>
      <c r="P2969" s="2" t="s">
        <v>76</v>
      </c>
    </row>
    <row r="2970" customFormat="false" ht="12.8" hidden="false" customHeight="false" outlineLevel="0" collapsed="false">
      <c r="A2970" s="0" t="s">
        <v>23190</v>
      </c>
      <c r="B2970" s="0" t="s">
        <v>23191</v>
      </c>
      <c r="C2970" s="0" t="s">
        <v>23192</v>
      </c>
      <c r="D2970" s="0" t="s">
        <v>21</v>
      </c>
      <c r="E2970" s="0" t="s">
        <v>21</v>
      </c>
      <c r="F2970" s="0" t="s">
        <v>21</v>
      </c>
      <c r="G2970" s="0" t="s">
        <v>21</v>
      </c>
      <c r="H2970" s="0" t="s">
        <v>21</v>
      </c>
      <c r="I2970" s="0" t="s">
        <v>21</v>
      </c>
      <c r="J2970" s="0" t="s">
        <v>21</v>
      </c>
      <c r="K2970" s="0" t="s">
        <v>21</v>
      </c>
      <c r="L2970" s="0" t="s">
        <v>21</v>
      </c>
      <c r="M2970" s="0" t="s">
        <v>21</v>
      </c>
      <c r="N2970" s="0" t="s">
        <v>21</v>
      </c>
      <c r="O2970" s="2" t="s">
        <v>4591</v>
      </c>
      <c r="P2970" s="2" t="s">
        <v>2355</v>
      </c>
    </row>
    <row r="2971" customFormat="false" ht="12.8" hidden="false" customHeight="false" outlineLevel="0" collapsed="false">
      <c r="A2971" s="0" t="s">
        <v>23193</v>
      </c>
      <c r="B2971" s="0" t="s">
        <v>23194</v>
      </c>
      <c r="C2971" s="0" t="s">
        <v>23195</v>
      </c>
      <c r="D2971" s="0" t="s">
        <v>23196</v>
      </c>
      <c r="E2971" s="0" t="s">
        <v>23197</v>
      </c>
      <c r="F2971" s="0" t="s">
        <v>23198</v>
      </c>
      <c r="G2971" s="0" t="s">
        <v>21</v>
      </c>
      <c r="H2971" s="0" t="s">
        <v>21</v>
      </c>
      <c r="I2971" s="0" t="s">
        <v>21</v>
      </c>
      <c r="J2971" s="0" t="s">
        <v>23199</v>
      </c>
      <c r="K2971" s="0" t="s">
        <v>24</v>
      </c>
      <c r="L2971" s="0" t="s">
        <v>3538</v>
      </c>
      <c r="M2971" s="0" t="s">
        <v>23200</v>
      </c>
      <c r="N2971" s="0" t="s">
        <v>23201</v>
      </c>
      <c r="O2971" s="2" t="s">
        <v>5873</v>
      </c>
      <c r="P2971" s="2" t="s">
        <v>6772</v>
      </c>
    </row>
    <row r="2972" customFormat="false" ht="12.8" hidden="false" customHeight="false" outlineLevel="0" collapsed="false">
      <c r="A2972" s="0" t="s">
        <v>23202</v>
      </c>
      <c r="B2972" s="0" t="s">
        <v>23203</v>
      </c>
      <c r="C2972" s="0" t="s">
        <v>23204</v>
      </c>
      <c r="D2972" s="0" t="s">
        <v>23205</v>
      </c>
      <c r="E2972" s="0" t="s">
        <v>23206</v>
      </c>
      <c r="F2972" s="0" t="s">
        <v>23207</v>
      </c>
      <c r="G2972" s="0" t="s">
        <v>21</v>
      </c>
      <c r="H2972" s="0" t="s">
        <v>21</v>
      </c>
      <c r="I2972" s="0" t="s">
        <v>21</v>
      </c>
      <c r="J2972" s="0" t="s">
        <v>23208</v>
      </c>
      <c r="K2972" s="0" t="s">
        <v>24</v>
      </c>
      <c r="L2972" s="0" t="s">
        <v>32</v>
      </c>
      <c r="M2972" s="0" t="s">
        <v>21</v>
      </c>
      <c r="N2972" s="0" t="s">
        <v>21</v>
      </c>
      <c r="O2972" s="2" t="s">
        <v>23209</v>
      </c>
      <c r="P2972" s="2" t="s">
        <v>45</v>
      </c>
    </row>
    <row r="2973" customFormat="false" ht="12.8" hidden="false" customHeight="false" outlineLevel="0" collapsed="false">
      <c r="A2973" s="0" t="s">
        <v>23210</v>
      </c>
      <c r="B2973" s="0" t="s">
        <v>23211</v>
      </c>
      <c r="C2973" s="0" t="s">
        <v>23212</v>
      </c>
      <c r="D2973" s="0" t="s">
        <v>23213</v>
      </c>
      <c r="E2973" s="0" t="s">
        <v>23214</v>
      </c>
      <c r="F2973" s="0" t="s">
        <v>23215</v>
      </c>
      <c r="G2973" s="2" t="s">
        <v>71</v>
      </c>
      <c r="H2973" s="0" t="s">
        <v>21</v>
      </c>
      <c r="I2973" s="0" t="s">
        <v>21</v>
      </c>
      <c r="J2973" s="0" t="s">
        <v>23216</v>
      </c>
      <c r="K2973" s="0" t="s">
        <v>24</v>
      </c>
      <c r="L2973" s="0" t="s">
        <v>23217</v>
      </c>
      <c r="M2973" s="0" t="s">
        <v>21</v>
      </c>
      <c r="N2973" s="0" t="s">
        <v>21</v>
      </c>
      <c r="O2973" s="2" t="s">
        <v>12261</v>
      </c>
      <c r="P2973" s="2" t="s">
        <v>45</v>
      </c>
    </row>
    <row r="2974" customFormat="false" ht="12.8" hidden="false" customHeight="false" outlineLevel="0" collapsed="false">
      <c r="A2974" s="0" t="s">
        <v>23218</v>
      </c>
      <c r="B2974" s="0" t="s">
        <v>23219</v>
      </c>
      <c r="C2974" s="0" t="s">
        <v>23220</v>
      </c>
      <c r="D2974" s="0" t="s">
        <v>23221</v>
      </c>
      <c r="E2974" s="0" t="s">
        <v>23222</v>
      </c>
      <c r="F2974" s="0" t="s">
        <v>23223</v>
      </c>
      <c r="G2974" s="2" t="s">
        <v>23224</v>
      </c>
      <c r="H2974" s="0" t="n">
        <v>1</v>
      </c>
      <c r="I2974" s="0" t="n">
        <v>10</v>
      </c>
      <c r="J2974" s="0" t="s">
        <v>23225</v>
      </c>
      <c r="K2974" s="0" t="s">
        <v>21</v>
      </c>
      <c r="L2974" s="0" t="s">
        <v>21</v>
      </c>
      <c r="M2974" s="0" t="s">
        <v>21</v>
      </c>
      <c r="N2974" s="0" t="s">
        <v>21</v>
      </c>
      <c r="O2974" s="2" t="s">
        <v>23226</v>
      </c>
      <c r="P2974" s="2" t="s">
        <v>45</v>
      </c>
    </row>
    <row r="2975" customFormat="false" ht="12.8" hidden="false" customHeight="false" outlineLevel="0" collapsed="false">
      <c r="A2975" s="0" t="s">
        <v>23227</v>
      </c>
      <c r="B2975" s="0" t="s">
        <v>23228</v>
      </c>
      <c r="C2975" s="0" t="s">
        <v>23229</v>
      </c>
      <c r="D2975" s="0" t="s">
        <v>23230</v>
      </c>
      <c r="E2975" s="0" t="s">
        <v>23231</v>
      </c>
      <c r="F2975" s="0" t="s">
        <v>23232</v>
      </c>
      <c r="G2975" s="2" t="s">
        <v>2988</v>
      </c>
      <c r="H2975" s="0" t="s">
        <v>21</v>
      </c>
      <c r="I2975" s="0" t="s">
        <v>21</v>
      </c>
      <c r="J2975" s="0" t="s">
        <v>23233</v>
      </c>
      <c r="K2975" s="0" t="s">
        <v>234</v>
      </c>
      <c r="L2975" s="0" t="s">
        <v>235</v>
      </c>
      <c r="M2975" s="0" t="s">
        <v>21</v>
      </c>
      <c r="N2975" s="0" t="s">
        <v>21</v>
      </c>
      <c r="O2975" s="2" t="s">
        <v>3997</v>
      </c>
      <c r="P2975" s="2" t="s">
        <v>55</v>
      </c>
    </row>
    <row r="2976" customFormat="false" ht="12.8" hidden="false" customHeight="false" outlineLevel="0" collapsed="false">
      <c r="A2976" s="0" t="s">
        <v>23234</v>
      </c>
      <c r="B2976" s="0" t="s">
        <v>23235</v>
      </c>
      <c r="C2976" s="0" t="s">
        <v>23236</v>
      </c>
      <c r="D2976" s="0" t="s">
        <v>23237</v>
      </c>
      <c r="E2976" s="0" t="s">
        <v>23238</v>
      </c>
      <c r="F2976" s="0" t="s">
        <v>23239</v>
      </c>
      <c r="G2976" s="2" t="s">
        <v>276</v>
      </c>
      <c r="H2976" s="0" t="n">
        <v>11</v>
      </c>
      <c r="I2976" s="0" t="n">
        <v>50</v>
      </c>
      <c r="J2976" s="0" t="s">
        <v>23240</v>
      </c>
      <c r="K2976" s="0" t="s">
        <v>73</v>
      </c>
      <c r="L2976" s="0" t="s">
        <v>11117</v>
      </c>
      <c r="M2976" s="0" t="s">
        <v>21</v>
      </c>
      <c r="N2976" s="0" t="s">
        <v>21</v>
      </c>
      <c r="O2976" s="2" t="s">
        <v>20514</v>
      </c>
      <c r="P2976" s="2" t="s">
        <v>45</v>
      </c>
    </row>
    <row r="2977" customFormat="false" ht="12.8" hidden="false" customHeight="false" outlineLevel="0" collapsed="false">
      <c r="A2977" s="0" t="s">
        <v>23241</v>
      </c>
      <c r="B2977" s="0" t="s">
        <v>23242</v>
      </c>
      <c r="C2977" s="0" t="s">
        <v>23243</v>
      </c>
      <c r="D2977" s="0" t="s">
        <v>23244</v>
      </c>
      <c r="E2977" s="0" t="s">
        <v>21</v>
      </c>
      <c r="F2977" s="0" t="s">
        <v>23245</v>
      </c>
      <c r="G2977" s="2" t="s">
        <v>23246</v>
      </c>
      <c r="H2977" s="0" t="s">
        <v>21</v>
      </c>
      <c r="I2977" s="0" t="s">
        <v>21</v>
      </c>
      <c r="J2977" s="0" t="s">
        <v>23247</v>
      </c>
      <c r="K2977" s="0" t="s">
        <v>24</v>
      </c>
      <c r="L2977" s="0" t="s">
        <v>1976</v>
      </c>
      <c r="M2977" s="0" t="s">
        <v>21</v>
      </c>
      <c r="N2977" s="0" t="s">
        <v>21</v>
      </c>
      <c r="O2977" s="2" t="s">
        <v>4776</v>
      </c>
      <c r="P2977" s="2" t="s">
        <v>34</v>
      </c>
    </row>
    <row r="2978" customFormat="false" ht="12.8" hidden="false" customHeight="false" outlineLevel="0" collapsed="false">
      <c r="A2978" s="0" t="s">
        <v>23248</v>
      </c>
      <c r="B2978" s="0" t="s">
        <v>23249</v>
      </c>
      <c r="C2978" s="0" t="s">
        <v>23250</v>
      </c>
      <c r="D2978" s="0" t="s">
        <v>23251</v>
      </c>
      <c r="E2978" s="0" t="s">
        <v>23252</v>
      </c>
      <c r="F2978" s="0" t="s">
        <v>23253</v>
      </c>
      <c r="G2978" s="2" t="s">
        <v>613</v>
      </c>
      <c r="H2978" s="0" t="n">
        <v>1</v>
      </c>
      <c r="I2978" s="0" t="n">
        <v>10</v>
      </c>
      <c r="J2978" s="0" t="s">
        <v>23254</v>
      </c>
      <c r="K2978" s="0" t="s">
        <v>24</v>
      </c>
      <c r="L2978" s="0" t="s">
        <v>1926</v>
      </c>
      <c r="M2978" s="0" t="s">
        <v>21</v>
      </c>
      <c r="N2978" s="0" t="s">
        <v>21</v>
      </c>
      <c r="O2978" s="2" t="s">
        <v>1147</v>
      </c>
      <c r="P2978" s="2" t="s">
        <v>523</v>
      </c>
    </row>
    <row r="2979" customFormat="false" ht="12.8" hidden="false" customHeight="false" outlineLevel="0" collapsed="false">
      <c r="A2979" s="0" t="s">
        <v>23255</v>
      </c>
      <c r="B2979" s="0" t="s">
        <v>23256</v>
      </c>
      <c r="C2979" s="0" t="s">
        <v>23257</v>
      </c>
      <c r="D2979" s="0" t="s">
        <v>23258</v>
      </c>
      <c r="E2979" s="0" t="s">
        <v>21</v>
      </c>
      <c r="F2979" s="0" t="s">
        <v>23259</v>
      </c>
      <c r="G2979" s="0" t="s">
        <v>21</v>
      </c>
      <c r="H2979" s="0" t="n">
        <v>11</v>
      </c>
      <c r="I2979" s="0" t="n">
        <v>50</v>
      </c>
      <c r="J2979" s="0" t="s">
        <v>23260</v>
      </c>
      <c r="K2979" s="0" t="s">
        <v>24</v>
      </c>
      <c r="L2979" s="0" t="s">
        <v>3259</v>
      </c>
      <c r="M2979" s="0" t="s">
        <v>21</v>
      </c>
      <c r="N2979" s="0" t="s">
        <v>21</v>
      </c>
      <c r="O2979" s="2" t="s">
        <v>1567</v>
      </c>
      <c r="P2979" s="2" t="s">
        <v>403</v>
      </c>
    </row>
    <row r="2980" customFormat="false" ht="12.8" hidden="false" customHeight="false" outlineLevel="0" collapsed="false">
      <c r="A2980" s="0" t="s">
        <v>23261</v>
      </c>
      <c r="B2980" s="0" t="s">
        <v>23262</v>
      </c>
      <c r="C2980" s="0" t="s">
        <v>23263</v>
      </c>
      <c r="D2980" s="0" t="s">
        <v>23264</v>
      </c>
      <c r="E2980" s="0" t="s">
        <v>23265</v>
      </c>
      <c r="F2980" s="0" t="s">
        <v>23266</v>
      </c>
      <c r="G2980" s="2" t="s">
        <v>507</v>
      </c>
      <c r="H2980" s="0" t="s">
        <v>21</v>
      </c>
      <c r="I2980" s="0" t="s">
        <v>21</v>
      </c>
      <c r="J2980" s="0" t="s">
        <v>23267</v>
      </c>
      <c r="K2980" s="0" t="s">
        <v>24</v>
      </c>
      <c r="L2980" s="0" t="s">
        <v>23268</v>
      </c>
      <c r="M2980" s="0" t="s">
        <v>21</v>
      </c>
      <c r="N2980" s="0" t="s">
        <v>21</v>
      </c>
      <c r="O2980" s="2" t="s">
        <v>3884</v>
      </c>
      <c r="P2980" s="2" t="s">
        <v>403</v>
      </c>
    </row>
    <row r="2981" customFormat="false" ht="12.8" hidden="false" customHeight="false" outlineLevel="0" collapsed="false">
      <c r="A2981" s="0" t="s">
        <v>23269</v>
      </c>
      <c r="B2981" s="0" t="s">
        <v>23270</v>
      </c>
      <c r="C2981" s="0" t="s">
        <v>23271</v>
      </c>
      <c r="D2981" s="0" t="s">
        <v>23272</v>
      </c>
      <c r="E2981" s="0" t="s">
        <v>23273</v>
      </c>
      <c r="F2981" s="0" t="s">
        <v>23274</v>
      </c>
      <c r="G2981" s="2" t="s">
        <v>225</v>
      </c>
      <c r="H2981" s="0" t="s">
        <v>21</v>
      </c>
      <c r="I2981" s="0" t="s">
        <v>21</v>
      </c>
      <c r="J2981" s="0" t="s">
        <v>21</v>
      </c>
      <c r="K2981" s="0" t="s">
        <v>24</v>
      </c>
      <c r="L2981" s="0" t="s">
        <v>1032</v>
      </c>
      <c r="M2981" s="0" t="s">
        <v>21</v>
      </c>
      <c r="N2981" s="0" t="s">
        <v>21</v>
      </c>
      <c r="O2981" s="2" t="s">
        <v>6977</v>
      </c>
      <c r="P2981" s="2" t="s">
        <v>303</v>
      </c>
    </row>
    <row r="2982" customFormat="false" ht="12.8" hidden="false" customHeight="false" outlineLevel="0" collapsed="false">
      <c r="A2982" s="0" t="s">
        <v>23275</v>
      </c>
      <c r="B2982" s="0" t="s">
        <v>23276</v>
      </c>
      <c r="C2982" s="0" t="s">
        <v>23277</v>
      </c>
      <c r="D2982" s="0" t="s">
        <v>23278</v>
      </c>
      <c r="E2982" s="0" t="s">
        <v>21</v>
      </c>
      <c r="F2982" s="0" t="s">
        <v>23279</v>
      </c>
      <c r="G2982" s="0" t="s">
        <v>21</v>
      </c>
      <c r="H2982" s="0" t="s">
        <v>21</v>
      </c>
      <c r="I2982" s="0" t="s">
        <v>21</v>
      </c>
      <c r="J2982" s="0" t="s">
        <v>23280</v>
      </c>
      <c r="K2982" s="0" t="s">
        <v>21</v>
      </c>
      <c r="L2982" s="0" t="s">
        <v>21</v>
      </c>
      <c r="M2982" s="0" t="s">
        <v>21</v>
      </c>
      <c r="N2982" s="0" t="s">
        <v>21</v>
      </c>
      <c r="O2982" s="2" t="s">
        <v>9258</v>
      </c>
      <c r="P2982" s="2" t="s">
        <v>1593</v>
      </c>
    </row>
    <row r="2983" customFormat="false" ht="12.8" hidden="false" customHeight="false" outlineLevel="0" collapsed="false">
      <c r="A2983" s="0" t="s">
        <v>23281</v>
      </c>
      <c r="B2983" s="0" t="s">
        <v>23282</v>
      </c>
      <c r="C2983" s="0" t="s">
        <v>23283</v>
      </c>
      <c r="D2983" s="0" t="s">
        <v>23284</v>
      </c>
      <c r="E2983" s="0" t="s">
        <v>23285</v>
      </c>
      <c r="F2983" s="0" t="s">
        <v>23286</v>
      </c>
      <c r="G2983" s="2" t="s">
        <v>23287</v>
      </c>
      <c r="H2983" s="0" t="n">
        <v>1</v>
      </c>
      <c r="I2983" s="0" t="n">
        <v>10</v>
      </c>
      <c r="J2983" s="0" t="s">
        <v>23288</v>
      </c>
      <c r="K2983" s="0" t="s">
        <v>24</v>
      </c>
      <c r="L2983" s="0" t="s">
        <v>448</v>
      </c>
      <c r="M2983" s="0" t="s">
        <v>21</v>
      </c>
      <c r="N2983" s="0" t="s">
        <v>21</v>
      </c>
      <c r="O2983" s="2" t="s">
        <v>2551</v>
      </c>
      <c r="P2983" s="2" t="s">
        <v>269</v>
      </c>
    </row>
    <row r="2984" customFormat="false" ht="12.8" hidden="false" customHeight="false" outlineLevel="0" collapsed="false">
      <c r="A2984" s="0" t="s">
        <v>23289</v>
      </c>
      <c r="B2984" s="0" t="s">
        <v>23290</v>
      </c>
      <c r="C2984" s="0" t="s">
        <v>23291</v>
      </c>
      <c r="D2984" s="0" t="s">
        <v>15068</v>
      </c>
      <c r="E2984" s="0" t="s">
        <v>23292</v>
      </c>
      <c r="F2984" s="0" t="s">
        <v>23293</v>
      </c>
      <c r="G2984" s="2" t="s">
        <v>10606</v>
      </c>
      <c r="H2984" s="0" t="s">
        <v>21</v>
      </c>
      <c r="I2984" s="0" t="s">
        <v>21</v>
      </c>
      <c r="J2984" s="0" t="s">
        <v>23294</v>
      </c>
      <c r="K2984" s="0" t="s">
        <v>300</v>
      </c>
      <c r="L2984" s="0" t="s">
        <v>21</v>
      </c>
      <c r="M2984" s="0" t="s">
        <v>21</v>
      </c>
      <c r="N2984" s="0" t="s">
        <v>21</v>
      </c>
      <c r="O2984" s="2" t="s">
        <v>23295</v>
      </c>
      <c r="P2984" s="2" t="s">
        <v>342</v>
      </c>
    </row>
    <row r="2985" customFormat="false" ht="12.8" hidden="false" customHeight="false" outlineLevel="0" collapsed="false">
      <c r="A2985" s="0" t="s">
        <v>23296</v>
      </c>
      <c r="B2985" s="0" t="s">
        <v>23297</v>
      </c>
      <c r="C2985" s="0" t="s">
        <v>23298</v>
      </c>
      <c r="D2985" s="0" t="s">
        <v>23299</v>
      </c>
      <c r="E2985" s="0" t="s">
        <v>23300</v>
      </c>
      <c r="F2985" s="0" t="s">
        <v>23301</v>
      </c>
      <c r="G2985" s="2" t="s">
        <v>7594</v>
      </c>
      <c r="H2985" s="0" t="s">
        <v>21</v>
      </c>
      <c r="I2985" s="0" t="s">
        <v>21</v>
      </c>
      <c r="J2985" s="0" t="s">
        <v>23302</v>
      </c>
      <c r="K2985" s="0" t="s">
        <v>24</v>
      </c>
      <c r="L2985" s="0" t="s">
        <v>208</v>
      </c>
      <c r="M2985" s="0" t="s">
        <v>21</v>
      </c>
      <c r="N2985" s="0" t="s">
        <v>21</v>
      </c>
      <c r="O2985" s="2" t="s">
        <v>5392</v>
      </c>
      <c r="P2985" s="2" t="s">
        <v>45</v>
      </c>
    </row>
    <row r="2986" customFormat="false" ht="12.8" hidden="false" customHeight="false" outlineLevel="0" collapsed="false">
      <c r="A2986" s="0" t="s">
        <v>23303</v>
      </c>
      <c r="B2986" s="0" t="s">
        <v>23304</v>
      </c>
      <c r="C2986" s="0" t="s">
        <v>23305</v>
      </c>
      <c r="D2986" s="0" t="s">
        <v>23306</v>
      </c>
      <c r="E2986" s="0" t="s">
        <v>23307</v>
      </c>
      <c r="F2986" s="0" t="s">
        <v>23308</v>
      </c>
      <c r="G2986" s="2" t="s">
        <v>1282</v>
      </c>
      <c r="H2986" s="0" t="s">
        <v>21</v>
      </c>
      <c r="I2986" s="0" t="s">
        <v>21</v>
      </c>
      <c r="J2986" s="0" t="s">
        <v>23309</v>
      </c>
      <c r="K2986" s="0" t="s">
        <v>351</v>
      </c>
      <c r="L2986" s="0" t="s">
        <v>11598</v>
      </c>
      <c r="M2986" s="0" t="s">
        <v>21</v>
      </c>
      <c r="N2986" s="0" t="s">
        <v>21</v>
      </c>
      <c r="O2986" s="2" t="s">
        <v>5571</v>
      </c>
      <c r="P2986" s="2" t="s">
        <v>45</v>
      </c>
    </row>
    <row r="2987" customFormat="false" ht="12.8" hidden="false" customHeight="false" outlineLevel="0" collapsed="false">
      <c r="A2987" s="0" t="s">
        <v>23310</v>
      </c>
      <c r="B2987" s="0" t="s">
        <v>23311</v>
      </c>
      <c r="C2987" s="0" t="s">
        <v>23312</v>
      </c>
      <c r="D2987" s="0" t="s">
        <v>23313</v>
      </c>
      <c r="E2987" s="0" t="s">
        <v>23314</v>
      </c>
      <c r="F2987" s="0" t="s">
        <v>23315</v>
      </c>
      <c r="G2987" s="2" t="s">
        <v>430</v>
      </c>
      <c r="H2987" s="0" t="s">
        <v>21</v>
      </c>
      <c r="I2987" s="0" t="s">
        <v>21</v>
      </c>
      <c r="J2987" s="0" t="s">
        <v>23316</v>
      </c>
      <c r="K2987" s="0" t="s">
        <v>24</v>
      </c>
      <c r="L2987" s="0" t="s">
        <v>18381</v>
      </c>
      <c r="M2987" s="0" t="s">
        <v>21</v>
      </c>
      <c r="N2987" s="0" t="s">
        <v>21</v>
      </c>
      <c r="O2987" s="2" t="s">
        <v>23317</v>
      </c>
      <c r="P2987" s="2" t="s">
        <v>354</v>
      </c>
    </row>
    <row r="2988" customFormat="false" ht="12.8" hidden="false" customHeight="false" outlineLevel="0" collapsed="false">
      <c r="A2988" s="0" t="s">
        <v>23318</v>
      </c>
      <c r="B2988" s="0" t="s">
        <v>23319</v>
      </c>
      <c r="C2988" s="0" t="s">
        <v>23320</v>
      </c>
      <c r="D2988" s="0" t="s">
        <v>23321</v>
      </c>
      <c r="E2988" s="0" t="s">
        <v>23322</v>
      </c>
      <c r="F2988" s="0" t="s">
        <v>23323</v>
      </c>
      <c r="G2988" s="2" t="s">
        <v>613</v>
      </c>
      <c r="H2988" s="0" t="s">
        <v>21</v>
      </c>
      <c r="I2988" s="0" t="s">
        <v>21</v>
      </c>
      <c r="J2988" s="0" t="s">
        <v>23324</v>
      </c>
      <c r="K2988" s="0" t="s">
        <v>24</v>
      </c>
      <c r="L2988" s="0" t="s">
        <v>23325</v>
      </c>
      <c r="M2988" s="0" t="s">
        <v>21</v>
      </c>
      <c r="N2988" s="0" t="s">
        <v>21</v>
      </c>
      <c r="O2988" s="2" t="s">
        <v>8216</v>
      </c>
      <c r="P2988" s="2" t="s">
        <v>45</v>
      </c>
    </row>
    <row r="2989" customFormat="false" ht="12.8" hidden="false" customHeight="false" outlineLevel="0" collapsed="false">
      <c r="A2989" s="0" t="s">
        <v>23326</v>
      </c>
      <c r="B2989" s="0" t="s">
        <v>23327</v>
      </c>
      <c r="C2989" s="0" t="s">
        <v>23328</v>
      </c>
      <c r="D2989" s="0" t="s">
        <v>23329</v>
      </c>
      <c r="E2989" s="0" t="s">
        <v>23330</v>
      </c>
      <c r="F2989" s="0" t="s">
        <v>23331</v>
      </c>
      <c r="G2989" s="2" t="s">
        <v>901</v>
      </c>
      <c r="H2989" s="0" t="s">
        <v>21</v>
      </c>
      <c r="I2989" s="0" t="s">
        <v>21</v>
      </c>
      <c r="J2989" s="0" t="s">
        <v>23332</v>
      </c>
      <c r="K2989" s="0" t="s">
        <v>24</v>
      </c>
      <c r="L2989" s="0" t="s">
        <v>1004</v>
      </c>
      <c r="M2989" s="0" t="s">
        <v>21</v>
      </c>
      <c r="N2989" s="0" t="s">
        <v>21</v>
      </c>
      <c r="O2989" s="2" t="s">
        <v>13387</v>
      </c>
      <c r="P2989" s="2" t="s">
        <v>45</v>
      </c>
    </row>
    <row r="2990" customFormat="false" ht="12.8" hidden="false" customHeight="false" outlineLevel="0" collapsed="false">
      <c r="A2990" s="0" t="s">
        <v>23333</v>
      </c>
      <c r="B2990" s="0" t="s">
        <v>23334</v>
      </c>
      <c r="C2990" s="0" t="s">
        <v>23335</v>
      </c>
      <c r="D2990" s="0" t="s">
        <v>23336</v>
      </c>
      <c r="E2990" s="0" t="s">
        <v>23337</v>
      </c>
      <c r="F2990" s="0" t="s">
        <v>23338</v>
      </c>
      <c r="G2990" s="0" t="s">
        <v>21</v>
      </c>
      <c r="H2990" s="0" t="s">
        <v>21</v>
      </c>
      <c r="I2990" s="0" t="s">
        <v>21</v>
      </c>
      <c r="J2990" s="0" t="s">
        <v>23339</v>
      </c>
      <c r="K2990" s="0" t="s">
        <v>24</v>
      </c>
      <c r="L2990" s="0" t="s">
        <v>32</v>
      </c>
      <c r="M2990" s="0" t="s">
        <v>21</v>
      </c>
      <c r="N2990" s="0" t="s">
        <v>21</v>
      </c>
      <c r="O2990" s="2" t="s">
        <v>16490</v>
      </c>
      <c r="P2990" s="2" t="s">
        <v>45</v>
      </c>
    </row>
    <row r="2991" customFormat="false" ht="12.8" hidden="false" customHeight="false" outlineLevel="0" collapsed="false">
      <c r="A2991" s="0" t="s">
        <v>23340</v>
      </c>
      <c r="B2991" s="0" t="s">
        <v>23341</v>
      </c>
      <c r="C2991" s="0" t="s">
        <v>23342</v>
      </c>
      <c r="D2991" s="0" t="s">
        <v>21</v>
      </c>
      <c r="E2991" s="0" t="s">
        <v>21</v>
      </c>
      <c r="F2991" s="0" t="s">
        <v>21</v>
      </c>
      <c r="G2991" s="0" t="s">
        <v>21</v>
      </c>
      <c r="H2991" s="0" t="s">
        <v>21</v>
      </c>
      <c r="I2991" s="0" t="s">
        <v>21</v>
      </c>
      <c r="J2991" s="0" t="s">
        <v>23343</v>
      </c>
      <c r="K2991" s="0" t="s">
        <v>24</v>
      </c>
      <c r="L2991" s="0" t="s">
        <v>726</v>
      </c>
      <c r="M2991" s="0" t="s">
        <v>21</v>
      </c>
      <c r="N2991" s="0" t="s">
        <v>21</v>
      </c>
      <c r="O2991" s="2" t="s">
        <v>17922</v>
      </c>
      <c r="P2991" s="2" t="s">
        <v>8932</v>
      </c>
    </row>
    <row r="2992" customFormat="false" ht="12.8" hidden="false" customHeight="false" outlineLevel="0" collapsed="false">
      <c r="A2992" s="0" t="s">
        <v>23344</v>
      </c>
      <c r="B2992" s="0" t="s">
        <v>23345</v>
      </c>
      <c r="C2992" s="0" t="s">
        <v>23346</v>
      </c>
      <c r="D2992" s="0" t="s">
        <v>23347</v>
      </c>
      <c r="E2992" s="0" t="s">
        <v>23348</v>
      </c>
      <c r="F2992" s="0" t="s">
        <v>23349</v>
      </c>
      <c r="G2992" s="2" t="s">
        <v>507</v>
      </c>
      <c r="H2992" s="0" t="s">
        <v>21</v>
      </c>
      <c r="I2992" s="0" t="s">
        <v>21</v>
      </c>
      <c r="J2992" s="0" t="s">
        <v>23350</v>
      </c>
      <c r="K2992" s="0" t="s">
        <v>24</v>
      </c>
      <c r="L2992" s="0" t="s">
        <v>278</v>
      </c>
      <c r="M2992" s="0" t="s">
        <v>21</v>
      </c>
      <c r="N2992" s="0" t="s">
        <v>21</v>
      </c>
      <c r="O2992" s="2" t="s">
        <v>15548</v>
      </c>
      <c r="P2992" s="2" t="s">
        <v>34</v>
      </c>
    </row>
    <row r="2993" customFormat="false" ht="12.8" hidden="false" customHeight="false" outlineLevel="0" collapsed="false">
      <c r="A2993" s="0" t="s">
        <v>23351</v>
      </c>
      <c r="B2993" s="0" t="s">
        <v>23352</v>
      </c>
      <c r="C2993" s="0" t="s">
        <v>23353</v>
      </c>
      <c r="D2993" s="0" t="s">
        <v>23354</v>
      </c>
      <c r="E2993" s="0" t="s">
        <v>23355</v>
      </c>
      <c r="F2993" s="0" t="s">
        <v>23356</v>
      </c>
      <c r="G2993" s="2" t="s">
        <v>613</v>
      </c>
      <c r="H2993" s="0" t="n">
        <v>1</v>
      </c>
      <c r="I2993" s="0" t="n">
        <v>10</v>
      </c>
      <c r="J2993" s="0" t="s">
        <v>23357</v>
      </c>
      <c r="K2993" s="0" t="s">
        <v>73</v>
      </c>
      <c r="L2993" s="0" t="s">
        <v>105</v>
      </c>
      <c r="M2993" s="0" t="s">
        <v>21</v>
      </c>
      <c r="N2993" s="0" t="s">
        <v>21</v>
      </c>
      <c r="O2993" s="2" t="s">
        <v>903</v>
      </c>
      <c r="P2993" s="2" t="s">
        <v>45</v>
      </c>
    </row>
    <row r="2994" customFormat="false" ht="12.8" hidden="false" customHeight="false" outlineLevel="0" collapsed="false">
      <c r="A2994" s="0" t="s">
        <v>23358</v>
      </c>
      <c r="B2994" s="0" t="s">
        <v>23359</v>
      </c>
      <c r="C2994" s="0" t="s">
        <v>23360</v>
      </c>
      <c r="D2994" s="0" t="s">
        <v>23361</v>
      </c>
      <c r="E2994" s="0" t="s">
        <v>23362</v>
      </c>
      <c r="F2994" s="0" t="s">
        <v>23363</v>
      </c>
      <c r="G2994" s="2" t="s">
        <v>130</v>
      </c>
      <c r="H2994" s="0" t="n">
        <v>11</v>
      </c>
      <c r="I2994" s="0" t="n">
        <v>50</v>
      </c>
      <c r="J2994" s="0" t="s">
        <v>23364</v>
      </c>
      <c r="K2994" s="0" t="s">
        <v>24</v>
      </c>
      <c r="L2994" s="0" t="s">
        <v>6897</v>
      </c>
      <c r="M2994" s="0" t="s">
        <v>21</v>
      </c>
      <c r="N2994" s="0" t="s">
        <v>21</v>
      </c>
      <c r="O2994" s="2" t="s">
        <v>8216</v>
      </c>
      <c r="P2994" s="2" t="s">
        <v>45</v>
      </c>
    </row>
    <row r="2995" customFormat="false" ht="12.8" hidden="false" customHeight="false" outlineLevel="0" collapsed="false">
      <c r="A2995" s="0" t="s">
        <v>23365</v>
      </c>
      <c r="B2995" s="0" t="s">
        <v>23366</v>
      </c>
      <c r="C2995" s="0" t="s">
        <v>23367</v>
      </c>
      <c r="D2995" s="0" t="s">
        <v>23368</v>
      </c>
      <c r="E2995" s="0" t="s">
        <v>23369</v>
      </c>
      <c r="F2995" s="0" t="s">
        <v>21</v>
      </c>
      <c r="G2995" s="2" t="s">
        <v>2333</v>
      </c>
      <c r="H2995" s="0" t="s">
        <v>21</v>
      </c>
      <c r="I2995" s="0" t="s">
        <v>21</v>
      </c>
      <c r="J2995" s="0" t="s">
        <v>21</v>
      </c>
      <c r="K2995" s="0" t="s">
        <v>21</v>
      </c>
      <c r="L2995" s="0" t="s">
        <v>21</v>
      </c>
      <c r="M2995" s="0" t="s">
        <v>21</v>
      </c>
      <c r="N2995" s="0" t="s">
        <v>21</v>
      </c>
      <c r="O2995" s="2" t="s">
        <v>247</v>
      </c>
      <c r="P2995" s="2" t="s">
        <v>303</v>
      </c>
    </row>
    <row r="2996" customFormat="false" ht="12.8" hidden="false" customHeight="false" outlineLevel="0" collapsed="false">
      <c r="A2996" s="0" t="s">
        <v>23370</v>
      </c>
      <c r="B2996" s="0" t="s">
        <v>23371</v>
      </c>
      <c r="C2996" s="0" t="s">
        <v>23372</v>
      </c>
      <c r="D2996" s="0" t="s">
        <v>23373</v>
      </c>
      <c r="E2996" s="0" t="s">
        <v>23374</v>
      </c>
      <c r="F2996" s="0" t="s">
        <v>23375</v>
      </c>
      <c r="G2996" s="2" t="s">
        <v>225</v>
      </c>
      <c r="H2996" s="0" t="s">
        <v>21</v>
      </c>
      <c r="I2996" s="0" t="s">
        <v>21</v>
      </c>
      <c r="J2996" s="0" t="s">
        <v>23376</v>
      </c>
      <c r="K2996" s="0" t="s">
        <v>24</v>
      </c>
      <c r="L2996" s="0" t="s">
        <v>23377</v>
      </c>
      <c r="M2996" s="0" t="s">
        <v>21</v>
      </c>
      <c r="N2996" s="0" t="s">
        <v>21</v>
      </c>
      <c r="O2996" s="2" t="s">
        <v>1254</v>
      </c>
      <c r="P2996" s="2" t="s">
        <v>219</v>
      </c>
    </row>
    <row r="2997" customFormat="false" ht="12.8" hidden="false" customHeight="false" outlineLevel="0" collapsed="false">
      <c r="A2997" s="0" t="s">
        <v>23378</v>
      </c>
      <c r="B2997" s="0" t="s">
        <v>23379</v>
      </c>
      <c r="C2997" s="0" t="s">
        <v>23380</v>
      </c>
      <c r="D2997" s="0" t="s">
        <v>23381</v>
      </c>
      <c r="E2997" s="0" t="s">
        <v>23382</v>
      </c>
      <c r="F2997" s="0" t="s">
        <v>23383</v>
      </c>
      <c r="G2997" s="2" t="s">
        <v>15697</v>
      </c>
      <c r="H2997" s="0" t="n">
        <v>1</v>
      </c>
      <c r="I2997" s="0" t="n">
        <v>10</v>
      </c>
      <c r="J2997" s="0" t="s">
        <v>23384</v>
      </c>
      <c r="K2997" s="0" t="s">
        <v>24</v>
      </c>
      <c r="L2997" s="0" t="s">
        <v>63</v>
      </c>
      <c r="M2997" s="0" t="s">
        <v>21</v>
      </c>
      <c r="N2997" s="0" t="s">
        <v>21</v>
      </c>
      <c r="O2997" s="2" t="s">
        <v>3441</v>
      </c>
      <c r="P2997" s="2" t="s">
        <v>45</v>
      </c>
    </row>
    <row r="2998" customFormat="false" ht="12.8" hidden="false" customHeight="false" outlineLevel="0" collapsed="false">
      <c r="A2998" s="0" t="s">
        <v>23385</v>
      </c>
      <c r="B2998" s="0" t="s">
        <v>23386</v>
      </c>
      <c r="C2998" s="0" t="s">
        <v>23387</v>
      </c>
      <c r="D2998" s="0" t="s">
        <v>23388</v>
      </c>
      <c r="E2998" s="0" t="s">
        <v>23389</v>
      </c>
      <c r="F2998" s="0" t="s">
        <v>23390</v>
      </c>
      <c r="G2998" s="2" t="s">
        <v>331</v>
      </c>
      <c r="H2998" s="0" t="s">
        <v>21</v>
      </c>
      <c r="I2998" s="0" t="s">
        <v>21</v>
      </c>
      <c r="J2998" s="0" t="s">
        <v>23391</v>
      </c>
      <c r="K2998" s="0" t="s">
        <v>21</v>
      </c>
      <c r="L2998" s="0" t="s">
        <v>21</v>
      </c>
      <c r="M2998" s="0" t="s">
        <v>21</v>
      </c>
      <c r="N2998" s="0" t="s">
        <v>21</v>
      </c>
      <c r="O2998" s="2" t="s">
        <v>1052</v>
      </c>
      <c r="P2998" s="2" t="s">
        <v>512</v>
      </c>
    </row>
    <row r="2999" customFormat="false" ht="12.8" hidden="false" customHeight="false" outlineLevel="0" collapsed="false">
      <c r="A2999" s="0" t="s">
        <v>23392</v>
      </c>
      <c r="B2999" s="0" t="s">
        <v>23393</v>
      </c>
      <c r="C2999" s="0" t="s">
        <v>23394</v>
      </c>
      <c r="D2999" s="0" t="s">
        <v>23395</v>
      </c>
      <c r="E2999" s="0" t="s">
        <v>23396</v>
      </c>
      <c r="F2999" s="0" t="s">
        <v>23397</v>
      </c>
      <c r="G2999" s="2" t="s">
        <v>331</v>
      </c>
      <c r="H2999" s="0" t="s">
        <v>21</v>
      </c>
      <c r="I2999" s="0" t="s">
        <v>21</v>
      </c>
      <c r="J2999" s="0" t="s">
        <v>23398</v>
      </c>
      <c r="K2999" s="0" t="s">
        <v>21</v>
      </c>
      <c r="L2999" s="0" t="s">
        <v>21</v>
      </c>
      <c r="M2999" s="0" t="s">
        <v>21</v>
      </c>
      <c r="N2999" s="0" t="s">
        <v>21</v>
      </c>
      <c r="O2999" s="2" t="s">
        <v>4820</v>
      </c>
      <c r="P2999" s="2" t="s">
        <v>424</v>
      </c>
    </row>
    <row r="3000" customFormat="false" ht="12.8" hidden="false" customHeight="false" outlineLevel="0" collapsed="false">
      <c r="A3000" s="0" t="s">
        <v>23399</v>
      </c>
      <c r="B3000" s="0" t="s">
        <v>23400</v>
      </c>
      <c r="C3000" s="0" t="s">
        <v>23401</v>
      </c>
      <c r="D3000" s="0" t="s">
        <v>23402</v>
      </c>
      <c r="E3000" s="0" t="s">
        <v>23403</v>
      </c>
      <c r="F3000" s="0" t="s">
        <v>23404</v>
      </c>
      <c r="G3000" s="2" t="s">
        <v>331</v>
      </c>
      <c r="H3000" s="0" t="s">
        <v>21</v>
      </c>
      <c r="I3000" s="0" t="s">
        <v>21</v>
      </c>
      <c r="J3000" s="0" t="s">
        <v>23405</v>
      </c>
      <c r="K3000" s="0" t="s">
        <v>21</v>
      </c>
      <c r="L3000" s="0" t="s">
        <v>21</v>
      </c>
      <c r="M3000" s="0" t="s">
        <v>21</v>
      </c>
      <c r="N3000" s="0" t="s">
        <v>21</v>
      </c>
      <c r="O3000" s="2" t="s">
        <v>5374</v>
      </c>
      <c r="P3000" s="2" t="s">
        <v>598</v>
      </c>
    </row>
    <row r="3001" customFormat="false" ht="12.8" hidden="false" customHeight="false" outlineLevel="0" collapsed="false">
      <c r="A3001" s="0" t="s">
        <v>23406</v>
      </c>
      <c r="B3001" s="0" t="s">
        <v>23407</v>
      </c>
      <c r="C3001" s="0" t="s">
        <v>23408</v>
      </c>
      <c r="D3001" s="0" t="s">
        <v>23409</v>
      </c>
      <c r="E3001" s="0" t="s">
        <v>23410</v>
      </c>
      <c r="F3001" s="0" t="s">
        <v>23411</v>
      </c>
      <c r="G3001" s="0" t="s">
        <v>21</v>
      </c>
      <c r="H3001" s="0" t="s">
        <v>21</v>
      </c>
      <c r="I3001" s="0" t="s">
        <v>21</v>
      </c>
      <c r="J3001" s="0" t="s">
        <v>23412</v>
      </c>
      <c r="K3001" s="0" t="s">
        <v>24</v>
      </c>
      <c r="L3001" s="0" t="s">
        <v>32</v>
      </c>
      <c r="M3001" s="0" t="s">
        <v>21</v>
      </c>
      <c r="N3001" s="0" t="s">
        <v>21</v>
      </c>
      <c r="O3001" s="2" t="s">
        <v>1567</v>
      </c>
      <c r="P3001" s="2" t="s">
        <v>219</v>
      </c>
    </row>
    <row r="3002" customFormat="false" ht="12.8" hidden="false" customHeight="false" outlineLevel="0" collapsed="false">
      <c r="A3002" s="0" t="s">
        <v>23413</v>
      </c>
      <c r="B3002" s="0" t="s">
        <v>23414</v>
      </c>
      <c r="C3002" s="0" t="s">
        <v>23415</v>
      </c>
      <c r="D3002" s="0" t="s">
        <v>23416</v>
      </c>
      <c r="E3002" s="0" t="s">
        <v>23417</v>
      </c>
      <c r="F3002" s="0" t="s">
        <v>23418</v>
      </c>
      <c r="G3002" s="2" t="s">
        <v>298</v>
      </c>
      <c r="H3002" s="0" t="s">
        <v>21</v>
      </c>
      <c r="I3002" s="0" t="s">
        <v>21</v>
      </c>
      <c r="J3002" s="0" t="s">
        <v>23419</v>
      </c>
      <c r="K3002" s="0" t="s">
        <v>21</v>
      </c>
      <c r="L3002" s="0" t="s">
        <v>23420</v>
      </c>
      <c r="M3002" s="0" t="s">
        <v>21</v>
      </c>
      <c r="N3002" s="0" t="s">
        <v>21</v>
      </c>
      <c r="O3002" s="2" t="s">
        <v>2646</v>
      </c>
      <c r="P3002" s="2" t="s">
        <v>219</v>
      </c>
    </row>
    <row r="3003" customFormat="false" ht="12.8" hidden="false" customHeight="false" outlineLevel="0" collapsed="false">
      <c r="A3003" s="0" t="s">
        <v>23421</v>
      </c>
      <c r="B3003" s="0" t="s">
        <v>23422</v>
      </c>
      <c r="C3003" s="0" t="s">
        <v>23423</v>
      </c>
      <c r="D3003" s="0" t="s">
        <v>23424</v>
      </c>
      <c r="E3003" s="0" t="s">
        <v>23425</v>
      </c>
      <c r="F3003" s="0" t="s">
        <v>23426</v>
      </c>
      <c r="G3003" s="2" t="s">
        <v>4232</v>
      </c>
      <c r="H3003" s="0" t="n">
        <v>1</v>
      </c>
      <c r="I3003" s="0" t="n">
        <v>10</v>
      </c>
      <c r="J3003" s="0" t="s">
        <v>23427</v>
      </c>
      <c r="K3003" s="0" t="s">
        <v>21</v>
      </c>
      <c r="L3003" s="0" t="s">
        <v>21</v>
      </c>
      <c r="M3003" s="0" t="s">
        <v>21</v>
      </c>
      <c r="N3003" s="0" t="s">
        <v>21</v>
      </c>
      <c r="O3003" s="2" t="s">
        <v>21464</v>
      </c>
      <c r="P3003" s="2" t="s">
        <v>6559</v>
      </c>
    </row>
    <row r="3004" customFormat="false" ht="12.8" hidden="false" customHeight="false" outlineLevel="0" collapsed="false">
      <c r="A3004" s="0" t="s">
        <v>23428</v>
      </c>
      <c r="B3004" s="0" t="s">
        <v>23429</v>
      </c>
      <c r="C3004" s="0" t="s">
        <v>23430</v>
      </c>
      <c r="D3004" s="0" t="s">
        <v>23431</v>
      </c>
      <c r="E3004" s="0" t="s">
        <v>23432</v>
      </c>
      <c r="F3004" s="0" t="s">
        <v>23433</v>
      </c>
      <c r="G3004" s="2" t="s">
        <v>9923</v>
      </c>
      <c r="H3004" s="0" t="n">
        <v>1</v>
      </c>
      <c r="I3004" s="0" t="n">
        <v>10</v>
      </c>
      <c r="J3004" s="0" t="s">
        <v>23434</v>
      </c>
      <c r="K3004" s="0" t="s">
        <v>24</v>
      </c>
      <c r="L3004" s="0" t="s">
        <v>32</v>
      </c>
      <c r="M3004" s="0" t="s">
        <v>21</v>
      </c>
      <c r="N3004" s="0" t="s">
        <v>21</v>
      </c>
      <c r="O3004" s="2" t="s">
        <v>1706</v>
      </c>
      <c r="P3004" s="2" t="s">
        <v>45</v>
      </c>
    </row>
    <row r="3005" customFormat="false" ht="12.8" hidden="false" customHeight="false" outlineLevel="0" collapsed="false">
      <c r="A3005" s="0" t="s">
        <v>23435</v>
      </c>
      <c r="B3005" s="0" t="s">
        <v>23436</v>
      </c>
      <c r="C3005" s="0" t="s">
        <v>23437</v>
      </c>
      <c r="D3005" s="0" t="s">
        <v>23438</v>
      </c>
      <c r="E3005" s="0" t="s">
        <v>23439</v>
      </c>
      <c r="F3005" s="0" t="s">
        <v>23440</v>
      </c>
      <c r="G3005" s="2" t="s">
        <v>14870</v>
      </c>
      <c r="H3005" s="0" t="s">
        <v>21</v>
      </c>
      <c r="I3005" s="0" t="s">
        <v>21</v>
      </c>
      <c r="J3005" s="0" t="s">
        <v>23441</v>
      </c>
      <c r="K3005" s="0" t="s">
        <v>24</v>
      </c>
      <c r="L3005" s="0" t="s">
        <v>1741</v>
      </c>
      <c r="M3005" s="0" t="s">
        <v>21</v>
      </c>
      <c r="N3005" s="0" t="s">
        <v>21</v>
      </c>
      <c r="O3005" s="2" t="s">
        <v>551</v>
      </c>
      <c r="P3005" s="2" t="s">
        <v>45</v>
      </c>
    </row>
    <row r="3006" customFormat="false" ht="12.8" hidden="false" customHeight="false" outlineLevel="0" collapsed="false">
      <c r="A3006" s="0" t="s">
        <v>23442</v>
      </c>
      <c r="B3006" s="0" t="s">
        <v>23443</v>
      </c>
      <c r="C3006" s="0" t="s">
        <v>23444</v>
      </c>
      <c r="D3006" s="0" t="s">
        <v>23445</v>
      </c>
      <c r="E3006" s="0" t="s">
        <v>23446</v>
      </c>
      <c r="F3006" s="0" t="s">
        <v>23447</v>
      </c>
      <c r="G3006" s="2" t="s">
        <v>22</v>
      </c>
      <c r="H3006" s="0" t="s">
        <v>21</v>
      </c>
      <c r="I3006" s="0" t="s">
        <v>21</v>
      </c>
      <c r="J3006" s="0" t="s">
        <v>23448</v>
      </c>
      <c r="K3006" s="0" t="s">
        <v>24</v>
      </c>
      <c r="L3006" s="0" t="s">
        <v>668</v>
      </c>
      <c r="M3006" s="0" t="s">
        <v>21</v>
      </c>
      <c r="N3006" s="0" t="s">
        <v>21</v>
      </c>
      <c r="O3006" s="2" t="s">
        <v>6882</v>
      </c>
      <c r="P3006" s="2" t="s">
        <v>324</v>
      </c>
    </row>
    <row r="3007" customFormat="false" ht="12.8" hidden="false" customHeight="false" outlineLevel="0" collapsed="false">
      <c r="A3007" s="0" t="s">
        <v>23449</v>
      </c>
      <c r="B3007" s="0" t="s">
        <v>23450</v>
      </c>
      <c r="C3007" s="0" t="s">
        <v>23451</v>
      </c>
      <c r="D3007" s="0" t="s">
        <v>23452</v>
      </c>
      <c r="E3007" s="0" t="s">
        <v>23453</v>
      </c>
      <c r="F3007" s="0" t="s">
        <v>23454</v>
      </c>
      <c r="G3007" s="2" t="s">
        <v>71</v>
      </c>
      <c r="H3007" s="0" t="s">
        <v>21</v>
      </c>
      <c r="I3007" s="0" t="s">
        <v>21</v>
      </c>
      <c r="J3007" s="0" t="s">
        <v>23455</v>
      </c>
      <c r="K3007" s="0" t="s">
        <v>24</v>
      </c>
      <c r="L3007" s="0" t="s">
        <v>23456</v>
      </c>
      <c r="M3007" s="0" t="s">
        <v>21</v>
      </c>
      <c r="N3007" s="0" t="s">
        <v>21</v>
      </c>
      <c r="O3007" s="2" t="s">
        <v>199</v>
      </c>
      <c r="P3007" s="2" t="s">
        <v>552</v>
      </c>
    </row>
    <row r="3008" customFormat="false" ht="12.8" hidden="false" customHeight="false" outlineLevel="0" collapsed="false">
      <c r="A3008" s="0" t="s">
        <v>23457</v>
      </c>
      <c r="B3008" s="0" t="s">
        <v>23458</v>
      </c>
      <c r="C3008" s="0" t="s">
        <v>23459</v>
      </c>
      <c r="D3008" s="0" t="s">
        <v>23460</v>
      </c>
      <c r="E3008" s="0" t="s">
        <v>23461</v>
      </c>
      <c r="F3008" s="0" t="s">
        <v>23462</v>
      </c>
      <c r="G3008" s="2" t="s">
        <v>2736</v>
      </c>
      <c r="H3008" s="0" t="s">
        <v>21</v>
      </c>
      <c r="I3008" s="0" t="s">
        <v>21</v>
      </c>
      <c r="J3008" s="0" t="s">
        <v>23463</v>
      </c>
      <c r="K3008" s="0" t="s">
        <v>24</v>
      </c>
      <c r="L3008" s="0" t="s">
        <v>1696</v>
      </c>
      <c r="M3008" s="0" t="s">
        <v>21</v>
      </c>
      <c r="N3008" s="0" t="s">
        <v>21</v>
      </c>
      <c r="O3008" s="2" t="s">
        <v>10054</v>
      </c>
      <c r="P3008" s="2" t="s">
        <v>45</v>
      </c>
    </row>
    <row r="3009" customFormat="false" ht="12.8" hidden="false" customHeight="false" outlineLevel="0" collapsed="false">
      <c r="A3009" s="0" t="s">
        <v>23464</v>
      </c>
      <c r="B3009" s="0" t="s">
        <v>23465</v>
      </c>
      <c r="C3009" s="0" t="s">
        <v>23466</v>
      </c>
      <c r="D3009" s="0" t="s">
        <v>23467</v>
      </c>
      <c r="E3009" s="0" t="s">
        <v>23468</v>
      </c>
      <c r="F3009" s="0" t="s">
        <v>23469</v>
      </c>
      <c r="G3009" s="2" t="s">
        <v>4129</v>
      </c>
      <c r="H3009" s="0" t="s">
        <v>21</v>
      </c>
      <c r="I3009" s="0" t="s">
        <v>21</v>
      </c>
      <c r="J3009" s="0" t="s">
        <v>23470</v>
      </c>
      <c r="K3009" s="0" t="s">
        <v>24</v>
      </c>
      <c r="L3009" s="0" t="s">
        <v>32</v>
      </c>
      <c r="M3009" s="0" t="s">
        <v>21</v>
      </c>
      <c r="N3009" s="0" t="s">
        <v>21</v>
      </c>
      <c r="O3009" s="2" t="s">
        <v>23471</v>
      </c>
      <c r="P3009" s="2" t="s">
        <v>45</v>
      </c>
    </row>
    <row r="3010" customFormat="false" ht="12.8" hidden="false" customHeight="false" outlineLevel="0" collapsed="false">
      <c r="A3010" s="0" t="s">
        <v>23472</v>
      </c>
      <c r="B3010" s="0" t="s">
        <v>23473</v>
      </c>
      <c r="C3010" s="0" t="s">
        <v>23474</v>
      </c>
      <c r="D3010" s="0" t="s">
        <v>23475</v>
      </c>
      <c r="E3010" s="0" t="s">
        <v>23476</v>
      </c>
      <c r="F3010" s="0" t="s">
        <v>23477</v>
      </c>
      <c r="G3010" s="2" t="s">
        <v>298</v>
      </c>
      <c r="H3010" s="0" t="n">
        <v>251</v>
      </c>
      <c r="I3010" s="0" t="n">
        <v>500</v>
      </c>
      <c r="J3010" s="0" t="s">
        <v>23478</v>
      </c>
      <c r="K3010" s="0" t="s">
        <v>24</v>
      </c>
      <c r="L3010" s="0" t="s">
        <v>4410</v>
      </c>
      <c r="M3010" s="0" t="s">
        <v>23479</v>
      </c>
      <c r="N3010" s="0" t="s">
        <v>23480</v>
      </c>
      <c r="O3010" s="2" t="s">
        <v>4876</v>
      </c>
      <c r="P3010" s="2" t="s">
        <v>2666</v>
      </c>
    </row>
    <row r="3011" customFormat="false" ht="12.8" hidden="false" customHeight="false" outlineLevel="0" collapsed="false">
      <c r="A3011" s="0" t="s">
        <v>23481</v>
      </c>
      <c r="B3011" s="0" t="s">
        <v>23482</v>
      </c>
      <c r="C3011" s="0" t="s">
        <v>23483</v>
      </c>
      <c r="D3011" s="0" t="s">
        <v>23484</v>
      </c>
      <c r="E3011" s="0" t="s">
        <v>23485</v>
      </c>
      <c r="F3011" s="0" t="s">
        <v>23486</v>
      </c>
      <c r="G3011" s="0" t="s">
        <v>21</v>
      </c>
      <c r="H3011" s="0" t="s">
        <v>21</v>
      </c>
      <c r="I3011" s="0" t="s">
        <v>21</v>
      </c>
      <c r="J3011" s="0" t="s">
        <v>23487</v>
      </c>
      <c r="K3011" s="0" t="s">
        <v>24</v>
      </c>
      <c r="L3011" s="0" t="s">
        <v>246</v>
      </c>
      <c r="M3011" s="0" t="s">
        <v>23488</v>
      </c>
      <c r="N3011" s="0" t="s">
        <v>23489</v>
      </c>
      <c r="O3011" s="2" t="s">
        <v>3498</v>
      </c>
      <c r="P3011" s="2" t="s">
        <v>76</v>
      </c>
    </row>
    <row r="3012" customFormat="false" ht="12.8" hidden="false" customHeight="false" outlineLevel="0" collapsed="false">
      <c r="A3012" s="0" t="s">
        <v>23490</v>
      </c>
      <c r="B3012" s="0" t="s">
        <v>23491</v>
      </c>
      <c r="C3012" s="0" t="s">
        <v>23492</v>
      </c>
      <c r="D3012" s="0" t="s">
        <v>23493</v>
      </c>
      <c r="E3012" s="0" t="s">
        <v>23494</v>
      </c>
      <c r="F3012" s="0" t="s">
        <v>23495</v>
      </c>
      <c r="G3012" s="2" t="s">
        <v>298</v>
      </c>
      <c r="H3012" s="0" t="s">
        <v>21</v>
      </c>
      <c r="I3012" s="0" t="s">
        <v>21</v>
      </c>
      <c r="J3012" s="0" t="s">
        <v>23496</v>
      </c>
      <c r="K3012" s="0" t="s">
        <v>24</v>
      </c>
      <c r="L3012" s="0" t="s">
        <v>23497</v>
      </c>
      <c r="M3012" s="0" t="s">
        <v>21</v>
      </c>
      <c r="N3012" s="0" t="s">
        <v>21</v>
      </c>
      <c r="O3012" s="2" t="s">
        <v>4721</v>
      </c>
      <c r="P3012" s="2" t="s">
        <v>45</v>
      </c>
    </row>
    <row r="3013" customFormat="false" ht="12.8" hidden="false" customHeight="false" outlineLevel="0" collapsed="false">
      <c r="A3013" s="0" t="s">
        <v>23498</v>
      </c>
      <c r="B3013" s="0" t="s">
        <v>23499</v>
      </c>
      <c r="C3013" s="0" t="s">
        <v>23500</v>
      </c>
      <c r="D3013" s="0" t="s">
        <v>23501</v>
      </c>
      <c r="E3013" s="0" t="s">
        <v>23502</v>
      </c>
      <c r="F3013" s="0" t="s">
        <v>23503</v>
      </c>
      <c r="G3013" s="0" t="s">
        <v>21</v>
      </c>
      <c r="H3013" s="0" t="s">
        <v>21</v>
      </c>
      <c r="I3013" s="0" t="s">
        <v>21</v>
      </c>
      <c r="J3013" s="0" t="s">
        <v>23504</v>
      </c>
      <c r="K3013" s="0" t="s">
        <v>560</v>
      </c>
      <c r="L3013" s="0" t="s">
        <v>23505</v>
      </c>
      <c r="M3013" s="0" t="s">
        <v>21</v>
      </c>
      <c r="N3013" s="0" t="s">
        <v>21</v>
      </c>
      <c r="O3013" s="2" t="s">
        <v>1254</v>
      </c>
      <c r="P3013" s="2" t="s">
        <v>6144</v>
      </c>
    </row>
    <row r="3014" customFormat="false" ht="12.8" hidden="false" customHeight="false" outlineLevel="0" collapsed="false">
      <c r="A3014" s="0" t="s">
        <v>23506</v>
      </c>
      <c r="B3014" s="0" t="s">
        <v>23507</v>
      </c>
      <c r="C3014" s="0" t="s">
        <v>23508</v>
      </c>
      <c r="D3014" s="0" t="s">
        <v>23509</v>
      </c>
      <c r="E3014" s="0" t="s">
        <v>23510</v>
      </c>
      <c r="F3014" s="0" t="s">
        <v>23511</v>
      </c>
      <c r="G3014" s="0" t="s">
        <v>21</v>
      </c>
      <c r="H3014" s="0" t="s">
        <v>21</v>
      </c>
      <c r="I3014" s="0" t="s">
        <v>21</v>
      </c>
      <c r="J3014" s="0" t="s">
        <v>23512</v>
      </c>
      <c r="K3014" s="0" t="s">
        <v>24</v>
      </c>
      <c r="L3014" s="0" t="s">
        <v>4561</v>
      </c>
      <c r="M3014" s="0" t="s">
        <v>21</v>
      </c>
      <c r="N3014" s="0" t="s">
        <v>21</v>
      </c>
      <c r="O3014" s="2" t="s">
        <v>20326</v>
      </c>
      <c r="P3014" s="2" t="s">
        <v>219</v>
      </c>
    </row>
    <row r="3015" customFormat="false" ht="12.8" hidden="false" customHeight="false" outlineLevel="0" collapsed="false">
      <c r="A3015" s="0" t="s">
        <v>23513</v>
      </c>
      <c r="B3015" s="0" t="s">
        <v>23514</v>
      </c>
      <c r="C3015" s="0" t="s">
        <v>23515</v>
      </c>
      <c r="D3015" s="0" t="s">
        <v>23516</v>
      </c>
      <c r="E3015" s="0" t="s">
        <v>23517</v>
      </c>
      <c r="F3015" s="0" t="s">
        <v>23518</v>
      </c>
      <c r="G3015" s="2" t="s">
        <v>22</v>
      </c>
      <c r="H3015" s="0" t="s">
        <v>21</v>
      </c>
      <c r="I3015" s="0" t="s">
        <v>21</v>
      </c>
      <c r="J3015" s="0" t="s">
        <v>23519</v>
      </c>
      <c r="K3015" s="0" t="s">
        <v>24</v>
      </c>
      <c r="L3015" s="0" t="s">
        <v>63</v>
      </c>
      <c r="M3015" s="0" t="s">
        <v>21</v>
      </c>
      <c r="N3015" s="0" t="s">
        <v>21</v>
      </c>
      <c r="O3015" s="2" t="s">
        <v>6882</v>
      </c>
      <c r="P3015" s="2" t="s">
        <v>20859</v>
      </c>
    </row>
    <row r="3016" customFormat="false" ht="12.8" hidden="false" customHeight="false" outlineLevel="0" collapsed="false">
      <c r="A3016" s="0" t="s">
        <v>23520</v>
      </c>
      <c r="B3016" s="0" t="s">
        <v>23521</v>
      </c>
      <c r="C3016" s="0" t="s">
        <v>23522</v>
      </c>
      <c r="D3016" s="0" t="s">
        <v>23523</v>
      </c>
      <c r="E3016" s="0" t="s">
        <v>23524</v>
      </c>
      <c r="F3016" s="0" t="s">
        <v>23525</v>
      </c>
      <c r="G3016" s="2" t="s">
        <v>2260</v>
      </c>
      <c r="H3016" s="0" t="n">
        <v>1</v>
      </c>
      <c r="I3016" s="0" t="n">
        <v>10</v>
      </c>
      <c r="J3016" s="0" t="s">
        <v>23526</v>
      </c>
      <c r="K3016" s="0" t="s">
        <v>24</v>
      </c>
      <c r="L3016" s="0" t="s">
        <v>787</v>
      </c>
      <c r="M3016" s="0" t="s">
        <v>21</v>
      </c>
      <c r="N3016" s="0" t="s">
        <v>21</v>
      </c>
      <c r="O3016" s="2" t="s">
        <v>23527</v>
      </c>
      <c r="P3016" s="2" t="s">
        <v>45</v>
      </c>
    </row>
    <row r="3017" customFormat="false" ht="12.8" hidden="false" customHeight="false" outlineLevel="0" collapsed="false">
      <c r="A3017" s="0" t="s">
        <v>23528</v>
      </c>
      <c r="B3017" s="0" t="s">
        <v>23529</v>
      </c>
      <c r="C3017" s="0" t="s">
        <v>23530</v>
      </c>
      <c r="D3017" s="0" t="s">
        <v>23531</v>
      </c>
      <c r="E3017" s="0" t="s">
        <v>23532</v>
      </c>
      <c r="F3017" s="0" t="s">
        <v>21</v>
      </c>
      <c r="G3017" s="2" t="s">
        <v>298</v>
      </c>
      <c r="H3017" s="0" t="s">
        <v>21</v>
      </c>
      <c r="I3017" s="0" t="s">
        <v>21</v>
      </c>
      <c r="J3017" s="0" t="s">
        <v>23533</v>
      </c>
      <c r="K3017" s="0" t="s">
        <v>24</v>
      </c>
      <c r="L3017" s="0" t="s">
        <v>5367</v>
      </c>
      <c r="M3017" s="0" t="s">
        <v>21</v>
      </c>
      <c r="N3017" s="0" t="s">
        <v>21</v>
      </c>
      <c r="O3017" s="2" t="s">
        <v>3894</v>
      </c>
      <c r="P3017" s="2" t="s">
        <v>403</v>
      </c>
    </row>
    <row r="3018" customFormat="false" ht="12.8" hidden="false" customHeight="false" outlineLevel="0" collapsed="false">
      <c r="A3018" s="0" t="s">
        <v>23534</v>
      </c>
      <c r="B3018" s="0" t="s">
        <v>23535</v>
      </c>
      <c r="C3018" s="0" t="s">
        <v>23536</v>
      </c>
      <c r="D3018" s="0" t="s">
        <v>21</v>
      </c>
      <c r="E3018" s="0" t="s">
        <v>21</v>
      </c>
      <c r="F3018" s="0" t="s">
        <v>21</v>
      </c>
      <c r="G3018" s="0" t="s">
        <v>21</v>
      </c>
      <c r="H3018" s="0" t="s">
        <v>21</v>
      </c>
      <c r="I3018" s="0" t="s">
        <v>21</v>
      </c>
      <c r="J3018" s="0" t="s">
        <v>21</v>
      </c>
      <c r="K3018" s="0" t="s">
        <v>24</v>
      </c>
      <c r="L3018" s="0" t="s">
        <v>7022</v>
      </c>
      <c r="M3018" s="0" t="s">
        <v>21</v>
      </c>
      <c r="N3018" s="0" t="s">
        <v>21</v>
      </c>
      <c r="O3018" s="2" t="s">
        <v>5400</v>
      </c>
      <c r="P3018" s="2" t="s">
        <v>17549</v>
      </c>
    </row>
    <row r="3019" customFormat="false" ht="12.8" hidden="false" customHeight="false" outlineLevel="0" collapsed="false">
      <c r="A3019" s="0" t="s">
        <v>23537</v>
      </c>
      <c r="B3019" s="0" t="s">
        <v>23538</v>
      </c>
      <c r="C3019" s="0" t="s">
        <v>23539</v>
      </c>
      <c r="D3019" s="0" t="s">
        <v>23540</v>
      </c>
      <c r="E3019" s="0" t="s">
        <v>23541</v>
      </c>
      <c r="F3019" s="0" t="s">
        <v>23542</v>
      </c>
      <c r="G3019" s="2" t="s">
        <v>430</v>
      </c>
      <c r="H3019" s="0" t="s">
        <v>21</v>
      </c>
      <c r="I3019" s="0" t="s">
        <v>21</v>
      </c>
      <c r="J3019" s="0" t="s">
        <v>23543</v>
      </c>
      <c r="K3019" s="0" t="s">
        <v>24</v>
      </c>
      <c r="L3019" s="0" t="s">
        <v>23544</v>
      </c>
      <c r="M3019" s="0" t="s">
        <v>21</v>
      </c>
      <c r="N3019" s="0" t="s">
        <v>21</v>
      </c>
      <c r="O3019" s="2" t="s">
        <v>14305</v>
      </c>
      <c r="P3019" s="2" t="s">
        <v>76</v>
      </c>
    </row>
    <row r="3020" customFormat="false" ht="12.8" hidden="false" customHeight="false" outlineLevel="0" collapsed="false">
      <c r="A3020" s="0" t="s">
        <v>23545</v>
      </c>
      <c r="B3020" s="0" t="s">
        <v>23546</v>
      </c>
      <c r="C3020" s="0" t="s">
        <v>23547</v>
      </c>
      <c r="D3020" s="0" t="s">
        <v>23548</v>
      </c>
      <c r="E3020" s="0" t="s">
        <v>23549</v>
      </c>
      <c r="F3020" s="0" t="s">
        <v>23550</v>
      </c>
      <c r="G3020" s="2" t="s">
        <v>22</v>
      </c>
      <c r="H3020" s="0" t="s">
        <v>21</v>
      </c>
      <c r="I3020" s="0" t="s">
        <v>21</v>
      </c>
      <c r="J3020" s="0" t="s">
        <v>23551</v>
      </c>
      <c r="K3020" s="0" t="s">
        <v>24</v>
      </c>
      <c r="L3020" s="0" t="s">
        <v>74</v>
      </c>
      <c r="M3020" s="0" t="s">
        <v>21</v>
      </c>
      <c r="N3020" s="0" t="s">
        <v>21</v>
      </c>
      <c r="O3020" s="2" t="s">
        <v>6062</v>
      </c>
      <c r="P3020" s="2" t="s">
        <v>45</v>
      </c>
    </row>
    <row r="3021" customFormat="false" ht="12.8" hidden="false" customHeight="false" outlineLevel="0" collapsed="false">
      <c r="A3021" s="0" t="s">
        <v>23552</v>
      </c>
      <c r="B3021" s="0" t="s">
        <v>23553</v>
      </c>
      <c r="C3021" s="0" t="s">
        <v>23554</v>
      </c>
      <c r="D3021" s="0" t="s">
        <v>23555</v>
      </c>
      <c r="E3021" s="0" t="s">
        <v>23556</v>
      </c>
      <c r="F3021" s="0" t="s">
        <v>23557</v>
      </c>
      <c r="G3021" s="2" t="s">
        <v>225</v>
      </c>
      <c r="H3021" s="0" t="s">
        <v>21</v>
      </c>
      <c r="I3021" s="0" t="s">
        <v>21</v>
      </c>
      <c r="J3021" s="0" t="s">
        <v>23558</v>
      </c>
      <c r="K3021" s="0" t="s">
        <v>24</v>
      </c>
      <c r="L3021" s="0" t="s">
        <v>288</v>
      </c>
      <c r="M3021" s="0" t="s">
        <v>21</v>
      </c>
      <c r="N3021" s="0" t="s">
        <v>21</v>
      </c>
      <c r="O3021" s="2" t="s">
        <v>23559</v>
      </c>
      <c r="P3021" s="2" t="s">
        <v>45</v>
      </c>
    </row>
    <row r="3022" customFormat="false" ht="12.8" hidden="false" customHeight="false" outlineLevel="0" collapsed="false">
      <c r="A3022" s="0" t="s">
        <v>23560</v>
      </c>
      <c r="B3022" s="0" t="s">
        <v>23561</v>
      </c>
      <c r="C3022" s="0" t="s">
        <v>23562</v>
      </c>
      <c r="D3022" s="0" t="s">
        <v>23563</v>
      </c>
      <c r="E3022" s="0" t="s">
        <v>21</v>
      </c>
      <c r="F3022" s="0" t="s">
        <v>23564</v>
      </c>
      <c r="G3022" s="2" t="s">
        <v>497</v>
      </c>
      <c r="H3022" s="0" t="s">
        <v>21</v>
      </c>
      <c r="I3022" s="0" t="s">
        <v>21</v>
      </c>
      <c r="J3022" s="0" t="s">
        <v>23565</v>
      </c>
      <c r="K3022" s="0" t="s">
        <v>24</v>
      </c>
      <c r="L3022" s="0" t="s">
        <v>208</v>
      </c>
      <c r="M3022" s="0" t="s">
        <v>21</v>
      </c>
      <c r="N3022" s="0" t="s">
        <v>21</v>
      </c>
      <c r="O3022" s="2" t="s">
        <v>11170</v>
      </c>
      <c r="P3022" s="2" t="s">
        <v>978</v>
      </c>
    </row>
    <row r="3023" customFormat="false" ht="12.8" hidden="false" customHeight="false" outlineLevel="0" collapsed="false">
      <c r="A3023" s="0" t="s">
        <v>23566</v>
      </c>
      <c r="B3023" s="0" t="s">
        <v>23567</v>
      </c>
      <c r="C3023" s="0" t="s">
        <v>23568</v>
      </c>
      <c r="D3023" s="0" t="s">
        <v>23569</v>
      </c>
      <c r="E3023" s="0" t="s">
        <v>23570</v>
      </c>
      <c r="F3023" s="0" t="s">
        <v>23571</v>
      </c>
      <c r="G3023" s="2" t="s">
        <v>298</v>
      </c>
      <c r="H3023" s="0" t="n">
        <v>11</v>
      </c>
      <c r="I3023" s="0" t="n">
        <v>50</v>
      </c>
      <c r="J3023" s="0" t="s">
        <v>23572</v>
      </c>
      <c r="K3023" s="0" t="s">
        <v>24</v>
      </c>
      <c r="L3023" s="0" t="s">
        <v>787</v>
      </c>
      <c r="M3023" s="0" t="s">
        <v>21</v>
      </c>
      <c r="N3023" s="0" t="s">
        <v>21</v>
      </c>
      <c r="O3023" s="2" t="s">
        <v>7600</v>
      </c>
      <c r="P3023" s="2" t="s">
        <v>219</v>
      </c>
    </row>
    <row r="3024" customFormat="false" ht="12.8" hidden="false" customHeight="false" outlineLevel="0" collapsed="false">
      <c r="A3024" s="0" t="s">
        <v>23573</v>
      </c>
      <c r="B3024" s="0" t="s">
        <v>23574</v>
      </c>
      <c r="C3024" s="0" t="s">
        <v>23575</v>
      </c>
      <c r="D3024" s="0" t="s">
        <v>23576</v>
      </c>
      <c r="E3024" s="0" t="s">
        <v>23577</v>
      </c>
      <c r="F3024" s="0" t="s">
        <v>23578</v>
      </c>
      <c r="G3024" s="2" t="s">
        <v>130</v>
      </c>
      <c r="H3024" s="0" t="s">
        <v>21</v>
      </c>
      <c r="I3024" s="0" t="s">
        <v>21</v>
      </c>
      <c r="J3024" s="0" t="s">
        <v>23579</v>
      </c>
      <c r="K3024" s="0" t="s">
        <v>624</v>
      </c>
      <c r="L3024" s="0" t="s">
        <v>2482</v>
      </c>
      <c r="M3024" s="0" t="s">
        <v>17578</v>
      </c>
      <c r="N3024" s="0" t="s">
        <v>17579</v>
      </c>
      <c r="O3024" s="2" t="s">
        <v>23580</v>
      </c>
      <c r="P3024" s="2" t="s">
        <v>45</v>
      </c>
    </row>
    <row r="3025" customFormat="false" ht="12.8" hidden="false" customHeight="false" outlineLevel="0" collapsed="false">
      <c r="A3025" s="0" t="s">
        <v>23581</v>
      </c>
      <c r="B3025" s="0" t="s">
        <v>23582</v>
      </c>
      <c r="C3025" s="0" t="s">
        <v>23583</v>
      </c>
      <c r="D3025" s="0" t="s">
        <v>23584</v>
      </c>
      <c r="E3025" s="0" t="s">
        <v>23585</v>
      </c>
      <c r="F3025" s="0" t="s">
        <v>23586</v>
      </c>
      <c r="G3025" s="2" t="s">
        <v>298</v>
      </c>
      <c r="H3025" s="0" t="s">
        <v>21</v>
      </c>
      <c r="I3025" s="0" t="s">
        <v>21</v>
      </c>
      <c r="J3025" s="0" t="s">
        <v>23587</v>
      </c>
      <c r="K3025" s="0" t="s">
        <v>24</v>
      </c>
      <c r="L3025" s="0" t="s">
        <v>23588</v>
      </c>
      <c r="M3025" s="0" t="s">
        <v>21</v>
      </c>
      <c r="N3025" s="0" t="s">
        <v>21</v>
      </c>
      <c r="O3025" s="2" t="s">
        <v>5715</v>
      </c>
      <c r="P3025" s="2" t="s">
        <v>45</v>
      </c>
    </row>
    <row r="3026" customFormat="false" ht="12.8" hidden="false" customHeight="false" outlineLevel="0" collapsed="false">
      <c r="A3026" s="0" t="s">
        <v>23589</v>
      </c>
      <c r="B3026" s="0" t="s">
        <v>23590</v>
      </c>
      <c r="C3026" s="0" t="s">
        <v>23591</v>
      </c>
      <c r="D3026" s="0" t="s">
        <v>23592</v>
      </c>
      <c r="E3026" s="0" t="s">
        <v>23593</v>
      </c>
      <c r="F3026" s="0" t="s">
        <v>23594</v>
      </c>
      <c r="G3026" s="2" t="s">
        <v>1204</v>
      </c>
      <c r="H3026" s="0" t="s">
        <v>21</v>
      </c>
      <c r="I3026" s="0" t="s">
        <v>21</v>
      </c>
      <c r="J3026" s="0" t="s">
        <v>23595</v>
      </c>
      <c r="K3026" s="0" t="s">
        <v>188</v>
      </c>
      <c r="L3026" s="0" t="s">
        <v>189</v>
      </c>
      <c r="M3026" s="0" t="s">
        <v>21</v>
      </c>
      <c r="N3026" s="0" t="s">
        <v>21</v>
      </c>
      <c r="O3026" s="2" t="s">
        <v>8814</v>
      </c>
      <c r="P3026" s="2" t="s">
        <v>598</v>
      </c>
    </row>
    <row r="3027" customFormat="false" ht="12.8" hidden="false" customHeight="false" outlineLevel="0" collapsed="false">
      <c r="A3027" s="0" t="s">
        <v>23596</v>
      </c>
      <c r="B3027" s="0" t="s">
        <v>23597</v>
      </c>
      <c r="C3027" s="0" t="s">
        <v>23598</v>
      </c>
      <c r="D3027" s="0" t="s">
        <v>23599</v>
      </c>
      <c r="E3027" s="0" t="s">
        <v>23600</v>
      </c>
      <c r="F3027" s="0" t="s">
        <v>23601</v>
      </c>
      <c r="G3027" s="0" t="s">
        <v>21</v>
      </c>
      <c r="H3027" s="0" t="s">
        <v>21</v>
      </c>
      <c r="I3027" s="0" t="s">
        <v>21</v>
      </c>
      <c r="J3027" s="0" t="s">
        <v>23602</v>
      </c>
      <c r="K3027" s="0" t="s">
        <v>24</v>
      </c>
      <c r="L3027" s="0" t="s">
        <v>23603</v>
      </c>
      <c r="M3027" s="0" t="s">
        <v>21</v>
      </c>
      <c r="N3027" s="0" t="s">
        <v>21</v>
      </c>
      <c r="O3027" s="2" t="s">
        <v>2048</v>
      </c>
      <c r="P3027" s="2" t="s">
        <v>269</v>
      </c>
    </row>
    <row r="3028" customFormat="false" ht="12.8" hidden="false" customHeight="false" outlineLevel="0" collapsed="false">
      <c r="A3028" s="0" t="s">
        <v>23604</v>
      </c>
      <c r="B3028" s="0" t="s">
        <v>23605</v>
      </c>
      <c r="C3028" s="0" t="s">
        <v>23606</v>
      </c>
      <c r="D3028" s="0" t="s">
        <v>23607</v>
      </c>
      <c r="E3028" s="0" t="s">
        <v>23608</v>
      </c>
      <c r="F3028" s="0" t="s">
        <v>23609</v>
      </c>
      <c r="G3028" s="2" t="s">
        <v>1264</v>
      </c>
      <c r="H3028" s="0" t="n">
        <v>1</v>
      </c>
      <c r="I3028" s="0" t="n">
        <v>10</v>
      </c>
      <c r="J3028" s="0" t="s">
        <v>23610</v>
      </c>
      <c r="K3028" s="0" t="s">
        <v>21</v>
      </c>
      <c r="L3028" s="0" t="s">
        <v>21</v>
      </c>
      <c r="M3028" s="0" t="s">
        <v>21</v>
      </c>
      <c r="N3028" s="0" t="s">
        <v>21</v>
      </c>
      <c r="O3028" s="2" t="s">
        <v>11584</v>
      </c>
      <c r="P3028" s="2" t="s">
        <v>6039</v>
      </c>
    </row>
    <row r="3029" customFormat="false" ht="12.8" hidden="false" customHeight="false" outlineLevel="0" collapsed="false">
      <c r="A3029" s="0" t="s">
        <v>23611</v>
      </c>
      <c r="B3029" s="0" t="s">
        <v>23612</v>
      </c>
      <c r="C3029" s="0" t="s">
        <v>23613</v>
      </c>
      <c r="D3029" s="0" t="s">
        <v>23614</v>
      </c>
      <c r="E3029" s="0" t="s">
        <v>23615</v>
      </c>
      <c r="F3029" s="0" t="s">
        <v>23616</v>
      </c>
      <c r="G3029" s="2" t="s">
        <v>1204</v>
      </c>
      <c r="H3029" s="0" t="s">
        <v>21</v>
      </c>
      <c r="I3029" s="0" t="s">
        <v>21</v>
      </c>
      <c r="J3029" s="0" t="s">
        <v>23617</v>
      </c>
      <c r="K3029" s="0" t="s">
        <v>5041</v>
      </c>
      <c r="L3029" s="0" t="s">
        <v>5042</v>
      </c>
      <c r="M3029" s="0" t="s">
        <v>21</v>
      </c>
      <c r="N3029" s="0" t="s">
        <v>21</v>
      </c>
      <c r="O3029" s="2" t="s">
        <v>14845</v>
      </c>
      <c r="P3029" s="2" t="s">
        <v>219</v>
      </c>
    </row>
    <row r="3030" customFormat="false" ht="12.8" hidden="false" customHeight="false" outlineLevel="0" collapsed="false">
      <c r="A3030" s="0" t="s">
        <v>23618</v>
      </c>
      <c r="B3030" s="0" t="s">
        <v>23619</v>
      </c>
      <c r="C3030" s="0" t="s">
        <v>23620</v>
      </c>
      <c r="D3030" s="0" t="s">
        <v>23621</v>
      </c>
      <c r="E3030" s="0" t="s">
        <v>23622</v>
      </c>
      <c r="F3030" s="0" t="s">
        <v>23623</v>
      </c>
      <c r="G3030" s="2" t="s">
        <v>331</v>
      </c>
      <c r="H3030" s="0" t="s">
        <v>21</v>
      </c>
      <c r="I3030" s="0" t="s">
        <v>21</v>
      </c>
      <c r="J3030" s="0" t="s">
        <v>23624</v>
      </c>
      <c r="K3030" s="0" t="s">
        <v>883</v>
      </c>
      <c r="L3030" s="0" t="s">
        <v>17895</v>
      </c>
      <c r="M3030" s="0" t="s">
        <v>23625</v>
      </c>
      <c r="N3030" s="0" t="s">
        <v>23626</v>
      </c>
      <c r="O3030" s="2" t="s">
        <v>1868</v>
      </c>
      <c r="P3030" s="2" t="s">
        <v>34</v>
      </c>
    </row>
    <row r="3031" customFormat="false" ht="12.8" hidden="false" customHeight="false" outlineLevel="0" collapsed="false">
      <c r="A3031" s="0" t="s">
        <v>23627</v>
      </c>
      <c r="B3031" s="0" t="s">
        <v>23628</v>
      </c>
      <c r="C3031" s="0" t="s">
        <v>23629</v>
      </c>
      <c r="D3031" s="0" t="s">
        <v>23630</v>
      </c>
      <c r="E3031" s="0" t="s">
        <v>23631</v>
      </c>
      <c r="F3031" s="0" t="s">
        <v>23632</v>
      </c>
      <c r="G3031" s="2" t="s">
        <v>1282</v>
      </c>
      <c r="H3031" s="0" t="n">
        <v>101</v>
      </c>
      <c r="I3031" s="0" t="n">
        <v>250</v>
      </c>
      <c r="J3031" s="0" t="s">
        <v>23633</v>
      </c>
      <c r="K3031" s="0" t="s">
        <v>351</v>
      </c>
      <c r="L3031" s="0" t="s">
        <v>16183</v>
      </c>
      <c r="M3031" s="0" t="s">
        <v>21</v>
      </c>
      <c r="N3031" s="0" t="s">
        <v>21</v>
      </c>
      <c r="O3031" s="2" t="s">
        <v>5609</v>
      </c>
      <c r="P3031" s="2" t="s">
        <v>403</v>
      </c>
    </row>
    <row r="3032" customFormat="false" ht="12.8" hidden="false" customHeight="false" outlineLevel="0" collapsed="false">
      <c r="A3032" s="0" t="s">
        <v>23634</v>
      </c>
      <c r="B3032" s="0" t="s">
        <v>23635</v>
      </c>
      <c r="C3032" s="0" t="s">
        <v>23636</v>
      </c>
      <c r="D3032" s="0" t="s">
        <v>23637</v>
      </c>
      <c r="E3032" s="0" t="s">
        <v>23638</v>
      </c>
      <c r="F3032" s="0" t="s">
        <v>23639</v>
      </c>
      <c r="G3032" s="2" t="s">
        <v>71</v>
      </c>
      <c r="H3032" s="0" t="s">
        <v>21</v>
      </c>
      <c r="I3032" s="0" t="s">
        <v>21</v>
      </c>
      <c r="J3032" s="0" t="s">
        <v>23640</v>
      </c>
      <c r="K3032" s="0" t="s">
        <v>24</v>
      </c>
      <c r="L3032" s="0" t="s">
        <v>16292</v>
      </c>
      <c r="M3032" s="0" t="s">
        <v>21</v>
      </c>
      <c r="N3032" s="0" t="s">
        <v>21</v>
      </c>
      <c r="O3032" s="2" t="s">
        <v>727</v>
      </c>
      <c r="P3032" s="2" t="s">
        <v>3955</v>
      </c>
    </row>
    <row r="3033" customFormat="false" ht="12.8" hidden="false" customHeight="false" outlineLevel="0" collapsed="false">
      <c r="A3033" s="0" t="s">
        <v>23641</v>
      </c>
      <c r="B3033" s="0" t="s">
        <v>23642</v>
      </c>
      <c r="C3033" s="0" t="s">
        <v>23643</v>
      </c>
      <c r="D3033" s="0" t="s">
        <v>23644</v>
      </c>
      <c r="E3033" s="0" t="s">
        <v>23645</v>
      </c>
      <c r="F3033" s="0" t="s">
        <v>23646</v>
      </c>
      <c r="G3033" s="2" t="s">
        <v>1512</v>
      </c>
      <c r="H3033" s="0" t="s">
        <v>21</v>
      </c>
      <c r="I3033" s="0" t="s">
        <v>21</v>
      </c>
      <c r="J3033" s="0" t="s">
        <v>23647</v>
      </c>
      <c r="K3033" s="0" t="s">
        <v>24</v>
      </c>
      <c r="L3033" s="0" t="s">
        <v>23648</v>
      </c>
      <c r="M3033" s="0" t="s">
        <v>23649</v>
      </c>
      <c r="N3033" s="0" t="s">
        <v>23650</v>
      </c>
      <c r="O3033" s="2" t="s">
        <v>5873</v>
      </c>
      <c r="P3033" s="2" t="s">
        <v>76</v>
      </c>
    </row>
    <row r="3034" customFormat="false" ht="12.8" hidden="false" customHeight="false" outlineLevel="0" collapsed="false">
      <c r="A3034" s="0" t="s">
        <v>23651</v>
      </c>
      <c r="B3034" s="0" t="s">
        <v>23652</v>
      </c>
      <c r="C3034" s="0" t="s">
        <v>23653</v>
      </c>
      <c r="D3034" s="0" t="s">
        <v>23654</v>
      </c>
      <c r="E3034" s="0" t="s">
        <v>23655</v>
      </c>
      <c r="F3034" s="0" t="s">
        <v>23656</v>
      </c>
      <c r="G3034" s="2" t="s">
        <v>9575</v>
      </c>
      <c r="H3034" s="0" t="n">
        <v>11</v>
      </c>
      <c r="I3034" s="0" t="n">
        <v>50</v>
      </c>
      <c r="J3034" s="0" t="s">
        <v>23657</v>
      </c>
      <c r="K3034" s="0" t="s">
        <v>73</v>
      </c>
      <c r="L3034" s="0" t="s">
        <v>23658</v>
      </c>
      <c r="M3034" s="0" t="s">
        <v>21</v>
      </c>
      <c r="N3034" s="0" t="s">
        <v>21</v>
      </c>
      <c r="O3034" s="2" t="s">
        <v>23659</v>
      </c>
      <c r="P3034" s="2" t="s">
        <v>45</v>
      </c>
    </row>
    <row r="3035" customFormat="false" ht="12.8" hidden="false" customHeight="false" outlineLevel="0" collapsed="false">
      <c r="A3035" s="0" t="s">
        <v>23660</v>
      </c>
      <c r="B3035" s="0" t="s">
        <v>23661</v>
      </c>
      <c r="C3035" s="0" t="s">
        <v>23662</v>
      </c>
      <c r="D3035" s="0" t="s">
        <v>23663</v>
      </c>
      <c r="E3035" s="0" t="s">
        <v>23664</v>
      </c>
      <c r="F3035" s="0" t="s">
        <v>23665</v>
      </c>
      <c r="G3035" s="2" t="s">
        <v>430</v>
      </c>
      <c r="H3035" s="0" t="s">
        <v>21</v>
      </c>
      <c r="I3035" s="0" t="s">
        <v>21</v>
      </c>
      <c r="J3035" s="0" t="s">
        <v>23666</v>
      </c>
      <c r="K3035" s="0" t="s">
        <v>24</v>
      </c>
      <c r="L3035" s="0" t="s">
        <v>2855</v>
      </c>
      <c r="M3035" s="0" t="s">
        <v>21</v>
      </c>
      <c r="N3035" s="0" t="s">
        <v>21</v>
      </c>
      <c r="O3035" s="2" t="s">
        <v>23667</v>
      </c>
      <c r="P3035" s="2" t="s">
        <v>354</v>
      </c>
    </row>
    <row r="3036" customFormat="false" ht="12.8" hidden="false" customHeight="false" outlineLevel="0" collapsed="false">
      <c r="A3036" s="0" t="s">
        <v>23668</v>
      </c>
      <c r="B3036" s="0" t="s">
        <v>23669</v>
      </c>
      <c r="C3036" s="0" t="s">
        <v>23670</v>
      </c>
      <c r="D3036" s="0" t="s">
        <v>23671</v>
      </c>
      <c r="E3036" s="0" t="s">
        <v>23672</v>
      </c>
      <c r="F3036" s="0" t="s">
        <v>23673</v>
      </c>
      <c r="G3036" s="2" t="s">
        <v>331</v>
      </c>
      <c r="H3036" s="0" t="s">
        <v>21</v>
      </c>
      <c r="I3036" s="0" t="s">
        <v>21</v>
      </c>
      <c r="J3036" s="0" t="s">
        <v>23674</v>
      </c>
      <c r="K3036" s="0" t="s">
        <v>24</v>
      </c>
      <c r="L3036" s="0" t="s">
        <v>4598</v>
      </c>
      <c r="M3036" s="0" t="s">
        <v>21</v>
      </c>
      <c r="N3036" s="0" t="s">
        <v>21</v>
      </c>
      <c r="O3036" s="2" t="s">
        <v>1831</v>
      </c>
      <c r="P3036" s="2" t="s">
        <v>237</v>
      </c>
    </row>
    <row r="3037" customFormat="false" ht="12.8" hidden="false" customHeight="false" outlineLevel="0" collapsed="false">
      <c r="A3037" s="0" t="s">
        <v>23675</v>
      </c>
      <c r="B3037" s="0" t="s">
        <v>23676</v>
      </c>
      <c r="C3037" s="0" t="s">
        <v>23677</v>
      </c>
      <c r="D3037" s="0" t="s">
        <v>23678</v>
      </c>
      <c r="E3037" s="0" t="s">
        <v>23679</v>
      </c>
      <c r="F3037" s="0" t="s">
        <v>23680</v>
      </c>
      <c r="G3037" s="2" t="s">
        <v>298</v>
      </c>
      <c r="H3037" s="0" t="s">
        <v>21</v>
      </c>
      <c r="I3037" s="0" t="s">
        <v>21</v>
      </c>
      <c r="J3037" s="0" t="s">
        <v>23681</v>
      </c>
      <c r="K3037" s="0" t="s">
        <v>73</v>
      </c>
      <c r="L3037" s="0" t="s">
        <v>587</v>
      </c>
      <c r="M3037" s="0" t="s">
        <v>21</v>
      </c>
      <c r="N3037" s="0" t="s">
        <v>21</v>
      </c>
      <c r="O3037" s="2" t="s">
        <v>23682</v>
      </c>
      <c r="P3037" s="2" t="s">
        <v>3843</v>
      </c>
    </row>
    <row r="3038" customFormat="false" ht="12.8" hidden="false" customHeight="false" outlineLevel="0" collapsed="false">
      <c r="A3038" s="0" t="s">
        <v>23683</v>
      </c>
      <c r="B3038" s="0" t="s">
        <v>23684</v>
      </c>
      <c r="C3038" s="0" t="s">
        <v>23685</v>
      </c>
      <c r="D3038" s="0" t="s">
        <v>23686</v>
      </c>
      <c r="E3038" s="0" t="s">
        <v>23687</v>
      </c>
      <c r="F3038" s="0" t="s">
        <v>23688</v>
      </c>
      <c r="G3038" s="2" t="s">
        <v>23689</v>
      </c>
      <c r="H3038" s="0" t="n">
        <v>11</v>
      </c>
      <c r="I3038" s="0" t="n">
        <v>50</v>
      </c>
      <c r="J3038" s="0" t="s">
        <v>23690</v>
      </c>
      <c r="K3038" s="0" t="s">
        <v>560</v>
      </c>
      <c r="L3038" s="0" t="s">
        <v>23691</v>
      </c>
      <c r="M3038" s="0" t="s">
        <v>21</v>
      </c>
      <c r="N3038" s="0" t="s">
        <v>21</v>
      </c>
      <c r="O3038" s="2" t="s">
        <v>9642</v>
      </c>
      <c r="P3038" s="2" t="s">
        <v>34</v>
      </c>
    </row>
    <row r="3039" customFormat="false" ht="12.8" hidden="false" customHeight="false" outlineLevel="0" collapsed="false">
      <c r="A3039" s="0" t="s">
        <v>23692</v>
      </c>
      <c r="B3039" s="0" t="s">
        <v>23693</v>
      </c>
      <c r="C3039" s="0" t="s">
        <v>23694</v>
      </c>
      <c r="D3039" s="0" t="s">
        <v>23695</v>
      </c>
      <c r="E3039" s="0" t="s">
        <v>23696</v>
      </c>
      <c r="F3039" s="0" t="s">
        <v>23697</v>
      </c>
      <c r="G3039" s="2" t="s">
        <v>2260</v>
      </c>
      <c r="H3039" s="0" t="n">
        <v>1</v>
      </c>
      <c r="I3039" s="0" t="n">
        <v>10</v>
      </c>
      <c r="J3039" s="0" t="s">
        <v>23698</v>
      </c>
      <c r="K3039" s="0" t="s">
        <v>24</v>
      </c>
      <c r="L3039" s="0" t="s">
        <v>32</v>
      </c>
      <c r="M3039" s="0" t="s">
        <v>21</v>
      </c>
      <c r="N3039" s="0" t="s">
        <v>21</v>
      </c>
      <c r="O3039" s="2" t="s">
        <v>5699</v>
      </c>
      <c r="P3039" s="2" t="s">
        <v>45</v>
      </c>
    </row>
    <row r="3040" customFormat="false" ht="12.8" hidden="false" customHeight="false" outlineLevel="0" collapsed="false">
      <c r="A3040" s="0" t="s">
        <v>23699</v>
      </c>
      <c r="B3040" s="0" t="s">
        <v>23700</v>
      </c>
      <c r="C3040" s="0" t="s">
        <v>23701</v>
      </c>
      <c r="D3040" s="0" t="s">
        <v>23702</v>
      </c>
      <c r="E3040" s="0" t="s">
        <v>23703</v>
      </c>
      <c r="F3040" s="0" t="s">
        <v>23704</v>
      </c>
      <c r="G3040" s="2" t="s">
        <v>71</v>
      </c>
      <c r="H3040" s="0" t="s">
        <v>21</v>
      </c>
      <c r="I3040" s="0" t="s">
        <v>21</v>
      </c>
      <c r="J3040" s="0" t="s">
        <v>23705</v>
      </c>
      <c r="K3040" s="0" t="s">
        <v>920</v>
      </c>
      <c r="L3040" s="0" t="s">
        <v>920</v>
      </c>
      <c r="M3040" s="0" t="s">
        <v>21</v>
      </c>
      <c r="N3040" s="0" t="s">
        <v>21</v>
      </c>
      <c r="O3040" s="2" t="s">
        <v>1688</v>
      </c>
      <c r="P3040" s="2" t="s">
        <v>45</v>
      </c>
    </row>
    <row r="3041" customFormat="false" ht="12.8" hidden="false" customHeight="false" outlineLevel="0" collapsed="false">
      <c r="A3041" s="0" t="s">
        <v>23706</v>
      </c>
      <c r="B3041" s="0" t="s">
        <v>23707</v>
      </c>
      <c r="C3041" s="0" t="s">
        <v>23708</v>
      </c>
      <c r="D3041" s="0" t="s">
        <v>23709</v>
      </c>
      <c r="E3041" s="0" t="s">
        <v>23710</v>
      </c>
      <c r="F3041" s="0" t="s">
        <v>23711</v>
      </c>
      <c r="G3041" s="2" t="s">
        <v>225</v>
      </c>
      <c r="H3041" s="0" t="n">
        <v>11</v>
      </c>
      <c r="I3041" s="0" t="n">
        <v>50</v>
      </c>
      <c r="J3041" s="0" t="s">
        <v>23712</v>
      </c>
      <c r="K3041" s="0" t="s">
        <v>24</v>
      </c>
      <c r="L3041" s="0" t="s">
        <v>818</v>
      </c>
      <c r="M3041" s="0" t="s">
        <v>21</v>
      </c>
      <c r="N3041" s="0" t="s">
        <v>21</v>
      </c>
      <c r="O3041" s="2" t="s">
        <v>23713</v>
      </c>
      <c r="P3041" s="2" t="s">
        <v>34</v>
      </c>
    </row>
    <row r="3042" customFormat="false" ht="12.8" hidden="false" customHeight="false" outlineLevel="0" collapsed="false">
      <c r="A3042" s="0" t="s">
        <v>23714</v>
      </c>
      <c r="B3042" s="0" t="s">
        <v>23715</v>
      </c>
      <c r="C3042" s="0" t="s">
        <v>23716</v>
      </c>
      <c r="D3042" s="0" t="s">
        <v>23717</v>
      </c>
      <c r="E3042" s="0" t="s">
        <v>23718</v>
      </c>
      <c r="F3042" s="0" t="s">
        <v>23719</v>
      </c>
      <c r="G3042" s="2" t="s">
        <v>9914</v>
      </c>
      <c r="H3042" s="0" t="n">
        <v>51</v>
      </c>
      <c r="I3042" s="0" t="n">
        <v>100</v>
      </c>
      <c r="J3042" s="0" t="s">
        <v>23720</v>
      </c>
      <c r="K3042" s="0" t="s">
        <v>1730</v>
      </c>
      <c r="L3042" s="0" t="s">
        <v>1731</v>
      </c>
      <c r="M3042" s="0" t="s">
        <v>23721</v>
      </c>
      <c r="N3042" s="0" t="s">
        <v>23722</v>
      </c>
      <c r="O3042" s="2" t="s">
        <v>1072</v>
      </c>
      <c r="P3042" s="2" t="s">
        <v>45</v>
      </c>
    </row>
    <row r="3043" customFormat="false" ht="12.8" hidden="false" customHeight="false" outlineLevel="0" collapsed="false">
      <c r="A3043" s="0" t="s">
        <v>23723</v>
      </c>
      <c r="B3043" s="0" t="s">
        <v>23724</v>
      </c>
      <c r="C3043" s="0" t="s">
        <v>23725</v>
      </c>
      <c r="D3043" s="0" t="s">
        <v>23726</v>
      </c>
      <c r="E3043" s="0" t="s">
        <v>23727</v>
      </c>
      <c r="F3043" s="0" t="s">
        <v>23728</v>
      </c>
      <c r="G3043" s="2" t="s">
        <v>2988</v>
      </c>
      <c r="H3043" s="0" t="n">
        <v>101</v>
      </c>
      <c r="I3043" s="0" t="n">
        <v>250</v>
      </c>
      <c r="J3043" s="0" t="s">
        <v>23729</v>
      </c>
      <c r="K3043" s="0" t="s">
        <v>21</v>
      </c>
      <c r="L3043" s="0" t="s">
        <v>21</v>
      </c>
      <c r="M3043" s="0" t="s">
        <v>21</v>
      </c>
      <c r="N3043" s="0" t="s">
        <v>21</v>
      </c>
      <c r="O3043" s="2" t="s">
        <v>1781</v>
      </c>
      <c r="P3043" s="2" t="s">
        <v>45</v>
      </c>
    </row>
    <row r="3044" customFormat="false" ht="12.8" hidden="false" customHeight="false" outlineLevel="0" collapsed="false">
      <c r="A3044" s="0" t="s">
        <v>23730</v>
      </c>
      <c r="B3044" s="0" t="s">
        <v>23731</v>
      </c>
      <c r="C3044" s="0" t="s">
        <v>23732</v>
      </c>
      <c r="D3044" s="0" t="s">
        <v>23733</v>
      </c>
      <c r="E3044" s="0" t="s">
        <v>23734</v>
      </c>
      <c r="F3044" s="0" t="s">
        <v>23735</v>
      </c>
      <c r="G3044" s="2" t="s">
        <v>265</v>
      </c>
      <c r="H3044" s="0" t="n">
        <v>51</v>
      </c>
      <c r="I3044" s="0" t="n">
        <v>100</v>
      </c>
      <c r="J3044" s="0" t="s">
        <v>23736</v>
      </c>
      <c r="K3044" s="0" t="s">
        <v>624</v>
      </c>
      <c r="L3044" s="0" t="s">
        <v>23737</v>
      </c>
      <c r="M3044" s="0" t="s">
        <v>21</v>
      </c>
      <c r="N3044" s="0" t="s">
        <v>21</v>
      </c>
      <c r="O3044" s="2" t="s">
        <v>23738</v>
      </c>
      <c r="P3044" s="2" t="s">
        <v>45</v>
      </c>
    </row>
    <row r="3045" customFormat="false" ht="12.8" hidden="false" customHeight="false" outlineLevel="0" collapsed="false">
      <c r="A3045" s="0" t="s">
        <v>23739</v>
      </c>
      <c r="B3045" s="0" t="s">
        <v>23740</v>
      </c>
      <c r="C3045" s="0" t="s">
        <v>23741</v>
      </c>
      <c r="D3045" s="0" t="s">
        <v>23742</v>
      </c>
      <c r="E3045" s="0" t="s">
        <v>23743</v>
      </c>
      <c r="F3045" s="0" t="s">
        <v>23744</v>
      </c>
      <c r="G3045" s="2" t="s">
        <v>1927</v>
      </c>
      <c r="H3045" s="0" t="s">
        <v>21</v>
      </c>
      <c r="I3045" s="0" t="s">
        <v>21</v>
      </c>
      <c r="J3045" s="0" t="s">
        <v>23745</v>
      </c>
      <c r="K3045" s="0" t="s">
        <v>21</v>
      </c>
      <c r="L3045" s="0" t="s">
        <v>21</v>
      </c>
      <c r="M3045" s="0" t="s">
        <v>21</v>
      </c>
      <c r="N3045" s="0" t="s">
        <v>21</v>
      </c>
      <c r="O3045" s="2" t="s">
        <v>23746</v>
      </c>
      <c r="P3045" s="2" t="s">
        <v>2500</v>
      </c>
    </row>
    <row r="3046" customFormat="false" ht="12.8" hidden="false" customHeight="false" outlineLevel="0" collapsed="false">
      <c r="A3046" s="0" t="s">
        <v>23747</v>
      </c>
      <c r="B3046" s="0" t="s">
        <v>23748</v>
      </c>
      <c r="C3046" s="0" t="s">
        <v>23749</v>
      </c>
      <c r="D3046" s="0" t="s">
        <v>23750</v>
      </c>
      <c r="E3046" s="0" t="s">
        <v>23751</v>
      </c>
      <c r="F3046" s="0" t="s">
        <v>23752</v>
      </c>
      <c r="G3046" s="2" t="s">
        <v>23753</v>
      </c>
      <c r="H3046" s="0" t="n">
        <v>11</v>
      </c>
      <c r="I3046" s="0" t="n">
        <v>50</v>
      </c>
      <c r="J3046" s="0" t="s">
        <v>23754</v>
      </c>
      <c r="K3046" s="0" t="s">
        <v>188</v>
      </c>
      <c r="L3046" s="0" t="s">
        <v>1312</v>
      </c>
      <c r="M3046" s="0" t="s">
        <v>23755</v>
      </c>
      <c r="N3046" s="0" t="s">
        <v>23756</v>
      </c>
      <c r="O3046" s="2" t="s">
        <v>16915</v>
      </c>
      <c r="P3046" s="2" t="s">
        <v>3955</v>
      </c>
    </row>
    <row r="3047" customFormat="false" ht="12.8" hidden="false" customHeight="false" outlineLevel="0" collapsed="false">
      <c r="A3047" s="0" t="s">
        <v>23757</v>
      </c>
      <c r="B3047" s="0" t="s">
        <v>23758</v>
      </c>
      <c r="C3047" s="0" t="s">
        <v>23759</v>
      </c>
      <c r="D3047" s="0" t="s">
        <v>23760</v>
      </c>
      <c r="E3047" s="0" t="s">
        <v>21</v>
      </c>
      <c r="F3047" s="0" t="s">
        <v>23761</v>
      </c>
      <c r="G3047" s="2" t="s">
        <v>7670</v>
      </c>
      <c r="H3047" s="0" t="s">
        <v>21</v>
      </c>
      <c r="I3047" s="0" t="s">
        <v>21</v>
      </c>
      <c r="J3047" s="0" t="s">
        <v>23762</v>
      </c>
      <c r="K3047" s="0" t="s">
        <v>24</v>
      </c>
      <c r="L3047" s="0" t="s">
        <v>6427</v>
      </c>
      <c r="M3047" s="0" t="s">
        <v>21</v>
      </c>
      <c r="N3047" s="0" t="s">
        <v>21</v>
      </c>
      <c r="O3047" s="2" t="s">
        <v>10108</v>
      </c>
      <c r="P3047" s="2" t="s">
        <v>45</v>
      </c>
    </row>
    <row r="3048" customFormat="false" ht="12.8" hidden="false" customHeight="false" outlineLevel="0" collapsed="false">
      <c r="A3048" s="0" t="s">
        <v>23763</v>
      </c>
      <c r="B3048" s="0" t="s">
        <v>23764</v>
      </c>
      <c r="C3048" s="0" t="s">
        <v>23765</v>
      </c>
      <c r="D3048" s="0" t="s">
        <v>23766</v>
      </c>
      <c r="E3048" s="0" t="s">
        <v>23767</v>
      </c>
      <c r="F3048" s="0" t="s">
        <v>23768</v>
      </c>
      <c r="G3048" s="2" t="s">
        <v>8151</v>
      </c>
      <c r="H3048" s="0" t="n">
        <v>1</v>
      </c>
      <c r="I3048" s="0" t="n">
        <v>10</v>
      </c>
      <c r="J3048" s="0" t="s">
        <v>23769</v>
      </c>
      <c r="K3048" s="0" t="s">
        <v>937</v>
      </c>
      <c r="L3048" s="0" t="s">
        <v>10455</v>
      </c>
      <c r="M3048" s="0" t="s">
        <v>21</v>
      </c>
      <c r="N3048" s="0" t="s">
        <v>21</v>
      </c>
      <c r="O3048" s="2" t="s">
        <v>6165</v>
      </c>
      <c r="P3048" s="2" t="s">
        <v>45</v>
      </c>
    </row>
    <row r="3049" customFormat="false" ht="12.8" hidden="false" customHeight="false" outlineLevel="0" collapsed="false">
      <c r="A3049" s="0" t="s">
        <v>23770</v>
      </c>
      <c r="B3049" s="0" t="s">
        <v>23771</v>
      </c>
      <c r="C3049" s="0" t="s">
        <v>23772</v>
      </c>
      <c r="D3049" s="0" t="s">
        <v>23773</v>
      </c>
      <c r="E3049" s="0" t="s">
        <v>23774</v>
      </c>
      <c r="F3049" s="0" t="s">
        <v>23775</v>
      </c>
      <c r="G3049" s="2" t="s">
        <v>225</v>
      </c>
      <c r="H3049" s="0" t="n">
        <v>11</v>
      </c>
      <c r="I3049" s="0" t="n">
        <v>50</v>
      </c>
      <c r="J3049" s="0" t="s">
        <v>23776</v>
      </c>
      <c r="K3049" s="0" t="s">
        <v>24</v>
      </c>
      <c r="L3049" s="0" t="s">
        <v>5820</v>
      </c>
      <c r="M3049" s="0" t="s">
        <v>23777</v>
      </c>
      <c r="N3049" s="0" t="s">
        <v>23778</v>
      </c>
      <c r="O3049" s="2" t="s">
        <v>9240</v>
      </c>
      <c r="P3049" s="2" t="s">
        <v>45</v>
      </c>
    </row>
    <row r="3050" customFormat="false" ht="12.8" hidden="false" customHeight="false" outlineLevel="0" collapsed="false">
      <c r="A3050" s="0" t="s">
        <v>23779</v>
      </c>
      <c r="B3050" s="0" t="s">
        <v>23780</v>
      </c>
      <c r="C3050" s="0" t="s">
        <v>23781</v>
      </c>
      <c r="D3050" s="0" t="s">
        <v>23782</v>
      </c>
      <c r="E3050" s="0" t="s">
        <v>21</v>
      </c>
      <c r="F3050" s="0" t="s">
        <v>23783</v>
      </c>
      <c r="G3050" s="0" t="s">
        <v>21</v>
      </c>
      <c r="H3050" s="0" t="s">
        <v>21</v>
      </c>
      <c r="I3050" s="0" t="s">
        <v>21</v>
      </c>
      <c r="J3050" s="0" t="s">
        <v>23784</v>
      </c>
      <c r="K3050" s="0" t="s">
        <v>73</v>
      </c>
      <c r="L3050" s="0" t="s">
        <v>23785</v>
      </c>
      <c r="M3050" s="0" t="s">
        <v>21</v>
      </c>
      <c r="N3050" s="0" t="s">
        <v>21</v>
      </c>
      <c r="O3050" s="2" t="s">
        <v>23786</v>
      </c>
      <c r="P3050" s="2" t="s">
        <v>2304</v>
      </c>
    </row>
    <row r="3051" customFormat="false" ht="12.8" hidden="false" customHeight="false" outlineLevel="0" collapsed="false">
      <c r="A3051" s="0" t="s">
        <v>23787</v>
      </c>
      <c r="B3051" s="0" t="s">
        <v>23788</v>
      </c>
      <c r="C3051" s="0" t="s">
        <v>23789</v>
      </c>
      <c r="D3051" s="0" t="s">
        <v>23790</v>
      </c>
      <c r="E3051" s="0" t="s">
        <v>23791</v>
      </c>
      <c r="F3051" s="0" t="s">
        <v>23792</v>
      </c>
      <c r="G3051" s="0" t="s">
        <v>21</v>
      </c>
      <c r="H3051" s="0" t="s">
        <v>21</v>
      </c>
      <c r="I3051" s="0" t="s">
        <v>21</v>
      </c>
      <c r="J3051" s="0" t="s">
        <v>23793</v>
      </c>
      <c r="K3051" s="0" t="s">
        <v>21</v>
      </c>
      <c r="L3051" s="0" t="s">
        <v>21</v>
      </c>
      <c r="M3051" s="0" t="s">
        <v>21</v>
      </c>
      <c r="N3051" s="0" t="s">
        <v>21</v>
      </c>
      <c r="O3051" s="2" t="s">
        <v>20514</v>
      </c>
      <c r="P3051" s="2" t="s">
        <v>219</v>
      </c>
    </row>
    <row r="3052" customFormat="false" ht="12.8" hidden="false" customHeight="false" outlineLevel="0" collapsed="false">
      <c r="A3052" s="0" t="s">
        <v>23794</v>
      </c>
      <c r="B3052" s="0" t="s">
        <v>23795</v>
      </c>
      <c r="C3052" s="0" t="s">
        <v>23796</v>
      </c>
      <c r="D3052" s="0" t="s">
        <v>23797</v>
      </c>
      <c r="E3052" s="0" t="s">
        <v>23798</v>
      </c>
      <c r="F3052" s="0" t="s">
        <v>23799</v>
      </c>
      <c r="G3052" s="2" t="s">
        <v>225</v>
      </c>
      <c r="H3052" s="0" t="n">
        <v>101</v>
      </c>
      <c r="I3052" s="0" t="n">
        <v>250</v>
      </c>
      <c r="J3052" s="0" t="s">
        <v>23800</v>
      </c>
      <c r="K3052" s="0" t="s">
        <v>24</v>
      </c>
      <c r="L3052" s="0" t="s">
        <v>371</v>
      </c>
      <c r="M3052" s="0" t="s">
        <v>21</v>
      </c>
      <c r="N3052" s="0" t="s">
        <v>21</v>
      </c>
      <c r="O3052" s="2" t="s">
        <v>23801</v>
      </c>
      <c r="P3052" s="2" t="s">
        <v>45</v>
      </c>
    </row>
    <row r="3053" customFormat="false" ht="12.8" hidden="false" customHeight="false" outlineLevel="0" collapsed="false">
      <c r="A3053" s="0" t="s">
        <v>23802</v>
      </c>
      <c r="B3053" s="0" t="s">
        <v>23803</v>
      </c>
      <c r="C3053" s="0" t="s">
        <v>23804</v>
      </c>
      <c r="D3053" s="0" t="s">
        <v>23805</v>
      </c>
      <c r="E3053" s="0" t="s">
        <v>23806</v>
      </c>
      <c r="F3053" s="0" t="s">
        <v>23807</v>
      </c>
      <c r="G3053" s="2" t="s">
        <v>1041</v>
      </c>
      <c r="H3053" s="0" t="s">
        <v>21</v>
      </c>
      <c r="I3053" s="0" t="s">
        <v>21</v>
      </c>
      <c r="J3053" s="0" t="s">
        <v>23808</v>
      </c>
      <c r="K3053" s="0" t="s">
        <v>24</v>
      </c>
      <c r="L3053" s="0" t="s">
        <v>17779</v>
      </c>
      <c r="M3053" s="0" t="s">
        <v>21</v>
      </c>
      <c r="N3053" s="0" t="s">
        <v>21</v>
      </c>
      <c r="O3053" s="2" t="s">
        <v>8871</v>
      </c>
      <c r="P3053" s="2" t="s">
        <v>45</v>
      </c>
    </row>
    <row r="3054" customFormat="false" ht="12.8" hidden="false" customHeight="false" outlineLevel="0" collapsed="false">
      <c r="A3054" s="0" t="s">
        <v>23809</v>
      </c>
      <c r="B3054" s="0" t="s">
        <v>23810</v>
      </c>
      <c r="C3054" s="0" t="s">
        <v>23811</v>
      </c>
      <c r="D3054" s="0" t="s">
        <v>23812</v>
      </c>
      <c r="E3054" s="0" t="s">
        <v>23813</v>
      </c>
      <c r="F3054" s="0" t="s">
        <v>23814</v>
      </c>
      <c r="G3054" s="0" t="s">
        <v>21</v>
      </c>
      <c r="H3054" s="0" t="s">
        <v>21</v>
      </c>
      <c r="I3054" s="0" t="s">
        <v>21</v>
      </c>
      <c r="J3054" s="0" t="s">
        <v>23815</v>
      </c>
      <c r="K3054" s="0" t="s">
        <v>24</v>
      </c>
      <c r="L3054" s="0" t="s">
        <v>448</v>
      </c>
      <c r="M3054" s="0" t="s">
        <v>21</v>
      </c>
      <c r="N3054" s="0" t="s">
        <v>21</v>
      </c>
      <c r="O3054" s="2" t="s">
        <v>10868</v>
      </c>
      <c r="P3054" s="2" t="s">
        <v>76</v>
      </c>
    </row>
    <row r="3055" customFormat="false" ht="12.8" hidden="false" customHeight="false" outlineLevel="0" collapsed="false">
      <c r="A3055" s="0" t="s">
        <v>23816</v>
      </c>
      <c r="B3055" s="0" t="s">
        <v>23817</v>
      </c>
      <c r="C3055" s="0" t="s">
        <v>23818</v>
      </c>
      <c r="D3055" s="0" t="s">
        <v>23819</v>
      </c>
      <c r="E3055" s="0" t="s">
        <v>23820</v>
      </c>
      <c r="F3055" s="0" t="s">
        <v>23821</v>
      </c>
      <c r="G3055" s="2" t="s">
        <v>507</v>
      </c>
      <c r="H3055" s="0" t="s">
        <v>21</v>
      </c>
      <c r="I3055" s="0" t="s">
        <v>21</v>
      </c>
      <c r="J3055" s="0" t="s">
        <v>23822</v>
      </c>
      <c r="K3055" s="0" t="s">
        <v>24</v>
      </c>
      <c r="L3055" s="0" t="s">
        <v>7184</v>
      </c>
      <c r="M3055" s="0" t="s">
        <v>21</v>
      </c>
      <c r="N3055" s="0" t="s">
        <v>21</v>
      </c>
      <c r="O3055" s="2" t="s">
        <v>12579</v>
      </c>
      <c r="P3055" s="2" t="s">
        <v>45</v>
      </c>
    </row>
    <row r="3056" customFormat="false" ht="12.8" hidden="false" customHeight="false" outlineLevel="0" collapsed="false">
      <c r="A3056" s="0" t="s">
        <v>23823</v>
      </c>
      <c r="B3056" s="0" t="s">
        <v>23824</v>
      </c>
      <c r="C3056" s="0" t="s">
        <v>23825</v>
      </c>
      <c r="D3056" s="0" t="s">
        <v>23826</v>
      </c>
      <c r="E3056" s="0" t="s">
        <v>23827</v>
      </c>
      <c r="F3056" s="0" t="s">
        <v>21</v>
      </c>
      <c r="G3056" s="0" t="s">
        <v>21</v>
      </c>
      <c r="H3056" s="0" t="s">
        <v>21</v>
      </c>
      <c r="I3056" s="0" t="s">
        <v>21</v>
      </c>
      <c r="J3056" s="0" t="s">
        <v>23828</v>
      </c>
      <c r="K3056" s="0" t="s">
        <v>21</v>
      </c>
      <c r="L3056" s="0" t="s">
        <v>21</v>
      </c>
      <c r="M3056" s="0" t="s">
        <v>21</v>
      </c>
      <c r="N3056" s="0" t="s">
        <v>21</v>
      </c>
      <c r="O3056" s="2" t="s">
        <v>15697</v>
      </c>
      <c r="P3056" s="2" t="s">
        <v>393</v>
      </c>
    </row>
    <row r="3057" customFormat="false" ht="12.8" hidden="false" customHeight="false" outlineLevel="0" collapsed="false">
      <c r="A3057" s="0" t="s">
        <v>23829</v>
      </c>
      <c r="B3057" s="0" t="s">
        <v>23830</v>
      </c>
      <c r="C3057" s="0" t="s">
        <v>23831</v>
      </c>
      <c r="D3057" s="0" t="s">
        <v>21</v>
      </c>
      <c r="E3057" s="0" t="s">
        <v>21</v>
      </c>
      <c r="F3057" s="0" t="s">
        <v>21</v>
      </c>
      <c r="G3057" s="0" t="s">
        <v>21</v>
      </c>
      <c r="H3057" s="0" t="s">
        <v>21</v>
      </c>
      <c r="I3057" s="0" t="s">
        <v>21</v>
      </c>
      <c r="J3057" s="0" t="s">
        <v>21</v>
      </c>
      <c r="K3057" s="0" t="s">
        <v>21</v>
      </c>
      <c r="L3057" s="0" t="s">
        <v>21</v>
      </c>
      <c r="M3057" s="0" t="s">
        <v>21</v>
      </c>
      <c r="N3057" s="0" t="s">
        <v>21</v>
      </c>
      <c r="O3057" s="2" t="s">
        <v>23832</v>
      </c>
      <c r="P3057" s="2" t="s">
        <v>23833</v>
      </c>
    </row>
    <row r="3058" customFormat="false" ht="12.8" hidden="false" customHeight="false" outlineLevel="0" collapsed="false">
      <c r="A3058" s="0" t="s">
        <v>23834</v>
      </c>
      <c r="B3058" s="0" t="s">
        <v>23835</v>
      </c>
      <c r="C3058" s="0" t="s">
        <v>23836</v>
      </c>
      <c r="D3058" s="0" t="s">
        <v>23837</v>
      </c>
      <c r="E3058" s="0" t="s">
        <v>23838</v>
      </c>
      <c r="F3058" s="0" t="s">
        <v>23839</v>
      </c>
      <c r="G3058" s="2" t="s">
        <v>130</v>
      </c>
      <c r="H3058" s="0" t="n">
        <v>11</v>
      </c>
      <c r="I3058" s="0" t="n">
        <v>50</v>
      </c>
      <c r="J3058" s="0" t="s">
        <v>23840</v>
      </c>
      <c r="K3058" s="0" t="s">
        <v>188</v>
      </c>
      <c r="L3058" s="0" t="s">
        <v>1312</v>
      </c>
      <c r="M3058" s="0" t="s">
        <v>21</v>
      </c>
      <c r="N3058" s="0" t="s">
        <v>21</v>
      </c>
      <c r="O3058" s="2" t="s">
        <v>1522</v>
      </c>
      <c r="P3058" s="2" t="s">
        <v>180</v>
      </c>
    </row>
    <row r="3059" customFormat="false" ht="12.8" hidden="false" customHeight="false" outlineLevel="0" collapsed="false">
      <c r="A3059" s="0" t="s">
        <v>23841</v>
      </c>
      <c r="B3059" s="0" t="s">
        <v>23842</v>
      </c>
      <c r="C3059" s="0" t="s">
        <v>23843</v>
      </c>
      <c r="D3059" s="0" t="s">
        <v>23844</v>
      </c>
      <c r="E3059" s="0" t="s">
        <v>23845</v>
      </c>
      <c r="F3059" s="0" t="s">
        <v>23846</v>
      </c>
      <c r="G3059" s="2" t="s">
        <v>23847</v>
      </c>
      <c r="H3059" s="0" t="n">
        <v>11</v>
      </c>
      <c r="I3059" s="0" t="n">
        <v>50</v>
      </c>
      <c r="J3059" s="0" t="s">
        <v>23848</v>
      </c>
      <c r="K3059" s="0" t="s">
        <v>24</v>
      </c>
      <c r="L3059" s="0" t="s">
        <v>3112</v>
      </c>
      <c r="M3059" s="0" t="s">
        <v>21</v>
      </c>
      <c r="N3059" s="0" t="s">
        <v>21</v>
      </c>
      <c r="O3059" s="2" t="s">
        <v>11353</v>
      </c>
      <c r="P3059" s="2" t="s">
        <v>45</v>
      </c>
    </row>
    <row r="3060" customFormat="false" ht="12.8" hidden="false" customHeight="false" outlineLevel="0" collapsed="false">
      <c r="A3060" s="0" t="s">
        <v>23849</v>
      </c>
      <c r="B3060" s="0" t="s">
        <v>23850</v>
      </c>
      <c r="C3060" s="0" t="s">
        <v>23851</v>
      </c>
      <c r="D3060" s="0" t="s">
        <v>23852</v>
      </c>
      <c r="E3060" s="0" t="s">
        <v>23853</v>
      </c>
      <c r="F3060" s="0" t="s">
        <v>23854</v>
      </c>
      <c r="G3060" s="2" t="s">
        <v>1041</v>
      </c>
      <c r="H3060" s="0" t="s">
        <v>21</v>
      </c>
      <c r="I3060" s="0" t="s">
        <v>21</v>
      </c>
      <c r="J3060" s="0" t="s">
        <v>23855</v>
      </c>
      <c r="K3060" s="0" t="s">
        <v>24</v>
      </c>
      <c r="L3060" s="0" t="s">
        <v>3765</v>
      </c>
      <c r="M3060" s="0" t="s">
        <v>21</v>
      </c>
      <c r="N3060" s="0" t="s">
        <v>21</v>
      </c>
      <c r="O3060" s="2" t="s">
        <v>12805</v>
      </c>
      <c r="P3060" s="2" t="s">
        <v>512</v>
      </c>
    </row>
    <row r="3061" customFormat="false" ht="12.8" hidden="false" customHeight="false" outlineLevel="0" collapsed="false">
      <c r="A3061" s="0" t="s">
        <v>23856</v>
      </c>
      <c r="B3061" s="0" t="s">
        <v>23857</v>
      </c>
      <c r="C3061" s="0" t="s">
        <v>23858</v>
      </c>
      <c r="D3061" s="0" t="s">
        <v>23859</v>
      </c>
      <c r="E3061" s="0" t="s">
        <v>23860</v>
      </c>
      <c r="F3061" s="0" t="s">
        <v>23861</v>
      </c>
      <c r="G3061" s="2" t="s">
        <v>254</v>
      </c>
      <c r="H3061" s="0" t="s">
        <v>21</v>
      </c>
      <c r="I3061" s="0" t="s">
        <v>21</v>
      </c>
      <c r="J3061" s="0" t="s">
        <v>23862</v>
      </c>
      <c r="K3061" s="0" t="s">
        <v>24</v>
      </c>
      <c r="L3061" s="0" t="s">
        <v>1253</v>
      </c>
      <c r="M3061" s="0" t="s">
        <v>21</v>
      </c>
      <c r="N3061" s="0" t="s">
        <v>21</v>
      </c>
      <c r="O3061" s="2" t="s">
        <v>11734</v>
      </c>
      <c r="P3061" s="2" t="s">
        <v>55</v>
      </c>
    </row>
    <row r="3062" customFormat="false" ht="12.8" hidden="false" customHeight="false" outlineLevel="0" collapsed="false">
      <c r="A3062" s="0" t="s">
        <v>23863</v>
      </c>
      <c r="B3062" s="0" t="s">
        <v>23864</v>
      </c>
      <c r="C3062" s="0" t="s">
        <v>23865</v>
      </c>
      <c r="D3062" s="0" t="s">
        <v>23866</v>
      </c>
      <c r="E3062" s="0" t="s">
        <v>23867</v>
      </c>
      <c r="F3062" s="0" t="s">
        <v>23868</v>
      </c>
      <c r="G3062" s="2" t="s">
        <v>130</v>
      </c>
      <c r="H3062" s="0" t="n">
        <v>51</v>
      </c>
      <c r="I3062" s="0" t="n">
        <v>100</v>
      </c>
      <c r="J3062" s="0" t="s">
        <v>23869</v>
      </c>
      <c r="K3062" s="0" t="s">
        <v>24</v>
      </c>
      <c r="L3062" s="0" t="s">
        <v>32</v>
      </c>
      <c r="M3062" s="0" t="s">
        <v>8780</v>
      </c>
      <c r="N3062" s="0" t="s">
        <v>23870</v>
      </c>
      <c r="O3062" s="2" t="s">
        <v>23871</v>
      </c>
      <c r="P3062" s="2" t="s">
        <v>1034</v>
      </c>
    </row>
    <row r="3063" customFormat="false" ht="12.8" hidden="false" customHeight="false" outlineLevel="0" collapsed="false">
      <c r="A3063" s="0" t="s">
        <v>23872</v>
      </c>
      <c r="B3063" s="0" t="s">
        <v>23873</v>
      </c>
      <c r="C3063" s="0" t="s">
        <v>23874</v>
      </c>
      <c r="D3063" s="0" t="s">
        <v>23875</v>
      </c>
      <c r="E3063" s="0" t="s">
        <v>23876</v>
      </c>
      <c r="F3063" s="0" t="s">
        <v>21</v>
      </c>
      <c r="G3063" s="2" t="s">
        <v>23877</v>
      </c>
      <c r="H3063" s="0" t="s">
        <v>21</v>
      </c>
      <c r="I3063" s="0" t="s">
        <v>21</v>
      </c>
      <c r="J3063" s="0" t="s">
        <v>21</v>
      </c>
      <c r="K3063" s="0" t="s">
        <v>24</v>
      </c>
      <c r="L3063" s="0" t="s">
        <v>23878</v>
      </c>
      <c r="M3063" s="0" t="s">
        <v>21</v>
      </c>
      <c r="N3063" s="0" t="s">
        <v>21</v>
      </c>
      <c r="O3063" s="2" t="s">
        <v>9948</v>
      </c>
      <c r="P3063" s="2" t="s">
        <v>23879</v>
      </c>
    </row>
    <row r="3064" customFormat="false" ht="12.8" hidden="false" customHeight="false" outlineLevel="0" collapsed="false">
      <c r="A3064" s="0" t="s">
        <v>23880</v>
      </c>
      <c r="B3064" s="0" t="s">
        <v>23881</v>
      </c>
      <c r="C3064" s="0" t="s">
        <v>23882</v>
      </c>
      <c r="D3064" s="0" t="s">
        <v>23883</v>
      </c>
      <c r="E3064" s="0" t="s">
        <v>23884</v>
      </c>
      <c r="F3064" s="0" t="s">
        <v>23885</v>
      </c>
      <c r="G3064" s="2" t="s">
        <v>711</v>
      </c>
      <c r="H3064" s="0" t="s">
        <v>21</v>
      </c>
      <c r="I3064" s="0" t="s">
        <v>21</v>
      </c>
      <c r="J3064" s="0" t="s">
        <v>23886</v>
      </c>
      <c r="K3064" s="0" t="s">
        <v>5067</v>
      </c>
      <c r="L3064" s="0" t="s">
        <v>23887</v>
      </c>
      <c r="M3064" s="0" t="s">
        <v>21</v>
      </c>
      <c r="N3064" s="0" t="s">
        <v>21</v>
      </c>
      <c r="O3064" s="2" t="s">
        <v>23888</v>
      </c>
      <c r="P3064" s="2" t="s">
        <v>76</v>
      </c>
    </row>
    <row r="3065" customFormat="false" ht="12.8" hidden="false" customHeight="false" outlineLevel="0" collapsed="false">
      <c r="A3065" s="0" t="s">
        <v>23889</v>
      </c>
      <c r="B3065" s="0" t="s">
        <v>23890</v>
      </c>
      <c r="C3065" s="0" t="s">
        <v>23891</v>
      </c>
      <c r="D3065" s="0" t="s">
        <v>23892</v>
      </c>
      <c r="E3065" s="0" t="s">
        <v>23893</v>
      </c>
      <c r="F3065" s="0" t="s">
        <v>23894</v>
      </c>
      <c r="G3065" s="2" t="s">
        <v>4783</v>
      </c>
      <c r="H3065" s="0" t="s">
        <v>21</v>
      </c>
      <c r="I3065" s="0" t="s">
        <v>21</v>
      </c>
      <c r="J3065" s="0" t="s">
        <v>23895</v>
      </c>
      <c r="K3065" s="0" t="s">
        <v>937</v>
      </c>
      <c r="L3065" s="0" t="s">
        <v>23896</v>
      </c>
      <c r="M3065" s="0" t="s">
        <v>21</v>
      </c>
      <c r="N3065" s="0" t="s">
        <v>21</v>
      </c>
      <c r="O3065" s="2" t="s">
        <v>9317</v>
      </c>
      <c r="P3065" s="2" t="s">
        <v>978</v>
      </c>
    </row>
    <row r="3066" customFormat="false" ht="12.8" hidden="false" customHeight="false" outlineLevel="0" collapsed="false">
      <c r="A3066" s="0" t="s">
        <v>23897</v>
      </c>
      <c r="B3066" s="0" t="s">
        <v>23898</v>
      </c>
      <c r="C3066" s="0" t="s">
        <v>23899</v>
      </c>
      <c r="D3066" s="0" t="s">
        <v>23900</v>
      </c>
      <c r="E3066" s="0" t="s">
        <v>23901</v>
      </c>
      <c r="F3066" s="0" t="s">
        <v>23902</v>
      </c>
      <c r="G3066" s="2" t="s">
        <v>4283</v>
      </c>
      <c r="H3066" s="0" t="n">
        <v>1</v>
      </c>
      <c r="I3066" s="0" t="n">
        <v>10</v>
      </c>
      <c r="J3066" s="0" t="s">
        <v>23903</v>
      </c>
      <c r="K3066" s="0" t="s">
        <v>866</v>
      </c>
      <c r="L3066" s="0" t="s">
        <v>867</v>
      </c>
      <c r="M3066" s="0" t="s">
        <v>21</v>
      </c>
      <c r="N3066" s="0" t="s">
        <v>21</v>
      </c>
      <c r="O3066" s="2" t="s">
        <v>23904</v>
      </c>
      <c r="P3066" s="2" t="s">
        <v>1101</v>
      </c>
    </row>
    <row r="3067" customFormat="false" ht="12.8" hidden="false" customHeight="false" outlineLevel="0" collapsed="false">
      <c r="A3067" s="0" t="s">
        <v>23905</v>
      </c>
      <c r="B3067" s="0" t="s">
        <v>23906</v>
      </c>
      <c r="C3067" s="0" t="s">
        <v>23907</v>
      </c>
      <c r="D3067" s="0" t="s">
        <v>23908</v>
      </c>
      <c r="E3067" s="0" t="s">
        <v>23909</v>
      </c>
      <c r="F3067" s="0" t="s">
        <v>23910</v>
      </c>
      <c r="G3067" s="2" t="s">
        <v>3153</v>
      </c>
      <c r="H3067" s="0" t="s">
        <v>21</v>
      </c>
      <c r="I3067" s="0" t="s">
        <v>21</v>
      </c>
      <c r="J3067" s="0" t="s">
        <v>23911</v>
      </c>
      <c r="K3067" s="0" t="s">
        <v>300</v>
      </c>
      <c r="L3067" s="0" t="s">
        <v>23912</v>
      </c>
      <c r="M3067" s="0" t="s">
        <v>21</v>
      </c>
      <c r="N3067" s="0" t="s">
        <v>21</v>
      </c>
      <c r="O3067" s="2" t="s">
        <v>1062</v>
      </c>
      <c r="P3067" s="2" t="s">
        <v>45</v>
      </c>
    </row>
    <row r="3068" customFormat="false" ht="12.8" hidden="false" customHeight="false" outlineLevel="0" collapsed="false">
      <c r="A3068" s="0" t="s">
        <v>23913</v>
      </c>
      <c r="B3068" s="0" t="s">
        <v>23914</v>
      </c>
      <c r="C3068" s="0" t="s">
        <v>23915</v>
      </c>
      <c r="D3068" s="0" t="s">
        <v>23916</v>
      </c>
      <c r="E3068" s="0" t="s">
        <v>23917</v>
      </c>
      <c r="F3068" s="0" t="s">
        <v>23918</v>
      </c>
      <c r="G3068" s="0" t="s">
        <v>21</v>
      </c>
      <c r="H3068" s="0" t="s">
        <v>21</v>
      </c>
      <c r="I3068" s="0" t="s">
        <v>21</v>
      </c>
      <c r="J3068" s="0" t="s">
        <v>23919</v>
      </c>
      <c r="K3068" s="0" t="s">
        <v>21</v>
      </c>
      <c r="L3068" s="0" t="s">
        <v>21</v>
      </c>
      <c r="M3068" s="0" t="s">
        <v>21</v>
      </c>
      <c r="N3068" s="0" t="s">
        <v>21</v>
      </c>
      <c r="O3068" s="2" t="s">
        <v>16093</v>
      </c>
      <c r="P3068" s="2" t="s">
        <v>16093</v>
      </c>
    </row>
    <row r="3069" customFormat="false" ht="12.8" hidden="false" customHeight="false" outlineLevel="0" collapsed="false">
      <c r="A3069" s="0" t="s">
        <v>23920</v>
      </c>
      <c r="B3069" s="0" t="s">
        <v>23921</v>
      </c>
      <c r="C3069" s="0" t="s">
        <v>23922</v>
      </c>
      <c r="D3069" s="0" t="s">
        <v>23923</v>
      </c>
      <c r="E3069" s="0" t="s">
        <v>23924</v>
      </c>
      <c r="F3069" s="0" t="s">
        <v>23925</v>
      </c>
      <c r="G3069" s="2" t="s">
        <v>23926</v>
      </c>
      <c r="H3069" s="0" t="s">
        <v>21</v>
      </c>
      <c r="I3069" s="0" t="s">
        <v>21</v>
      </c>
      <c r="J3069" s="0" t="s">
        <v>23927</v>
      </c>
      <c r="K3069" s="0" t="s">
        <v>24</v>
      </c>
      <c r="L3069" s="0" t="s">
        <v>32</v>
      </c>
      <c r="M3069" s="0" t="s">
        <v>21</v>
      </c>
      <c r="N3069" s="0" t="s">
        <v>21</v>
      </c>
      <c r="O3069" s="2" t="s">
        <v>14881</v>
      </c>
      <c r="P3069" s="2" t="s">
        <v>45</v>
      </c>
    </row>
    <row r="3070" customFormat="false" ht="12.8" hidden="false" customHeight="false" outlineLevel="0" collapsed="false">
      <c r="A3070" s="0" t="s">
        <v>23928</v>
      </c>
      <c r="B3070" s="0" t="s">
        <v>23929</v>
      </c>
      <c r="C3070" s="0" t="s">
        <v>23930</v>
      </c>
      <c r="D3070" s="0" t="s">
        <v>23931</v>
      </c>
      <c r="E3070" s="0" t="s">
        <v>23932</v>
      </c>
      <c r="F3070" s="0" t="s">
        <v>23933</v>
      </c>
      <c r="G3070" s="0" t="s">
        <v>21</v>
      </c>
      <c r="H3070" s="0" t="s">
        <v>21</v>
      </c>
      <c r="I3070" s="0" t="s">
        <v>21</v>
      </c>
      <c r="J3070" s="0" t="s">
        <v>23934</v>
      </c>
      <c r="K3070" s="0" t="s">
        <v>24</v>
      </c>
      <c r="L3070" s="0" t="s">
        <v>787</v>
      </c>
      <c r="M3070" s="0" t="s">
        <v>21</v>
      </c>
      <c r="N3070" s="0" t="s">
        <v>21</v>
      </c>
      <c r="O3070" s="2" t="s">
        <v>4232</v>
      </c>
      <c r="P3070" s="2" t="s">
        <v>45</v>
      </c>
    </row>
    <row r="3071" customFormat="false" ht="12.8" hidden="false" customHeight="false" outlineLevel="0" collapsed="false">
      <c r="A3071" s="0" t="s">
        <v>23935</v>
      </c>
      <c r="B3071" s="0" t="s">
        <v>23936</v>
      </c>
      <c r="C3071" s="0" t="s">
        <v>23937</v>
      </c>
      <c r="D3071" s="0" t="s">
        <v>23938</v>
      </c>
      <c r="E3071" s="0" t="s">
        <v>23939</v>
      </c>
      <c r="F3071" s="0" t="s">
        <v>23940</v>
      </c>
      <c r="G3071" s="0" t="s">
        <v>21</v>
      </c>
      <c r="H3071" s="0" t="s">
        <v>21</v>
      </c>
      <c r="I3071" s="0" t="s">
        <v>21</v>
      </c>
      <c r="J3071" s="0" t="s">
        <v>21</v>
      </c>
      <c r="K3071" s="0" t="s">
        <v>24</v>
      </c>
      <c r="L3071" s="0" t="s">
        <v>726</v>
      </c>
      <c r="M3071" s="0" t="s">
        <v>21</v>
      </c>
      <c r="N3071" s="0" t="s">
        <v>21</v>
      </c>
      <c r="O3071" s="2" t="s">
        <v>13142</v>
      </c>
      <c r="P3071" s="2" t="s">
        <v>45</v>
      </c>
    </row>
    <row r="3072" customFormat="false" ht="12.8" hidden="false" customHeight="false" outlineLevel="0" collapsed="false">
      <c r="A3072" s="0" t="s">
        <v>23941</v>
      </c>
      <c r="B3072" s="0" t="s">
        <v>23942</v>
      </c>
      <c r="C3072" s="0" t="s">
        <v>23943</v>
      </c>
      <c r="D3072" s="0" t="s">
        <v>23944</v>
      </c>
      <c r="E3072" s="0" t="s">
        <v>23945</v>
      </c>
      <c r="F3072" s="0" t="s">
        <v>21</v>
      </c>
      <c r="G3072" s="2" t="s">
        <v>225</v>
      </c>
      <c r="H3072" s="0" t="n">
        <v>1</v>
      </c>
      <c r="I3072" s="0" t="n">
        <v>10</v>
      </c>
      <c r="J3072" s="0" t="s">
        <v>23946</v>
      </c>
      <c r="K3072" s="0" t="s">
        <v>73</v>
      </c>
      <c r="L3072" s="0" t="s">
        <v>23947</v>
      </c>
      <c r="M3072" s="0" t="s">
        <v>21</v>
      </c>
      <c r="N3072" s="0" t="s">
        <v>21</v>
      </c>
      <c r="O3072" s="2" t="s">
        <v>6487</v>
      </c>
      <c r="P3072" s="2" t="s">
        <v>403</v>
      </c>
    </row>
    <row r="3073" customFormat="false" ht="12.8" hidden="false" customHeight="false" outlineLevel="0" collapsed="false">
      <c r="A3073" s="0" t="s">
        <v>23948</v>
      </c>
      <c r="B3073" s="0" t="s">
        <v>23949</v>
      </c>
      <c r="C3073" s="0" t="s">
        <v>23950</v>
      </c>
      <c r="D3073" s="0" t="s">
        <v>23951</v>
      </c>
      <c r="E3073" s="0" t="s">
        <v>23952</v>
      </c>
      <c r="F3073" s="0" t="s">
        <v>23953</v>
      </c>
      <c r="G3073" s="0" t="s">
        <v>21</v>
      </c>
      <c r="H3073" s="0" t="s">
        <v>21</v>
      </c>
      <c r="I3073" s="0" t="s">
        <v>21</v>
      </c>
      <c r="J3073" s="0" t="s">
        <v>23954</v>
      </c>
      <c r="K3073" s="0" t="s">
        <v>7616</v>
      </c>
      <c r="L3073" s="0" t="s">
        <v>7617</v>
      </c>
      <c r="M3073" s="0" t="s">
        <v>21</v>
      </c>
      <c r="N3073" s="0" t="s">
        <v>21</v>
      </c>
      <c r="O3073" s="2" t="s">
        <v>12052</v>
      </c>
      <c r="P3073" s="2" t="s">
        <v>55</v>
      </c>
    </row>
    <row r="3074" customFormat="false" ht="12.8" hidden="false" customHeight="false" outlineLevel="0" collapsed="false">
      <c r="A3074" s="0" t="s">
        <v>23955</v>
      </c>
      <c r="B3074" s="0" t="s">
        <v>23956</v>
      </c>
      <c r="C3074" s="0" t="s">
        <v>23957</v>
      </c>
      <c r="D3074" s="0" t="s">
        <v>23958</v>
      </c>
      <c r="E3074" s="0" t="s">
        <v>23959</v>
      </c>
      <c r="F3074" s="0" t="s">
        <v>23960</v>
      </c>
      <c r="G3074" s="2" t="s">
        <v>8216</v>
      </c>
      <c r="H3074" s="0" t="n">
        <v>11</v>
      </c>
      <c r="I3074" s="0" t="n">
        <v>50</v>
      </c>
      <c r="J3074" s="0" t="s">
        <v>23961</v>
      </c>
      <c r="K3074" s="0" t="s">
        <v>24</v>
      </c>
      <c r="L3074" s="0" t="s">
        <v>63</v>
      </c>
      <c r="M3074" s="0" t="s">
        <v>23962</v>
      </c>
      <c r="N3074" s="0" t="s">
        <v>23963</v>
      </c>
      <c r="O3074" s="2" t="s">
        <v>23964</v>
      </c>
      <c r="P3074" s="2" t="s">
        <v>45</v>
      </c>
    </row>
    <row r="3075" customFormat="false" ht="12.8" hidden="false" customHeight="false" outlineLevel="0" collapsed="false">
      <c r="A3075" s="0" t="s">
        <v>23965</v>
      </c>
      <c r="B3075" s="0" t="s">
        <v>23966</v>
      </c>
      <c r="C3075" s="0" t="s">
        <v>23967</v>
      </c>
      <c r="D3075" s="0" t="s">
        <v>23968</v>
      </c>
      <c r="E3075" s="0" t="s">
        <v>23969</v>
      </c>
      <c r="F3075" s="0" t="s">
        <v>23970</v>
      </c>
      <c r="G3075" s="2" t="s">
        <v>276</v>
      </c>
      <c r="H3075" s="0" t="n">
        <v>1</v>
      </c>
      <c r="I3075" s="0" t="n">
        <v>10</v>
      </c>
      <c r="J3075" s="0" t="s">
        <v>23971</v>
      </c>
      <c r="K3075" s="0" t="s">
        <v>24</v>
      </c>
      <c r="L3075" s="0" t="s">
        <v>23972</v>
      </c>
      <c r="M3075" s="0" t="s">
        <v>21</v>
      </c>
      <c r="N3075" s="0" t="s">
        <v>21</v>
      </c>
      <c r="O3075" s="2" t="s">
        <v>7767</v>
      </c>
      <c r="P3075" s="2" t="s">
        <v>34</v>
      </c>
    </row>
    <row r="3076" customFormat="false" ht="12.8" hidden="false" customHeight="false" outlineLevel="0" collapsed="false">
      <c r="A3076" s="0" t="s">
        <v>23973</v>
      </c>
      <c r="B3076" s="0" t="s">
        <v>23974</v>
      </c>
      <c r="C3076" s="0" t="s">
        <v>23975</v>
      </c>
      <c r="D3076" s="0" t="s">
        <v>23976</v>
      </c>
      <c r="E3076" s="0" t="s">
        <v>23977</v>
      </c>
      <c r="F3076" s="0" t="s">
        <v>23978</v>
      </c>
      <c r="G3076" s="0" t="s">
        <v>21</v>
      </c>
      <c r="H3076" s="0" t="n">
        <v>51</v>
      </c>
      <c r="I3076" s="0" t="n">
        <v>100</v>
      </c>
      <c r="J3076" s="0" t="s">
        <v>23979</v>
      </c>
      <c r="K3076" s="0" t="s">
        <v>24</v>
      </c>
      <c r="L3076" s="0" t="s">
        <v>23980</v>
      </c>
      <c r="M3076" s="0" t="s">
        <v>21</v>
      </c>
      <c r="N3076" s="0" t="s">
        <v>21</v>
      </c>
      <c r="O3076" s="2" t="s">
        <v>23981</v>
      </c>
      <c r="P3076" s="2" t="s">
        <v>23982</v>
      </c>
    </row>
    <row r="3077" customFormat="false" ht="12.8" hidden="false" customHeight="false" outlineLevel="0" collapsed="false">
      <c r="A3077" s="0" t="s">
        <v>23983</v>
      </c>
      <c r="B3077" s="0" t="s">
        <v>23984</v>
      </c>
      <c r="C3077" s="0" t="s">
        <v>23985</v>
      </c>
      <c r="D3077" s="0" t="s">
        <v>23986</v>
      </c>
      <c r="E3077" s="0" t="s">
        <v>23987</v>
      </c>
      <c r="F3077" s="0" t="s">
        <v>23988</v>
      </c>
      <c r="G3077" s="2" t="s">
        <v>1397</v>
      </c>
      <c r="H3077" s="0" t="s">
        <v>21</v>
      </c>
      <c r="I3077" s="0" t="s">
        <v>21</v>
      </c>
      <c r="J3077" s="0" t="s">
        <v>23989</v>
      </c>
      <c r="K3077" s="0" t="s">
        <v>188</v>
      </c>
      <c r="L3077" s="0" t="s">
        <v>23990</v>
      </c>
      <c r="M3077" s="0" t="s">
        <v>21</v>
      </c>
      <c r="N3077" s="0" t="s">
        <v>21</v>
      </c>
      <c r="O3077" s="2" t="s">
        <v>23991</v>
      </c>
      <c r="P3077" s="2" t="s">
        <v>393</v>
      </c>
    </row>
    <row r="3078" customFormat="false" ht="12.8" hidden="false" customHeight="false" outlineLevel="0" collapsed="false">
      <c r="A3078" s="0" t="s">
        <v>23992</v>
      </c>
      <c r="B3078" s="0" t="s">
        <v>23993</v>
      </c>
      <c r="C3078" s="0" t="s">
        <v>23994</v>
      </c>
      <c r="D3078" s="0" t="s">
        <v>23995</v>
      </c>
      <c r="E3078" s="0" t="s">
        <v>23996</v>
      </c>
      <c r="F3078" s="0" t="s">
        <v>23997</v>
      </c>
      <c r="G3078" s="2" t="s">
        <v>254</v>
      </c>
      <c r="H3078" s="0" t="n">
        <v>51</v>
      </c>
      <c r="I3078" s="0" t="n">
        <v>100</v>
      </c>
      <c r="J3078" s="0" t="s">
        <v>23998</v>
      </c>
      <c r="K3078" s="0" t="s">
        <v>24</v>
      </c>
      <c r="L3078" s="0" t="s">
        <v>448</v>
      </c>
      <c r="M3078" s="0" t="s">
        <v>23999</v>
      </c>
      <c r="N3078" s="0" t="s">
        <v>24000</v>
      </c>
      <c r="O3078" s="2" t="s">
        <v>12878</v>
      </c>
      <c r="P3078" s="2" t="s">
        <v>45</v>
      </c>
    </row>
    <row r="3079" customFormat="false" ht="12.8" hidden="false" customHeight="false" outlineLevel="0" collapsed="false">
      <c r="A3079" s="0" t="s">
        <v>24001</v>
      </c>
      <c r="B3079" s="0" t="s">
        <v>24002</v>
      </c>
      <c r="C3079" s="0" t="s">
        <v>24003</v>
      </c>
      <c r="D3079" s="0" t="s">
        <v>24004</v>
      </c>
      <c r="E3079" s="0" t="s">
        <v>24005</v>
      </c>
      <c r="F3079" s="0" t="s">
        <v>24006</v>
      </c>
      <c r="G3079" s="2" t="s">
        <v>24007</v>
      </c>
      <c r="H3079" s="0" t="n">
        <v>1</v>
      </c>
      <c r="I3079" s="0" t="n">
        <v>10</v>
      </c>
      <c r="J3079" s="0" t="s">
        <v>24008</v>
      </c>
      <c r="K3079" s="0" t="s">
        <v>24</v>
      </c>
      <c r="L3079" s="0" t="s">
        <v>787</v>
      </c>
      <c r="M3079" s="0" t="s">
        <v>24009</v>
      </c>
      <c r="N3079" s="0" t="s">
        <v>24010</v>
      </c>
      <c r="O3079" s="2" t="s">
        <v>1425</v>
      </c>
      <c r="P3079" s="2" t="s">
        <v>1101</v>
      </c>
    </row>
    <row r="3080" customFormat="false" ht="12.8" hidden="false" customHeight="false" outlineLevel="0" collapsed="false">
      <c r="A3080" s="0" t="s">
        <v>24011</v>
      </c>
      <c r="B3080" s="0" t="s">
        <v>24012</v>
      </c>
      <c r="C3080" s="0" t="s">
        <v>24013</v>
      </c>
      <c r="D3080" s="0" t="s">
        <v>24014</v>
      </c>
      <c r="E3080" s="0" t="s">
        <v>24015</v>
      </c>
      <c r="F3080" s="0" t="s">
        <v>24016</v>
      </c>
      <c r="G3080" s="2" t="s">
        <v>9914</v>
      </c>
      <c r="H3080" s="0" t="n">
        <v>1</v>
      </c>
      <c r="I3080" s="0" t="n">
        <v>10</v>
      </c>
      <c r="J3080" s="0" t="s">
        <v>24017</v>
      </c>
      <c r="K3080" s="0" t="s">
        <v>479</v>
      </c>
      <c r="L3080" s="0" t="s">
        <v>22576</v>
      </c>
      <c r="M3080" s="0" t="s">
        <v>21</v>
      </c>
      <c r="N3080" s="0" t="s">
        <v>21</v>
      </c>
      <c r="O3080" s="2" t="s">
        <v>24018</v>
      </c>
      <c r="P3080" s="2" t="s">
        <v>76</v>
      </c>
    </row>
    <row r="3081" customFormat="false" ht="12.8" hidden="false" customHeight="false" outlineLevel="0" collapsed="false">
      <c r="A3081" s="0" t="s">
        <v>24019</v>
      </c>
      <c r="B3081" s="0" t="s">
        <v>24020</v>
      </c>
      <c r="C3081" s="0" t="s">
        <v>24021</v>
      </c>
      <c r="D3081" s="0" t="s">
        <v>24022</v>
      </c>
      <c r="E3081" s="0" t="s">
        <v>24023</v>
      </c>
      <c r="F3081" s="0" t="s">
        <v>24024</v>
      </c>
      <c r="G3081" s="2" t="s">
        <v>331</v>
      </c>
      <c r="H3081" s="0" t="s">
        <v>21</v>
      </c>
      <c r="I3081" s="0" t="s">
        <v>21</v>
      </c>
      <c r="J3081" s="0" t="s">
        <v>24025</v>
      </c>
      <c r="K3081" s="0" t="s">
        <v>24</v>
      </c>
      <c r="L3081" s="0" t="s">
        <v>5870</v>
      </c>
      <c r="M3081" s="0" t="s">
        <v>21</v>
      </c>
      <c r="N3081" s="0" t="s">
        <v>21</v>
      </c>
      <c r="O3081" s="2" t="s">
        <v>8907</v>
      </c>
      <c r="P3081" s="2" t="s">
        <v>45</v>
      </c>
    </row>
    <row r="3082" customFormat="false" ht="12.8" hidden="false" customHeight="false" outlineLevel="0" collapsed="false">
      <c r="A3082" s="0" t="s">
        <v>24026</v>
      </c>
      <c r="B3082" s="0" t="s">
        <v>24027</v>
      </c>
      <c r="C3082" s="0" t="s">
        <v>24028</v>
      </c>
      <c r="D3082" s="0" t="s">
        <v>24029</v>
      </c>
      <c r="E3082" s="0" t="s">
        <v>24030</v>
      </c>
      <c r="F3082" s="0" t="s">
        <v>24031</v>
      </c>
      <c r="G3082" s="2" t="s">
        <v>24032</v>
      </c>
      <c r="H3082" s="0" t="n">
        <v>11</v>
      </c>
      <c r="I3082" s="0" t="n">
        <v>50</v>
      </c>
      <c r="J3082" s="0" t="s">
        <v>24033</v>
      </c>
      <c r="K3082" s="0" t="s">
        <v>188</v>
      </c>
      <c r="L3082" s="0" t="s">
        <v>189</v>
      </c>
      <c r="M3082" s="0" t="s">
        <v>24034</v>
      </c>
      <c r="N3082" s="0" t="s">
        <v>24035</v>
      </c>
      <c r="O3082" s="2" t="s">
        <v>24036</v>
      </c>
      <c r="P3082" s="2" t="s">
        <v>424</v>
      </c>
    </row>
    <row r="3083" customFormat="false" ht="12.8" hidden="false" customHeight="false" outlineLevel="0" collapsed="false">
      <c r="A3083" s="0" t="s">
        <v>24037</v>
      </c>
      <c r="B3083" s="0" t="s">
        <v>24038</v>
      </c>
      <c r="C3083" s="0" t="s">
        <v>24039</v>
      </c>
      <c r="D3083" s="0" t="s">
        <v>24040</v>
      </c>
      <c r="E3083" s="0" t="s">
        <v>21</v>
      </c>
      <c r="F3083" s="0" t="s">
        <v>24041</v>
      </c>
      <c r="G3083" s="2" t="s">
        <v>12204</v>
      </c>
      <c r="H3083" s="0" t="s">
        <v>21</v>
      </c>
      <c r="I3083" s="0" t="s">
        <v>21</v>
      </c>
      <c r="J3083" s="0" t="s">
        <v>24042</v>
      </c>
      <c r="K3083" s="0" t="s">
        <v>21</v>
      </c>
      <c r="L3083" s="0" t="s">
        <v>300</v>
      </c>
      <c r="M3083" s="0" t="s">
        <v>21</v>
      </c>
      <c r="N3083" s="0" t="s">
        <v>21</v>
      </c>
      <c r="O3083" s="2" t="s">
        <v>5068</v>
      </c>
      <c r="P3083" s="2" t="s">
        <v>45</v>
      </c>
    </row>
    <row r="3084" customFormat="false" ht="12.8" hidden="false" customHeight="false" outlineLevel="0" collapsed="false">
      <c r="A3084" s="0" t="s">
        <v>24043</v>
      </c>
      <c r="B3084" s="0" t="s">
        <v>24044</v>
      </c>
      <c r="C3084" s="0" t="s">
        <v>24045</v>
      </c>
      <c r="D3084" s="0" t="s">
        <v>24046</v>
      </c>
      <c r="E3084" s="0" t="s">
        <v>24047</v>
      </c>
      <c r="F3084" s="0" t="s">
        <v>24048</v>
      </c>
      <c r="G3084" s="2" t="s">
        <v>1041</v>
      </c>
      <c r="H3084" s="0" t="s">
        <v>21</v>
      </c>
      <c r="I3084" s="0" t="s">
        <v>21</v>
      </c>
      <c r="J3084" s="0" t="s">
        <v>24049</v>
      </c>
      <c r="K3084" s="0" t="s">
        <v>24</v>
      </c>
      <c r="L3084" s="0" t="s">
        <v>24050</v>
      </c>
      <c r="M3084" s="0" t="s">
        <v>21</v>
      </c>
      <c r="N3084" s="0" t="s">
        <v>21</v>
      </c>
      <c r="O3084" s="2" t="s">
        <v>1285</v>
      </c>
      <c r="P3084" s="2" t="s">
        <v>45</v>
      </c>
    </row>
    <row r="3085" customFormat="false" ht="12.8" hidden="false" customHeight="false" outlineLevel="0" collapsed="false">
      <c r="A3085" s="0" t="s">
        <v>24051</v>
      </c>
      <c r="B3085" s="0" t="s">
        <v>24052</v>
      </c>
      <c r="C3085" s="0" t="s">
        <v>24053</v>
      </c>
      <c r="D3085" s="0" t="s">
        <v>24054</v>
      </c>
      <c r="E3085" s="0" t="s">
        <v>24055</v>
      </c>
      <c r="F3085" s="0" t="s">
        <v>24056</v>
      </c>
      <c r="G3085" s="0" t="s">
        <v>21</v>
      </c>
      <c r="H3085" s="0" t="s">
        <v>21</v>
      </c>
      <c r="I3085" s="0" t="s">
        <v>21</v>
      </c>
      <c r="J3085" s="0" t="s">
        <v>21</v>
      </c>
      <c r="K3085" s="0" t="s">
        <v>21</v>
      </c>
      <c r="L3085" s="0" t="s">
        <v>21</v>
      </c>
      <c r="M3085" s="0" t="s">
        <v>21</v>
      </c>
      <c r="N3085" s="0" t="s">
        <v>21</v>
      </c>
      <c r="O3085" s="2" t="s">
        <v>2104</v>
      </c>
      <c r="P3085" s="2" t="s">
        <v>45</v>
      </c>
    </row>
    <row r="3086" customFormat="false" ht="12.8" hidden="false" customHeight="false" outlineLevel="0" collapsed="false">
      <c r="A3086" s="0" t="s">
        <v>24057</v>
      </c>
      <c r="B3086" s="0" t="s">
        <v>24058</v>
      </c>
      <c r="C3086" s="0" t="s">
        <v>24059</v>
      </c>
      <c r="D3086" s="0" t="s">
        <v>24060</v>
      </c>
      <c r="E3086" s="0" t="s">
        <v>24061</v>
      </c>
      <c r="F3086" s="0" t="s">
        <v>24062</v>
      </c>
      <c r="G3086" s="2" t="s">
        <v>9324</v>
      </c>
      <c r="H3086" s="0" t="s">
        <v>21</v>
      </c>
      <c r="I3086" s="0" t="s">
        <v>21</v>
      </c>
      <c r="J3086" s="0" t="s">
        <v>24063</v>
      </c>
      <c r="K3086" s="0" t="s">
        <v>24</v>
      </c>
      <c r="L3086" s="0" t="s">
        <v>32</v>
      </c>
      <c r="M3086" s="0" t="s">
        <v>21</v>
      </c>
      <c r="N3086" s="0" t="s">
        <v>21</v>
      </c>
      <c r="O3086" s="2" t="s">
        <v>2288</v>
      </c>
      <c r="P3086" s="2" t="s">
        <v>34</v>
      </c>
    </row>
    <row r="3087" customFormat="false" ht="12.8" hidden="false" customHeight="false" outlineLevel="0" collapsed="false">
      <c r="A3087" s="0" t="s">
        <v>24064</v>
      </c>
      <c r="B3087" s="0" t="s">
        <v>24065</v>
      </c>
      <c r="C3087" s="0" t="s">
        <v>24066</v>
      </c>
      <c r="D3087" s="0" t="s">
        <v>24067</v>
      </c>
      <c r="E3087" s="0" t="s">
        <v>24068</v>
      </c>
      <c r="F3087" s="0" t="s">
        <v>21</v>
      </c>
      <c r="G3087" s="2" t="s">
        <v>2988</v>
      </c>
      <c r="H3087" s="0" t="s">
        <v>21</v>
      </c>
      <c r="I3087" s="0" t="s">
        <v>21</v>
      </c>
      <c r="J3087" s="0" t="s">
        <v>24069</v>
      </c>
      <c r="K3087" s="0" t="s">
        <v>73</v>
      </c>
      <c r="L3087" s="0" t="s">
        <v>105</v>
      </c>
      <c r="M3087" s="0" t="s">
        <v>24070</v>
      </c>
      <c r="N3087" s="0" t="s">
        <v>24071</v>
      </c>
      <c r="O3087" s="2" t="s">
        <v>197</v>
      </c>
      <c r="P3087" s="2" t="s">
        <v>512</v>
      </c>
    </row>
    <row r="3088" customFormat="false" ht="12.8" hidden="false" customHeight="false" outlineLevel="0" collapsed="false">
      <c r="A3088" s="0" t="s">
        <v>24072</v>
      </c>
      <c r="B3088" s="0" t="s">
        <v>24073</v>
      </c>
      <c r="C3088" s="0" t="s">
        <v>24074</v>
      </c>
      <c r="D3088" s="0" t="s">
        <v>24075</v>
      </c>
      <c r="E3088" s="0" t="s">
        <v>24076</v>
      </c>
      <c r="F3088" s="0" t="s">
        <v>24077</v>
      </c>
      <c r="G3088" s="2" t="s">
        <v>24078</v>
      </c>
      <c r="H3088" s="0" t="s">
        <v>21</v>
      </c>
      <c r="I3088" s="0" t="s">
        <v>21</v>
      </c>
      <c r="J3088" s="0" t="s">
        <v>24079</v>
      </c>
      <c r="K3088" s="0" t="s">
        <v>624</v>
      </c>
      <c r="L3088" s="0" t="s">
        <v>24080</v>
      </c>
      <c r="M3088" s="0" t="s">
        <v>24081</v>
      </c>
      <c r="N3088" s="0" t="s">
        <v>24082</v>
      </c>
      <c r="O3088" s="2" t="s">
        <v>24083</v>
      </c>
      <c r="P3088" s="2" t="s">
        <v>500</v>
      </c>
    </row>
    <row r="3089" customFormat="false" ht="12.8" hidden="false" customHeight="false" outlineLevel="0" collapsed="false">
      <c r="A3089" s="0" t="s">
        <v>24084</v>
      </c>
      <c r="B3089" s="0" t="s">
        <v>24085</v>
      </c>
      <c r="C3089" s="0" t="s">
        <v>24086</v>
      </c>
      <c r="D3089" s="0" t="s">
        <v>24087</v>
      </c>
      <c r="E3089" s="0" t="s">
        <v>24088</v>
      </c>
      <c r="F3089" s="0" t="s">
        <v>24089</v>
      </c>
      <c r="G3089" s="2" t="s">
        <v>1204</v>
      </c>
      <c r="H3089" s="0" t="n">
        <v>11</v>
      </c>
      <c r="I3089" s="0" t="n">
        <v>50</v>
      </c>
      <c r="J3089" s="0" t="s">
        <v>24090</v>
      </c>
      <c r="K3089" s="0" t="s">
        <v>73</v>
      </c>
      <c r="L3089" s="0" t="s">
        <v>24091</v>
      </c>
      <c r="M3089" s="0" t="s">
        <v>21</v>
      </c>
      <c r="N3089" s="0" t="s">
        <v>21</v>
      </c>
      <c r="O3089" s="2" t="s">
        <v>7744</v>
      </c>
      <c r="P3089" s="2" t="s">
        <v>34</v>
      </c>
    </row>
    <row r="3090" customFormat="false" ht="12.8" hidden="false" customHeight="false" outlineLevel="0" collapsed="false">
      <c r="A3090" s="0" t="s">
        <v>24092</v>
      </c>
      <c r="B3090" s="0" t="s">
        <v>24093</v>
      </c>
      <c r="C3090" s="0" t="s">
        <v>24094</v>
      </c>
      <c r="D3090" s="0" t="s">
        <v>24095</v>
      </c>
      <c r="E3090" s="0" t="s">
        <v>24096</v>
      </c>
      <c r="F3090" s="0" t="s">
        <v>24097</v>
      </c>
      <c r="G3090" s="2" t="s">
        <v>4179</v>
      </c>
      <c r="H3090" s="0" t="n">
        <v>11</v>
      </c>
      <c r="I3090" s="0" t="n">
        <v>50</v>
      </c>
      <c r="J3090" s="0" t="s">
        <v>24098</v>
      </c>
      <c r="K3090" s="0" t="s">
        <v>920</v>
      </c>
      <c r="L3090" s="0" t="s">
        <v>920</v>
      </c>
      <c r="M3090" s="0" t="s">
        <v>21</v>
      </c>
      <c r="N3090" s="0" t="s">
        <v>21</v>
      </c>
      <c r="O3090" s="2" t="s">
        <v>22577</v>
      </c>
      <c r="P3090" s="2" t="s">
        <v>34</v>
      </c>
    </row>
    <row r="3091" customFormat="false" ht="12.8" hidden="false" customHeight="false" outlineLevel="0" collapsed="false">
      <c r="A3091" s="0" t="s">
        <v>24099</v>
      </c>
      <c r="B3091" s="0" t="s">
        <v>24100</v>
      </c>
      <c r="C3091" s="0" t="s">
        <v>24101</v>
      </c>
      <c r="D3091" s="0" t="s">
        <v>24102</v>
      </c>
      <c r="E3091" s="0" t="s">
        <v>24103</v>
      </c>
      <c r="F3091" s="0" t="s">
        <v>24104</v>
      </c>
      <c r="G3091" s="2" t="s">
        <v>24105</v>
      </c>
      <c r="H3091" s="0" t="s">
        <v>21</v>
      </c>
      <c r="I3091" s="0" t="s">
        <v>21</v>
      </c>
      <c r="J3091" s="0" t="s">
        <v>24106</v>
      </c>
      <c r="K3091" s="0" t="s">
        <v>24</v>
      </c>
      <c r="L3091" s="0" t="s">
        <v>53</v>
      </c>
      <c r="M3091" s="0" t="s">
        <v>24107</v>
      </c>
      <c r="N3091" s="0" t="s">
        <v>24108</v>
      </c>
      <c r="O3091" s="2" t="s">
        <v>1171</v>
      </c>
      <c r="P3091" s="2" t="s">
        <v>45</v>
      </c>
    </row>
    <row r="3092" customFormat="false" ht="12.8" hidden="false" customHeight="false" outlineLevel="0" collapsed="false">
      <c r="A3092" s="0" t="s">
        <v>24109</v>
      </c>
      <c r="B3092" s="0" t="s">
        <v>24110</v>
      </c>
      <c r="C3092" s="0" t="s">
        <v>24111</v>
      </c>
      <c r="D3092" s="0" t="s">
        <v>24112</v>
      </c>
      <c r="E3092" s="0" t="s">
        <v>21</v>
      </c>
      <c r="F3092" s="0" t="s">
        <v>24113</v>
      </c>
      <c r="G3092" s="0" t="s">
        <v>21</v>
      </c>
      <c r="H3092" s="0" t="s">
        <v>21</v>
      </c>
      <c r="I3092" s="0" t="s">
        <v>21</v>
      </c>
      <c r="J3092" s="0" t="s">
        <v>24114</v>
      </c>
      <c r="K3092" s="0" t="s">
        <v>24</v>
      </c>
      <c r="L3092" s="0" t="s">
        <v>24115</v>
      </c>
      <c r="M3092" s="0" t="s">
        <v>21</v>
      </c>
      <c r="N3092" s="0" t="s">
        <v>21</v>
      </c>
      <c r="O3092" s="2" t="s">
        <v>24116</v>
      </c>
      <c r="P3092" s="2" t="s">
        <v>16104</v>
      </c>
    </row>
    <row r="3093" customFormat="false" ht="12.8" hidden="false" customHeight="false" outlineLevel="0" collapsed="false">
      <c r="A3093" s="0" t="s">
        <v>24117</v>
      </c>
      <c r="B3093" s="0" t="s">
        <v>24118</v>
      </c>
      <c r="C3093" s="0" t="s">
        <v>24119</v>
      </c>
      <c r="D3093" s="0" t="s">
        <v>24120</v>
      </c>
      <c r="E3093" s="0" t="s">
        <v>24121</v>
      </c>
      <c r="F3093" s="0" t="s">
        <v>24122</v>
      </c>
      <c r="G3093" s="2" t="s">
        <v>14870</v>
      </c>
      <c r="H3093" s="0" t="s">
        <v>21</v>
      </c>
      <c r="I3093" s="0" t="s">
        <v>21</v>
      </c>
      <c r="J3093" s="0" t="s">
        <v>24123</v>
      </c>
      <c r="K3093" s="0" t="s">
        <v>24</v>
      </c>
      <c r="L3093" s="0" t="s">
        <v>32</v>
      </c>
      <c r="M3093" s="0" t="s">
        <v>24124</v>
      </c>
      <c r="N3093" s="0" t="s">
        <v>24125</v>
      </c>
      <c r="O3093" s="2" t="s">
        <v>5968</v>
      </c>
      <c r="P3093" s="2" t="s">
        <v>512</v>
      </c>
    </row>
    <row r="3094" customFormat="false" ht="12.8" hidden="false" customHeight="false" outlineLevel="0" collapsed="false">
      <c r="A3094" s="0" t="s">
        <v>24126</v>
      </c>
      <c r="B3094" s="0" t="s">
        <v>24127</v>
      </c>
      <c r="C3094" s="0" t="s">
        <v>24128</v>
      </c>
      <c r="D3094" s="0" t="s">
        <v>21</v>
      </c>
      <c r="E3094" s="0" t="s">
        <v>21</v>
      </c>
      <c r="F3094" s="0" t="s">
        <v>21</v>
      </c>
      <c r="G3094" s="0" t="s">
        <v>21</v>
      </c>
      <c r="H3094" s="0" t="s">
        <v>21</v>
      </c>
      <c r="I3094" s="0" t="s">
        <v>21</v>
      </c>
      <c r="J3094" s="0" t="s">
        <v>21</v>
      </c>
      <c r="K3094" s="0" t="s">
        <v>24</v>
      </c>
      <c r="L3094" s="0" t="s">
        <v>3033</v>
      </c>
      <c r="M3094" s="0" t="s">
        <v>21</v>
      </c>
      <c r="N3094" s="0" t="s">
        <v>21</v>
      </c>
      <c r="O3094" s="2" t="s">
        <v>10054</v>
      </c>
      <c r="P3094" s="2" t="s">
        <v>24129</v>
      </c>
    </row>
    <row r="3095" customFormat="false" ht="12.8" hidden="false" customHeight="false" outlineLevel="0" collapsed="false">
      <c r="A3095" s="0" t="s">
        <v>24130</v>
      </c>
      <c r="B3095" s="0" t="s">
        <v>24131</v>
      </c>
      <c r="C3095" s="0" t="s">
        <v>24132</v>
      </c>
      <c r="D3095" s="0" t="s">
        <v>24133</v>
      </c>
      <c r="E3095" s="0" t="s">
        <v>24134</v>
      </c>
      <c r="F3095" s="0" t="s">
        <v>24135</v>
      </c>
      <c r="G3095" s="2" t="s">
        <v>497</v>
      </c>
      <c r="H3095" s="0" t="n">
        <v>1</v>
      </c>
      <c r="I3095" s="0" t="n">
        <v>10</v>
      </c>
      <c r="J3095" s="0" t="s">
        <v>24136</v>
      </c>
      <c r="K3095" s="0" t="s">
        <v>11355</v>
      </c>
      <c r="L3095" s="0" t="s">
        <v>24137</v>
      </c>
      <c r="M3095" s="0" t="s">
        <v>21</v>
      </c>
      <c r="N3095" s="0" t="s">
        <v>21</v>
      </c>
      <c r="O3095" s="2" t="s">
        <v>17549</v>
      </c>
      <c r="P3095" s="2" t="s">
        <v>45</v>
      </c>
    </row>
    <row r="3096" customFormat="false" ht="12.8" hidden="false" customHeight="false" outlineLevel="0" collapsed="false">
      <c r="A3096" s="0" t="s">
        <v>24138</v>
      </c>
      <c r="B3096" s="0" t="s">
        <v>24139</v>
      </c>
      <c r="C3096" s="0" t="s">
        <v>24140</v>
      </c>
      <c r="D3096" s="0" t="s">
        <v>24141</v>
      </c>
      <c r="E3096" s="0" t="s">
        <v>24142</v>
      </c>
      <c r="F3096" s="0" t="s">
        <v>24143</v>
      </c>
      <c r="G3096" s="2" t="s">
        <v>71</v>
      </c>
      <c r="H3096" s="0" t="s">
        <v>21</v>
      </c>
      <c r="I3096" s="0" t="s">
        <v>21</v>
      </c>
      <c r="J3096" s="0" t="s">
        <v>24144</v>
      </c>
      <c r="K3096" s="0" t="s">
        <v>550</v>
      </c>
      <c r="L3096" s="0" t="s">
        <v>720</v>
      </c>
      <c r="M3096" s="0" t="s">
        <v>21</v>
      </c>
      <c r="N3096" s="0" t="s">
        <v>21</v>
      </c>
      <c r="O3096" s="2" t="s">
        <v>24145</v>
      </c>
      <c r="P3096" s="2" t="s">
        <v>180</v>
      </c>
    </row>
    <row r="3097" customFormat="false" ht="12.8" hidden="false" customHeight="false" outlineLevel="0" collapsed="false">
      <c r="A3097" s="0" t="s">
        <v>24146</v>
      </c>
      <c r="B3097" s="0" t="s">
        <v>24147</v>
      </c>
      <c r="C3097" s="0" t="s">
        <v>24148</v>
      </c>
      <c r="D3097" s="0" t="s">
        <v>24149</v>
      </c>
      <c r="E3097" s="0" t="s">
        <v>21</v>
      </c>
      <c r="F3097" s="0" t="s">
        <v>24150</v>
      </c>
      <c r="G3097" s="2" t="s">
        <v>2988</v>
      </c>
      <c r="H3097" s="0" t="n">
        <v>1</v>
      </c>
      <c r="I3097" s="0" t="n">
        <v>10</v>
      </c>
      <c r="J3097" s="0" t="s">
        <v>24151</v>
      </c>
      <c r="K3097" s="0" t="s">
        <v>21</v>
      </c>
      <c r="L3097" s="0" t="s">
        <v>21</v>
      </c>
      <c r="M3097" s="0" t="s">
        <v>21</v>
      </c>
      <c r="N3097" s="0" t="s">
        <v>21</v>
      </c>
      <c r="O3097" s="2" t="s">
        <v>17763</v>
      </c>
      <c r="P3097" s="2" t="s">
        <v>27</v>
      </c>
    </row>
    <row r="3098" customFormat="false" ht="12.8" hidden="false" customHeight="false" outlineLevel="0" collapsed="false">
      <c r="A3098" s="0" t="s">
        <v>24152</v>
      </c>
      <c r="B3098" s="0" t="s">
        <v>24153</v>
      </c>
      <c r="C3098" s="0" t="s">
        <v>24154</v>
      </c>
      <c r="D3098" s="0" t="s">
        <v>24155</v>
      </c>
      <c r="E3098" s="0" t="s">
        <v>24156</v>
      </c>
      <c r="F3098" s="0" t="s">
        <v>24157</v>
      </c>
      <c r="G3098" s="0" t="s">
        <v>21</v>
      </c>
      <c r="H3098" s="0" t="s">
        <v>21</v>
      </c>
      <c r="I3098" s="0" t="s">
        <v>21</v>
      </c>
      <c r="J3098" s="0" t="s">
        <v>24158</v>
      </c>
      <c r="K3098" s="0" t="s">
        <v>24</v>
      </c>
      <c r="L3098" s="0" t="s">
        <v>2287</v>
      </c>
      <c r="M3098" s="0" t="s">
        <v>21</v>
      </c>
      <c r="N3098" s="0" t="s">
        <v>21</v>
      </c>
      <c r="O3098" s="2" t="s">
        <v>13460</v>
      </c>
      <c r="P3098" s="2" t="s">
        <v>1128</v>
      </c>
    </row>
    <row r="3099" customFormat="false" ht="12.8" hidden="false" customHeight="false" outlineLevel="0" collapsed="false">
      <c r="A3099" s="0" t="s">
        <v>24159</v>
      </c>
      <c r="B3099" s="0" t="s">
        <v>24160</v>
      </c>
      <c r="C3099" s="0" t="s">
        <v>24161</v>
      </c>
      <c r="D3099" s="0" t="s">
        <v>24162</v>
      </c>
      <c r="E3099" s="0" t="s">
        <v>24163</v>
      </c>
      <c r="F3099" s="0" t="s">
        <v>21</v>
      </c>
      <c r="G3099" s="2" t="s">
        <v>225</v>
      </c>
      <c r="H3099" s="0" t="n">
        <v>1</v>
      </c>
      <c r="I3099" s="0" t="n">
        <v>10</v>
      </c>
      <c r="J3099" s="0" t="s">
        <v>24164</v>
      </c>
      <c r="K3099" s="0" t="s">
        <v>21</v>
      </c>
      <c r="L3099" s="0" t="s">
        <v>21</v>
      </c>
      <c r="M3099" s="0" t="s">
        <v>21</v>
      </c>
      <c r="N3099" s="0" t="s">
        <v>21</v>
      </c>
      <c r="O3099" s="2" t="s">
        <v>4820</v>
      </c>
      <c r="P3099" s="2" t="s">
        <v>3664</v>
      </c>
    </row>
    <row r="3100" customFormat="false" ht="12.8" hidden="false" customHeight="false" outlineLevel="0" collapsed="false">
      <c r="A3100" s="0" t="s">
        <v>24165</v>
      </c>
      <c r="B3100" s="0" t="s">
        <v>24166</v>
      </c>
      <c r="C3100" s="0" t="s">
        <v>24167</v>
      </c>
      <c r="D3100" s="0" t="s">
        <v>24168</v>
      </c>
      <c r="E3100" s="0" t="s">
        <v>24169</v>
      </c>
      <c r="F3100" s="0" t="s">
        <v>21</v>
      </c>
      <c r="G3100" s="2" t="s">
        <v>24170</v>
      </c>
      <c r="H3100" s="0" t="n">
        <v>1</v>
      </c>
      <c r="I3100" s="0" t="n">
        <v>10</v>
      </c>
      <c r="J3100" s="0" t="s">
        <v>24171</v>
      </c>
      <c r="K3100" s="0" t="s">
        <v>24</v>
      </c>
      <c r="L3100" s="0" t="s">
        <v>6897</v>
      </c>
      <c r="M3100" s="0" t="s">
        <v>21</v>
      </c>
      <c r="N3100" s="0" t="s">
        <v>21</v>
      </c>
      <c r="O3100" s="2" t="s">
        <v>3322</v>
      </c>
      <c r="P3100" s="2" t="s">
        <v>76</v>
      </c>
    </row>
    <row r="3101" customFormat="false" ht="12.8" hidden="false" customHeight="false" outlineLevel="0" collapsed="false">
      <c r="A3101" s="0" t="s">
        <v>24172</v>
      </c>
      <c r="B3101" s="0" t="s">
        <v>24173</v>
      </c>
      <c r="C3101" s="0" t="s">
        <v>24174</v>
      </c>
      <c r="D3101" s="0" t="s">
        <v>24175</v>
      </c>
      <c r="E3101" s="0" t="s">
        <v>24176</v>
      </c>
      <c r="F3101" s="0" t="s">
        <v>24177</v>
      </c>
      <c r="G3101" s="2" t="s">
        <v>265</v>
      </c>
      <c r="H3101" s="0" t="n">
        <v>11</v>
      </c>
      <c r="I3101" s="0" t="n">
        <v>50</v>
      </c>
      <c r="J3101" s="0" t="s">
        <v>24178</v>
      </c>
      <c r="K3101" s="0" t="s">
        <v>351</v>
      </c>
      <c r="L3101" s="0" t="s">
        <v>24179</v>
      </c>
      <c r="M3101" s="0" t="s">
        <v>21</v>
      </c>
      <c r="N3101" s="0" t="s">
        <v>21</v>
      </c>
      <c r="O3101" s="2" t="s">
        <v>6857</v>
      </c>
      <c r="P3101" s="2" t="s">
        <v>512</v>
      </c>
    </row>
    <row r="3102" customFormat="false" ht="12.8" hidden="false" customHeight="false" outlineLevel="0" collapsed="false">
      <c r="A3102" s="0" t="s">
        <v>24180</v>
      </c>
      <c r="B3102" s="0" t="s">
        <v>24181</v>
      </c>
      <c r="C3102" s="0" t="s">
        <v>24182</v>
      </c>
      <c r="D3102" s="0" t="s">
        <v>24183</v>
      </c>
      <c r="E3102" s="0" t="s">
        <v>24184</v>
      </c>
      <c r="F3102" s="0" t="s">
        <v>24185</v>
      </c>
      <c r="G3102" s="2" t="s">
        <v>17763</v>
      </c>
      <c r="H3102" s="0" t="n">
        <v>1</v>
      </c>
      <c r="I3102" s="0" t="n">
        <v>10</v>
      </c>
      <c r="J3102" s="0" t="s">
        <v>24186</v>
      </c>
      <c r="K3102" s="0" t="s">
        <v>24</v>
      </c>
      <c r="L3102" s="0" t="s">
        <v>24187</v>
      </c>
      <c r="M3102" s="0" t="s">
        <v>21</v>
      </c>
      <c r="N3102" s="0" t="s">
        <v>21</v>
      </c>
      <c r="O3102" s="2" t="s">
        <v>12367</v>
      </c>
      <c r="P3102" s="2" t="s">
        <v>269</v>
      </c>
    </row>
    <row r="3103" customFormat="false" ht="12.8" hidden="false" customHeight="false" outlineLevel="0" collapsed="false">
      <c r="A3103" s="0" t="s">
        <v>24188</v>
      </c>
      <c r="B3103" s="0" t="s">
        <v>24189</v>
      </c>
      <c r="C3103" s="0" t="s">
        <v>24190</v>
      </c>
      <c r="D3103" s="0" t="s">
        <v>24191</v>
      </c>
      <c r="E3103" s="0" t="s">
        <v>24192</v>
      </c>
      <c r="F3103" s="0" t="s">
        <v>24193</v>
      </c>
      <c r="G3103" s="2" t="s">
        <v>1041</v>
      </c>
      <c r="H3103" s="0" t="s">
        <v>21</v>
      </c>
      <c r="I3103" s="0" t="s">
        <v>21</v>
      </c>
      <c r="J3103" s="0" t="s">
        <v>24194</v>
      </c>
      <c r="K3103" s="0" t="s">
        <v>24</v>
      </c>
      <c r="L3103" s="0" t="s">
        <v>4047</v>
      </c>
      <c r="M3103" s="0" t="s">
        <v>21</v>
      </c>
      <c r="N3103" s="0" t="s">
        <v>21</v>
      </c>
      <c r="O3103" s="2" t="s">
        <v>14696</v>
      </c>
      <c r="P3103" s="2" t="s">
        <v>45</v>
      </c>
    </row>
    <row r="3104" customFormat="false" ht="12.8" hidden="false" customHeight="false" outlineLevel="0" collapsed="false">
      <c r="A3104" s="0" t="s">
        <v>24195</v>
      </c>
      <c r="B3104" s="0" t="s">
        <v>24196</v>
      </c>
      <c r="C3104" s="0" t="s">
        <v>24197</v>
      </c>
      <c r="D3104" s="0" t="s">
        <v>24198</v>
      </c>
      <c r="E3104" s="0" t="s">
        <v>24199</v>
      </c>
      <c r="F3104" s="0" t="s">
        <v>24200</v>
      </c>
      <c r="G3104" s="2" t="s">
        <v>24201</v>
      </c>
      <c r="H3104" s="0" t="s">
        <v>21</v>
      </c>
      <c r="I3104" s="0" t="s">
        <v>21</v>
      </c>
      <c r="J3104" s="0" t="s">
        <v>24202</v>
      </c>
      <c r="K3104" s="0" t="s">
        <v>560</v>
      </c>
      <c r="L3104" s="0" t="s">
        <v>561</v>
      </c>
      <c r="M3104" s="0" t="s">
        <v>21</v>
      </c>
      <c r="N3104" s="0" t="s">
        <v>21</v>
      </c>
      <c r="O3104" s="2" t="s">
        <v>1753</v>
      </c>
      <c r="P3104" s="2" t="s">
        <v>269</v>
      </c>
    </row>
    <row r="3105" customFormat="false" ht="12.8" hidden="false" customHeight="false" outlineLevel="0" collapsed="false">
      <c r="A3105" s="0" t="s">
        <v>24203</v>
      </c>
      <c r="B3105" s="0" t="s">
        <v>24204</v>
      </c>
      <c r="C3105" s="0" t="s">
        <v>24205</v>
      </c>
      <c r="D3105" s="0" t="s">
        <v>24206</v>
      </c>
      <c r="E3105" s="0" t="s">
        <v>24207</v>
      </c>
      <c r="F3105" s="0" t="s">
        <v>24208</v>
      </c>
      <c r="G3105" s="2" t="s">
        <v>1041</v>
      </c>
      <c r="H3105" s="0" t="n">
        <v>11</v>
      </c>
      <c r="I3105" s="0" t="n">
        <v>50</v>
      </c>
      <c r="J3105" s="0" t="s">
        <v>24209</v>
      </c>
      <c r="K3105" s="0" t="s">
        <v>24</v>
      </c>
      <c r="L3105" s="0" t="s">
        <v>278</v>
      </c>
      <c r="M3105" s="0" t="s">
        <v>21</v>
      </c>
      <c r="N3105" s="0" t="s">
        <v>21</v>
      </c>
      <c r="O3105" s="2" t="s">
        <v>22413</v>
      </c>
      <c r="P3105" s="2" t="s">
        <v>45</v>
      </c>
    </row>
    <row r="3106" customFormat="false" ht="12.8" hidden="false" customHeight="false" outlineLevel="0" collapsed="false">
      <c r="A3106" s="0" t="s">
        <v>24210</v>
      </c>
      <c r="B3106" s="0" t="s">
        <v>24211</v>
      </c>
      <c r="C3106" s="0" t="s">
        <v>24212</v>
      </c>
      <c r="D3106" s="0" t="s">
        <v>24213</v>
      </c>
      <c r="E3106" s="0" t="s">
        <v>24214</v>
      </c>
      <c r="F3106" s="0" t="s">
        <v>24215</v>
      </c>
      <c r="G3106" s="0" t="s">
        <v>21</v>
      </c>
      <c r="H3106" s="0" t="s">
        <v>21</v>
      </c>
      <c r="I3106" s="0" t="s">
        <v>21</v>
      </c>
      <c r="J3106" s="0" t="s">
        <v>24216</v>
      </c>
      <c r="K3106" s="0" t="s">
        <v>73</v>
      </c>
      <c r="L3106" s="0" t="s">
        <v>23658</v>
      </c>
      <c r="M3106" s="0" t="s">
        <v>21</v>
      </c>
      <c r="N3106" s="0" t="s">
        <v>21</v>
      </c>
      <c r="O3106" s="2" t="s">
        <v>6316</v>
      </c>
      <c r="P3106" s="2" t="s">
        <v>219</v>
      </c>
    </row>
    <row r="3107" customFormat="false" ht="12.8" hidden="false" customHeight="false" outlineLevel="0" collapsed="false">
      <c r="A3107" s="0" t="s">
        <v>24217</v>
      </c>
      <c r="B3107" s="0" t="s">
        <v>24218</v>
      </c>
      <c r="C3107" s="0" t="s">
        <v>24219</v>
      </c>
      <c r="D3107" s="0" t="s">
        <v>24220</v>
      </c>
      <c r="E3107" s="0" t="s">
        <v>24221</v>
      </c>
      <c r="F3107" s="0" t="s">
        <v>24222</v>
      </c>
      <c r="G3107" s="2" t="s">
        <v>10054</v>
      </c>
      <c r="H3107" s="0" t="n">
        <v>1</v>
      </c>
      <c r="I3107" s="0" t="n">
        <v>10</v>
      </c>
      <c r="J3107" s="0" t="s">
        <v>24223</v>
      </c>
      <c r="K3107" s="0" t="s">
        <v>624</v>
      </c>
      <c r="L3107" s="0" t="s">
        <v>24224</v>
      </c>
      <c r="M3107" s="0" t="s">
        <v>21</v>
      </c>
      <c r="N3107" s="0" t="s">
        <v>21</v>
      </c>
      <c r="O3107" s="2" t="s">
        <v>11745</v>
      </c>
      <c r="P3107" s="2" t="s">
        <v>45</v>
      </c>
    </row>
    <row r="3108" customFormat="false" ht="12.8" hidden="false" customHeight="false" outlineLevel="0" collapsed="false">
      <c r="A3108" s="0" t="s">
        <v>24225</v>
      </c>
      <c r="B3108" s="0" t="s">
        <v>24226</v>
      </c>
      <c r="C3108" s="0" t="s">
        <v>24227</v>
      </c>
      <c r="D3108" s="0" t="s">
        <v>24228</v>
      </c>
      <c r="E3108" s="0" t="s">
        <v>21</v>
      </c>
      <c r="F3108" s="0" t="s">
        <v>24229</v>
      </c>
      <c r="G3108" s="2" t="s">
        <v>24230</v>
      </c>
      <c r="H3108" s="0" t="s">
        <v>21</v>
      </c>
      <c r="I3108" s="0" t="s">
        <v>21</v>
      </c>
      <c r="J3108" s="0" t="s">
        <v>24231</v>
      </c>
      <c r="K3108" s="0" t="s">
        <v>920</v>
      </c>
      <c r="L3108" s="0" t="s">
        <v>920</v>
      </c>
      <c r="M3108" s="0" t="s">
        <v>21</v>
      </c>
      <c r="N3108" s="0" t="s">
        <v>21</v>
      </c>
      <c r="O3108" s="2" t="s">
        <v>24232</v>
      </c>
      <c r="P3108" s="2" t="s">
        <v>1090</v>
      </c>
    </row>
    <row r="3109" customFormat="false" ht="12.8" hidden="false" customHeight="false" outlineLevel="0" collapsed="false">
      <c r="A3109" s="0" t="s">
        <v>24233</v>
      </c>
      <c r="B3109" s="0" t="s">
        <v>24234</v>
      </c>
      <c r="C3109" s="0" t="s">
        <v>24235</v>
      </c>
      <c r="D3109" s="0" t="s">
        <v>24236</v>
      </c>
      <c r="E3109" s="0" t="s">
        <v>24237</v>
      </c>
      <c r="F3109" s="0" t="s">
        <v>24238</v>
      </c>
      <c r="G3109" s="2" t="s">
        <v>1600</v>
      </c>
      <c r="H3109" s="0" t="n">
        <v>101</v>
      </c>
      <c r="I3109" s="0" t="n">
        <v>250</v>
      </c>
      <c r="J3109" s="0" t="s">
        <v>24239</v>
      </c>
      <c r="K3109" s="0" t="s">
        <v>24240</v>
      </c>
      <c r="L3109" s="0" t="s">
        <v>24241</v>
      </c>
      <c r="M3109" s="0" t="s">
        <v>21</v>
      </c>
      <c r="N3109" s="0" t="s">
        <v>21</v>
      </c>
      <c r="O3109" s="2" t="s">
        <v>22101</v>
      </c>
      <c r="P3109" s="2" t="s">
        <v>27</v>
      </c>
    </row>
    <row r="3110" customFormat="false" ht="12.8" hidden="false" customHeight="false" outlineLevel="0" collapsed="false">
      <c r="A3110" s="0" t="s">
        <v>24242</v>
      </c>
      <c r="B3110" s="0" t="s">
        <v>24243</v>
      </c>
      <c r="C3110" s="0" t="s">
        <v>24244</v>
      </c>
      <c r="D3110" s="0" t="s">
        <v>24245</v>
      </c>
      <c r="E3110" s="0" t="s">
        <v>24246</v>
      </c>
      <c r="F3110" s="0" t="s">
        <v>24247</v>
      </c>
      <c r="G3110" s="0" t="s">
        <v>21</v>
      </c>
      <c r="H3110" s="0" t="s">
        <v>21</v>
      </c>
      <c r="I3110" s="0" t="s">
        <v>21</v>
      </c>
      <c r="J3110" s="0" t="s">
        <v>24248</v>
      </c>
      <c r="K3110" s="0" t="s">
        <v>21</v>
      </c>
      <c r="L3110" s="0" t="s">
        <v>21</v>
      </c>
      <c r="M3110" s="0" t="s">
        <v>21</v>
      </c>
      <c r="N3110" s="0" t="s">
        <v>21</v>
      </c>
      <c r="O3110" s="2" t="s">
        <v>1080</v>
      </c>
      <c r="P3110" s="2" t="s">
        <v>6772</v>
      </c>
    </row>
    <row r="3111" customFormat="false" ht="12.8" hidden="false" customHeight="false" outlineLevel="0" collapsed="false">
      <c r="A3111" s="0" t="s">
        <v>24249</v>
      </c>
      <c r="B3111" s="0" t="s">
        <v>24250</v>
      </c>
      <c r="C3111" s="0" t="s">
        <v>24251</v>
      </c>
      <c r="D3111" s="0" t="s">
        <v>24252</v>
      </c>
      <c r="E3111" s="0" t="s">
        <v>24253</v>
      </c>
      <c r="F3111" s="0" t="s">
        <v>24254</v>
      </c>
      <c r="G3111" s="2" t="s">
        <v>1943</v>
      </c>
      <c r="H3111" s="0" t="n">
        <v>1</v>
      </c>
      <c r="I3111" s="0" t="n">
        <v>10</v>
      </c>
      <c r="J3111" s="0" t="s">
        <v>24255</v>
      </c>
      <c r="K3111" s="0" t="s">
        <v>188</v>
      </c>
      <c r="L3111" s="0" t="s">
        <v>189</v>
      </c>
      <c r="M3111" s="0" t="s">
        <v>24256</v>
      </c>
      <c r="N3111" s="0" t="s">
        <v>24257</v>
      </c>
      <c r="O3111" s="2" t="s">
        <v>24258</v>
      </c>
      <c r="P3111" s="2" t="s">
        <v>45</v>
      </c>
    </row>
    <row r="3112" customFormat="false" ht="12.8" hidden="false" customHeight="false" outlineLevel="0" collapsed="false">
      <c r="A3112" s="0" t="s">
        <v>24259</v>
      </c>
      <c r="B3112" s="0" t="s">
        <v>24260</v>
      </c>
      <c r="C3112" s="0" t="s">
        <v>24261</v>
      </c>
      <c r="D3112" s="0" t="s">
        <v>24262</v>
      </c>
      <c r="E3112" s="0" t="s">
        <v>24263</v>
      </c>
      <c r="F3112" s="0" t="s">
        <v>24264</v>
      </c>
      <c r="G3112" s="2" t="s">
        <v>8119</v>
      </c>
      <c r="H3112" s="0" t="n">
        <v>11</v>
      </c>
      <c r="I3112" s="0" t="n">
        <v>50</v>
      </c>
      <c r="J3112" s="0" t="s">
        <v>24265</v>
      </c>
      <c r="K3112" s="0" t="s">
        <v>24</v>
      </c>
      <c r="L3112" s="0" t="s">
        <v>787</v>
      </c>
      <c r="M3112" s="0" t="s">
        <v>21</v>
      </c>
      <c r="N3112" s="0" t="s">
        <v>21</v>
      </c>
      <c r="O3112" s="2" t="s">
        <v>24266</v>
      </c>
      <c r="P3112" s="2" t="s">
        <v>403</v>
      </c>
    </row>
    <row r="3113" customFormat="false" ht="12.8" hidden="false" customHeight="false" outlineLevel="0" collapsed="false">
      <c r="A3113" s="0" t="s">
        <v>24267</v>
      </c>
      <c r="B3113" s="0" t="s">
        <v>24268</v>
      </c>
      <c r="C3113" s="0" t="s">
        <v>24269</v>
      </c>
      <c r="D3113" s="0" t="s">
        <v>24270</v>
      </c>
      <c r="E3113" s="0" t="s">
        <v>24271</v>
      </c>
      <c r="F3113" s="0" t="s">
        <v>24272</v>
      </c>
      <c r="G3113" s="2" t="s">
        <v>71</v>
      </c>
      <c r="H3113" s="0" t="s">
        <v>21</v>
      </c>
      <c r="I3113" s="0" t="s">
        <v>21</v>
      </c>
      <c r="J3113" s="0" t="s">
        <v>24273</v>
      </c>
      <c r="K3113" s="0" t="s">
        <v>560</v>
      </c>
      <c r="L3113" s="0" t="s">
        <v>6318</v>
      </c>
      <c r="M3113" s="0" t="s">
        <v>21</v>
      </c>
      <c r="N3113" s="0" t="s">
        <v>21</v>
      </c>
      <c r="O3113" s="2" t="s">
        <v>5514</v>
      </c>
      <c r="P3113" s="2" t="s">
        <v>34</v>
      </c>
    </row>
    <row r="3114" customFormat="false" ht="12.8" hidden="false" customHeight="false" outlineLevel="0" collapsed="false">
      <c r="A3114" s="0" t="s">
        <v>24274</v>
      </c>
      <c r="B3114" s="0" t="s">
        <v>24275</v>
      </c>
      <c r="C3114" s="0" t="s">
        <v>24276</v>
      </c>
      <c r="D3114" s="0" t="s">
        <v>24277</v>
      </c>
      <c r="E3114" s="0" t="s">
        <v>24278</v>
      </c>
      <c r="F3114" s="0" t="s">
        <v>21</v>
      </c>
      <c r="G3114" s="2" t="s">
        <v>7594</v>
      </c>
      <c r="H3114" s="0" t="s">
        <v>21</v>
      </c>
      <c r="I3114" s="0" t="s">
        <v>21</v>
      </c>
      <c r="J3114" s="0" t="s">
        <v>24279</v>
      </c>
      <c r="K3114" s="0" t="s">
        <v>381</v>
      </c>
      <c r="L3114" s="0" t="s">
        <v>634</v>
      </c>
      <c r="M3114" s="0" t="s">
        <v>21</v>
      </c>
      <c r="N3114" s="0" t="s">
        <v>21</v>
      </c>
      <c r="O3114" s="2" t="s">
        <v>13387</v>
      </c>
      <c r="P3114" s="2" t="s">
        <v>237</v>
      </c>
    </row>
    <row r="3115" customFormat="false" ht="12.8" hidden="false" customHeight="false" outlineLevel="0" collapsed="false">
      <c r="A3115" s="0" t="s">
        <v>24280</v>
      </c>
      <c r="B3115" s="0" t="s">
        <v>24281</v>
      </c>
      <c r="C3115" s="0" t="s">
        <v>24282</v>
      </c>
      <c r="D3115" s="0" t="s">
        <v>24283</v>
      </c>
      <c r="E3115" s="0" t="s">
        <v>24284</v>
      </c>
      <c r="F3115" s="0" t="s">
        <v>24285</v>
      </c>
      <c r="G3115" s="2" t="s">
        <v>613</v>
      </c>
      <c r="H3115" s="0" t="n">
        <v>1</v>
      </c>
      <c r="I3115" s="0" t="n">
        <v>10</v>
      </c>
      <c r="J3115" s="0" t="s">
        <v>24286</v>
      </c>
      <c r="K3115" s="0" t="s">
        <v>24</v>
      </c>
      <c r="L3115" s="0" t="s">
        <v>24287</v>
      </c>
      <c r="M3115" s="0" t="s">
        <v>21</v>
      </c>
      <c r="N3115" s="0" t="s">
        <v>21</v>
      </c>
      <c r="O3115" s="2" t="s">
        <v>13317</v>
      </c>
      <c r="P3115" s="2" t="s">
        <v>34</v>
      </c>
    </row>
    <row r="3116" customFormat="false" ht="12.8" hidden="false" customHeight="false" outlineLevel="0" collapsed="false">
      <c r="A3116" s="0" t="s">
        <v>24288</v>
      </c>
      <c r="B3116" s="0" t="s">
        <v>24289</v>
      </c>
      <c r="C3116" s="0" t="s">
        <v>24290</v>
      </c>
      <c r="D3116" s="0" t="s">
        <v>24291</v>
      </c>
      <c r="E3116" s="0" t="s">
        <v>24292</v>
      </c>
      <c r="F3116" s="0" t="s">
        <v>24293</v>
      </c>
      <c r="G3116" s="0" t="s">
        <v>21</v>
      </c>
      <c r="H3116" s="0" t="s">
        <v>21</v>
      </c>
      <c r="I3116" s="0" t="s">
        <v>21</v>
      </c>
      <c r="J3116" s="0" t="s">
        <v>24294</v>
      </c>
      <c r="K3116" s="0" t="s">
        <v>24</v>
      </c>
      <c r="L3116" s="0" t="s">
        <v>288</v>
      </c>
      <c r="M3116" s="0" t="s">
        <v>21</v>
      </c>
      <c r="N3116" s="0" t="s">
        <v>21</v>
      </c>
      <c r="O3116" s="2" t="s">
        <v>8831</v>
      </c>
      <c r="P3116" s="2" t="s">
        <v>269</v>
      </c>
    </row>
    <row r="3117" customFormat="false" ht="12.8" hidden="false" customHeight="false" outlineLevel="0" collapsed="false">
      <c r="A3117" s="0" t="s">
        <v>24295</v>
      </c>
      <c r="B3117" s="0" t="s">
        <v>24296</v>
      </c>
      <c r="C3117" s="0" t="s">
        <v>24297</v>
      </c>
      <c r="D3117" s="0" t="s">
        <v>24298</v>
      </c>
      <c r="E3117" s="0" t="s">
        <v>24299</v>
      </c>
      <c r="F3117" s="0" t="s">
        <v>24300</v>
      </c>
      <c r="G3117" s="2" t="s">
        <v>8179</v>
      </c>
      <c r="H3117" s="0" t="n">
        <v>1</v>
      </c>
      <c r="I3117" s="0" t="n">
        <v>10</v>
      </c>
      <c r="J3117" s="0" t="s">
        <v>24301</v>
      </c>
      <c r="K3117" s="0" t="s">
        <v>73</v>
      </c>
      <c r="L3117" s="0" t="s">
        <v>105</v>
      </c>
      <c r="M3117" s="0" t="s">
        <v>24302</v>
      </c>
      <c r="N3117" s="0" t="s">
        <v>24303</v>
      </c>
      <c r="O3117" s="2" t="s">
        <v>894</v>
      </c>
      <c r="P3117" s="2" t="s">
        <v>76</v>
      </c>
    </row>
    <row r="3118" customFormat="false" ht="12.8" hidden="false" customHeight="false" outlineLevel="0" collapsed="false">
      <c r="A3118" s="0" t="s">
        <v>24304</v>
      </c>
      <c r="B3118" s="0" t="s">
        <v>24305</v>
      </c>
      <c r="C3118" s="0" t="s">
        <v>24306</v>
      </c>
      <c r="D3118" s="0" t="s">
        <v>24306</v>
      </c>
      <c r="E3118" s="0" t="s">
        <v>21</v>
      </c>
      <c r="F3118" s="0" t="s">
        <v>24307</v>
      </c>
      <c r="G3118" s="2" t="s">
        <v>276</v>
      </c>
      <c r="H3118" s="0" t="s">
        <v>21</v>
      </c>
      <c r="I3118" s="0" t="s">
        <v>21</v>
      </c>
      <c r="J3118" s="0" t="s">
        <v>21</v>
      </c>
      <c r="K3118" s="0" t="s">
        <v>21</v>
      </c>
      <c r="L3118" s="0" t="s">
        <v>21</v>
      </c>
      <c r="M3118" s="0" t="s">
        <v>21</v>
      </c>
      <c r="N3118" s="0" t="s">
        <v>21</v>
      </c>
      <c r="O3118" s="2" t="s">
        <v>22980</v>
      </c>
      <c r="P3118" s="2" t="s">
        <v>2500</v>
      </c>
    </row>
    <row r="3119" customFormat="false" ht="12.8" hidden="false" customHeight="false" outlineLevel="0" collapsed="false">
      <c r="A3119" s="0" t="s">
        <v>24308</v>
      </c>
      <c r="B3119" s="0" t="s">
        <v>24309</v>
      </c>
      <c r="C3119" s="0" t="s">
        <v>24310</v>
      </c>
      <c r="D3119" s="0" t="s">
        <v>24311</v>
      </c>
      <c r="E3119" s="0" t="s">
        <v>21</v>
      </c>
      <c r="F3119" s="0" t="s">
        <v>24312</v>
      </c>
      <c r="G3119" s="2" t="s">
        <v>24313</v>
      </c>
      <c r="H3119" s="0" t="s">
        <v>21</v>
      </c>
      <c r="I3119" s="0" t="s">
        <v>21</v>
      </c>
      <c r="J3119" s="0" t="s">
        <v>24314</v>
      </c>
      <c r="K3119" s="0" t="s">
        <v>256</v>
      </c>
      <c r="L3119" s="0" t="s">
        <v>6719</v>
      </c>
      <c r="M3119" s="0" t="s">
        <v>21</v>
      </c>
      <c r="N3119" s="0" t="s">
        <v>21</v>
      </c>
      <c r="O3119" s="2" t="s">
        <v>9561</v>
      </c>
      <c r="P3119" s="2" t="s">
        <v>978</v>
      </c>
    </row>
    <row r="3120" customFormat="false" ht="12.8" hidden="false" customHeight="false" outlineLevel="0" collapsed="false">
      <c r="A3120" s="0" t="s">
        <v>24315</v>
      </c>
      <c r="B3120" s="0" t="s">
        <v>24316</v>
      </c>
      <c r="C3120" s="0" t="s">
        <v>24317</v>
      </c>
      <c r="D3120" s="0" t="s">
        <v>24318</v>
      </c>
      <c r="E3120" s="0" t="s">
        <v>24319</v>
      </c>
      <c r="F3120" s="0" t="s">
        <v>24320</v>
      </c>
      <c r="G3120" s="2" t="s">
        <v>1264</v>
      </c>
      <c r="H3120" s="0" t="s">
        <v>21</v>
      </c>
      <c r="I3120" s="0" t="s">
        <v>21</v>
      </c>
      <c r="J3120" s="0" t="s">
        <v>24321</v>
      </c>
      <c r="K3120" s="0" t="s">
        <v>24</v>
      </c>
      <c r="L3120" s="0" t="s">
        <v>4292</v>
      </c>
      <c r="M3120" s="0" t="s">
        <v>21</v>
      </c>
      <c r="N3120" s="0" t="s">
        <v>21</v>
      </c>
      <c r="O3120" s="2" t="s">
        <v>1602</v>
      </c>
      <c r="P3120" s="2" t="s">
        <v>1470</v>
      </c>
    </row>
    <row r="3121" customFormat="false" ht="12.8" hidden="false" customHeight="false" outlineLevel="0" collapsed="false">
      <c r="A3121" s="0" t="s">
        <v>24322</v>
      </c>
      <c r="B3121" s="0" t="s">
        <v>24323</v>
      </c>
      <c r="C3121" s="0" t="s">
        <v>24324</v>
      </c>
      <c r="D3121" s="0" t="s">
        <v>24325</v>
      </c>
      <c r="E3121" s="0" t="s">
        <v>24326</v>
      </c>
      <c r="F3121" s="0" t="s">
        <v>24327</v>
      </c>
      <c r="G3121" s="2" t="s">
        <v>613</v>
      </c>
      <c r="H3121" s="0" t="n">
        <v>1</v>
      </c>
      <c r="I3121" s="0" t="n">
        <v>10</v>
      </c>
      <c r="J3121" s="0" t="s">
        <v>24328</v>
      </c>
      <c r="K3121" s="0" t="s">
        <v>24</v>
      </c>
      <c r="L3121" s="0" t="s">
        <v>63</v>
      </c>
      <c r="M3121" s="0" t="s">
        <v>21</v>
      </c>
      <c r="N3121" s="0" t="s">
        <v>21</v>
      </c>
      <c r="O3121" s="2" t="s">
        <v>227</v>
      </c>
      <c r="P3121" s="2" t="s">
        <v>219</v>
      </c>
    </row>
    <row r="3122" customFormat="false" ht="12.8" hidden="false" customHeight="false" outlineLevel="0" collapsed="false">
      <c r="A3122" s="0" t="s">
        <v>24329</v>
      </c>
      <c r="B3122" s="0" t="s">
        <v>24330</v>
      </c>
      <c r="C3122" s="0" t="s">
        <v>24331</v>
      </c>
      <c r="D3122" s="0" t="s">
        <v>24332</v>
      </c>
      <c r="E3122" s="0" t="s">
        <v>24333</v>
      </c>
      <c r="F3122" s="0" t="s">
        <v>24334</v>
      </c>
      <c r="G3122" s="2" t="s">
        <v>2988</v>
      </c>
      <c r="H3122" s="0" t="s">
        <v>21</v>
      </c>
      <c r="I3122" s="0" t="s">
        <v>21</v>
      </c>
      <c r="J3122" s="0" t="s">
        <v>24335</v>
      </c>
      <c r="K3122" s="0" t="s">
        <v>24</v>
      </c>
      <c r="L3122" s="0" t="s">
        <v>3538</v>
      </c>
      <c r="M3122" s="0" t="s">
        <v>24336</v>
      </c>
      <c r="N3122" s="0" t="s">
        <v>24337</v>
      </c>
      <c r="O3122" s="2" t="s">
        <v>7031</v>
      </c>
      <c r="P3122" s="2" t="s">
        <v>45</v>
      </c>
    </row>
    <row r="3123" customFormat="false" ht="12.8" hidden="false" customHeight="false" outlineLevel="0" collapsed="false">
      <c r="A3123" s="0" t="s">
        <v>24338</v>
      </c>
      <c r="B3123" s="0" t="s">
        <v>24339</v>
      </c>
      <c r="C3123" s="0" t="s">
        <v>24340</v>
      </c>
      <c r="D3123" s="0" t="s">
        <v>24341</v>
      </c>
      <c r="E3123" s="0" t="s">
        <v>24342</v>
      </c>
      <c r="F3123" s="0" t="s">
        <v>24343</v>
      </c>
      <c r="G3123" s="2" t="s">
        <v>24344</v>
      </c>
      <c r="H3123" s="0" t="n">
        <v>1</v>
      </c>
      <c r="I3123" s="0" t="n">
        <v>10</v>
      </c>
      <c r="J3123" s="0" t="s">
        <v>24345</v>
      </c>
      <c r="K3123" s="0" t="s">
        <v>73</v>
      </c>
      <c r="L3123" s="0" t="s">
        <v>105</v>
      </c>
      <c r="M3123" s="0" t="s">
        <v>21</v>
      </c>
      <c r="N3123" s="0" t="s">
        <v>21</v>
      </c>
      <c r="O3123" s="2" t="s">
        <v>24346</v>
      </c>
      <c r="P3123" s="2" t="s">
        <v>45</v>
      </c>
    </row>
    <row r="3124" customFormat="false" ht="12.8" hidden="false" customHeight="false" outlineLevel="0" collapsed="false">
      <c r="A3124" s="0" t="s">
        <v>24347</v>
      </c>
      <c r="B3124" s="0" t="s">
        <v>24348</v>
      </c>
      <c r="C3124" s="0" t="s">
        <v>24349</v>
      </c>
      <c r="D3124" s="0" t="s">
        <v>24350</v>
      </c>
      <c r="E3124" s="0" t="s">
        <v>24351</v>
      </c>
      <c r="F3124" s="0" t="s">
        <v>24352</v>
      </c>
      <c r="G3124" s="2" t="s">
        <v>507</v>
      </c>
      <c r="H3124" s="0" t="n">
        <v>1</v>
      </c>
      <c r="I3124" s="0" t="n">
        <v>10</v>
      </c>
      <c r="J3124" s="0" t="s">
        <v>24353</v>
      </c>
      <c r="K3124" s="0" t="s">
        <v>24</v>
      </c>
      <c r="L3124" s="0" t="s">
        <v>24354</v>
      </c>
      <c r="M3124" s="0" t="s">
        <v>21</v>
      </c>
      <c r="N3124" s="0" t="s">
        <v>21</v>
      </c>
      <c r="O3124" s="2" t="s">
        <v>10769</v>
      </c>
      <c r="P3124" s="2" t="s">
        <v>24355</v>
      </c>
    </row>
    <row r="3125" customFormat="false" ht="12.8" hidden="false" customHeight="false" outlineLevel="0" collapsed="false">
      <c r="A3125" s="0" t="s">
        <v>24356</v>
      </c>
      <c r="B3125" s="0" t="s">
        <v>24357</v>
      </c>
      <c r="C3125" s="0" t="s">
        <v>24358</v>
      </c>
      <c r="D3125" s="0" t="s">
        <v>24359</v>
      </c>
      <c r="E3125" s="0" t="s">
        <v>24360</v>
      </c>
      <c r="F3125" s="0" t="s">
        <v>24361</v>
      </c>
      <c r="G3125" s="2" t="s">
        <v>2472</v>
      </c>
      <c r="H3125" s="0" t="s">
        <v>21</v>
      </c>
      <c r="I3125" s="0" t="s">
        <v>21</v>
      </c>
      <c r="J3125" s="0" t="s">
        <v>24362</v>
      </c>
      <c r="K3125" s="0" t="s">
        <v>4333</v>
      </c>
      <c r="L3125" s="0" t="s">
        <v>4334</v>
      </c>
      <c r="M3125" s="0" t="s">
        <v>21</v>
      </c>
      <c r="N3125" s="0" t="s">
        <v>21</v>
      </c>
      <c r="O3125" s="2" t="s">
        <v>24363</v>
      </c>
      <c r="P3125" s="2" t="s">
        <v>1081</v>
      </c>
    </row>
    <row r="3126" customFormat="false" ht="12.8" hidden="false" customHeight="false" outlineLevel="0" collapsed="false">
      <c r="A3126" s="0" t="s">
        <v>24364</v>
      </c>
      <c r="B3126" s="0" t="s">
        <v>24365</v>
      </c>
      <c r="C3126" s="0" t="s">
        <v>24366</v>
      </c>
      <c r="D3126" s="0" t="s">
        <v>24367</v>
      </c>
      <c r="E3126" s="0" t="s">
        <v>24368</v>
      </c>
      <c r="F3126" s="0" t="s">
        <v>21</v>
      </c>
      <c r="G3126" s="2" t="s">
        <v>130</v>
      </c>
      <c r="H3126" s="0" t="n">
        <v>51</v>
      </c>
      <c r="I3126" s="0" t="n">
        <v>100</v>
      </c>
      <c r="J3126" s="0" t="s">
        <v>24369</v>
      </c>
      <c r="K3126" s="0" t="s">
        <v>73</v>
      </c>
      <c r="L3126" s="0" t="s">
        <v>24370</v>
      </c>
      <c r="M3126" s="0" t="s">
        <v>21</v>
      </c>
      <c r="N3126" s="0" t="s">
        <v>21</v>
      </c>
      <c r="O3126" s="2" t="s">
        <v>1576</v>
      </c>
      <c r="P3126" s="2" t="s">
        <v>45</v>
      </c>
    </row>
    <row r="3127" customFormat="false" ht="12.8" hidden="false" customHeight="false" outlineLevel="0" collapsed="false">
      <c r="A3127" s="0" t="s">
        <v>24371</v>
      </c>
      <c r="B3127" s="0" t="s">
        <v>24372</v>
      </c>
      <c r="C3127" s="0" t="s">
        <v>24373</v>
      </c>
      <c r="D3127" s="0" t="s">
        <v>24374</v>
      </c>
      <c r="E3127" s="0" t="s">
        <v>24375</v>
      </c>
      <c r="F3127" s="0" t="s">
        <v>24376</v>
      </c>
      <c r="G3127" s="2" t="s">
        <v>8107</v>
      </c>
      <c r="H3127" s="0" t="s">
        <v>21</v>
      </c>
      <c r="I3127" s="0" t="s">
        <v>21</v>
      </c>
      <c r="J3127" s="0" t="s">
        <v>24377</v>
      </c>
      <c r="K3127" s="0" t="s">
        <v>1389</v>
      </c>
      <c r="L3127" s="0" t="s">
        <v>21</v>
      </c>
      <c r="M3127" s="0" t="s">
        <v>21</v>
      </c>
      <c r="N3127" s="0" t="s">
        <v>21</v>
      </c>
      <c r="O3127" s="2" t="s">
        <v>12791</v>
      </c>
      <c r="P3127" s="2" t="s">
        <v>219</v>
      </c>
    </row>
    <row r="3128" customFormat="false" ht="12.8" hidden="false" customHeight="false" outlineLevel="0" collapsed="false">
      <c r="A3128" s="0" t="s">
        <v>24378</v>
      </c>
      <c r="B3128" s="0" t="s">
        <v>24379</v>
      </c>
      <c r="C3128" s="0" t="s">
        <v>24380</v>
      </c>
      <c r="D3128" s="0" t="s">
        <v>24381</v>
      </c>
      <c r="E3128" s="0" t="s">
        <v>24382</v>
      </c>
      <c r="F3128" s="0" t="s">
        <v>24383</v>
      </c>
      <c r="G3128" s="2" t="s">
        <v>996</v>
      </c>
      <c r="H3128" s="0" t="s">
        <v>21</v>
      </c>
      <c r="I3128" s="0" t="s">
        <v>21</v>
      </c>
      <c r="J3128" s="0" t="s">
        <v>24384</v>
      </c>
      <c r="K3128" s="0" t="s">
        <v>21</v>
      </c>
      <c r="L3128" s="0" t="s">
        <v>21</v>
      </c>
      <c r="M3128" s="0" t="s">
        <v>21</v>
      </c>
      <c r="N3128" s="0" t="s">
        <v>21</v>
      </c>
      <c r="O3128" s="2" t="s">
        <v>3425</v>
      </c>
      <c r="P3128" s="2" t="s">
        <v>1081</v>
      </c>
    </row>
    <row r="3129" customFormat="false" ht="12.8" hidden="false" customHeight="false" outlineLevel="0" collapsed="false">
      <c r="A3129" s="0" t="s">
        <v>24385</v>
      </c>
      <c r="B3129" s="0" t="s">
        <v>24386</v>
      </c>
      <c r="C3129" s="0" t="s">
        <v>24387</v>
      </c>
      <c r="D3129" s="0" t="s">
        <v>24388</v>
      </c>
      <c r="E3129" s="0" t="s">
        <v>24389</v>
      </c>
      <c r="F3129" s="0" t="s">
        <v>24390</v>
      </c>
      <c r="G3129" s="2" t="s">
        <v>130</v>
      </c>
      <c r="H3129" s="0" t="n">
        <v>11</v>
      </c>
      <c r="I3129" s="0" t="n">
        <v>50</v>
      </c>
      <c r="J3129" s="0" t="s">
        <v>24391</v>
      </c>
      <c r="K3129" s="0" t="s">
        <v>24</v>
      </c>
      <c r="L3129" s="0" t="s">
        <v>8618</v>
      </c>
      <c r="M3129" s="0" t="s">
        <v>21</v>
      </c>
      <c r="N3129" s="0" t="s">
        <v>21</v>
      </c>
      <c r="O3129" s="2" t="s">
        <v>24392</v>
      </c>
      <c r="P3129" s="2" t="s">
        <v>45</v>
      </c>
    </row>
    <row r="3130" customFormat="false" ht="12.8" hidden="false" customHeight="false" outlineLevel="0" collapsed="false">
      <c r="A3130" s="0" t="s">
        <v>24393</v>
      </c>
      <c r="B3130" s="0" t="s">
        <v>24394</v>
      </c>
      <c r="C3130" s="0" t="s">
        <v>24394</v>
      </c>
      <c r="D3130" s="0" t="s">
        <v>24395</v>
      </c>
      <c r="E3130" s="0" t="s">
        <v>24396</v>
      </c>
      <c r="F3130" s="0" t="s">
        <v>24397</v>
      </c>
      <c r="G3130" s="0" t="s">
        <v>24398</v>
      </c>
      <c r="H3130" s="0" t="s">
        <v>24399</v>
      </c>
      <c r="I3130" s="0" t="s">
        <v>24400</v>
      </c>
      <c r="J3130" s="0" t="s">
        <v>24401</v>
      </c>
      <c r="K3130" s="2" t="s">
        <v>24402</v>
      </c>
      <c r="L3130" s="0" t="n">
        <v>1</v>
      </c>
      <c r="M3130" s="0" t="n">
        <v>10</v>
      </c>
      <c r="N3130" s="0" t="s">
        <v>24403</v>
      </c>
      <c r="O3130" s="0" t="s">
        <v>560</v>
      </c>
      <c r="P3130" s="0" t="s">
        <v>1293</v>
      </c>
      <c r="Q3130" s="0" t="s">
        <v>21</v>
      </c>
      <c r="R3130" s="0" t="s">
        <v>21</v>
      </c>
      <c r="S3130" s="2" t="s">
        <v>24404</v>
      </c>
      <c r="T3130" s="2" t="s">
        <v>45</v>
      </c>
    </row>
    <row r="3131" customFormat="false" ht="12.8" hidden="false" customHeight="false" outlineLevel="0" collapsed="false">
      <c r="A3131" s="0" t="s">
        <v>24405</v>
      </c>
      <c r="B3131" s="0" t="s">
        <v>24406</v>
      </c>
      <c r="C3131" s="0" t="s">
        <v>24407</v>
      </c>
      <c r="D3131" s="0" t="s">
        <v>24408</v>
      </c>
      <c r="E3131" s="0" t="s">
        <v>24409</v>
      </c>
      <c r="F3131" s="0" t="s">
        <v>24410</v>
      </c>
      <c r="G3131" s="2" t="s">
        <v>5400</v>
      </c>
      <c r="H3131" s="0" t="n">
        <v>1</v>
      </c>
      <c r="I3131" s="0" t="n">
        <v>10</v>
      </c>
      <c r="J3131" s="0" t="s">
        <v>24411</v>
      </c>
      <c r="K3131" s="0" t="s">
        <v>920</v>
      </c>
      <c r="L3131" s="0" t="s">
        <v>920</v>
      </c>
      <c r="M3131" s="0" t="s">
        <v>21</v>
      </c>
      <c r="N3131" s="0" t="s">
        <v>21</v>
      </c>
      <c r="O3131" s="2" t="s">
        <v>9561</v>
      </c>
      <c r="P3131" s="2" t="s">
        <v>45</v>
      </c>
    </row>
    <row r="3132" customFormat="false" ht="12.8" hidden="false" customHeight="false" outlineLevel="0" collapsed="false">
      <c r="A3132" s="0" t="s">
        <v>24412</v>
      </c>
      <c r="B3132" s="0" t="s">
        <v>24413</v>
      </c>
      <c r="C3132" s="0" t="s">
        <v>24414</v>
      </c>
      <c r="D3132" s="0" t="s">
        <v>24415</v>
      </c>
      <c r="E3132" s="0" t="s">
        <v>24416</v>
      </c>
      <c r="F3132" s="0" t="s">
        <v>24417</v>
      </c>
      <c r="G3132" s="2" t="s">
        <v>613</v>
      </c>
      <c r="H3132" s="0" t="s">
        <v>21</v>
      </c>
      <c r="I3132" s="0" t="s">
        <v>21</v>
      </c>
      <c r="J3132" s="0" t="s">
        <v>24418</v>
      </c>
      <c r="K3132" s="0" t="s">
        <v>883</v>
      </c>
      <c r="L3132" s="0" t="s">
        <v>1916</v>
      </c>
      <c r="M3132" s="0" t="s">
        <v>21</v>
      </c>
      <c r="N3132" s="0" t="s">
        <v>21</v>
      </c>
      <c r="O3132" s="2" t="s">
        <v>6287</v>
      </c>
      <c r="P3132" s="2" t="s">
        <v>45</v>
      </c>
    </row>
    <row r="3133" customFormat="false" ht="12.8" hidden="false" customHeight="false" outlineLevel="0" collapsed="false">
      <c r="A3133" s="0" t="s">
        <v>24419</v>
      </c>
      <c r="B3133" s="0" t="s">
        <v>24420</v>
      </c>
      <c r="C3133" s="0" t="s">
        <v>24421</v>
      </c>
      <c r="D3133" s="0" t="s">
        <v>24422</v>
      </c>
      <c r="E3133" s="0" t="s">
        <v>24423</v>
      </c>
      <c r="F3133" s="0" t="s">
        <v>24424</v>
      </c>
      <c r="G3133" s="2" t="s">
        <v>24425</v>
      </c>
      <c r="H3133" s="0" t="n">
        <v>501</v>
      </c>
      <c r="I3133" s="0" t="n">
        <v>1000</v>
      </c>
      <c r="J3133" s="0" t="s">
        <v>24426</v>
      </c>
      <c r="K3133" s="0" t="s">
        <v>24</v>
      </c>
      <c r="L3133" s="0" t="s">
        <v>752</v>
      </c>
      <c r="M3133" s="0" t="s">
        <v>24427</v>
      </c>
      <c r="N3133" s="0" t="s">
        <v>24428</v>
      </c>
      <c r="O3133" s="2" t="s">
        <v>22386</v>
      </c>
      <c r="P3133" s="2" t="s">
        <v>292</v>
      </c>
    </row>
    <row r="3134" customFormat="false" ht="12.8" hidden="false" customHeight="false" outlineLevel="0" collapsed="false">
      <c r="A3134" s="0" t="s">
        <v>24429</v>
      </c>
      <c r="B3134" s="0" t="s">
        <v>24430</v>
      </c>
      <c r="C3134" s="0" t="s">
        <v>24431</v>
      </c>
      <c r="D3134" s="0" t="s">
        <v>24432</v>
      </c>
      <c r="E3134" s="0" t="s">
        <v>24433</v>
      </c>
      <c r="F3134" s="0" t="s">
        <v>24434</v>
      </c>
      <c r="G3134" s="2" t="s">
        <v>130</v>
      </c>
      <c r="H3134" s="0" t="s">
        <v>21</v>
      </c>
      <c r="I3134" s="0" t="s">
        <v>21</v>
      </c>
      <c r="J3134" s="0" t="s">
        <v>24435</v>
      </c>
      <c r="K3134" s="0" t="s">
        <v>2313</v>
      </c>
      <c r="L3134" s="0" t="s">
        <v>24436</v>
      </c>
      <c r="M3134" s="0" t="s">
        <v>24437</v>
      </c>
      <c r="N3134" s="0" t="s">
        <v>24438</v>
      </c>
      <c r="O3134" s="2" t="s">
        <v>9188</v>
      </c>
      <c r="P3134" s="2" t="s">
        <v>219</v>
      </c>
    </row>
    <row r="3135" customFormat="false" ht="12.8" hidden="false" customHeight="false" outlineLevel="0" collapsed="false">
      <c r="A3135" s="0" t="s">
        <v>24439</v>
      </c>
      <c r="B3135" s="0" t="s">
        <v>24440</v>
      </c>
      <c r="C3135" s="0" t="s">
        <v>24441</v>
      </c>
      <c r="D3135" s="0" t="s">
        <v>24442</v>
      </c>
      <c r="E3135" s="0" t="s">
        <v>24443</v>
      </c>
      <c r="F3135" s="0" t="s">
        <v>24444</v>
      </c>
      <c r="G3135" s="2" t="s">
        <v>2997</v>
      </c>
      <c r="H3135" s="0" t="s">
        <v>21</v>
      </c>
      <c r="I3135" s="0" t="s">
        <v>21</v>
      </c>
      <c r="J3135" s="0" t="s">
        <v>24445</v>
      </c>
      <c r="K3135" s="0" t="s">
        <v>24</v>
      </c>
      <c r="L3135" s="0" t="s">
        <v>24446</v>
      </c>
      <c r="M3135" s="0" t="s">
        <v>21</v>
      </c>
      <c r="N3135" s="0" t="s">
        <v>21</v>
      </c>
      <c r="O3135" s="2" t="s">
        <v>2260</v>
      </c>
      <c r="P3135" s="2" t="s">
        <v>45</v>
      </c>
    </row>
    <row r="3136" customFormat="false" ht="12.8" hidden="false" customHeight="false" outlineLevel="0" collapsed="false">
      <c r="A3136" s="0" t="s">
        <v>24447</v>
      </c>
      <c r="B3136" s="0" t="s">
        <v>24448</v>
      </c>
      <c r="C3136" s="0" t="s">
        <v>24449</v>
      </c>
      <c r="D3136" s="0" t="s">
        <v>24450</v>
      </c>
      <c r="E3136" s="0" t="s">
        <v>24451</v>
      </c>
      <c r="F3136" s="0" t="s">
        <v>24452</v>
      </c>
      <c r="G3136" s="2" t="s">
        <v>16788</v>
      </c>
      <c r="H3136" s="0" t="n">
        <v>11</v>
      </c>
      <c r="I3136" s="0" t="n">
        <v>50</v>
      </c>
      <c r="J3136" s="0" t="s">
        <v>24453</v>
      </c>
      <c r="K3136" s="0" t="s">
        <v>24</v>
      </c>
      <c r="L3136" s="0" t="s">
        <v>752</v>
      </c>
      <c r="M3136" s="0" t="s">
        <v>21</v>
      </c>
      <c r="N3136" s="0" t="s">
        <v>21</v>
      </c>
      <c r="O3136" s="2" t="s">
        <v>12930</v>
      </c>
      <c r="P3136" s="2" t="s">
        <v>45</v>
      </c>
    </row>
    <row r="3137" customFormat="false" ht="12.8" hidden="false" customHeight="false" outlineLevel="0" collapsed="false">
      <c r="A3137" s="0" t="s">
        <v>24454</v>
      </c>
      <c r="B3137" s="0" t="s">
        <v>24455</v>
      </c>
      <c r="C3137" s="0" t="s">
        <v>24456</v>
      </c>
      <c r="D3137" s="0" t="s">
        <v>24457</v>
      </c>
      <c r="E3137" s="0" t="s">
        <v>24458</v>
      </c>
      <c r="F3137" s="0" t="s">
        <v>24459</v>
      </c>
      <c r="G3137" s="2" t="s">
        <v>9769</v>
      </c>
      <c r="H3137" s="0" t="n">
        <v>51</v>
      </c>
      <c r="I3137" s="0" t="n">
        <v>100</v>
      </c>
      <c r="J3137" s="0" t="s">
        <v>24460</v>
      </c>
      <c r="K3137" s="0" t="s">
        <v>24</v>
      </c>
      <c r="L3137" s="0" t="s">
        <v>371</v>
      </c>
      <c r="M3137" s="0" t="s">
        <v>24461</v>
      </c>
      <c r="N3137" s="0" t="s">
        <v>24462</v>
      </c>
      <c r="O3137" s="2" t="s">
        <v>24463</v>
      </c>
      <c r="P3137" s="2" t="s">
        <v>45</v>
      </c>
    </row>
    <row r="3138" customFormat="false" ht="12.8" hidden="false" customHeight="false" outlineLevel="0" collapsed="false">
      <c r="A3138" s="0" t="s">
        <v>24464</v>
      </c>
      <c r="B3138" s="0" t="s">
        <v>24465</v>
      </c>
      <c r="C3138" s="0" t="s">
        <v>24466</v>
      </c>
      <c r="D3138" s="0" t="s">
        <v>24467</v>
      </c>
      <c r="E3138" s="0" t="s">
        <v>24468</v>
      </c>
      <c r="F3138" s="0" t="s">
        <v>24469</v>
      </c>
      <c r="G3138" s="0" t="s">
        <v>21</v>
      </c>
      <c r="H3138" s="0" t="n">
        <v>1</v>
      </c>
      <c r="I3138" s="0" t="n">
        <v>10</v>
      </c>
      <c r="J3138" s="0" t="s">
        <v>24470</v>
      </c>
      <c r="K3138" s="0" t="s">
        <v>24</v>
      </c>
      <c r="L3138" s="0" t="s">
        <v>32</v>
      </c>
      <c r="M3138" s="0" t="s">
        <v>21</v>
      </c>
      <c r="N3138" s="0" t="s">
        <v>21</v>
      </c>
      <c r="O3138" s="2" t="s">
        <v>218</v>
      </c>
      <c r="P3138" s="2" t="s">
        <v>886</v>
      </c>
    </row>
    <row r="3139" customFormat="false" ht="12.8" hidden="false" customHeight="false" outlineLevel="0" collapsed="false">
      <c r="A3139" s="0" t="s">
        <v>24471</v>
      </c>
      <c r="B3139" s="0" t="s">
        <v>24472</v>
      </c>
      <c r="C3139" s="0" t="s">
        <v>24473</v>
      </c>
      <c r="D3139" s="0" t="s">
        <v>24474</v>
      </c>
      <c r="E3139" s="0" t="s">
        <v>24475</v>
      </c>
      <c r="F3139" s="0" t="s">
        <v>24476</v>
      </c>
      <c r="G3139" s="2" t="s">
        <v>2750</v>
      </c>
      <c r="H3139" s="0" t="n">
        <v>1</v>
      </c>
      <c r="I3139" s="0" t="n">
        <v>10</v>
      </c>
      <c r="J3139" s="0" t="s">
        <v>24477</v>
      </c>
      <c r="K3139" s="0" t="s">
        <v>24</v>
      </c>
      <c r="L3139" s="0" t="s">
        <v>752</v>
      </c>
      <c r="M3139" s="0" t="s">
        <v>21</v>
      </c>
      <c r="N3139" s="0" t="s">
        <v>21</v>
      </c>
      <c r="O3139" s="2" t="s">
        <v>4721</v>
      </c>
      <c r="P3139" s="2" t="s">
        <v>45</v>
      </c>
    </row>
    <row r="3140" customFormat="false" ht="12.8" hidden="false" customHeight="false" outlineLevel="0" collapsed="false">
      <c r="A3140" s="0" t="s">
        <v>24478</v>
      </c>
      <c r="B3140" s="0" t="s">
        <v>24479</v>
      </c>
      <c r="C3140" s="0" t="s">
        <v>24480</v>
      </c>
      <c r="D3140" s="0" t="s">
        <v>24481</v>
      </c>
      <c r="E3140" s="0" t="s">
        <v>24482</v>
      </c>
      <c r="F3140" s="0" t="s">
        <v>24483</v>
      </c>
      <c r="G3140" s="2" t="s">
        <v>2530</v>
      </c>
      <c r="H3140" s="0" t="s">
        <v>21</v>
      </c>
      <c r="I3140" s="0" t="s">
        <v>21</v>
      </c>
      <c r="J3140" s="0" t="s">
        <v>24484</v>
      </c>
      <c r="K3140" s="0" t="s">
        <v>24</v>
      </c>
      <c r="L3140" s="0" t="s">
        <v>288</v>
      </c>
      <c r="M3140" s="0" t="s">
        <v>21</v>
      </c>
      <c r="N3140" s="0" t="s">
        <v>21</v>
      </c>
      <c r="O3140" s="2" t="s">
        <v>24485</v>
      </c>
      <c r="P3140" s="2" t="s">
        <v>45</v>
      </c>
    </row>
    <row r="3141" customFormat="false" ht="12.8" hidden="false" customHeight="false" outlineLevel="0" collapsed="false">
      <c r="A3141" s="0" t="s">
        <v>24486</v>
      </c>
      <c r="B3141" s="0" t="s">
        <v>24487</v>
      </c>
      <c r="C3141" s="0" t="s">
        <v>24488</v>
      </c>
      <c r="D3141" s="0" t="s">
        <v>24489</v>
      </c>
      <c r="E3141" s="0" t="s">
        <v>24490</v>
      </c>
      <c r="F3141" s="0" t="s">
        <v>24491</v>
      </c>
      <c r="G3141" s="0" t="s">
        <v>21</v>
      </c>
      <c r="H3141" s="0" t="s">
        <v>21</v>
      </c>
      <c r="I3141" s="0" t="s">
        <v>21</v>
      </c>
      <c r="J3141" s="0" t="s">
        <v>24492</v>
      </c>
      <c r="K3141" s="0" t="s">
        <v>4819</v>
      </c>
      <c r="L3141" s="0" t="s">
        <v>12687</v>
      </c>
      <c r="M3141" s="0" t="s">
        <v>21</v>
      </c>
      <c r="N3141" s="0" t="s">
        <v>21</v>
      </c>
      <c r="O3141" s="2" t="s">
        <v>10928</v>
      </c>
      <c r="P3141" s="2" t="s">
        <v>55</v>
      </c>
    </row>
    <row r="3142" customFormat="false" ht="12.8" hidden="false" customHeight="false" outlineLevel="0" collapsed="false">
      <c r="A3142" s="0" t="s">
        <v>24493</v>
      </c>
      <c r="B3142" s="0" t="s">
        <v>24494</v>
      </c>
      <c r="C3142" s="0" t="s">
        <v>24495</v>
      </c>
      <c r="D3142" s="0" t="s">
        <v>24496</v>
      </c>
      <c r="E3142" s="0" t="s">
        <v>24497</v>
      </c>
      <c r="F3142" s="0" t="s">
        <v>24498</v>
      </c>
      <c r="G3142" s="0" t="s">
        <v>21</v>
      </c>
      <c r="H3142" s="0" t="s">
        <v>21</v>
      </c>
      <c r="I3142" s="0" t="s">
        <v>21</v>
      </c>
      <c r="J3142" s="0" t="s">
        <v>24499</v>
      </c>
      <c r="K3142" s="0" t="s">
        <v>24</v>
      </c>
      <c r="L3142" s="0" t="s">
        <v>11220</v>
      </c>
      <c r="M3142" s="0" t="s">
        <v>21</v>
      </c>
      <c r="N3142" s="0" t="s">
        <v>21</v>
      </c>
      <c r="O3142" s="2" t="s">
        <v>21084</v>
      </c>
      <c r="P3142" s="2" t="s">
        <v>45</v>
      </c>
    </row>
    <row r="3143" customFormat="false" ht="12.8" hidden="false" customHeight="false" outlineLevel="0" collapsed="false">
      <c r="A3143" s="0" t="s">
        <v>24500</v>
      </c>
      <c r="B3143" s="0" t="s">
        <v>24501</v>
      </c>
      <c r="C3143" s="0" t="s">
        <v>24502</v>
      </c>
      <c r="D3143" s="0" t="s">
        <v>24503</v>
      </c>
      <c r="E3143" s="0" t="s">
        <v>24504</v>
      </c>
      <c r="F3143" s="0" t="s">
        <v>24505</v>
      </c>
      <c r="G3143" s="2" t="s">
        <v>5099</v>
      </c>
      <c r="H3143" s="0" t="n">
        <v>1</v>
      </c>
      <c r="I3143" s="0" t="n">
        <v>10</v>
      </c>
      <c r="J3143" s="0" t="s">
        <v>24506</v>
      </c>
      <c r="K3143" s="0" t="s">
        <v>937</v>
      </c>
      <c r="L3143" s="0" t="s">
        <v>24507</v>
      </c>
      <c r="M3143" s="0" t="s">
        <v>21</v>
      </c>
      <c r="N3143" s="0" t="s">
        <v>21</v>
      </c>
      <c r="O3143" s="2" t="s">
        <v>541</v>
      </c>
      <c r="P3143" s="2" t="s">
        <v>76</v>
      </c>
    </row>
    <row r="3144" customFormat="false" ht="12.8" hidden="false" customHeight="false" outlineLevel="0" collapsed="false">
      <c r="A3144" s="0" t="s">
        <v>24508</v>
      </c>
      <c r="B3144" s="0" t="s">
        <v>24509</v>
      </c>
      <c r="C3144" s="0" t="s">
        <v>24510</v>
      </c>
      <c r="D3144" s="0" t="s">
        <v>24511</v>
      </c>
      <c r="E3144" s="0" t="s">
        <v>24512</v>
      </c>
      <c r="F3144" s="0" t="s">
        <v>24513</v>
      </c>
      <c r="G3144" s="2" t="s">
        <v>225</v>
      </c>
      <c r="H3144" s="0" t="s">
        <v>21</v>
      </c>
      <c r="I3144" s="0" t="s">
        <v>21</v>
      </c>
      <c r="J3144" s="0" t="s">
        <v>24514</v>
      </c>
      <c r="K3144" s="0" t="s">
        <v>24</v>
      </c>
      <c r="L3144" s="0" t="s">
        <v>288</v>
      </c>
      <c r="M3144" s="0" t="s">
        <v>24515</v>
      </c>
      <c r="N3144" s="0" t="s">
        <v>24516</v>
      </c>
      <c r="O3144" s="2" t="s">
        <v>24517</v>
      </c>
      <c r="P3144" s="2" t="s">
        <v>45</v>
      </c>
    </row>
    <row r="3145" customFormat="false" ht="12.8" hidden="false" customHeight="false" outlineLevel="0" collapsed="false">
      <c r="A3145" s="0" t="s">
        <v>24518</v>
      </c>
      <c r="B3145" s="0" t="s">
        <v>24519</v>
      </c>
      <c r="C3145" s="0" t="s">
        <v>24520</v>
      </c>
      <c r="D3145" s="0" t="s">
        <v>24521</v>
      </c>
      <c r="E3145" s="0" t="s">
        <v>24522</v>
      </c>
      <c r="F3145" s="0" t="s">
        <v>24523</v>
      </c>
      <c r="G3145" s="2" t="s">
        <v>22</v>
      </c>
      <c r="H3145" s="0" t="s">
        <v>21</v>
      </c>
      <c r="I3145" s="0" t="s">
        <v>21</v>
      </c>
      <c r="J3145" s="0" t="s">
        <v>24524</v>
      </c>
      <c r="K3145" s="0" t="s">
        <v>920</v>
      </c>
      <c r="L3145" s="0" t="s">
        <v>920</v>
      </c>
      <c r="M3145" s="0" t="s">
        <v>21</v>
      </c>
      <c r="N3145" s="0" t="s">
        <v>21</v>
      </c>
      <c r="O3145" s="2" t="s">
        <v>1986</v>
      </c>
      <c r="P3145" s="2" t="s">
        <v>45</v>
      </c>
    </row>
    <row r="3146" customFormat="false" ht="12.8" hidden="false" customHeight="false" outlineLevel="0" collapsed="false">
      <c r="A3146" s="0" t="s">
        <v>24525</v>
      </c>
      <c r="B3146" s="0" t="s">
        <v>24526</v>
      </c>
      <c r="C3146" s="0" t="s">
        <v>24527</v>
      </c>
      <c r="D3146" s="0" t="s">
        <v>24528</v>
      </c>
      <c r="E3146" s="0" t="s">
        <v>24529</v>
      </c>
      <c r="F3146" s="0" t="s">
        <v>24530</v>
      </c>
      <c r="G3146" s="0" t="s">
        <v>21</v>
      </c>
      <c r="H3146" s="0" t="s">
        <v>21</v>
      </c>
      <c r="I3146" s="0" t="s">
        <v>21</v>
      </c>
      <c r="J3146" s="0" t="s">
        <v>24531</v>
      </c>
      <c r="K3146" s="0" t="s">
        <v>21</v>
      </c>
      <c r="L3146" s="0" t="s">
        <v>21</v>
      </c>
      <c r="M3146" s="0" t="s">
        <v>21</v>
      </c>
      <c r="N3146" s="0" t="s">
        <v>21</v>
      </c>
      <c r="O3146" s="2" t="s">
        <v>7515</v>
      </c>
      <c r="P3146" s="2" t="s">
        <v>598</v>
      </c>
    </row>
    <row r="3147" customFormat="false" ht="12.8" hidden="false" customHeight="false" outlineLevel="0" collapsed="false">
      <c r="A3147" s="0" t="s">
        <v>24532</v>
      </c>
      <c r="B3147" s="0" t="s">
        <v>24533</v>
      </c>
      <c r="C3147" s="0" t="s">
        <v>24534</v>
      </c>
      <c r="D3147" s="0" t="s">
        <v>24535</v>
      </c>
      <c r="E3147" s="0" t="s">
        <v>24536</v>
      </c>
      <c r="F3147" s="0" t="s">
        <v>24537</v>
      </c>
      <c r="G3147" s="2" t="s">
        <v>130</v>
      </c>
      <c r="H3147" s="0" t="s">
        <v>21</v>
      </c>
      <c r="I3147" s="0" t="s">
        <v>21</v>
      </c>
      <c r="J3147" s="0" t="s">
        <v>24538</v>
      </c>
      <c r="K3147" s="0" t="s">
        <v>883</v>
      </c>
      <c r="L3147" s="0" t="s">
        <v>1916</v>
      </c>
      <c r="M3147" s="0" t="s">
        <v>21</v>
      </c>
      <c r="N3147" s="0" t="s">
        <v>21</v>
      </c>
      <c r="O3147" s="2" t="s">
        <v>1052</v>
      </c>
      <c r="P3147" s="2" t="s">
        <v>45</v>
      </c>
    </row>
    <row r="3148" customFormat="false" ht="12.8" hidden="false" customHeight="false" outlineLevel="0" collapsed="false">
      <c r="A3148" s="0" t="s">
        <v>24539</v>
      </c>
      <c r="B3148" s="0" t="s">
        <v>24540</v>
      </c>
      <c r="C3148" s="0" t="s">
        <v>24541</v>
      </c>
      <c r="D3148" s="0" t="s">
        <v>24542</v>
      </c>
      <c r="E3148" s="0" t="s">
        <v>24543</v>
      </c>
      <c r="F3148" s="0" t="s">
        <v>24544</v>
      </c>
      <c r="G3148" s="2" t="s">
        <v>2979</v>
      </c>
      <c r="H3148" s="0" t="n">
        <v>1</v>
      </c>
      <c r="I3148" s="0" t="n">
        <v>10</v>
      </c>
      <c r="J3148" s="0" t="s">
        <v>24545</v>
      </c>
      <c r="K3148" s="0" t="s">
        <v>24</v>
      </c>
      <c r="L3148" s="0" t="s">
        <v>24546</v>
      </c>
      <c r="M3148" s="0" t="s">
        <v>24547</v>
      </c>
      <c r="N3148" s="0" t="s">
        <v>24548</v>
      </c>
      <c r="O3148" s="2" t="s">
        <v>8727</v>
      </c>
      <c r="P3148" s="2" t="s">
        <v>45</v>
      </c>
    </row>
    <row r="3149" customFormat="false" ht="12.8" hidden="false" customHeight="false" outlineLevel="0" collapsed="false">
      <c r="A3149" s="0" t="s">
        <v>24549</v>
      </c>
      <c r="B3149" s="0" t="s">
        <v>24550</v>
      </c>
      <c r="C3149" s="0" t="s">
        <v>24551</v>
      </c>
      <c r="D3149" s="0" t="s">
        <v>24552</v>
      </c>
      <c r="E3149" s="0" t="s">
        <v>24553</v>
      </c>
      <c r="F3149" s="0" t="s">
        <v>24554</v>
      </c>
      <c r="G3149" s="2" t="s">
        <v>613</v>
      </c>
      <c r="H3149" s="0" t="n">
        <v>1</v>
      </c>
      <c r="I3149" s="0" t="n">
        <v>10</v>
      </c>
      <c r="J3149" s="0" t="s">
        <v>24555</v>
      </c>
      <c r="K3149" s="0" t="s">
        <v>21</v>
      </c>
      <c r="L3149" s="0" t="s">
        <v>21</v>
      </c>
      <c r="M3149" s="0" t="s">
        <v>21</v>
      </c>
      <c r="N3149" s="0" t="s">
        <v>21</v>
      </c>
      <c r="O3149" s="2" t="s">
        <v>21244</v>
      </c>
      <c r="P3149" s="2" t="s">
        <v>219</v>
      </c>
    </row>
    <row r="3150" customFormat="false" ht="12.8" hidden="false" customHeight="false" outlineLevel="0" collapsed="false">
      <c r="A3150" s="0" t="s">
        <v>24556</v>
      </c>
      <c r="B3150" s="0" t="s">
        <v>24557</v>
      </c>
      <c r="C3150" s="0" t="s">
        <v>24558</v>
      </c>
      <c r="D3150" s="0" t="s">
        <v>24559</v>
      </c>
      <c r="E3150" s="0" t="s">
        <v>24560</v>
      </c>
      <c r="F3150" s="0" t="s">
        <v>24561</v>
      </c>
      <c r="G3150" s="2" t="s">
        <v>944</v>
      </c>
      <c r="H3150" s="0" t="s">
        <v>21</v>
      </c>
      <c r="I3150" s="0" t="s">
        <v>21</v>
      </c>
      <c r="J3150" s="0" t="s">
        <v>24562</v>
      </c>
      <c r="K3150" s="0" t="s">
        <v>4333</v>
      </c>
      <c r="L3150" s="0" t="s">
        <v>24563</v>
      </c>
      <c r="M3150" s="0" t="s">
        <v>21</v>
      </c>
      <c r="N3150" s="0" t="s">
        <v>21</v>
      </c>
      <c r="O3150" s="2" t="s">
        <v>22162</v>
      </c>
      <c r="P3150" s="2" t="s">
        <v>45</v>
      </c>
    </row>
    <row r="3151" customFormat="false" ht="12.8" hidden="false" customHeight="false" outlineLevel="0" collapsed="false">
      <c r="A3151" s="0" t="s">
        <v>24564</v>
      </c>
      <c r="B3151" s="0" t="s">
        <v>24565</v>
      </c>
      <c r="C3151" s="0" t="s">
        <v>24566</v>
      </c>
      <c r="D3151" s="0" t="s">
        <v>24567</v>
      </c>
      <c r="E3151" s="0" t="s">
        <v>24568</v>
      </c>
      <c r="F3151" s="0" t="s">
        <v>24569</v>
      </c>
      <c r="G3151" s="2" t="s">
        <v>130</v>
      </c>
      <c r="H3151" s="0" t="s">
        <v>21</v>
      </c>
      <c r="I3151" s="0" t="s">
        <v>21</v>
      </c>
      <c r="J3151" s="0" t="s">
        <v>24570</v>
      </c>
      <c r="K3151" s="0" t="s">
        <v>73</v>
      </c>
      <c r="L3151" s="0" t="s">
        <v>11117</v>
      </c>
      <c r="M3151" s="0" t="s">
        <v>21</v>
      </c>
      <c r="N3151" s="0" t="s">
        <v>21</v>
      </c>
      <c r="O3151" s="2" t="s">
        <v>24571</v>
      </c>
      <c r="P3151" s="2" t="s">
        <v>512</v>
      </c>
    </row>
    <row r="3152" customFormat="false" ht="12.8" hidden="false" customHeight="false" outlineLevel="0" collapsed="false">
      <c r="A3152" s="0" t="s">
        <v>24572</v>
      </c>
      <c r="B3152" s="0" t="s">
        <v>24573</v>
      </c>
      <c r="C3152" s="0" t="s">
        <v>24574</v>
      </c>
      <c r="D3152" s="0" t="s">
        <v>24575</v>
      </c>
      <c r="E3152" s="0" t="s">
        <v>24576</v>
      </c>
      <c r="F3152" s="0" t="s">
        <v>24577</v>
      </c>
      <c r="G3152" s="2" t="s">
        <v>4179</v>
      </c>
      <c r="H3152" s="0" t="n">
        <v>11</v>
      </c>
      <c r="I3152" s="0" t="n">
        <v>50</v>
      </c>
      <c r="J3152" s="0" t="s">
        <v>24578</v>
      </c>
      <c r="K3152" s="0" t="s">
        <v>24</v>
      </c>
      <c r="L3152" s="0" t="s">
        <v>25</v>
      </c>
      <c r="M3152" s="0" t="s">
        <v>21</v>
      </c>
      <c r="N3152" s="0" t="s">
        <v>21</v>
      </c>
      <c r="O3152" s="2" t="s">
        <v>24579</v>
      </c>
      <c r="P3152" s="2" t="s">
        <v>45</v>
      </c>
    </row>
    <row r="3153" customFormat="false" ht="12.8" hidden="false" customHeight="false" outlineLevel="0" collapsed="false">
      <c r="A3153" s="0" t="s">
        <v>24580</v>
      </c>
      <c r="B3153" s="0" t="s">
        <v>24581</v>
      </c>
      <c r="C3153" s="0" t="s">
        <v>24582</v>
      </c>
      <c r="D3153" s="0" t="s">
        <v>24583</v>
      </c>
      <c r="E3153" s="0" t="s">
        <v>24584</v>
      </c>
      <c r="F3153" s="0" t="s">
        <v>24585</v>
      </c>
      <c r="G3153" s="2" t="s">
        <v>24586</v>
      </c>
      <c r="H3153" s="0" t="s">
        <v>21</v>
      </c>
      <c r="I3153" s="0" t="s">
        <v>21</v>
      </c>
      <c r="J3153" s="0" t="s">
        <v>24587</v>
      </c>
      <c r="K3153" s="0" t="s">
        <v>234</v>
      </c>
      <c r="L3153" s="0" t="s">
        <v>235</v>
      </c>
      <c r="M3153" s="0" t="s">
        <v>21</v>
      </c>
      <c r="N3153" s="0" t="s">
        <v>21</v>
      </c>
      <c r="O3153" s="2" t="s">
        <v>24588</v>
      </c>
      <c r="P3153" s="2" t="s">
        <v>8942</v>
      </c>
    </row>
    <row r="3154" customFormat="false" ht="12.8" hidden="false" customHeight="false" outlineLevel="0" collapsed="false">
      <c r="A3154" s="0" t="s">
        <v>24589</v>
      </c>
      <c r="B3154" s="0" t="s">
        <v>24590</v>
      </c>
      <c r="C3154" s="0" t="s">
        <v>24591</v>
      </c>
      <c r="D3154" s="0" t="s">
        <v>24592</v>
      </c>
      <c r="E3154" s="0" t="s">
        <v>21</v>
      </c>
      <c r="F3154" s="0" t="s">
        <v>24593</v>
      </c>
      <c r="G3154" s="0" t="s">
        <v>21</v>
      </c>
      <c r="H3154" s="0" t="s">
        <v>21</v>
      </c>
      <c r="I3154" s="0" t="s">
        <v>21</v>
      </c>
      <c r="J3154" s="0" t="s">
        <v>24594</v>
      </c>
      <c r="K3154" s="0" t="s">
        <v>24</v>
      </c>
      <c r="L3154" s="0" t="s">
        <v>1839</v>
      </c>
      <c r="M3154" s="0" t="s">
        <v>21</v>
      </c>
      <c r="N3154" s="0" t="s">
        <v>21</v>
      </c>
      <c r="O3154" s="2" t="s">
        <v>24595</v>
      </c>
      <c r="P3154" s="2" t="s">
        <v>753</v>
      </c>
    </row>
    <row r="3155" customFormat="false" ht="12.8" hidden="false" customHeight="false" outlineLevel="0" collapsed="false">
      <c r="A3155" s="0" t="s">
        <v>24596</v>
      </c>
      <c r="B3155" s="0" t="s">
        <v>24597</v>
      </c>
      <c r="C3155" s="0" t="s">
        <v>24598</v>
      </c>
      <c r="D3155" s="0" t="s">
        <v>24599</v>
      </c>
      <c r="E3155" s="0" t="s">
        <v>24600</v>
      </c>
      <c r="F3155" s="0" t="s">
        <v>24601</v>
      </c>
      <c r="G3155" s="2" t="s">
        <v>24602</v>
      </c>
      <c r="H3155" s="0" t="s">
        <v>21</v>
      </c>
      <c r="I3155" s="0" t="s">
        <v>21</v>
      </c>
      <c r="J3155" s="0" t="s">
        <v>24603</v>
      </c>
      <c r="K3155" s="0" t="s">
        <v>256</v>
      </c>
      <c r="L3155" s="0" t="s">
        <v>257</v>
      </c>
      <c r="M3155" s="0" t="s">
        <v>24604</v>
      </c>
      <c r="N3155" s="0" t="s">
        <v>24605</v>
      </c>
      <c r="O3155" s="2" t="s">
        <v>24606</v>
      </c>
      <c r="P3155" s="2" t="s">
        <v>12149</v>
      </c>
    </row>
    <row r="3156" customFormat="false" ht="12.8" hidden="false" customHeight="false" outlineLevel="0" collapsed="false">
      <c r="A3156" s="0" t="s">
        <v>24607</v>
      </c>
      <c r="B3156" s="0" t="s">
        <v>24608</v>
      </c>
      <c r="C3156" s="0" t="s">
        <v>24609</v>
      </c>
      <c r="D3156" s="0" t="s">
        <v>24610</v>
      </c>
      <c r="E3156" s="0" t="s">
        <v>24611</v>
      </c>
      <c r="F3156" s="0" t="s">
        <v>21</v>
      </c>
      <c r="G3156" s="2" t="s">
        <v>130</v>
      </c>
      <c r="H3156" s="0" t="s">
        <v>21</v>
      </c>
      <c r="I3156" s="0" t="s">
        <v>21</v>
      </c>
      <c r="J3156" s="0" t="s">
        <v>24612</v>
      </c>
      <c r="K3156" s="0" t="s">
        <v>24</v>
      </c>
      <c r="L3156" s="0" t="s">
        <v>53</v>
      </c>
      <c r="M3156" s="0" t="s">
        <v>21</v>
      </c>
      <c r="N3156" s="0" t="s">
        <v>21</v>
      </c>
      <c r="O3156" s="2" t="s">
        <v>18004</v>
      </c>
      <c r="P3156" s="2" t="s">
        <v>269</v>
      </c>
    </row>
    <row r="3157" customFormat="false" ht="12.8" hidden="false" customHeight="false" outlineLevel="0" collapsed="false">
      <c r="A3157" s="0" t="s">
        <v>24613</v>
      </c>
      <c r="B3157" s="0" t="s">
        <v>24614</v>
      </c>
      <c r="C3157" s="0" t="s">
        <v>24615</v>
      </c>
      <c r="D3157" s="0" t="s">
        <v>24616</v>
      </c>
      <c r="E3157" s="0" t="s">
        <v>24617</v>
      </c>
      <c r="F3157" s="0" t="s">
        <v>24618</v>
      </c>
      <c r="G3157" s="2" t="s">
        <v>71</v>
      </c>
      <c r="H3157" s="0" t="s">
        <v>21</v>
      </c>
      <c r="I3157" s="0" t="s">
        <v>21</v>
      </c>
      <c r="J3157" s="0" t="s">
        <v>24619</v>
      </c>
      <c r="K3157" s="0" t="s">
        <v>24</v>
      </c>
      <c r="L3157" s="0" t="s">
        <v>4401</v>
      </c>
      <c r="M3157" s="0" t="s">
        <v>24620</v>
      </c>
      <c r="N3157" s="0" t="s">
        <v>24621</v>
      </c>
      <c r="O3157" s="2" t="s">
        <v>1979</v>
      </c>
      <c r="P3157" s="2" t="s">
        <v>45</v>
      </c>
    </row>
    <row r="3158" customFormat="false" ht="12.8" hidden="false" customHeight="false" outlineLevel="0" collapsed="false">
      <c r="A3158" s="0" t="s">
        <v>24622</v>
      </c>
      <c r="B3158" s="0" t="s">
        <v>24623</v>
      </c>
      <c r="C3158" s="0" t="s">
        <v>24624</v>
      </c>
      <c r="D3158" s="0" t="s">
        <v>24625</v>
      </c>
      <c r="E3158" s="0" t="s">
        <v>24626</v>
      </c>
      <c r="F3158" s="0" t="s">
        <v>24627</v>
      </c>
      <c r="G3158" s="0" t="s">
        <v>21</v>
      </c>
      <c r="H3158" s="0" t="s">
        <v>21</v>
      </c>
      <c r="I3158" s="0" t="s">
        <v>21</v>
      </c>
      <c r="J3158" s="0" t="s">
        <v>24628</v>
      </c>
      <c r="K3158" s="0" t="s">
        <v>21</v>
      </c>
      <c r="L3158" s="0" t="s">
        <v>21</v>
      </c>
      <c r="M3158" s="0" t="s">
        <v>21</v>
      </c>
      <c r="N3158" s="0" t="s">
        <v>21</v>
      </c>
      <c r="O3158" s="2" t="s">
        <v>2611</v>
      </c>
      <c r="P3158" s="2" t="s">
        <v>1081</v>
      </c>
    </row>
    <row r="3159" customFormat="false" ht="12.8" hidden="false" customHeight="false" outlineLevel="0" collapsed="false">
      <c r="A3159" s="0" t="s">
        <v>24629</v>
      </c>
      <c r="B3159" s="0" t="s">
        <v>24630</v>
      </c>
      <c r="C3159" s="0" t="s">
        <v>24631</v>
      </c>
      <c r="D3159" s="0" t="s">
        <v>24632</v>
      </c>
      <c r="E3159" s="0" t="s">
        <v>24633</v>
      </c>
      <c r="F3159" s="0" t="s">
        <v>24634</v>
      </c>
      <c r="G3159" s="0" t="s">
        <v>21</v>
      </c>
      <c r="H3159" s="0" t="n">
        <v>1</v>
      </c>
      <c r="I3159" s="0" t="n">
        <v>10</v>
      </c>
      <c r="J3159" s="0" t="s">
        <v>24635</v>
      </c>
      <c r="K3159" s="0" t="s">
        <v>21</v>
      </c>
      <c r="L3159" s="0" t="s">
        <v>21</v>
      </c>
      <c r="M3159" s="0" t="s">
        <v>21</v>
      </c>
      <c r="N3159" s="0" t="s">
        <v>21</v>
      </c>
      <c r="O3159" s="2" t="s">
        <v>10337</v>
      </c>
      <c r="P3159" s="2" t="s">
        <v>237</v>
      </c>
    </row>
    <row r="3160" customFormat="false" ht="12.8" hidden="false" customHeight="false" outlineLevel="0" collapsed="false">
      <c r="A3160" s="0" t="s">
        <v>24636</v>
      </c>
      <c r="B3160" s="0" t="s">
        <v>24637</v>
      </c>
      <c r="C3160" s="0" t="s">
        <v>24638</v>
      </c>
      <c r="D3160" s="0" t="s">
        <v>24639</v>
      </c>
      <c r="E3160" s="0" t="s">
        <v>24640</v>
      </c>
      <c r="F3160" s="0" t="s">
        <v>24641</v>
      </c>
      <c r="G3160" s="2" t="s">
        <v>5099</v>
      </c>
      <c r="H3160" s="0" t="n">
        <v>51</v>
      </c>
      <c r="I3160" s="0" t="n">
        <v>100</v>
      </c>
      <c r="J3160" s="0" t="s">
        <v>24642</v>
      </c>
      <c r="K3160" s="0" t="s">
        <v>24</v>
      </c>
      <c r="L3160" s="0" t="s">
        <v>24643</v>
      </c>
      <c r="M3160" s="0" t="s">
        <v>21</v>
      </c>
      <c r="N3160" s="0" t="s">
        <v>21</v>
      </c>
      <c r="O3160" s="2" t="s">
        <v>1959</v>
      </c>
      <c r="P3160" s="2" t="s">
        <v>45</v>
      </c>
    </row>
    <row r="3161" customFormat="false" ht="12.8" hidden="false" customHeight="false" outlineLevel="0" collapsed="false">
      <c r="A3161" s="0" t="s">
        <v>24644</v>
      </c>
      <c r="B3161" s="0" t="s">
        <v>24645</v>
      </c>
      <c r="C3161" s="0" t="s">
        <v>24646</v>
      </c>
      <c r="D3161" s="0" t="s">
        <v>24647</v>
      </c>
      <c r="E3161" s="0" t="s">
        <v>24648</v>
      </c>
      <c r="F3161" s="0" t="s">
        <v>24649</v>
      </c>
      <c r="G3161" s="2" t="s">
        <v>1204</v>
      </c>
      <c r="H3161" s="0" t="n">
        <v>1</v>
      </c>
      <c r="I3161" s="0" t="n">
        <v>10</v>
      </c>
      <c r="J3161" s="0" t="s">
        <v>24650</v>
      </c>
      <c r="K3161" s="0" t="s">
        <v>73</v>
      </c>
      <c r="L3161" s="0" t="s">
        <v>23658</v>
      </c>
      <c r="M3161" s="0" t="s">
        <v>21</v>
      </c>
      <c r="N3161" s="0" t="s">
        <v>21</v>
      </c>
      <c r="O3161" s="2" t="s">
        <v>24651</v>
      </c>
      <c r="P3161" s="2" t="s">
        <v>403</v>
      </c>
    </row>
    <row r="3162" customFormat="false" ht="12.8" hidden="false" customHeight="false" outlineLevel="0" collapsed="false">
      <c r="A3162" s="0" t="s">
        <v>24652</v>
      </c>
      <c r="B3162" s="0" t="s">
        <v>24653</v>
      </c>
      <c r="C3162" s="0" t="s">
        <v>24654</v>
      </c>
      <c r="D3162" s="0" t="s">
        <v>24655</v>
      </c>
      <c r="E3162" s="0" t="s">
        <v>24656</v>
      </c>
      <c r="F3162" s="0" t="s">
        <v>24657</v>
      </c>
      <c r="G3162" s="0" t="s">
        <v>21</v>
      </c>
      <c r="H3162" s="0" t="s">
        <v>21</v>
      </c>
      <c r="I3162" s="0" t="s">
        <v>21</v>
      </c>
      <c r="J3162" s="0" t="s">
        <v>24658</v>
      </c>
      <c r="K3162" s="0" t="s">
        <v>883</v>
      </c>
      <c r="L3162" s="0" t="s">
        <v>1916</v>
      </c>
      <c r="M3162" s="0" t="s">
        <v>21</v>
      </c>
      <c r="N3162" s="0" t="s">
        <v>21</v>
      </c>
      <c r="O3162" s="2" t="s">
        <v>12640</v>
      </c>
      <c r="P3162" s="2" t="s">
        <v>55</v>
      </c>
    </row>
    <row r="3163" customFormat="false" ht="12.8" hidden="false" customHeight="false" outlineLevel="0" collapsed="false">
      <c r="A3163" s="0" t="s">
        <v>24659</v>
      </c>
      <c r="B3163" s="0" t="s">
        <v>24660</v>
      </c>
      <c r="C3163" s="0" t="s">
        <v>24661</v>
      </c>
      <c r="D3163" s="0" t="s">
        <v>24662</v>
      </c>
      <c r="E3163" s="0" t="s">
        <v>24663</v>
      </c>
      <c r="F3163" s="0" t="s">
        <v>24664</v>
      </c>
      <c r="G3163" s="0" t="s">
        <v>21</v>
      </c>
      <c r="H3163" s="0" t="s">
        <v>21</v>
      </c>
      <c r="I3163" s="0" t="s">
        <v>21</v>
      </c>
      <c r="J3163" s="0" t="s">
        <v>24665</v>
      </c>
      <c r="K3163" s="0" t="s">
        <v>24</v>
      </c>
      <c r="L3163" s="0" t="s">
        <v>1967</v>
      </c>
      <c r="M3163" s="0" t="s">
        <v>24666</v>
      </c>
      <c r="N3163" s="0" t="s">
        <v>24667</v>
      </c>
      <c r="O3163" s="2" t="s">
        <v>8772</v>
      </c>
      <c r="P3163" s="2" t="s">
        <v>6559</v>
      </c>
    </row>
    <row r="3164" customFormat="false" ht="12.8" hidden="false" customHeight="false" outlineLevel="0" collapsed="false">
      <c r="A3164" s="0" t="s">
        <v>24668</v>
      </c>
      <c r="B3164" s="0" t="s">
        <v>24669</v>
      </c>
      <c r="C3164" s="0" t="s">
        <v>24670</v>
      </c>
      <c r="D3164" s="0" t="s">
        <v>24671</v>
      </c>
      <c r="E3164" s="0" t="s">
        <v>24672</v>
      </c>
      <c r="F3164" s="0" t="s">
        <v>24673</v>
      </c>
      <c r="G3164" s="2" t="s">
        <v>1014</v>
      </c>
      <c r="H3164" s="0" t="s">
        <v>21</v>
      </c>
      <c r="I3164" s="0" t="s">
        <v>21</v>
      </c>
      <c r="J3164" s="0" t="s">
        <v>24674</v>
      </c>
      <c r="K3164" s="0" t="s">
        <v>188</v>
      </c>
      <c r="L3164" s="0" t="s">
        <v>1196</v>
      </c>
      <c r="M3164" s="0" t="s">
        <v>21</v>
      </c>
      <c r="N3164" s="0" t="s">
        <v>21</v>
      </c>
      <c r="O3164" s="2" t="s">
        <v>5919</v>
      </c>
      <c r="P3164" s="2" t="s">
        <v>415</v>
      </c>
    </row>
    <row r="3165" customFormat="false" ht="12.8" hidden="false" customHeight="false" outlineLevel="0" collapsed="false">
      <c r="A3165" s="0" t="s">
        <v>24675</v>
      </c>
      <c r="B3165" s="0" t="s">
        <v>24676</v>
      </c>
      <c r="C3165" s="0" t="s">
        <v>24677</v>
      </c>
      <c r="D3165" s="0" t="s">
        <v>24678</v>
      </c>
      <c r="E3165" s="0" t="s">
        <v>24679</v>
      </c>
      <c r="F3165" s="0" t="s">
        <v>24680</v>
      </c>
      <c r="G3165" s="0" t="s">
        <v>21</v>
      </c>
      <c r="H3165" s="0" t="s">
        <v>21</v>
      </c>
      <c r="I3165" s="0" t="s">
        <v>21</v>
      </c>
      <c r="J3165" s="0" t="s">
        <v>24681</v>
      </c>
      <c r="K3165" s="0" t="s">
        <v>21</v>
      </c>
      <c r="L3165" s="0" t="s">
        <v>21</v>
      </c>
      <c r="M3165" s="0" t="s">
        <v>21</v>
      </c>
      <c r="N3165" s="0" t="s">
        <v>21</v>
      </c>
      <c r="O3165" s="2" t="s">
        <v>17975</v>
      </c>
      <c r="P3165" s="2" t="s">
        <v>2374</v>
      </c>
    </row>
    <row r="3166" customFormat="false" ht="12.8" hidden="false" customHeight="false" outlineLevel="0" collapsed="false">
      <c r="A3166" s="0" t="s">
        <v>24682</v>
      </c>
      <c r="B3166" s="0" t="s">
        <v>24683</v>
      </c>
      <c r="C3166" s="0" t="s">
        <v>24684</v>
      </c>
      <c r="D3166" s="0" t="s">
        <v>24685</v>
      </c>
      <c r="E3166" s="0" t="s">
        <v>24686</v>
      </c>
      <c r="F3166" s="0" t="s">
        <v>21</v>
      </c>
      <c r="G3166" s="2" t="s">
        <v>507</v>
      </c>
      <c r="H3166" s="0" t="n">
        <v>1</v>
      </c>
      <c r="I3166" s="0" t="n">
        <v>10</v>
      </c>
      <c r="J3166" s="0" t="s">
        <v>24687</v>
      </c>
      <c r="K3166" s="0" t="s">
        <v>24</v>
      </c>
      <c r="L3166" s="0" t="s">
        <v>1908</v>
      </c>
      <c r="M3166" s="0" t="s">
        <v>21</v>
      </c>
      <c r="N3166" s="0" t="s">
        <v>21</v>
      </c>
      <c r="O3166" s="2" t="s">
        <v>12021</v>
      </c>
      <c r="P3166" s="2" t="s">
        <v>6807</v>
      </c>
    </row>
    <row r="3167" customFormat="false" ht="12.8" hidden="false" customHeight="false" outlineLevel="0" collapsed="false">
      <c r="A3167" s="0" t="s">
        <v>24688</v>
      </c>
      <c r="B3167" s="0" t="s">
        <v>24689</v>
      </c>
      <c r="C3167" s="0" t="s">
        <v>24690</v>
      </c>
      <c r="D3167" s="0" t="s">
        <v>24691</v>
      </c>
      <c r="E3167" s="0" t="s">
        <v>24692</v>
      </c>
      <c r="F3167" s="0" t="s">
        <v>21</v>
      </c>
      <c r="G3167" s="2" t="s">
        <v>1600</v>
      </c>
      <c r="H3167" s="0" t="s">
        <v>21</v>
      </c>
      <c r="I3167" s="0" t="s">
        <v>21</v>
      </c>
      <c r="J3167" s="0" t="s">
        <v>24693</v>
      </c>
      <c r="K3167" s="0" t="s">
        <v>73</v>
      </c>
      <c r="L3167" s="0" t="s">
        <v>24694</v>
      </c>
      <c r="M3167" s="0" t="s">
        <v>21</v>
      </c>
      <c r="N3167" s="0" t="s">
        <v>21</v>
      </c>
      <c r="O3167" s="2" t="s">
        <v>24695</v>
      </c>
      <c r="P3167" s="2" t="s">
        <v>45</v>
      </c>
    </row>
    <row r="3168" customFormat="false" ht="12.8" hidden="false" customHeight="false" outlineLevel="0" collapsed="false">
      <c r="A3168" s="0" t="s">
        <v>24696</v>
      </c>
      <c r="B3168" s="0" t="s">
        <v>24697</v>
      </c>
      <c r="C3168" s="0" t="s">
        <v>24698</v>
      </c>
      <c r="D3168" s="0" t="s">
        <v>21</v>
      </c>
      <c r="E3168" s="0" t="s">
        <v>21</v>
      </c>
      <c r="F3168" s="0" t="s">
        <v>24699</v>
      </c>
      <c r="G3168" s="0" t="s">
        <v>21</v>
      </c>
      <c r="H3168" s="0" t="s">
        <v>21</v>
      </c>
      <c r="I3168" s="0" t="s">
        <v>21</v>
      </c>
      <c r="J3168" s="0" t="s">
        <v>21</v>
      </c>
      <c r="K3168" s="0" t="s">
        <v>21</v>
      </c>
      <c r="L3168" s="0" t="s">
        <v>21</v>
      </c>
      <c r="M3168" s="0" t="s">
        <v>21</v>
      </c>
      <c r="N3168" s="0" t="s">
        <v>21</v>
      </c>
      <c r="O3168" s="2" t="s">
        <v>5908</v>
      </c>
      <c r="P3168" s="2" t="s">
        <v>16134</v>
      </c>
    </row>
    <row r="3169" customFormat="false" ht="12.8" hidden="false" customHeight="false" outlineLevel="0" collapsed="false">
      <c r="A3169" s="0" t="s">
        <v>24700</v>
      </c>
      <c r="B3169" s="0" t="s">
        <v>24701</v>
      </c>
      <c r="C3169" s="0" t="s">
        <v>24702</v>
      </c>
      <c r="D3169" s="0" t="s">
        <v>24703</v>
      </c>
      <c r="E3169" s="0" t="s">
        <v>24704</v>
      </c>
      <c r="F3169" s="0" t="s">
        <v>24705</v>
      </c>
      <c r="G3169" s="2" t="s">
        <v>1600</v>
      </c>
      <c r="H3169" s="0" t="s">
        <v>21</v>
      </c>
      <c r="I3169" s="0" t="s">
        <v>21</v>
      </c>
      <c r="J3169" s="0" t="s">
        <v>24706</v>
      </c>
      <c r="K3169" s="0" t="s">
        <v>24</v>
      </c>
      <c r="L3169" s="0" t="s">
        <v>11607</v>
      </c>
      <c r="M3169" s="0" t="s">
        <v>21</v>
      </c>
      <c r="N3169" s="0" t="s">
        <v>21</v>
      </c>
      <c r="O3169" s="2" t="s">
        <v>3059</v>
      </c>
      <c r="P3169" s="2" t="s">
        <v>512</v>
      </c>
    </row>
    <row r="3170" customFormat="false" ht="12.8" hidden="false" customHeight="false" outlineLevel="0" collapsed="false">
      <c r="A3170" s="0" t="s">
        <v>24707</v>
      </c>
      <c r="B3170" s="0" t="s">
        <v>24708</v>
      </c>
      <c r="C3170" s="0" t="s">
        <v>24709</v>
      </c>
      <c r="D3170" s="0" t="s">
        <v>24710</v>
      </c>
      <c r="E3170" s="0" t="s">
        <v>24711</v>
      </c>
      <c r="F3170" s="0" t="s">
        <v>24712</v>
      </c>
      <c r="G3170" s="2" t="s">
        <v>71</v>
      </c>
      <c r="H3170" s="0" t="s">
        <v>21</v>
      </c>
      <c r="I3170" s="0" t="s">
        <v>21</v>
      </c>
      <c r="J3170" s="0" t="s">
        <v>24713</v>
      </c>
      <c r="K3170" s="0" t="s">
        <v>73</v>
      </c>
      <c r="L3170" s="0" t="s">
        <v>24694</v>
      </c>
      <c r="M3170" s="0" t="s">
        <v>21</v>
      </c>
      <c r="N3170" s="0" t="s">
        <v>21</v>
      </c>
      <c r="O3170" s="2" t="s">
        <v>2810</v>
      </c>
      <c r="P3170" s="2" t="s">
        <v>828</v>
      </c>
    </row>
    <row r="3171" customFormat="false" ht="12.8" hidden="false" customHeight="false" outlineLevel="0" collapsed="false">
      <c r="A3171" s="0" t="s">
        <v>24714</v>
      </c>
      <c r="B3171" s="0" t="s">
        <v>24715</v>
      </c>
      <c r="C3171" s="0" t="s">
        <v>24716</v>
      </c>
      <c r="D3171" s="0" t="s">
        <v>24717</v>
      </c>
      <c r="E3171" s="0" t="s">
        <v>24718</v>
      </c>
      <c r="F3171" s="0" t="s">
        <v>24719</v>
      </c>
      <c r="G3171" s="0" t="s">
        <v>21</v>
      </c>
      <c r="H3171" s="0" t="s">
        <v>21</v>
      </c>
      <c r="I3171" s="0" t="s">
        <v>21</v>
      </c>
      <c r="J3171" s="0" t="s">
        <v>24720</v>
      </c>
      <c r="K3171" s="0" t="s">
        <v>73</v>
      </c>
      <c r="L3171" s="0" t="s">
        <v>4906</v>
      </c>
      <c r="M3171" s="0" t="s">
        <v>21</v>
      </c>
      <c r="N3171" s="0" t="s">
        <v>21</v>
      </c>
      <c r="O3171" s="2" t="s">
        <v>18691</v>
      </c>
      <c r="P3171" s="2" t="s">
        <v>34</v>
      </c>
    </row>
    <row r="3172" customFormat="false" ht="12.8" hidden="false" customHeight="false" outlineLevel="0" collapsed="false">
      <c r="A3172" s="0" t="s">
        <v>24721</v>
      </c>
      <c r="B3172" s="0" t="s">
        <v>24722</v>
      </c>
      <c r="C3172" s="0" t="s">
        <v>24723</v>
      </c>
      <c r="D3172" s="0" t="s">
        <v>24724</v>
      </c>
      <c r="E3172" s="0" t="s">
        <v>24725</v>
      </c>
      <c r="F3172" s="0" t="s">
        <v>21</v>
      </c>
      <c r="G3172" s="2" t="s">
        <v>8306</v>
      </c>
      <c r="H3172" s="0" t="n">
        <v>11</v>
      </c>
      <c r="I3172" s="0" t="n">
        <v>50</v>
      </c>
      <c r="J3172" s="0" t="s">
        <v>24726</v>
      </c>
      <c r="K3172" s="0" t="s">
        <v>73</v>
      </c>
      <c r="L3172" s="0" t="s">
        <v>24727</v>
      </c>
      <c r="M3172" s="0" t="s">
        <v>21</v>
      </c>
      <c r="N3172" s="0" t="s">
        <v>21</v>
      </c>
      <c r="O3172" s="2" t="s">
        <v>24728</v>
      </c>
      <c r="P3172" s="2" t="s">
        <v>1081</v>
      </c>
    </row>
    <row r="3173" customFormat="false" ht="12.8" hidden="false" customHeight="false" outlineLevel="0" collapsed="false">
      <c r="A3173" s="0" t="s">
        <v>24729</v>
      </c>
      <c r="B3173" s="0" t="s">
        <v>24730</v>
      </c>
      <c r="C3173" s="0" t="s">
        <v>24731</v>
      </c>
      <c r="D3173" s="0" t="s">
        <v>24732</v>
      </c>
      <c r="E3173" s="0" t="s">
        <v>24733</v>
      </c>
      <c r="F3173" s="0" t="s">
        <v>24734</v>
      </c>
      <c r="G3173" s="2" t="s">
        <v>4283</v>
      </c>
      <c r="H3173" s="0" t="s">
        <v>21</v>
      </c>
      <c r="I3173" s="0" t="s">
        <v>21</v>
      </c>
      <c r="J3173" s="0" t="s">
        <v>24735</v>
      </c>
      <c r="K3173" s="0" t="s">
        <v>24</v>
      </c>
      <c r="L3173" s="0" t="s">
        <v>23217</v>
      </c>
      <c r="M3173" s="0" t="s">
        <v>21</v>
      </c>
      <c r="N3173" s="0" t="s">
        <v>21</v>
      </c>
      <c r="O3173" s="2" t="s">
        <v>753</v>
      </c>
      <c r="P3173" s="2" t="s">
        <v>500</v>
      </c>
    </row>
    <row r="3174" customFormat="false" ht="12.8" hidden="false" customHeight="false" outlineLevel="0" collapsed="false">
      <c r="A3174" s="0" t="s">
        <v>24736</v>
      </c>
      <c r="B3174" s="0" t="s">
        <v>24737</v>
      </c>
      <c r="C3174" s="0" t="s">
        <v>24738</v>
      </c>
      <c r="D3174" s="0" t="s">
        <v>24739</v>
      </c>
      <c r="E3174" s="0" t="s">
        <v>24740</v>
      </c>
      <c r="F3174" s="0" t="s">
        <v>24741</v>
      </c>
      <c r="G3174" s="0" t="s">
        <v>21</v>
      </c>
      <c r="H3174" s="0" t="s">
        <v>21</v>
      </c>
      <c r="I3174" s="0" t="s">
        <v>21</v>
      </c>
      <c r="J3174" s="0" t="s">
        <v>24742</v>
      </c>
      <c r="K3174" s="0" t="s">
        <v>24</v>
      </c>
      <c r="L3174" s="0" t="s">
        <v>4561</v>
      </c>
      <c r="M3174" s="0" t="s">
        <v>24743</v>
      </c>
      <c r="N3174" s="0" t="s">
        <v>24744</v>
      </c>
      <c r="O3174" s="2" t="s">
        <v>3083</v>
      </c>
      <c r="P3174" s="2" t="s">
        <v>219</v>
      </c>
    </row>
    <row r="3175" customFormat="false" ht="12.8" hidden="false" customHeight="false" outlineLevel="0" collapsed="false">
      <c r="A3175" s="0" t="s">
        <v>24745</v>
      </c>
      <c r="B3175" s="0" t="s">
        <v>24746</v>
      </c>
      <c r="C3175" s="0" t="s">
        <v>24747</v>
      </c>
      <c r="D3175" s="0" t="s">
        <v>24748</v>
      </c>
      <c r="E3175" s="0" t="s">
        <v>24749</v>
      </c>
      <c r="F3175" s="0" t="s">
        <v>24750</v>
      </c>
      <c r="G3175" s="0" t="s">
        <v>21</v>
      </c>
      <c r="H3175" s="0" t="s">
        <v>21</v>
      </c>
      <c r="I3175" s="0" t="s">
        <v>21</v>
      </c>
      <c r="J3175" s="0" t="s">
        <v>24751</v>
      </c>
      <c r="K3175" s="0" t="s">
        <v>24</v>
      </c>
      <c r="L3175" s="0" t="s">
        <v>114</v>
      </c>
      <c r="M3175" s="0" t="s">
        <v>21</v>
      </c>
      <c r="N3175" s="0" t="s">
        <v>21</v>
      </c>
      <c r="O3175" s="2" t="s">
        <v>24752</v>
      </c>
      <c r="P3175" s="2" t="s">
        <v>34</v>
      </c>
    </row>
    <row r="3176" customFormat="false" ht="12.8" hidden="false" customHeight="false" outlineLevel="0" collapsed="false">
      <c r="A3176" s="0" t="s">
        <v>24753</v>
      </c>
      <c r="B3176" s="0" t="s">
        <v>24754</v>
      </c>
      <c r="C3176" s="0" t="s">
        <v>24755</v>
      </c>
      <c r="D3176" s="0" t="s">
        <v>24756</v>
      </c>
      <c r="E3176" s="0" t="s">
        <v>24757</v>
      </c>
      <c r="F3176" s="0" t="s">
        <v>24758</v>
      </c>
      <c r="G3176" s="2" t="s">
        <v>2260</v>
      </c>
      <c r="H3176" s="0" t="s">
        <v>21</v>
      </c>
      <c r="I3176" s="0" t="s">
        <v>21</v>
      </c>
      <c r="J3176" s="0" t="s">
        <v>24759</v>
      </c>
      <c r="K3176" s="0" t="s">
        <v>21</v>
      </c>
      <c r="L3176" s="0" t="s">
        <v>21</v>
      </c>
      <c r="M3176" s="0" t="s">
        <v>21</v>
      </c>
      <c r="N3176" s="0" t="s">
        <v>21</v>
      </c>
      <c r="O3176" s="2" t="s">
        <v>16093</v>
      </c>
      <c r="P3176" s="2" t="s">
        <v>55</v>
      </c>
    </row>
    <row r="3177" customFormat="false" ht="12.8" hidden="false" customHeight="false" outlineLevel="0" collapsed="false">
      <c r="A3177" s="0" t="s">
        <v>24760</v>
      </c>
      <c r="B3177" s="0" t="s">
        <v>24761</v>
      </c>
      <c r="C3177" s="0" t="s">
        <v>24762</v>
      </c>
      <c r="D3177" s="0" t="s">
        <v>24763</v>
      </c>
      <c r="E3177" s="0" t="s">
        <v>21</v>
      </c>
      <c r="F3177" s="0" t="s">
        <v>24764</v>
      </c>
      <c r="G3177" s="0" t="s">
        <v>21</v>
      </c>
      <c r="H3177" s="0" t="s">
        <v>21</v>
      </c>
      <c r="I3177" s="0" t="s">
        <v>21</v>
      </c>
      <c r="J3177" s="0" t="s">
        <v>24765</v>
      </c>
      <c r="K3177" s="0" t="s">
        <v>24</v>
      </c>
      <c r="L3177" s="0" t="s">
        <v>18235</v>
      </c>
      <c r="M3177" s="0" t="s">
        <v>21</v>
      </c>
      <c r="N3177" s="0" t="s">
        <v>21</v>
      </c>
      <c r="O3177" s="2" t="s">
        <v>16529</v>
      </c>
      <c r="P3177" s="2" t="s">
        <v>384</v>
      </c>
    </row>
    <row r="3178" customFormat="false" ht="12.8" hidden="false" customHeight="false" outlineLevel="0" collapsed="false">
      <c r="A3178" s="0" t="s">
        <v>24766</v>
      </c>
      <c r="B3178" s="0" t="s">
        <v>24767</v>
      </c>
      <c r="C3178" s="0" t="s">
        <v>24768</v>
      </c>
      <c r="D3178" s="0" t="s">
        <v>24769</v>
      </c>
      <c r="E3178" s="0" t="s">
        <v>24770</v>
      </c>
      <c r="F3178" s="0" t="s">
        <v>21</v>
      </c>
      <c r="G3178" s="2" t="s">
        <v>774</v>
      </c>
      <c r="H3178" s="0" t="n">
        <v>1</v>
      </c>
      <c r="I3178" s="0" t="n">
        <v>10</v>
      </c>
      <c r="J3178" s="0" t="s">
        <v>24771</v>
      </c>
      <c r="K3178" s="0" t="s">
        <v>21</v>
      </c>
      <c r="L3178" s="0" t="s">
        <v>21</v>
      </c>
      <c r="M3178" s="0" t="s">
        <v>21</v>
      </c>
      <c r="N3178" s="0" t="s">
        <v>21</v>
      </c>
      <c r="O3178" s="2" t="s">
        <v>9070</v>
      </c>
      <c r="P3178" s="2" t="s">
        <v>334</v>
      </c>
    </row>
    <row r="3179" customFormat="false" ht="12.8" hidden="false" customHeight="false" outlineLevel="0" collapsed="false">
      <c r="A3179" s="0" t="s">
        <v>24772</v>
      </c>
      <c r="B3179" s="0" t="s">
        <v>24773</v>
      </c>
      <c r="C3179" s="0" t="s">
        <v>24774</v>
      </c>
      <c r="D3179" s="0" t="s">
        <v>24775</v>
      </c>
      <c r="E3179" s="0" t="s">
        <v>24776</v>
      </c>
      <c r="F3179" s="0" t="s">
        <v>24777</v>
      </c>
      <c r="G3179" s="2" t="s">
        <v>477</v>
      </c>
      <c r="H3179" s="0" t="s">
        <v>21</v>
      </c>
      <c r="I3179" s="0" t="s">
        <v>21</v>
      </c>
      <c r="J3179" s="0" t="s">
        <v>24778</v>
      </c>
      <c r="K3179" s="0" t="s">
        <v>24</v>
      </c>
      <c r="L3179" s="0" t="s">
        <v>74</v>
      </c>
      <c r="M3179" s="0" t="s">
        <v>21</v>
      </c>
      <c r="N3179" s="0" t="s">
        <v>21</v>
      </c>
      <c r="O3179" s="2" t="s">
        <v>24779</v>
      </c>
      <c r="P3179" s="2" t="s">
        <v>269</v>
      </c>
    </row>
    <row r="3180" customFormat="false" ht="12.8" hidden="false" customHeight="false" outlineLevel="0" collapsed="false">
      <c r="A3180" s="0" t="s">
        <v>24780</v>
      </c>
      <c r="B3180" s="0" t="s">
        <v>24781</v>
      </c>
      <c r="C3180" s="0" t="s">
        <v>24782</v>
      </c>
      <c r="D3180" s="0" t="s">
        <v>24783</v>
      </c>
      <c r="E3180" s="0" t="s">
        <v>24783</v>
      </c>
      <c r="F3180" s="0" t="s">
        <v>21</v>
      </c>
      <c r="G3180" s="2" t="s">
        <v>71</v>
      </c>
      <c r="H3180" s="0" t="s">
        <v>21</v>
      </c>
      <c r="I3180" s="0" t="s">
        <v>21</v>
      </c>
      <c r="J3180" s="0" t="s">
        <v>21</v>
      </c>
      <c r="K3180" s="0" t="s">
        <v>24</v>
      </c>
      <c r="L3180" s="0" t="s">
        <v>1976</v>
      </c>
      <c r="M3180" s="0" t="s">
        <v>21</v>
      </c>
      <c r="N3180" s="0" t="s">
        <v>21</v>
      </c>
      <c r="O3180" s="2" t="s">
        <v>5187</v>
      </c>
      <c r="P3180" s="2" t="s">
        <v>9258</v>
      </c>
    </row>
    <row r="3181" customFormat="false" ht="12.8" hidden="false" customHeight="false" outlineLevel="0" collapsed="false">
      <c r="A3181" s="0" t="s">
        <v>24784</v>
      </c>
      <c r="B3181" s="0" t="s">
        <v>24785</v>
      </c>
      <c r="C3181" s="0" t="s">
        <v>24786</v>
      </c>
      <c r="D3181" s="0" t="s">
        <v>24787</v>
      </c>
      <c r="E3181" s="0" t="s">
        <v>24788</v>
      </c>
      <c r="F3181" s="0" t="s">
        <v>24789</v>
      </c>
      <c r="G3181" s="0" t="s">
        <v>21</v>
      </c>
      <c r="H3181" s="0" t="s">
        <v>21</v>
      </c>
      <c r="I3181" s="0" t="s">
        <v>21</v>
      </c>
      <c r="J3181" s="0" t="s">
        <v>24790</v>
      </c>
      <c r="K3181" s="0" t="s">
        <v>24</v>
      </c>
      <c r="L3181" s="0" t="s">
        <v>63</v>
      </c>
      <c r="M3181" s="0" t="s">
        <v>21</v>
      </c>
      <c r="N3181" s="0" t="s">
        <v>21</v>
      </c>
      <c r="O3181" s="2" t="s">
        <v>1470</v>
      </c>
      <c r="P3181" s="2" t="s">
        <v>76</v>
      </c>
    </row>
    <row r="3182" customFormat="false" ht="12.8" hidden="false" customHeight="false" outlineLevel="0" collapsed="false">
      <c r="A3182" s="0" t="s">
        <v>24791</v>
      </c>
      <c r="B3182" s="0" t="s">
        <v>24792</v>
      </c>
      <c r="C3182" s="0" t="s">
        <v>24793</v>
      </c>
      <c r="D3182" s="0" t="s">
        <v>24794</v>
      </c>
      <c r="E3182" s="0" t="s">
        <v>24795</v>
      </c>
      <c r="F3182" s="0" t="s">
        <v>24796</v>
      </c>
      <c r="G3182" s="2" t="s">
        <v>254</v>
      </c>
      <c r="H3182" s="0" t="s">
        <v>21</v>
      </c>
      <c r="I3182" s="0" t="s">
        <v>21</v>
      </c>
      <c r="J3182" s="0" t="s">
        <v>24797</v>
      </c>
      <c r="K3182" s="0" t="s">
        <v>24</v>
      </c>
      <c r="L3182" s="0" t="s">
        <v>752</v>
      </c>
      <c r="M3182" s="0" t="s">
        <v>21</v>
      </c>
      <c r="N3182" s="0" t="s">
        <v>21</v>
      </c>
      <c r="O3182" s="2" t="s">
        <v>3269</v>
      </c>
      <c r="P3182" s="2" t="s">
        <v>45</v>
      </c>
    </row>
    <row r="3183" customFormat="false" ht="12.8" hidden="false" customHeight="false" outlineLevel="0" collapsed="false">
      <c r="A3183" s="0" t="s">
        <v>24798</v>
      </c>
      <c r="B3183" s="0" t="s">
        <v>24799</v>
      </c>
      <c r="C3183" s="0" t="s">
        <v>24800</v>
      </c>
      <c r="D3183" s="0" t="s">
        <v>24801</v>
      </c>
      <c r="E3183" s="0" t="s">
        <v>24802</v>
      </c>
      <c r="F3183" s="0" t="s">
        <v>24803</v>
      </c>
      <c r="G3183" s="2" t="s">
        <v>507</v>
      </c>
      <c r="H3183" s="0" t="s">
        <v>21</v>
      </c>
      <c r="I3183" s="0" t="s">
        <v>21</v>
      </c>
      <c r="J3183" s="0" t="s">
        <v>24804</v>
      </c>
      <c r="K3183" s="0" t="s">
        <v>24</v>
      </c>
      <c r="L3183" s="0" t="s">
        <v>6546</v>
      </c>
      <c r="M3183" s="0" t="s">
        <v>24805</v>
      </c>
      <c r="N3183" s="0" t="s">
        <v>24806</v>
      </c>
      <c r="O3183" s="2" t="s">
        <v>1156</v>
      </c>
      <c r="P3183" s="2" t="s">
        <v>219</v>
      </c>
    </row>
    <row r="3184" customFormat="false" ht="12.8" hidden="false" customHeight="false" outlineLevel="0" collapsed="false">
      <c r="A3184" s="0" t="s">
        <v>24807</v>
      </c>
      <c r="B3184" s="0" t="s">
        <v>24808</v>
      </c>
      <c r="C3184" s="0" t="s">
        <v>24809</v>
      </c>
      <c r="D3184" s="0" t="s">
        <v>24810</v>
      </c>
      <c r="E3184" s="0" t="s">
        <v>24811</v>
      </c>
      <c r="F3184" s="0" t="s">
        <v>24812</v>
      </c>
      <c r="G3184" s="2" t="s">
        <v>1041</v>
      </c>
      <c r="H3184" s="0" t="s">
        <v>21</v>
      </c>
      <c r="I3184" s="0" t="s">
        <v>21</v>
      </c>
      <c r="J3184" s="0" t="s">
        <v>24813</v>
      </c>
      <c r="K3184" s="0" t="s">
        <v>24</v>
      </c>
      <c r="L3184" s="0" t="s">
        <v>12476</v>
      </c>
      <c r="M3184" s="0" t="s">
        <v>21</v>
      </c>
      <c r="N3184" s="0" t="s">
        <v>21</v>
      </c>
      <c r="O3184" s="2" t="s">
        <v>24814</v>
      </c>
      <c r="P3184" s="2" t="s">
        <v>334</v>
      </c>
    </row>
    <row r="3185" customFormat="false" ht="12.8" hidden="false" customHeight="false" outlineLevel="0" collapsed="false">
      <c r="A3185" s="0" t="s">
        <v>24815</v>
      </c>
      <c r="B3185" s="0" t="s">
        <v>24816</v>
      </c>
      <c r="C3185" s="0" t="s">
        <v>24817</v>
      </c>
      <c r="D3185" s="0" t="s">
        <v>24818</v>
      </c>
      <c r="E3185" s="0" t="s">
        <v>24819</v>
      </c>
      <c r="F3185" s="0" t="s">
        <v>24820</v>
      </c>
      <c r="G3185" s="2" t="s">
        <v>613</v>
      </c>
      <c r="H3185" s="0" t="s">
        <v>21</v>
      </c>
      <c r="I3185" s="0" t="s">
        <v>21</v>
      </c>
      <c r="J3185" s="0" t="s">
        <v>24821</v>
      </c>
      <c r="K3185" s="0" t="s">
        <v>560</v>
      </c>
      <c r="L3185" s="0" t="s">
        <v>1293</v>
      </c>
      <c r="M3185" s="0" t="s">
        <v>21</v>
      </c>
      <c r="N3185" s="0" t="s">
        <v>21</v>
      </c>
      <c r="O3185" s="2" t="s">
        <v>24822</v>
      </c>
      <c r="P3185" s="2" t="s">
        <v>269</v>
      </c>
    </row>
    <row r="3186" customFormat="false" ht="12.8" hidden="false" customHeight="false" outlineLevel="0" collapsed="false">
      <c r="A3186" s="0" t="s">
        <v>24823</v>
      </c>
      <c r="B3186" s="0" t="s">
        <v>24824</v>
      </c>
      <c r="C3186" s="0" t="s">
        <v>24825</v>
      </c>
      <c r="D3186" s="0" t="s">
        <v>24826</v>
      </c>
      <c r="E3186" s="0" t="s">
        <v>24827</v>
      </c>
      <c r="F3186" s="0" t="s">
        <v>24828</v>
      </c>
      <c r="G3186" s="2" t="s">
        <v>331</v>
      </c>
      <c r="H3186" s="0" t="s">
        <v>21</v>
      </c>
      <c r="I3186" s="0" t="s">
        <v>21</v>
      </c>
      <c r="J3186" s="0" t="s">
        <v>24829</v>
      </c>
      <c r="K3186" s="0" t="s">
        <v>24</v>
      </c>
      <c r="L3186" s="0" t="s">
        <v>288</v>
      </c>
      <c r="M3186" s="0" t="s">
        <v>24830</v>
      </c>
      <c r="N3186" s="0" t="s">
        <v>24831</v>
      </c>
      <c r="O3186" s="2" t="s">
        <v>12903</v>
      </c>
      <c r="P3186" s="2" t="s">
        <v>34</v>
      </c>
    </row>
    <row r="3187" customFormat="false" ht="12.8" hidden="false" customHeight="false" outlineLevel="0" collapsed="false">
      <c r="A3187" s="0" t="s">
        <v>24832</v>
      </c>
      <c r="B3187" s="0" t="s">
        <v>24833</v>
      </c>
      <c r="C3187" s="0" t="s">
        <v>24834</v>
      </c>
      <c r="D3187" s="0" t="s">
        <v>24835</v>
      </c>
      <c r="E3187" s="0" t="s">
        <v>21</v>
      </c>
      <c r="F3187" s="0" t="s">
        <v>21</v>
      </c>
      <c r="G3187" s="0" t="s">
        <v>21</v>
      </c>
      <c r="H3187" s="0" t="s">
        <v>21</v>
      </c>
      <c r="I3187" s="0" t="s">
        <v>21</v>
      </c>
      <c r="J3187" s="0" t="s">
        <v>24836</v>
      </c>
      <c r="K3187" s="0" t="s">
        <v>21</v>
      </c>
      <c r="L3187" s="0" t="s">
        <v>21</v>
      </c>
      <c r="M3187" s="0" t="s">
        <v>21</v>
      </c>
      <c r="N3187" s="0" t="s">
        <v>21</v>
      </c>
      <c r="O3187" s="2" t="s">
        <v>9070</v>
      </c>
      <c r="P3187" s="2" t="s">
        <v>403</v>
      </c>
    </row>
    <row r="3188" customFormat="false" ht="12.8" hidden="false" customHeight="false" outlineLevel="0" collapsed="false">
      <c r="A3188" s="0" t="s">
        <v>24837</v>
      </c>
      <c r="B3188" s="0" t="s">
        <v>24838</v>
      </c>
      <c r="C3188" s="0" t="s">
        <v>24839</v>
      </c>
      <c r="D3188" s="0" t="s">
        <v>24840</v>
      </c>
      <c r="E3188" s="0" t="s">
        <v>24841</v>
      </c>
      <c r="F3188" s="0" t="s">
        <v>24842</v>
      </c>
      <c r="G3188" s="2" t="s">
        <v>1545</v>
      </c>
      <c r="H3188" s="0" t="s">
        <v>21</v>
      </c>
      <c r="I3188" s="0" t="s">
        <v>21</v>
      </c>
      <c r="J3188" s="0" t="s">
        <v>24843</v>
      </c>
      <c r="K3188" s="0" t="s">
        <v>73</v>
      </c>
      <c r="L3188" s="0" t="s">
        <v>24844</v>
      </c>
      <c r="M3188" s="0" t="s">
        <v>21</v>
      </c>
      <c r="N3188" s="0" t="s">
        <v>21</v>
      </c>
      <c r="O3188" s="2" t="s">
        <v>5699</v>
      </c>
      <c r="P3188" s="2" t="s">
        <v>857</v>
      </c>
    </row>
    <row r="3189" customFormat="false" ht="12.8" hidden="false" customHeight="false" outlineLevel="0" collapsed="false">
      <c r="A3189" s="0" t="s">
        <v>24845</v>
      </c>
      <c r="B3189" s="0" t="s">
        <v>24846</v>
      </c>
      <c r="C3189" s="0" t="s">
        <v>24847</v>
      </c>
      <c r="D3189" s="0" t="s">
        <v>21</v>
      </c>
      <c r="E3189" s="0" t="s">
        <v>21</v>
      </c>
      <c r="F3189" s="0" t="s">
        <v>21</v>
      </c>
      <c r="G3189" s="0" t="s">
        <v>21</v>
      </c>
      <c r="H3189" s="0" t="s">
        <v>21</v>
      </c>
      <c r="I3189" s="0" t="s">
        <v>21</v>
      </c>
      <c r="J3189" s="0" t="s">
        <v>21</v>
      </c>
      <c r="K3189" s="0" t="s">
        <v>21</v>
      </c>
      <c r="L3189" s="0" t="s">
        <v>21</v>
      </c>
      <c r="M3189" s="0" t="s">
        <v>21</v>
      </c>
      <c r="N3189" s="0" t="s">
        <v>21</v>
      </c>
      <c r="O3189" s="2" t="s">
        <v>856</v>
      </c>
      <c r="P3189" s="2" t="s">
        <v>16134</v>
      </c>
    </row>
    <row r="3190" customFormat="false" ht="12.8" hidden="false" customHeight="false" outlineLevel="0" collapsed="false">
      <c r="A3190" s="0" t="s">
        <v>24848</v>
      </c>
      <c r="B3190" s="0" t="s">
        <v>24849</v>
      </c>
      <c r="C3190" s="0" t="s">
        <v>24850</v>
      </c>
      <c r="D3190" s="0" t="s">
        <v>21</v>
      </c>
      <c r="E3190" s="0" t="s">
        <v>21</v>
      </c>
      <c r="F3190" s="0" t="s">
        <v>21</v>
      </c>
      <c r="G3190" s="0" t="s">
        <v>21</v>
      </c>
      <c r="H3190" s="0" t="s">
        <v>21</v>
      </c>
      <c r="I3190" s="0" t="s">
        <v>21</v>
      </c>
      <c r="J3190" s="0" t="s">
        <v>21</v>
      </c>
      <c r="K3190" s="0" t="s">
        <v>21</v>
      </c>
      <c r="L3190" s="0" t="s">
        <v>21829</v>
      </c>
      <c r="M3190" s="0" t="s">
        <v>21</v>
      </c>
      <c r="N3190" s="0" t="s">
        <v>21</v>
      </c>
      <c r="O3190" s="2" t="s">
        <v>6255</v>
      </c>
      <c r="P3190" s="2" t="s">
        <v>393</v>
      </c>
    </row>
    <row r="3191" customFormat="false" ht="12.8" hidden="false" customHeight="false" outlineLevel="0" collapsed="false">
      <c r="A3191" s="0" t="s">
        <v>24851</v>
      </c>
      <c r="B3191" s="0" t="s">
        <v>24852</v>
      </c>
      <c r="C3191" s="0" t="s">
        <v>24853</v>
      </c>
      <c r="D3191" s="0" t="s">
        <v>21</v>
      </c>
      <c r="E3191" s="0" t="s">
        <v>21</v>
      </c>
      <c r="F3191" s="0" t="s">
        <v>21</v>
      </c>
      <c r="G3191" s="0" t="s">
        <v>21</v>
      </c>
      <c r="H3191" s="0" t="s">
        <v>21</v>
      </c>
      <c r="I3191" s="0" t="s">
        <v>21</v>
      </c>
      <c r="J3191" s="0" t="s">
        <v>21</v>
      </c>
      <c r="K3191" s="0" t="s">
        <v>73</v>
      </c>
      <c r="L3191" s="0" t="s">
        <v>105</v>
      </c>
      <c r="M3191" s="0" t="s">
        <v>21</v>
      </c>
      <c r="N3191" s="0" t="s">
        <v>21</v>
      </c>
      <c r="O3191" s="2" t="s">
        <v>5392</v>
      </c>
      <c r="P3191" s="2" t="s">
        <v>3241</v>
      </c>
    </row>
    <row r="3192" customFormat="false" ht="12.8" hidden="false" customHeight="false" outlineLevel="0" collapsed="false">
      <c r="A3192" s="0" t="s">
        <v>24854</v>
      </c>
      <c r="B3192" s="0" t="s">
        <v>24855</v>
      </c>
      <c r="C3192" s="0" t="s">
        <v>24856</v>
      </c>
      <c r="D3192" s="0" t="s">
        <v>24857</v>
      </c>
      <c r="E3192" s="0" t="s">
        <v>24858</v>
      </c>
      <c r="F3192" s="0" t="s">
        <v>24859</v>
      </c>
      <c r="G3192" s="2" t="s">
        <v>22</v>
      </c>
      <c r="H3192" s="0" t="n">
        <v>1</v>
      </c>
      <c r="I3192" s="0" t="n">
        <v>10</v>
      </c>
      <c r="J3192" s="0" t="s">
        <v>24860</v>
      </c>
      <c r="K3192" s="0" t="s">
        <v>24</v>
      </c>
      <c r="L3192" s="0" t="s">
        <v>1926</v>
      </c>
      <c r="M3192" s="0" t="s">
        <v>21</v>
      </c>
      <c r="N3192" s="0" t="s">
        <v>21</v>
      </c>
      <c r="O3192" s="2" t="s">
        <v>2966</v>
      </c>
      <c r="P3192" s="2" t="s">
        <v>210</v>
      </c>
    </row>
    <row r="3193" customFormat="false" ht="12.8" hidden="false" customHeight="false" outlineLevel="0" collapsed="false">
      <c r="A3193" s="0" t="s">
        <v>24861</v>
      </c>
      <c r="B3193" s="0" t="s">
        <v>24862</v>
      </c>
      <c r="C3193" s="0" t="s">
        <v>24863</v>
      </c>
      <c r="D3193" s="0" t="s">
        <v>24864</v>
      </c>
      <c r="E3193" s="0" t="s">
        <v>24865</v>
      </c>
      <c r="F3193" s="0" t="s">
        <v>24866</v>
      </c>
      <c r="G3193" s="0" t="s">
        <v>21</v>
      </c>
      <c r="H3193" s="0" t="s">
        <v>21</v>
      </c>
      <c r="I3193" s="0" t="s">
        <v>21</v>
      </c>
      <c r="J3193" s="0" t="s">
        <v>24867</v>
      </c>
      <c r="K3193" s="0" t="s">
        <v>24</v>
      </c>
      <c r="L3193" s="0" t="s">
        <v>5556</v>
      </c>
      <c r="M3193" s="0" t="s">
        <v>21</v>
      </c>
      <c r="N3193" s="0" t="s">
        <v>21</v>
      </c>
      <c r="O3193" s="2" t="s">
        <v>24868</v>
      </c>
      <c r="P3193" s="2" t="s">
        <v>424</v>
      </c>
    </row>
    <row r="3194" customFormat="false" ht="12.8" hidden="false" customHeight="false" outlineLevel="0" collapsed="false">
      <c r="A3194" s="0" t="s">
        <v>24869</v>
      </c>
      <c r="B3194" s="0" t="s">
        <v>24870</v>
      </c>
      <c r="C3194" s="0" t="s">
        <v>24871</v>
      </c>
      <c r="D3194" s="0" t="s">
        <v>24872</v>
      </c>
      <c r="E3194" s="0" t="s">
        <v>24873</v>
      </c>
      <c r="F3194" s="0" t="s">
        <v>24874</v>
      </c>
      <c r="G3194" s="2" t="s">
        <v>225</v>
      </c>
      <c r="H3194" s="0" t="s">
        <v>21</v>
      </c>
      <c r="I3194" s="0" t="s">
        <v>21</v>
      </c>
      <c r="J3194" s="0" t="s">
        <v>24875</v>
      </c>
      <c r="K3194" s="0" t="s">
        <v>24</v>
      </c>
      <c r="L3194" s="0" t="s">
        <v>3033</v>
      </c>
      <c r="M3194" s="0" t="s">
        <v>24876</v>
      </c>
      <c r="N3194" s="0" t="s">
        <v>24877</v>
      </c>
      <c r="O3194" s="2" t="s">
        <v>1050</v>
      </c>
      <c r="P3194" s="2" t="s">
        <v>27</v>
      </c>
    </row>
    <row r="3195" customFormat="false" ht="12.8" hidden="false" customHeight="false" outlineLevel="0" collapsed="false">
      <c r="A3195" s="0" t="s">
        <v>24878</v>
      </c>
      <c r="B3195" s="0" t="s">
        <v>24879</v>
      </c>
      <c r="C3195" s="0" t="s">
        <v>24880</v>
      </c>
      <c r="D3195" s="0" t="s">
        <v>24881</v>
      </c>
      <c r="E3195" s="0" t="s">
        <v>24882</v>
      </c>
      <c r="F3195" s="0" t="s">
        <v>24883</v>
      </c>
      <c r="G3195" s="2" t="s">
        <v>331</v>
      </c>
      <c r="H3195" s="0" t="s">
        <v>21</v>
      </c>
      <c r="I3195" s="0" t="s">
        <v>21</v>
      </c>
      <c r="J3195" s="0" t="s">
        <v>24884</v>
      </c>
      <c r="K3195" s="0" t="s">
        <v>24</v>
      </c>
      <c r="L3195" s="0" t="s">
        <v>615</v>
      </c>
      <c r="M3195" s="0" t="s">
        <v>21</v>
      </c>
      <c r="N3195" s="0" t="s">
        <v>21</v>
      </c>
      <c r="O3195" s="2" t="s">
        <v>24885</v>
      </c>
      <c r="P3195" s="2" t="s">
        <v>45</v>
      </c>
    </row>
    <row r="3196" customFormat="false" ht="12.8" hidden="false" customHeight="false" outlineLevel="0" collapsed="false">
      <c r="A3196" s="0" t="s">
        <v>24886</v>
      </c>
      <c r="B3196" s="0" t="s">
        <v>24887</v>
      </c>
      <c r="C3196" s="0" t="s">
        <v>24888</v>
      </c>
      <c r="D3196" s="0" t="s">
        <v>24889</v>
      </c>
      <c r="E3196" s="0" t="s">
        <v>24890</v>
      </c>
      <c r="F3196" s="0" t="s">
        <v>24891</v>
      </c>
      <c r="G3196" s="2" t="s">
        <v>1059</v>
      </c>
      <c r="H3196" s="0" t="s">
        <v>21</v>
      </c>
      <c r="I3196" s="0" t="s">
        <v>21</v>
      </c>
      <c r="J3196" s="0" t="s">
        <v>24892</v>
      </c>
      <c r="K3196" s="0" t="s">
        <v>24</v>
      </c>
      <c r="L3196" s="0" t="s">
        <v>24893</v>
      </c>
      <c r="M3196" s="0" t="s">
        <v>21</v>
      </c>
      <c r="N3196" s="0" t="s">
        <v>21</v>
      </c>
      <c r="O3196" s="2" t="s">
        <v>6399</v>
      </c>
      <c r="P3196" s="2" t="s">
        <v>76</v>
      </c>
    </row>
    <row r="3197" customFormat="false" ht="12.8" hidden="false" customHeight="false" outlineLevel="0" collapsed="false">
      <c r="A3197" s="0" t="s">
        <v>24894</v>
      </c>
      <c r="B3197" s="0" t="s">
        <v>24895</v>
      </c>
      <c r="C3197" s="0" t="s">
        <v>24896</v>
      </c>
      <c r="D3197" s="0" t="s">
        <v>24897</v>
      </c>
      <c r="E3197" s="0" t="s">
        <v>24898</v>
      </c>
      <c r="F3197" s="0" t="s">
        <v>24899</v>
      </c>
      <c r="G3197" s="2" t="s">
        <v>14970</v>
      </c>
      <c r="H3197" s="0" t="s">
        <v>21</v>
      </c>
      <c r="I3197" s="0" t="s">
        <v>21</v>
      </c>
      <c r="J3197" s="0" t="s">
        <v>24900</v>
      </c>
      <c r="K3197" s="0" t="s">
        <v>21</v>
      </c>
      <c r="L3197" s="0" t="s">
        <v>21</v>
      </c>
      <c r="M3197" s="0" t="s">
        <v>21</v>
      </c>
      <c r="N3197" s="0" t="s">
        <v>21</v>
      </c>
      <c r="O3197" s="2" t="s">
        <v>10275</v>
      </c>
      <c r="P3197" s="2" t="s">
        <v>45</v>
      </c>
    </row>
    <row r="3198" customFormat="false" ht="12.8" hidden="false" customHeight="false" outlineLevel="0" collapsed="false">
      <c r="A3198" s="0" t="s">
        <v>24901</v>
      </c>
      <c r="B3198" s="0" t="s">
        <v>24902</v>
      </c>
      <c r="C3198" s="0" t="s">
        <v>24903</v>
      </c>
      <c r="D3198" s="0" t="s">
        <v>24904</v>
      </c>
      <c r="E3198" s="0" t="s">
        <v>24905</v>
      </c>
      <c r="F3198" s="0" t="s">
        <v>24906</v>
      </c>
      <c r="G3198" s="2" t="s">
        <v>944</v>
      </c>
      <c r="H3198" s="0" t="s">
        <v>21</v>
      </c>
      <c r="I3198" s="0" t="s">
        <v>21</v>
      </c>
      <c r="J3198" s="0" t="s">
        <v>24907</v>
      </c>
      <c r="K3198" s="0" t="s">
        <v>854</v>
      </c>
      <c r="L3198" s="0" t="s">
        <v>18350</v>
      </c>
      <c r="M3198" s="0" t="s">
        <v>21</v>
      </c>
      <c r="N3198" s="0" t="s">
        <v>21</v>
      </c>
      <c r="O3198" s="2" t="s">
        <v>24344</v>
      </c>
      <c r="P3198" s="2" t="s">
        <v>45</v>
      </c>
    </row>
    <row r="3199" customFormat="false" ht="12.8" hidden="false" customHeight="false" outlineLevel="0" collapsed="false">
      <c r="A3199" s="0" t="s">
        <v>24908</v>
      </c>
      <c r="B3199" s="0" t="s">
        <v>24909</v>
      </c>
      <c r="C3199" s="0" t="s">
        <v>24910</v>
      </c>
      <c r="D3199" s="0" t="s">
        <v>24911</v>
      </c>
      <c r="E3199" s="0" t="s">
        <v>24912</v>
      </c>
      <c r="F3199" s="0" t="s">
        <v>24913</v>
      </c>
      <c r="G3199" s="2" t="s">
        <v>3100</v>
      </c>
      <c r="H3199" s="0" t="s">
        <v>21</v>
      </c>
      <c r="I3199" s="0" t="s">
        <v>21</v>
      </c>
      <c r="J3199" s="0" t="s">
        <v>24914</v>
      </c>
      <c r="K3199" s="0" t="s">
        <v>854</v>
      </c>
      <c r="L3199" s="0" t="s">
        <v>24915</v>
      </c>
      <c r="M3199" s="0" t="s">
        <v>24916</v>
      </c>
      <c r="N3199" s="0" t="s">
        <v>24917</v>
      </c>
      <c r="O3199" s="2" t="s">
        <v>24918</v>
      </c>
      <c r="P3199" s="2" t="s">
        <v>76</v>
      </c>
    </row>
    <row r="3200" customFormat="false" ht="12.8" hidden="false" customHeight="false" outlineLevel="0" collapsed="false">
      <c r="A3200" s="0" t="s">
        <v>24919</v>
      </c>
      <c r="B3200" s="0" t="s">
        <v>24920</v>
      </c>
      <c r="C3200" s="0" t="s">
        <v>24921</v>
      </c>
      <c r="D3200" s="0" t="s">
        <v>24922</v>
      </c>
      <c r="E3200" s="0" t="s">
        <v>21</v>
      </c>
      <c r="F3200" s="0" t="s">
        <v>24923</v>
      </c>
      <c r="G3200" s="2" t="s">
        <v>2726</v>
      </c>
      <c r="H3200" s="0" t="s">
        <v>21</v>
      </c>
      <c r="I3200" s="0" t="s">
        <v>21</v>
      </c>
      <c r="J3200" s="0" t="s">
        <v>24924</v>
      </c>
      <c r="K3200" s="0" t="s">
        <v>21</v>
      </c>
      <c r="L3200" s="0" t="s">
        <v>21</v>
      </c>
      <c r="M3200" s="0" t="s">
        <v>21</v>
      </c>
      <c r="N3200" s="0" t="s">
        <v>21</v>
      </c>
      <c r="O3200" s="2" t="s">
        <v>3241</v>
      </c>
      <c r="P3200" s="2" t="s">
        <v>45</v>
      </c>
    </row>
    <row r="3201" customFormat="false" ht="12.8" hidden="false" customHeight="false" outlineLevel="0" collapsed="false">
      <c r="A3201" s="0" t="s">
        <v>24925</v>
      </c>
      <c r="B3201" s="0" t="s">
        <v>24926</v>
      </c>
      <c r="C3201" s="0" t="s">
        <v>24927</v>
      </c>
      <c r="D3201" s="0" t="s">
        <v>24928</v>
      </c>
      <c r="E3201" s="0" t="s">
        <v>24929</v>
      </c>
      <c r="F3201" s="0" t="s">
        <v>24930</v>
      </c>
      <c r="G3201" s="2" t="s">
        <v>24931</v>
      </c>
      <c r="H3201" s="0" t="n">
        <v>51</v>
      </c>
      <c r="I3201" s="0" t="n">
        <v>100</v>
      </c>
      <c r="J3201" s="0" t="s">
        <v>24932</v>
      </c>
      <c r="K3201" s="0" t="s">
        <v>21</v>
      </c>
      <c r="L3201" s="0" t="s">
        <v>21</v>
      </c>
      <c r="M3201" s="0" t="s">
        <v>21</v>
      </c>
      <c r="N3201" s="0" t="s">
        <v>21</v>
      </c>
      <c r="O3201" s="2" t="s">
        <v>20867</v>
      </c>
      <c r="P3201" s="2" t="s">
        <v>45</v>
      </c>
    </row>
    <row r="3202" customFormat="false" ht="12.8" hidden="false" customHeight="false" outlineLevel="0" collapsed="false">
      <c r="A3202" s="0" t="s">
        <v>24933</v>
      </c>
      <c r="B3202" s="0" t="s">
        <v>24934</v>
      </c>
      <c r="C3202" s="0" t="s">
        <v>24935</v>
      </c>
      <c r="D3202" s="0" t="s">
        <v>24936</v>
      </c>
      <c r="E3202" s="0" t="s">
        <v>24937</v>
      </c>
      <c r="F3202" s="0" t="s">
        <v>24938</v>
      </c>
      <c r="G3202" s="2" t="s">
        <v>71</v>
      </c>
      <c r="H3202" s="0" t="s">
        <v>21</v>
      </c>
      <c r="I3202" s="0" t="s">
        <v>21</v>
      </c>
      <c r="J3202" s="0" t="s">
        <v>24939</v>
      </c>
      <c r="K3202" s="0" t="s">
        <v>234</v>
      </c>
      <c r="L3202" s="0" t="s">
        <v>235</v>
      </c>
      <c r="M3202" s="0" t="s">
        <v>21</v>
      </c>
      <c r="N3202" s="0" t="s">
        <v>21</v>
      </c>
      <c r="O3202" s="2" t="s">
        <v>4031</v>
      </c>
      <c r="P3202" s="2" t="s">
        <v>1101</v>
      </c>
    </row>
    <row r="3203" customFormat="false" ht="12.8" hidden="false" customHeight="false" outlineLevel="0" collapsed="false">
      <c r="A3203" s="0" t="s">
        <v>24940</v>
      </c>
      <c r="B3203" s="0" t="s">
        <v>24941</v>
      </c>
      <c r="C3203" s="0" t="s">
        <v>24942</v>
      </c>
      <c r="D3203" s="0" t="s">
        <v>24943</v>
      </c>
      <c r="E3203" s="0" t="s">
        <v>24944</v>
      </c>
      <c r="F3203" s="0" t="s">
        <v>24945</v>
      </c>
      <c r="G3203" s="2" t="s">
        <v>1512</v>
      </c>
      <c r="H3203" s="0" t="s">
        <v>21</v>
      </c>
      <c r="I3203" s="0" t="s">
        <v>21</v>
      </c>
      <c r="J3203" s="0" t="s">
        <v>24946</v>
      </c>
      <c r="K3203" s="0" t="s">
        <v>24</v>
      </c>
      <c r="L3203" s="0" t="s">
        <v>1004</v>
      </c>
      <c r="M3203" s="0" t="s">
        <v>21</v>
      </c>
      <c r="N3203" s="0" t="s">
        <v>21</v>
      </c>
      <c r="O3203" s="2" t="s">
        <v>20233</v>
      </c>
      <c r="P3203" s="2" t="s">
        <v>45</v>
      </c>
    </row>
    <row r="3204" customFormat="false" ht="12.8" hidden="false" customHeight="false" outlineLevel="0" collapsed="false">
      <c r="A3204" s="0" t="s">
        <v>24947</v>
      </c>
      <c r="B3204" s="0" t="s">
        <v>24948</v>
      </c>
      <c r="C3204" s="0" t="s">
        <v>24949</v>
      </c>
      <c r="D3204" s="0" t="s">
        <v>24950</v>
      </c>
      <c r="E3204" s="0" t="s">
        <v>24951</v>
      </c>
      <c r="F3204" s="0" t="s">
        <v>24952</v>
      </c>
      <c r="G3204" s="0" t="s">
        <v>21</v>
      </c>
      <c r="H3204" s="0" t="s">
        <v>21</v>
      </c>
      <c r="I3204" s="0" t="s">
        <v>21</v>
      </c>
      <c r="J3204" s="0" t="s">
        <v>24953</v>
      </c>
      <c r="K3204" s="0" t="s">
        <v>24</v>
      </c>
      <c r="L3204" s="0" t="s">
        <v>32</v>
      </c>
      <c r="M3204" s="0" t="s">
        <v>21</v>
      </c>
      <c r="N3204" s="0" t="s">
        <v>21</v>
      </c>
      <c r="O3204" s="2" t="s">
        <v>22519</v>
      </c>
      <c r="P3204" s="2" t="s">
        <v>210</v>
      </c>
    </row>
    <row r="3205" customFormat="false" ht="12.8" hidden="false" customHeight="false" outlineLevel="0" collapsed="false">
      <c r="A3205" s="0" t="s">
        <v>24954</v>
      </c>
      <c r="B3205" s="0" t="s">
        <v>24955</v>
      </c>
      <c r="C3205" s="0" t="s">
        <v>24956</v>
      </c>
      <c r="D3205" s="0" t="s">
        <v>24957</v>
      </c>
      <c r="E3205" s="0" t="s">
        <v>24958</v>
      </c>
      <c r="F3205" s="0" t="s">
        <v>24959</v>
      </c>
      <c r="G3205" s="2" t="s">
        <v>130</v>
      </c>
      <c r="H3205" s="0" t="n">
        <v>1</v>
      </c>
      <c r="I3205" s="0" t="n">
        <v>10</v>
      </c>
      <c r="J3205" s="0" t="s">
        <v>24960</v>
      </c>
      <c r="K3205" s="0" t="s">
        <v>21</v>
      </c>
      <c r="L3205" s="0" t="s">
        <v>21</v>
      </c>
      <c r="M3205" s="0" t="s">
        <v>21</v>
      </c>
      <c r="N3205" s="0" t="s">
        <v>21</v>
      </c>
      <c r="O3205" s="2" t="s">
        <v>24961</v>
      </c>
      <c r="P3205" s="2" t="s">
        <v>1733</v>
      </c>
    </row>
    <row r="3206" customFormat="false" ht="12.8" hidden="false" customHeight="false" outlineLevel="0" collapsed="false">
      <c r="A3206" s="0" t="s">
        <v>24962</v>
      </c>
      <c r="B3206" s="0" t="s">
        <v>24963</v>
      </c>
      <c r="C3206" s="0" t="s">
        <v>24964</v>
      </c>
      <c r="D3206" s="0" t="s">
        <v>24965</v>
      </c>
      <c r="E3206" s="0" t="s">
        <v>24966</v>
      </c>
      <c r="F3206" s="0" t="s">
        <v>21</v>
      </c>
      <c r="G3206" s="2" t="s">
        <v>1600</v>
      </c>
      <c r="H3206" s="0" t="s">
        <v>21</v>
      </c>
      <c r="I3206" s="0" t="s">
        <v>21</v>
      </c>
      <c r="J3206" s="0" t="s">
        <v>21</v>
      </c>
      <c r="K3206" s="0" t="s">
        <v>24</v>
      </c>
      <c r="L3206" s="0" t="s">
        <v>74</v>
      </c>
      <c r="M3206" s="0" t="s">
        <v>21</v>
      </c>
      <c r="N3206" s="0" t="s">
        <v>21</v>
      </c>
      <c r="O3206" s="2" t="s">
        <v>24885</v>
      </c>
      <c r="P3206" s="2" t="s">
        <v>76</v>
      </c>
    </row>
    <row r="3207" customFormat="false" ht="12.8" hidden="false" customHeight="false" outlineLevel="0" collapsed="false">
      <c r="A3207" s="0" t="s">
        <v>24967</v>
      </c>
      <c r="B3207" s="0" t="s">
        <v>24968</v>
      </c>
      <c r="C3207" s="0" t="s">
        <v>24969</v>
      </c>
      <c r="D3207" s="0" t="s">
        <v>24970</v>
      </c>
      <c r="E3207" s="0" t="s">
        <v>24971</v>
      </c>
      <c r="F3207" s="0" t="s">
        <v>21</v>
      </c>
      <c r="G3207" s="2" t="s">
        <v>130</v>
      </c>
      <c r="H3207" s="0" t="s">
        <v>21</v>
      </c>
      <c r="I3207" s="0" t="s">
        <v>21</v>
      </c>
      <c r="J3207" s="0" t="s">
        <v>21</v>
      </c>
      <c r="K3207" s="0" t="s">
        <v>24</v>
      </c>
      <c r="L3207" s="0" t="s">
        <v>11336</v>
      </c>
      <c r="M3207" s="0" t="s">
        <v>24972</v>
      </c>
      <c r="N3207" s="0" t="s">
        <v>24973</v>
      </c>
      <c r="O3207" s="2" t="s">
        <v>2297</v>
      </c>
      <c r="P3207" s="2" t="s">
        <v>219</v>
      </c>
    </row>
    <row r="3208" customFormat="false" ht="12.8" hidden="false" customHeight="false" outlineLevel="0" collapsed="false">
      <c r="A3208" s="0" t="s">
        <v>24974</v>
      </c>
      <c r="B3208" s="0" t="s">
        <v>24975</v>
      </c>
      <c r="C3208" s="0" t="s">
        <v>24976</v>
      </c>
      <c r="D3208" s="0" t="s">
        <v>24977</v>
      </c>
      <c r="E3208" s="0" t="s">
        <v>24978</v>
      </c>
      <c r="F3208" s="0" t="s">
        <v>24979</v>
      </c>
      <c r="G3208" s="2" t="s">
        <v>24980</v>
      </c>
      <c r="H3208" s="0" t="n">
        <v>11</v>
      </c>
      <c r="I3208" s="0" t="n">
        <v>50</v>
      </c>
      <c r="J3208" s="0" t="s">
        <v>24981</v>
      </c>
      <c r="K3208" s="0" t="s">
        <v>24</v>
      </c>
      <c r="L3208" s="0" t="s">
        <v>24287</v>
      </c>
      <c r="M3208" s="0" t="s">
        <v>21</v>
      </c>
      <c r="N3208" s="0" t="s">
        <v>21</v>
      </c>
      <c r="O3208" s="2" t="s">
        <v>6165</v>
      </c>
      <c r="P3208" s="2" t="s">
        <v>45</v>
      </c>
    </row>
    <row r="3209" customFormat="false" ht="12.8" hidden="false" customHeight="false" outlineLevel="0" collapsed="false">
      <c r="A3209" s="0" t="s">
        <v>24982</v>
      </c>
      <c r="B3209" s="0" t="s">
        <v>24983</v>
      </c>
      <c r="C3209" s="0" t="s">
        <v>24984</v>
      </c>
      <c r="D3209" s="0" t="s">
        <v>24985</v>
      </c>
      <c r="E3209" s="0" t="s">
        <v>24986</v>
      </c>
      <c r="F3209" s="0" t="s">
        <v>24987</v>
      </c>
      <c r="G3209" s="0" t="s">
        <v>21</v>
      </c>
      <c r="H3209" s="0" t="s">
        <v>21</v>
      </c>
      <c r="I3209" s="0" t="s">
        <v>21</v>
      </c>
      <c r="J3209" s="0" t="s">
        <v>24988</v>
      </c>
      <c r="K3209" s="0" t="s">
        <v>440</v>
      </c>
      <c r="L3209" s="0" t="s">
        <v>21</v>
      </c>
      <c r="M3209" s="0" t="s">
        <v>21</v>
      </c>
      <c r="N3209" s="0" t="s">
        <v>21</v>
      </c>
      <c r="O3209" s="2" t="s">
        <v>12632</v>
      </c>
      <c r="P3209" s="2" t="s">
        <v>34</v>
      </c>
    </row>
    <row r="3210" customFormat="false" ht="12.8" hidden="false" customHeight="false" outlineLevel="0" collapsed="false">
      <c r="A3210" s="0" t="s">
        <v>24989</v>
      </c>
      <c r="B3210" s="0" t="s">
        <v>24990</v>
      </c>
      <c r="C3210" s="0" t="s">
        <v>24991</v>
      </c>
      <c r="D3210" s="0" t="s">
        <v>24992</v>
      </c>
      <c r="E3210" s="0" t="s">
        <v>24993</v>
      </c>
      <c r="F3210" s="0" t="s">
        <v>24994</v>
      </c>
      <c r="G3210" s="2" t="s">
        <v>71</v>
      </c>
      <c r="H3210" s="0" t="s">
        <v>21</v>
      </c>
      <c r="I3210" s="0" t="s">
        <v>21</v>
      </c>
      <c r="J3210" s="0" t="s">
        <v>24995</v>
      </c>
      <c r="K3210" s="0" t="s">
        <v>24</v>
      </c>
      <c r="L3210" s="0" t="s">
        <v>24893</v>
      </c>
      <c r="M3210" s="0" t="s">
        <v>21</v>
      </c>
      <c r="N3210" s="0" t="s">
        <v>21</v>
      </c>
      <c r="O3210" s="2" t="s">
        <v>24996</v>
      </c>
      <c r="P3210" s="2" t="s">
        <v>45</v>
      </c>
    </row>
    <row r="3211" customFormat="false" ht="12.8" hidden="false" customHeight="false" outlineLevel="0" collapsed="false">
      <c r="A3211" s="0" t="s">
        <v>24997</v>
      </c>
      <c r="B3211" s="0" t="s">
        <v>24998</v>
      </c>
      <c r="C3211" s="0" t="s">
        <v>24999</v>
      </c>
      <c r="D3211" s="0" t="s">
        <v>25000</v>
      </c>
      <c r="E3211" s="0" t="s">
        <v>21</v>
      </c>
      <c r="F3211" s="0" t="s">
        <v>25001</v>
      </c>
      <c r="G3211" s="2" t="s">
        <v>21547</v>
      </c>
      <c r="H3211" s="0" t="n">
        <v>1</v>
      </c>
      <c r="I3211" s="0" t="n">
        <v>10</v>
      </c>
      <c r="J3211" s="0" t="s">
        <v>25002</v>
      </c>
      <c r="K3211" s="0" t="s">
        <v>25003</v>
      </c>
      <c r="L3211" s="0" t="s">
        <v>25004</v>
      </c>
      <c r="M3211" s="0" t="s">
        <v>21</v>
      </c>
      <c r="N3211" s="0" t="s">
        <v>21</v>
      </c>
      <c r="O3211" s="2" t="s">
        <v>15064</v>
      </c>
      <c r="P3211" s="2" t="s">
        <v>3664</v>
      </c>
    </row>
    <row r="3212" customFormat="false" ht="12.8" hidden="false" customHeight="false" outlineLevel="0" collapsed="false">
      <c r="A3212" s="0" t="s">
        <v>25005</v>
      </c>
      <c r="B3212" s="0" t="s">
        <v>25006</v>
      </c>
      <c r="C3212" s="0" t="s">
        <v>25007</v>
      </c>
      <c r="D3212" s="0" t="s">
        <v>25008</v>
      </c>
      <c r="E3212" s="0" t="s">
        <v>25009</v>
      </c>
      <c r="F3212" s="0" t="s">
        <v>25010</v>
      </c>
      <c r="G3212" s="2" t="s">
        <v>944</v>
      </c>
      <c r="H3212" s="0" t="n">
        <v>1</v>
      </c>
      <c r="I3212" s="0" t="n">
        <v>10</v>
      </c>
      <c r="J3212" s="0" t="s">
        <v>25011</v>
      </c>
      <c r="K3212" s="0" t="s">
        <v>21</v>
      </c>
      <c r="L3212" s="0" t="s">
        <v>21</v>
      </c>
      <c r="M3212" s="0" t="s">
        <v>21</v>
      </c>
      <c r="N3212" s="0" t="s">
        <v>21</v>
      </c>
      <c r="O3212" s="2" t="s">
        <v>6945</v>
      </c>
      <c r="P3212" s="2" t="s">
        <v>424</v>
      </c>
    </row>
    <row r="3213" customFormat="false" ht="12.8" hidden="false" customHeight="false" outlineLevel="0" collapsed="false">
      <c r="A3213" s="0" t="s">
        <v>25012</v>
      </c>
      <c r="B3213" s="0" t="s">
        <v>25013</v>
      </c>
      <c r="C3213" s="0" t="s">
        <v>25014</v>
      </c>
      <c r="D3213" s="0" t="s">
        <v>21</v>
      </c>
      <c r="E3213" s="0" t="s">
        <v>21</v>
      </c>
      <c r="F3213" s="0" t="s">
        <v>21</v>
      </c>
      <c r="G3213" s="0" t="s">
        <v>21</v>
      </c>
      <c r="H3213" s="0" t="s">
        <v>21</v>
      </c>
      <c r="I3213" s="0" t="s">
        <v>21</v>
      </c>
      <c r="J3213" s="0" t="s">
        <v>21</v>
      </c>
      <c r="K3213" s="0" t="s">
        <v>21</v>
      </c>
      <c r="L3213" s="0" t="s">
        <v>21</v>
      </c>
      <c r="M3213" s="0" t="s">
        <v>21</v>
      </c>
      <c r="N3213" s="0" t="s">
        <v>21</v>
      </c>
      <c r="O3213" s="2" t="s">
        <v>856</v>
      </c>
      <c r="P3213" s="2" t="s">
        <v>2729</v>
      </c>
    </row>
    <row r="3214" customFormat="false" ht="12.8" hidden="false" customHeight="false" outlineLevel="0" collapsed="false">
      <c r="A3214" s="0" t="s">
        <v>25015</v>
      </c>
      <c r="B3214" s="0" t="s">
        <v>25016</v>
      </c>
      <c r="C3214" s="0" t="s">
        <v>25017</v>
      </c>
      <c r="D3214" s="0" t="s">
        <v>25018</v>
      </c>
      <c r="E3214" s="0" t="s">
        <v>25019</v>
      </c>
      <c r="F3214" s="0" t="s">
        <v>21</v>
      </c>
      <c r="G3214" s="2" t="s">
        <v>1545</v>
      </c>
      <c r="H3214" s="0" t="s">
        <v>21</v>
      </c>
      <c r="I3214" s="0" t="s">
        <v>21</v>
      </c>
      <c r="J3214" s="0" t="s">
        <v>21</v>
      </c>
      <c r="K3214" s="0" t="s">
        <v>24</v>
      </c>
      <c r="L3214" s="0" t="s">
        <v>4047</v>
      </c>
      <c r="M3214" s="0" t="s">
        <v>21</v>
      </c>
      <c r="N3214" s="0" t="s">
        <v>21</v>
      </c>
      <c r="O3214" s="2" t="s">
        <v>6420</v>
      </c>
      <c r="P3214" s="2" t="s">
        <v>237</v>
      </c>
    </row>
    <row r="3215" customFormat="false" ht="12.8" hidden="false" customHeight="false" outlineLevel="0" collapsed="false">
      <c r="A3215" s="0" t="s">
        <v>25020</v>
      </c>
      <c r="B3215" s="0" t="s">
        <v>25021</v>
      </c>
      <c r="C3215" s="0" t="s">
        <v>25022</v>
      </c>
      <c r="D3215" s="0" t="s">
        <v>25023</v>
      </c>
      <c r="E3215" s="0" t="s">
        <v>25024</v>
      </c>
      <c r="F3215" s="0" t="s">
        <v>25025</v>
      </c>
      <c r="G3215" s="0" t="s">
        <v>21</v>
      </c>
      <c r="H3215" s="0" t="s">
        <v>21</v>
      </c>
      <c r="I3215" s="0" t="s">
        <v>21</v>
      </c>
      <c r="J3215" s="0" t="s">
        <v>25026</v>
      </c>
      <c r="K3215" s="0" t="s">
        <v>24</v>
      </c>
      <c r="L3215" s="0" t="s">
        <v>6929</v>
      </c>
      <c r="M3215" s="0" t="s">
        <v>21</v>
      </c>
      <c r="N3215" s="0" t="s">
        <v>21</v>
      </c>
      <c r="O3215" s="2" t="s">
        <v>3862</v>
      </c>
      <c r="P3215" s="2" t="s">
        <v>269</v>
      </c>
    </row>
    <row r="3216" customFormat="false" ht="12.8" hidden="false" customHeight="false" outlineLevel="0" collapsed="false">
      <c r="A3216" s="0" t="s">
        <v>25027</v>
      </c>
      <c r="B3216" s="0" t="s">
        <v>25028</v>
      </c>
      <c r="C3216" s="0" t="s">
        <v>25029</v>
      </c>
      <c r="D3216" s="0" t="s">
        <v>25030</v>
      </c>
      <c r="E3216" s="0" t="s">
        <v>25031</v>
      </c>
      <c r="F3216" s="0" t="s">
        <v>25032</v>
      </c>
      <c r="G3216" s="2" t="s">
        <v>8804</v>
      </c>
      <c r="H3216" s="0" t="s">
        <v>21</v>
      </c>
      <c r="I3216" s="0" t="s">
        <v>21</v>
      </c>
      <c r="J3216" s="0" t="s">
        <v>25033</v>
      </c>
      <c r="K3216" s="0" t="s">
        <v>73</v>
      </c>
      <c r="L3216" s="0" t="s">
        <v>25034</v>
      </c>
      <c r="M3216" s="0" t="s">
        <v>21</v>
      </c>
      <c r="N3216" s="0" t="s">
        <v>21</v>
      </c>
      <c r="O3216" s="2" t="s">
        <v>25035</v>
      </c>
      <c r="P3216" s="2" t="s">
        <v>34</v>
      </c>
    </row>
    <row r="3217" customFormat="false" ht="12.8" hidden="false" customHeight="false" outlineLevel="0" collapsed="false">
      <c r="A3217" s="0" t="s">
        <v>25036</v>
      </c>
      <c r="B3217" s="0" t="s">
        <v>25037</v>
      </c>
      <c r="C3217" s="0" t="s">
        <v>25038</v>
      </c>
      <c r="D3217" s="0" t="s">
        <v>25039</v>
      </c>
      <c r="E3217" s="0" t="s">
        <v>25040</v>
      </c>
      <c r="F3217" s="0" t="s">
        <v>21</v>
      </c>
      <c r="G3217" s="2" t="s">
        <v>298</v>
      </c>
      <c r="H3217" s="0" t="s">
        <v>21</v>
      </c>
      <c r="I3217" s="0" t="s">
        <v>21</v>
      </c>
      <c r="J3217" s="0" t="s">
        <v>25041</v>
      </c>
      <c r="K3217" s="0" t="s">
        <v>24</v>
      </c>
      <c r="L3217" s="0" t="s">
        <v>371</v>
      </c>
      <c r="M3217" s="0" t="s">
        <v>21</v>
      </c>
      <c r="N3217" s="0" t="s">
        <v>21</v>
      </c>
      <c r="O3217" s="2" t="s">
        <v>5862</v>
      </c>
      <c r="P3217" s="2" t="s">
        <v>1781</v>
      </c>
    </row>
    <row r="3218" customFormat="false" ht="12.8" hidden="false" customHeight="false" outlineLevel="0" collapsed="false">
      <c r="A3218" s="0" t="s">
        <v>25042</v>
      </c>
      <c r="B3218" s="0" t="s">
        <v>25043</v>
      </c>
      <c r="C3218" s="0" t="s">
        <v>25044</v>
      </c>
      <c r="D3218" s="0" t="s">
        <v>25045</v>
      </c>
      <c r="E3218" s="0" t="s">
        <v>25046</v>
      </c>
      <c r="F3218" s="0" t="s">
        <v>25047</v>
      </c>
      <c r="G3218" s="2" t="s">
        <v>21907</v>
      </c>
      <c r="H3218" s="0" t="s">
        <v>21</v>
      </c>
      <c r="I3218" s="0" t="s">
        <v>21</v>
      </c>
      <c r="J3218" s="0" t="s">
        <v>25048</v>
      </c>
      <c r="K3218" s="0" t="s">
        <v>188</v>
      </c>
      <c r="L3218" s="0" t="s">
        <v>2061</v>
      </c>
      <c r="M3218" s="0" t="s">
        <v>21</v>
      </c>
      <c r="N3218" s="0" t="s">
        <v>21</v>
      </c>
      <c r="O3218" s="2" t="s">
        <v>15008</v>
      </c>
      <c r="P3218" s="2" t="s">
        <v>512</v>
      </c>
    </row>
    <row r="3219" customFormat="false" ht="12.8" hidden="false" customHeight="false" outlineLevel="0" collapsed="false">
      <c r="A3219" s="0" t="s">
        <v>25049</v>
      </c>
      <c r="B3219" s="0" t="s">
        <v>25050</v>
      </c>
      <c r="C3219" s="0" t="s">
        <v>25051</v>
      </c>
      <c r="D3219" s="0" t="s">
        <v>25052</v>
      </c>
      <c r="E3219" s="0" t="s">
        <v>25053</v>
      </c>
      <c r="F3219" s="0" t="s">
        <v>25054</v>
      </c>
      <c r="G3219" s="2" t="s">
        <v>2988</v>
      </c>
      <c r="H3219" s="0" t="s">
        <v>21</v>
      </c>
      <c r="I3219" s="0" t="s">
        <v>21</v>
      </c>
      <c r="J3219" s="0" t="s">
        <v>25055</v>
      </c>
      <c r="K3219" s="0" t="s">
        <v>24</v>
      </c>
      <c r="L3219" s="0" t="s">
        <v>32</v>
      </c>
      <c r="M3219" s="0" t="s">
        <v>21</v>
      </c>
      <c r="N3219" s="0" t="s">
        <v>21</v>
      </c>
      <c r="O3219" s="2" t="s">
        <v>1160</v>
      </c>
      <c r="P3219" s="2" t="s">
        <v>45</v>
      </c>
    </row>
    <row r="3220" customFormat="false" ht="12.8" hidden="false" customHeight="false" outlineLevel="0" collapsed="false">
      <c r="A3220" s="0" t="s">
        <v>25056</v>
      </c>
      <c r="B3220" s="0" t="s">
        <v>25057</v>
      </c>
      <c r="C3220" s="0" t="s">
        <v>25058</v>
      </c>
      <c r="D3220" s="0" t="s">
        <v>25059</v>
      </c>
      <c r="E3220" s="0" t="s">
        <v>21</v>
      </c>
      <c r="F3220" s="0" t="s">
        <v>25060</v>
      </c>
      <c r="G3220" s="2" t="s">
        <v>4087</v>
      </c>
      <c r="H3220" s="0" t="n">
        <v>11</v>
      </c>
      <c r="I3220" s="0" t="n">
        <v>50</v>
      </c>
      <c r="J3220" s="0" t="s">
        <v>25061</v>
      </c>
      <c r="K3220" s="0" t="s">
        <v>24</v>
      </c>
      <c r="L3220" s="0" t="s">
        <v>3033</v>
      </c>
      <c r="M3220" s="0" t="s">
        <v>21</v>
      </c>
      <c r="N3220" s="0" t="s">
        <v>21</v>
      </c>
      <c r="O3220" s="2" t="s">
        <v>19800</v>
      </c>
      <c r="P3220" s="2" t="s">
        <v>45</v>
      </c>
    </row>
    <row r="3221" customFormat="false" ht="12.8" hidden="false" customHeight="false" outlineLevel="0" collapsed="false">
      <c r="A3221" s="0" t="s">
        <v>25062</v>
      </c>
      <c r="B3221" s="0" t="s">
        <v>25063</v>
      </c>
      <c r="C3221" s="0" t="s">
        <v>25064</v>
      </c>
      <c r="D3221" s="0" t="s">
        <v>25065</v>
      </c>
      <c r="E3221" s="0" t="s">
        <v>25066</v>
      </c>
      <c r="F3221" s="0" t="s">
        <v>25067</v>
      </c>
      <c r="G3221" s="2" t="s">
        <v>3120</v>
      </c>
      <c r="H3221" s="0" t="s">
        <v>21</v>
      </c>
      <c r="I3221" s="0" t="s">
        <v>21</v>
      </c>
      <c r="J3221" s="0" t="s">
        <v>25068</v>
      </c>
      <c r="K3221" s="0" t="s">
        <v>24</v>
      </c>
      <c r="L3221" s="0" t="s">
        <v>8995</v>
      </c>
      <c r="M3221" s="0" t="s">
        <v>21</v>
      </c>
      <c r="N3221" s="0" t="s">
        <v>21</v>
      </c>
      <c r="O3221" s="2" t="s">
        <v>10267</v>
      </c>
      <c r="P3221" s="2" t="s">
        <v>45</v>
      </c>
    </row>
    <row r="3222" customFormat="false" ht="12.8" hidden="false" customHeight="false" outlineLevel="0" collapsed="false">
      <c r="A3222" s="0" t="s">
        <v>25069</v>
      </c>
      <c r="B3222" s="0" t="s">
        <v>25070</v>
      </c>
      <c r="C3222" s="0" t="s">
        <v>25071</v>
      </c>
      <c r="D3222" s="0" t="s">
        <v>25072</v>
      </c>
      <c r="E3222" s="0" t="s">
        <v>25073</v>
      </c>
      <c r="F3222" s="0" t="s">
        <v>25074</v>
      </c>
      <c r="G3222" s="2" t="s">
        <v>477</v>
      </c>
      <c r="H3222" s="0" t="n">
        <v>101</v>
      </c>
      <c r="I3222" s="0" t="n">
        <v>250</v>
      </c>
      <c r="J3222" s="0" t="s">
        <v>25075</v>
      </c>
      <c r="K3222" s="0" t="s">
        <v>24</v>
      </c>
      <c r="L3222" s="0" t="s">
        <v>25076</v>
      </c>
      <c r="M3222" s="0" t="s">
        <v>21</v>
      </c>
      <c r="N3222" s="0" t="s">
        <v>21</v>
      </c>
      <c r="O3222" s="2" t="s">
        <v>588</v>
      </c>
      <c r="P3222" s="2" t="s">
        <v>219</v>
      </c>
    </row>
    <row r="3223" customFormat="false" ht="12.8" hidden="false" customHeight="false" outlineLevel="0" collapsed="false">
      <c r="A3223" s="0" t="s">
        <v>25077</v>
      </c>
      <c r="B3223" s="0" t="s">
        <v>25078</v>
      </c>
      <c r="C3223" s="0" t="s">
        <v>25079</v>
      </c>
      <c r="D3223" s="0" t="s">
        <v>25080</v>
      </c>
      <c r="E3223" s="0" t="s">
        <v>25081</v>
      </c>
      <c r="F3223" s="0" t="s">
        <v>25082</v>
      </c>
      <c r="G3223" s="2" t="s">
        <v>331</v>
      </c>
      <c r="H3223" s="0" t="n">
        <v>101</v>
      </c>
      <c r="I3223" s="0" t="n">
        <v>250</v>
      </c>
      <c r="J3223" s="0" t="s">
        <v>25083</v>
      </c>
      <c r="K3223" s="0" t="s">
        <v>73</v>
      </c>
      <c r="L3223" s="0" t="s">
        <v>105</v>
      </c>
      <c r="M3223" s="0" t="s">
        <v>21</v>
      </c>
      <c r="N3223" s="0" t="s">
        <v>21</v>
      </c>
      <c r="O3223" s="2" t="s">
        <v>8356</v>
      </c>
      <c r="P3223" s="2" t="s">
        <v>45</v>
      </c>
    </row>
    <row r="3224" customFormat="false" ht="12.8" hidden="false" customHeight="false" outlineLevel="0" collapsed="false">
      <c r="A3224" s="0" t="s">
        <v>25084</v>
      </c>
      <c r="B3224" s="0" t="s">
        <v>25085</v>
      </c>
      <c r="C3224" s="0" t="s">
        <v>25086</v>
      </c>
      <c r="D3224" s="0" t="s">
        <v>25087</v>
      </c>
      <c r="E3224" s="0" t="s">
        <v>21</v>
      </c>
      <c r="F3224" s="0" t="s">
        <v>25088</v>
      </c>
      <c r="G3224" s="0" t="s">
        <v>21</v>
      </c>
      <c r="H3224" s="0" t="s">
        <v>21</v>
      </c>
      <c r="I3224" s="0" t="s">
        <v>21</v>
      </c>
      <c r="J3224" s="0" t="s">
        <v>25089</v>
      </c>
      <c r="K3224" s="0" t="s">
        <v>24</v>
      </c>
      <c r="L3224" s="0" t="s">
        <v>63</v>
      </c>
      <c r="M3224" s="0" t="s">
        <v>21</v>
      </c>
      <c r="N3224" s="0" t="s">
        <v>21</v>
      </c>
      <c r="O3224" s="2" t="s">
        <v>25090</v>
      </c>
      <c r="P3224" s="2" t="s">
        <v>45</v>
      </c>
    </row>
    <row r="3225" customFormat="false" ht="12.8" hidden="false" customHeight="false" outlineLevel="0" collapsed="false">
      <c r="A3225" s="0" t="s">
        <v>25091</v>
      </c>
      <c r="B3225" s="0" t="s">
        <v>25092</v>
      </c>
      <c r="C3225" s="0" t="s">
        <v>25093</v>
      </c>
      <c r="D3225" s="0" t="s">
        <v>25094</v>
      </c>
      <c r="E3225" s="0" t="s">
        <v>25095</v>
      </c>
      <c r="F3225" s="0" t="s">
        <v>25096</v>
      </c>
      <c r="G3225" s="0" t="s">
        <v>21</v>
      </c>
      <c r="H3225" s="0" t="s">
        <v>21</v>
      </c>
      <c r="I3225" s="0" t="s">
        <v>21</v>
      </c>
      <c r="J3225" s="0" t="s">
        <v>25097</v>
      </c>
      <c r="K3225" s="0" t="s">
        <v>188</v>
      </c>
      <c r="L3225" s="0" t="s">
        <v>189</v>
      </c>
      <c r="M3225" s="0" t="s">
        <v>21</v>
      </c>
      <c r="N3225" s="0" t="s">
        <v>21</v>
      </c>
      <c r="O3225" s="2" t="s">
        <v>6497</v>
      </c>
      <c r="P3225" s="2" t="s">
        <v>76</v>
      </c>
    </row>
    <row r="3226" customFormat="false" ht="12.8" hidden="false" customHeight="false" outlineLevel="0" collapsed="false">
      <c r="A3226" s="0" t="s">
        <v>25098</v>
      </c>
      <c r="B3226" s="0" t="s">
        <v>25099</v>
      </c>
      <c r="C3226" s="0" t="s">
        <v>25100</v>
      </c>
      <c r="D3226" s="0" t="s">
        <v>25101</v>
      </c>
      <c r="E3226" s="0" t="s">
        <v>25102</v>
      </c>
      <c r="F3226" s="0" t="s">
        <v>25103</v>
      </c>
      <c r="G3226" s="2" t="s">
        <v>25104</v>
      </c>
      <c r="H3226" s="0" t="n">
        <v>11</v>
      </c>
      <c r="I3226" s="0" t="n">
        <v>50</v>
      </c>
      <c r="J3226" s="0" t="s">
        <v>25105</v>
      </c>
      <c r="K3226" s="0" t="s">
        <v>256</v>
      </c>
      <c r="L3226" s="0" t="s">
        <v>257</v>
      </c>
      <c r="M3226" s="0" t="s">
        <v>25106</v>
      </c>
      <c r="N3226" s="0" t="s">
        <v>25107</v>
      </c>
      <c r="O3226" s="2" t="s">
        <v>16934</v>
      </c>
      <c r="P3226" s="2" t="s">
        <v>45</v>
      </c>
    </row>
    <row r="3227" customFormat="false" ht="12.8" hidden="false" customHeight="false" outlineLevel="0" collapsed="false">
      <c r="A3227" s="0" t="s">
        <v>25108</v>
      </c>
      <c r="B3227" s="0" t="s">
        <v>25109</v>
      </c>
      <c r="C3227" s="0" t="s">
        <v>25110</v>
      </c>
      <c r="D3227" s="0" t="s">
        <v>25111</v>
      </c>
      <c r="E3227" s="0" t="s">
        <v>25112</v>
      </c>
      <c r="F3227" s="0" t="s">
        <v>25113</v>
      </c>
      <c r="G3227" s="2" t="s">
        <v>1545</v>
      </c>
      <c r="H3227" s="0" t="s">
        <v>21</v>
      </c>
      <c r="I3227" s="0" t="s">
        <v>21</v>
      </c>
      <c r="J3227" s="0" t="s">
        <v>25114</v>
      </c>
      <c r="K3227" s="0" t="s">
        <v>24</v>
      </c>
      <c r="L3227" s="0" t="s">
        <v>3765</v>
      </c>
      <c r="M3227" s="0" t="s">
        <v>21</v>
      </c>
      <c r="N3227" s="0" t="s">
        <v>21</v>
      </c>
      <c r="O3227" s="2" t="s">
        <v>9987</v>
      </c>
      <c r="P3227" s="2" t="s">
        <v>76</v>
      </c>
    </row>
    <row r="3228" customFormat="false" ht="12.8" hidden="false" customHeight="false" outlineLevel="0" collapsed="false">
      <c r="A3228" s="0" t="s">
        <v>25115</v>
      </c>
      <c r="B3228" s="0" t="s">
        <v>25116</v>
      </c>
      <c r="C3228" s="0" t="s">
        <v>25117</v>
      </c>
      <c r="D3228" s="0" t="s">
        <v>25118</v>
      </c>
      <c r="E3228" s="0" t="s">
        <v>25119</v>
      </c>
      <c r="F3228" s="0" t="s">
        <v>25120</v>
      </c>
      <c r="G3228" s="2" t="s">
        <v>130</v>
      </c>
      <c r="H3228" s="0" t="n">
        <v>1</v>
      </c>
      <c r="I3228" s="0" t="n">
        <v>10</v>
      </c>
      <c r="J3228" s="0" t="s">
        <v>25121</v>
      </c>
      <c r="K3228" s="0" t="s">
        <v>73</v>
      </c>
      <c r="L3228" s="0" t="s">
        <v>2449</v>
      </c>
      <c r="M3228" s="0" t="s">
        <v>25122</v>
      </c>
      <c r="N3228" s="0" t="s">
        <v>25123</v>
      </c>
      <c r="O3228" s="2" t="s">
        <v>2603</v>
      </c>
      <c r="P3228" s="2" t="s">
        <v>45</v>
      </c>
    </row>
    <row r="3229" customFormat="false" ht="12.8" hidden="false" customHeight="false" outlineLevel="0" collapsed="false">
      <c r="A3229" s="0" t="s">
        <v>25124</v>
      </c>
      <c r="B3229" s="0" t="s">
        <v>25125</v>
      </c>
      <c r="C3229" s="0" t="s">
        <v>25126</v>
      </c>
      <c r="D3229" s="0" t="s">
        <v>25127</v>
      </c>
      <c r="E3229" s="0" t="s">
        <v>21</v>
      </c>
      <c r="F3229" s="0" t="s">
        <v>21</v>
      </c>
      <c r="G3229" s="0" t="s">
        <v>21</v>
      </c>
      <c r="H3229" s="0" t="s">
        <v>21</v>
      </c>
      <c r="I3229" s="0" t="s">
        <v>21</v>
      </c>
      <c r="J3229" s="0" t="s">
        <v>21</v>
      </c>
      <c r="K3229" s="0" t="s">
        <v>24</v>
      </c>
      <c r="L3229" s="0" t="s">
        <v>3595</v>
      </c>
      <c r="M3229" s="0" t="s">
        <v>21</v>
      </c>
      <c r="N3229" s="0" t="s">
        <v>21</v>
      </c>
      <c r="O3229" s="2" t="s">
        <v>4285</v>
      </c>
      <c r="P3229" s="2" t="s">
        <v>1081</v>
      </c>
    </row>
    <row r="3230" customFormat="false" ht="12.8" hidden="false" customHeight="false" outlineLevel="0" collapsed="false">
      <c r="A3230" s="0" t="s">
        <v>25128</v>
      </c>
      <c r="B3230" s="0" t="s">
        <v>25129</v>
      </c>
      <c r="C3230" s="0" t="s">
        <v>25130</v>
      </c>
      <c r="D3230" s="0" t="s">
        <v>25131</v>
      </c>
      <c r="E3230" s="0" t="s">
        <v>25132</v>
      </c>
      <c r="F3230" s="0" t="s">
        <v>25133</v>
      </c>
      <c r="G3230" s="2" t="s">
        <v>507</v>
      </c>
      <c r="H3230" s="0" t="s">
        <v>21</v>
      </c>
      <c r="I3230" s="0" t="s">
        <v>21</v>
      </c>
      <c r="J3230" s="0" t="s">
        <v>25134</v>
      </c>
      <c r="K3230" s="0" t="s">
        <v>24</v>
      </c>
      <c r="L3230" s="0" t="s">
        <v>25135</v>
      </c>
      <c r="M3230" s="0" t="s">
        <v>25136</v>
      </c>
      <c r="N3230" s="0" t="s">
        <v>25137</v>
      </c>
      <c r="O3230" s="2" t="s">
        <v>3498</v>
      </c>
      <c r="P3230" s="2" t="s">
        <v>45</v>
      </c>
    </row>
    <row r="3231" customFormat="false" ht="12.8" hidden="false" customHeight="false" outlineLevel="0" collapsed="false">
      <c r="A3231" s="0" t="s">
        <v>25138</v>
      </c>
      <c r="B3231" s="0" t="s">
        <v>25139</v>
      </c>
      <c r="C3231" s="0" t="s">
        <v>25140</v>
      </c>
      <c r="D3231" s="0" t="s">
        <v>25141</v>
      </c>
      <c r="E3231" s="0" t="s">
        <v>25142</v>
      </c>
      <c r="F3231" s="0" t="s">
        <v>25143</v>
      </c>
      <c r="G3231" s="2" t="s">
        <v>25144</v>
      </c>
      <c r="H3231" s="0" t="n">
        <v>11</v>
      </c>
      <c r="I3231" s="0" t="n">
        <v>50</v>
      </c>
      <c r="J3231" s="0" t="s">
        <v>25145</v>
      </c>
      <c r="K3231" s="0" t="s">
        <v>24</v>
      </c>
      <c r="L3231" s="0" t="s">
        <v>11393</v>
      </c>
      <c r="M3231" s="0" t="s">
        <v>25146</v>
      </c>
      <c r="N3231" s="0" t="s">
        <v>25147</v>
      </c>
      <c r="O3231" s="2" t="s">
        <v>25148</v>
      </c>
      <c r="P3231" s="2" t="s">
        <v>45</v>
      </c>
    </row>
    <row r="3232" customFormat="false" ht="12.8" hidden="false" customHeight="false" outlineLevel="0" collapsed="false">
      <c r="A3232" s="0" t="s">
        <v>25149</v>
      </c>
      <c r="B3232" s="0" t="s">
        <v>25150</v>
      </c>
      <c r="C3232" s="0" t="s">
        <v>25151</v>
      </c>
      <c r="D3232" s="0" t="s">
        <v>25152</v>
      </c>
      <c r="E3232" s="0" t="s">
        <v>25153</v>
      </c>
      <c r="F3232" s="0" t="s">
        <v>25154</v>
      </c>
      <c r="G3232" s="2" t="s">
        <v>430</v>
      </c>
      <c r="H3232" s="0" t="s">
        <v>21</v>
      </c>
      <c r="I3232" s="0" t="s">
        <v>21</v>
      </c>
      <c r="J3232" s="0" t="s">
        <v>25155</v>
      </c>
      <c r="K3232" s="0" t="s">
        <v>24</v>
      </c>
      <c r="L3232" s="0" t="s">
        <v>1741</v>
      </c>
      <c r="M3232" s="0" t="s">
        <v>21</v>
      </c>
      <c r="N3232" s="0" t="s">
        <v>21</v>
      </c>
      <c r="O3232" s="2" t="s">
        <v>3610</v>
      </c>
      <c r="P3232" s="2" t="s">
        <v>45</v>
      </c>
    </row>
    <row r="3233" customFormat="false" ht="12.8" hidden="false" customHeight="false" outlineLevel="0" collapsed="false">
      <c r="A3233" s="0" t="s">
        <v>25156</v>
      </c>
      <c r="B3233" s="0" t="s">
        <v>25157</v>
      </c>
      <c r="C3233" s="0" t="s">
        <v>25158</v>
      </c>
      <c r="D3233" s="0" t="s">
        <v>21</v>
      </c>
      <c r="E3233" s="0" t="s">
        <v>21</v>
      </c>
      <c r="F3233" s="0" t="s">
        <v>21</v>
      </c>
      <c r="G3233" s="0" t="s">
        <v>21</v>
      </c>
      <c r="H3233" s="0" t="s">
        <v>21</v>
      </c>
      <c r="I3233" s="0" t="s">
        <v>21</v>
      </c>
      <c r="J3233" s="0" t="s">
        <v>21</v>
      </c>
      <c r="K3233" s="0" t="s">
        <v>24</v>
      </c>
      <c r="L3233" s="0" t="s">
        <v>32</v>
      </c>
      <c r="M3233" s="0" t="s">
        <v>21</v>
      </c>
      <c r="N3233" s="0" t="s">
        <v>21</v>
      </c>
      <c r="O3233" s="2" t="s">
        <v>18028</v>
      </c>
      <c r="P3233" s="2" t="s">
        <v>1052</v>
      </c>
    </row>
    <row r="3234" customFormat="false" ht="12.8" hidden="false" customHeight="false" outlineLevel="0" collapsed="false">
      <c r="A3234" s="0" t="s">
        <v>25159</v>
      </c>
      <c r="B3234" s="0" t="s">
        <v>25160</v>
      </c>
      <c r="C3234" s="0" t="s">
        <v>25161</v>
      </c>
      <c r="D3234" s="0" t="s">
        <v>25162</v>
      </c>
      <c r="E3234" s="0" t="s">
        <v>25163</v>
      </c>
      <c r="F3234" s="0" t="s">
        <v>25164</v>
      </c>
      <c r="G3234" s="0" t="s">
        <v>21</v>
      </c>
      <c r="H3234" s="0" t="s">
        <v>21</v>
      </c>
      <c r="I3234" s="0" t="s">
        <v>21</v>
      </c>
      <c r="J3234" s="0" t="s">
        <v>25165</v>
      </c>
      <c r="K3234" s="0" t="s">
        <v>24</v>
      </c>
      <c r="L3234" s="0" t="s">
        <v>1926</v>
      </c>
      <c r="M3234" s="0" t="s">
        <v>25166</v>
      </c>
      <c r="N3234" s="0" t="s">
        <v>25167</v>
      </c>
      <c r="O3234" s="2" t="s">
        <v>19098</v>
      </c>
      <c r="P3234" s="2" t="s">
        <v>45</v>
      </c>
    </row>
    <row r="3235" customFormat="false" ht="12.8" hidden="false" customHeight="false" outlineLevel="0" collapsed="false">
      <c r="A3235" s="0" t="s">
        <v>25168</v>
      </c>
      <c r="B3235" s="0" t="s">
        <v>25169</v>
      </c>
      <c r="C3235" s="0" t="s">
        <v>25170</v>
      </c>
      <c r="D3235" s="0" t="s">
        <v>25171</v>
      </c>
      <c r="E3235" s="0" t="s">
        <v>25172</v>
      </c>
      <c r="F3235" s="0" t="s">
        <v>25173</v>
      </c>
      <c r="G3235" s="2" t="s">
        <v>477</v>
      </c>
      <c r="H3235" s="0" t="s">
        <v>21</v>
      </c>
      <c r="I3235" s="0" t="s">
        <v>21</v>
      </c>
      <c r="J3235" s="0" t="s">
        <v>25174</v>
      </c>
      <c r="K3235" s="0" t="s">
        <v>24</v>
      </c>
      <c r="L3235" s="0" t="s">
        <v>32</v>
      </c>
      <c r="M3235" s="0" t="s">
        <v>21</v>
      </c>
      <c r="N3235" s="0" t="s">
        <v>21</v>
      </c>
      <c r="O3235" s="2" t="s">
        <v>9292</v>
      </c>
      <c r="P3235" s="2" t="s">
        <v>45</v>
      </c>
    </row>
    <row r="3236" customFormat="false" ht="12.8" hidden="false" customHeight="false" outlineLevel="0" collapsed="false">
      <c r="A3236" s="0" t="s">
        <v>25175</v>
      </c>
      <c r="B3236" s="0" t="s">
        <v>25176</v>
      </c>
      <c r="C3236" s="0" t="s">
        <v>25177</v>
      </c>
      <c r="D3236" s="0" t="s">
        <v>25178</v>
      </c>
      <c r="E3236" s="0" t="s">
        <v>25179</v>
      </c>
      <c r="F3236" s="0" t="s">
        <v>25180</v>
      </c>
      <c r="G3236" s="2" t="s">
        <v>22</v>
      </c>
      <c r="H3236" s="0" t="n">
        <v>51</v>
      </c>
      <c r="I3236" s="0" t="n">
        <v>100</v>
      </c>
      <c r="J3236" s="0" t="s">
        <v>25181</v>
      </c>
      <c r="K3236" s="0" t="s">
        <v>24</v>
      </c>
      <c r="L3236" s="0" t="s">
        <v>787</v>
      </c>
      <c r="M3236" s="0" t="s">
        <v>21</v>
      </c>
      <c r="N3236" s="0" t="s">
        <v>21</v>
      </c>
      <c r="O3236" s="2" t="s">
        <v>25182</v>
      </c>
      <c r="P3236" s="2" t="s">
        <v>45</v>
      </c>
    </row>
    <row r="3237" customFormat="false" ht="12.8" hidden="false" customHeight="false" outlineLevel="0" collapsed="false">
      <c r="A3237" s="0" t="s">
        <v>25183</v>
      </c>
      <c r="B3237" s="0" t="s">
        <v>25184</v>
      </c>
      <c r="C3237" s="0" t="s">
        <v>25185</v>
      </c>
      <c r="D3237" s="0" t="s">
        <v>25186</v>
      </c>
      <c r="E3237" s="0" t="s">
        <v>21</v>
      </c>
      <c r="F3237" s="0" t="s">
        <v>25187</v>
      </c>
      <c r="G3237" s="2" t="s">
        <v>499</v>
      </c>
      <c r="H3237" s="0" t="s">
        <v>21</v>
      </c>
      <c r="I3237" s="0" t="s">
        <v>21</v>
      </c>
      <c r="J3237" s="0" t="s">
        <v>25188</v>
      </c>
      <c r="K3237" s="0" t="s">
        <v>188</v>
      </c>
      <c r="L3237" s="0" t="s">
        <v>927</v>
      </c>
      <c r="M3237" s="0" t="s">
        <v>21</v>
      </c>
      <c r="N3237" s="0" t="s">
        <v>21</v>
      </c>
      <c r="O3237" s="2" t="s">
        <v>25189</v>
      </c>
      <c r="P3237" s="2" t="s">
        <v>45</v>
      </c>
    </row>
    <row r="3238" customFormat="false" ht="12.8" hidden="false" customHeight="false" outlineLevel="0" collapsed="false">
      <c r="A3238" s="0" t="s">
        <v>25190</v>
      </c>
      <c r="B3238" s="0" t="s">
        <v>25191</v>
      </c>
      <c r="C3238" s="0" t="s">
        <v>25192</v>
      </c>
      <c r="D3238" s="0" t="s">
        <v>25193</v>
      </c>
      <c r="E3238" s="0" t="s">
        <v>25194</v>
      </c>
      <c r="F3238" s="0" t="s">
        <v>25195</v>
      </c>
      <c r="G3238" s="0" t="s">
        <v>21</v>
      </c>
      <c r="H3238" s="0" t="s">
        <v>21</v>
      </c>
      <c r="I3238" s="0" t="s">
        <v>21</v>
      </c>
      <c r="J3238" s="0" t="s">
        <v>25196</v>
      </c>
      <c r="K3238" s="0" t="s">
        <v>24</v>
      </c>
      <c r="L3238" s="0" t="s">
        <v>25197</v>
      </c>
      <c r="M3238" s="0" t="s">
        <v>21</v>
      </c>
      <c r="N3238" s="0" t="s">
        <v>21</v>
      </c>
      <c r="O3238" s="2" t="s">
        <v>199</v>
      </c>
      <c r="P3238" s="2" t="s">
        <v>34</v>
      </c>
    </row>
    <row r="3239" customFormat="false" ht="12.8" hidden="false" customHeight="false" outlineLevel="0" collapsed="false">
      <c r="A3239" s="0" t="s">
        <v>25198</v>
      </c>
      <c r="B3239" s="0" t="s">
        <v>25199</v>
      </c>
      <c r="C3239" s="0" t="s">
        <v>25200</v>
      </c>
      <c r="D3239" s="0" t="s">
        <v>25201</v>
      </c>
      <c r="E3239" s="0" t="s">
        <v>25202</v>
      </c>
      <c r="F3239" s="0" t="s">
        <v>25203</v>
      </c>
      <c r="G3239" s="2" t="s">
        <v>13008</v>
      </c>
      <c r="H3239" s="0" t="n">
        <v>51</v>
      </c>
      <c r="I3239" s="0" t="n">
        <v>100</v>
      </c>
      <c r="J3239" s="0" t="s">
        <v>25204</v>
      </c>
      <c r="K3239" s="0" t="s">
        <v>24</v>
      </c>
      <c r="L3239" s="0" t="s">
        <v>2130</v>
      </c>
      <c r="M3239" s="0" t="s">
        <v>21</v>
      </c>
      <c r="N3239" s="0" t="s">
        <v>21</v>
      </c>
      <c r="O3239" s="2" t="s">
        <v>25205</v>
      </c>
      <c r="P3239" s="2" t="s">
        <v>1017</v>
      </c>
    </row>
    <row r="3240" customFormat="false" ht="12.8" hidden="false" customHeight="false" outlineLevel="0" collapsed="false">
      <c r="A3240" s="0" t="s">
        <v>25206</v>
      </c>
      <c r="B3240" s="0" t="s">
        <v>25207</v>
      </c>
      <c r="C3240" s="0" t="s">
        <v>25208</v>
      </c>
      <c r="D3240" s="0" t="s">
        <v>25209</v>
      </c>
      <c r="E3240" s="0" t="s">
        <v>25210</v>
      </c>
      <c r="F3240" s="0" t="s">
        <v>25211</v>
      </c>
      <c r="G3240" s="0" t="s">
        <v>21</v>
      </c>
      <c r="H3240" s="0" t="s">
        <v>21</v>
      </c>
      <c r="I3240" s="0" t="s">
        <v>21</v>
      </c>
      <c r="J3240" s="0" t="s">
        <v>25212</v>
      </c>
      <c r="K3240" s="0" t="s">
        <v>24</v>
      </c>
      <c r="L3240" s="0" t="s">
        <v>1967</v>
      </c>
      <c r="M3240" s="0" t="s">
        <v>21</v>
      </c>
      <c r="N3240" s="0" t="s">
        <v>21</v>
      </c>
      <c r="O3240" s="2" t="s">
        <v>2839</v>
      </c>
      <c r="P3240" s="2" t="s">
        <v>219</v>
      </c>
    </row>
    <row r="3241" customFormat="false" ht="12.8" hidden="false" customHeight="false" outlineLevel="0" collapsed="false">
      <c r="A3241" s="0" t="s">
        <v>25213</v>
      </c>
      <c r="B3241" s="0" t="s">
        <v>25214</v>
      </c>
      <c r="C3241" s="0" t="s">
        <v>25215</v>
      </c>
      <c r="D3241" s="0" t="s">
        <v>25216</v>
      </c>
      <c r="E3241" s="0" t="s">
        <v>21</v>
      </c>
      <c r="F3241" s="0" t="s">
        <v>25217</v>
      </c>
      <c r="G3241" s="2" t="s">
        <v>507</v>
      </c>
      <c r="H3241" s="0" t="s">
        <v>21</v>
      </c>
      <c r="I3241" s="0" t="s">
        <v>21</v>
      </c>
      <c r="J3241" s="0" t="s">
        <v>25218</v>
      </c>
      <c r="K3241" s="0" t="s">
        <v>24</v>
      </c>
      <c r="L3241" s="0" t="s">
        <v>615</v>
      </c>
      <c r="M3241" s="0" t="s">
        <v>21</v>
      </c>
      <c r="N3241" s="0" t="s">
        <v>21</v>
      </c>
      <c r="O3241" s="2" t="s">
        <v>727</v>
      </c>
      <c r="P3241" s="2" t="s">
        <v>45</v>
      </c>
    </row>
    <row r="3242" customFormat="false" ht="12.8" hidden="false" customHeight="false" outlineLevel="0" collapsed="false">
      <c r="A3242" s="0" t="s">
        <v>25219</v>
      </c>
      <c r="B3242" s="0" t="s">
        <v>25220</v>
      </c>
      <c r="C3242" s="0" t="s">
        <v>25221</v>
      </c>
      <c r="D3242" s="0" t="s">
        <v>25222</v>
      </c>
      <c r="E3242" s="0" t="s">
        <v>25223</v>
      </c>
      <c r="F3242" s="0" t="s">
        <v>25224</v>
      </c>
      <c r="G3242" s="2" t="s">
        <v>430</v>
      </c>
      <c r="H3242" s="0" t="s">
        <v>21</v>
      </c>
      <c r="I3242" s="0" t="s">
        <v>21</v>
      </c>
      <c r="J3242" s="0" t="s">
        <v>25225</v>
      </c>
      <c r="K3242" s="0" t="s">
        <v>24</v>
      </c>
      <c r="L3242" s="0" t="s">
        <v>809</v>
      </c>
      <c r="M3242" s="0" t="s">
        <v>21</v>
      </c>
      <c r="N3242" s="0" t="s">
        <v>21</v>
      </c>
      <c r="O3242" s="2" t="s">
        <v>402</v>
      </c>
      <c r="P3242" s="2" t="s">
        <v>403</v>
      </c>
    </row>
    <row r="3243" customFormat="false" ht="12.8" hidden="false" customHeight="false" outlineLevel="0" collapsed="false">
      <c r="A3243" s="0" t="s">
        <v>25226</v>
      </c>
      <c r="B3243" s="0" t="s">
        <v>25227</v>
      </c>
      <c r="C3243" s="0" t="s">
        <v>25228</v>
      </c>
      <c r="D3243" s="0" t="s">
        <v>25229</v>
      </c>
      <c r="E3243" s="0" t="s">
        <v>25230</v>
      </c>
      <c r="F3243" s="0" t="s">
        <v>25231</v>
      </c>
      <c r="G3243" s="2" t="s">
        <v>21204</v>
      </c>
      <c r="H3243" s="0" t="s">
        <v>21</v>
      </c>
      <c r="I3243" s="0" t="s">
        <v>21</v>
      </c>
      <c r="J3243" s="0" t="s">
        <v>25232</v>
      </c>
      <c r="K3243" s="0" t="s">
        <v>24</v>
      </c>
      <c r="L3243" s="0" t="s">
        <v>25233</v>
      </c>
      <c r="M3243" s="0" t="s">
        <v>25234</v>
      </c>
      <c r="N3243" s="0" t="s">
        <v>25235</v>
      </c>
      <c r="O3243" s="2" t="s">
        <v>9642</v>
      </c>
      <c r="P3243" s="2" t="s">
        <v>45</v>
      </c>
    </row>
    <row r="3244" customFormat="false" ht="12.8" hidden="false" customHeight="false" outlineLevel="0" collapsed="false">
      <c r="A3244" s="0" t="s">
        <v>25236</v>
      </c>
      <c r="B3244" s="0" t="s">
        <v>25237</v>
      </c>
      <c r="C3244" s="0" t="s">
        <v>25238</v>
      </c>
      <c r="D3244" s="0" t="s">
        <v>25239</v>
      </c>
      <c r="E3244" s="0" t="s">
        <v>25240</v>
      </c>
      <c r="F3244" s="0" t="s">
        <v>25241</v>
      </c>
      <c r="G3244" s="2" t="s">
        <v>507</v>
      </c>
      <c r="H3244" s="0" t="n">
        <v>101</v>
      </c>
      <c r="I3244" s="0" t="n">
        <v>250</v>
      </c>
      <c r="J3244" s="0" t="s">
        <v>25242</v>
      </c>
      <c r="K3244" s="0" t="s">
        <v>24</v>
      </c>
      <c r="L3244" s="0" t="s">
        <v>1004</v>
      </c>
      <c r="M3244" s="0" t="s">
        <v>25243</v>
      </c>
      <c r="N3244" s="0" t="s">
        <v>25244</v>
      </c>
      <c r="O3244" s="2" t="s">
        <v>2167</v>
      </c>
      <c r="P3244" s="2" t="s">
        <v>45</v>
      </c>
    </row>
    <row r="3245" customFormat="false" ht="12.8" hidden="false" customHeight="false" outlineLevel="0" collapsed="false">
      <c r="A3245" s="0" t="s">
        <v>25245</v>
      </c>
      <c r="B3245" s="0" t="s">
        <v>25246</v>
      </c>
      <c r="C3245" s="0" t="s">
        <v>25247</v>
      </c>
      <c r="D3245" s="0" t="s">
        <v>25248</v>
      </c>
      <c r="E3245" s="0" t="s">
        <v>21</v>
      </c>
      <c r="F3245" s="0" t="s">
        <v>21</v>
      </c>
      <c r="G3245" s="0" t="s">
        <v>21</v>
      </c>
      <c r="H3245" s="0" t="s">
        <v>21</v>
      </c>
      <c r="I3245" s="0" t="s">
        <v>21</v>
      </c>
      <c r="J3245" s="0" t="s">
        <v>21</v>
      </c>
      <c r="K3245" s="0" t="s">
        <v>24</v>
      </c>
      <c r="L3245" s="0" t="s">
        <v>5820</v>
      </c>
      <c r="M3245" s="0" t="s">
        <v>21</v>
      </c>
      <c r="N3245" s="0" t="s">
        <v>21</v>
      </c>
      <c r="O3245" s="2" t="s">
        <v>13763</v>
      </c>
      <c r="P3245" s="2" t="s">
        <v>45</v>
      </c>
    </row>
    <row r="3246" customFormat="false" ht="12.8" hidden="false" customHeight="false" outlineLevel="0" collapsed="false">
      <c r="A3246" s="0" t="s">
        <v>25249</v>
      </c>
      <c r="B3246" s="0" t="s">
        <v>25250</v>
      </c>
      <c r="C3246" s="0" t="s">
        <v>25251</v>
      </c>
      <c r="D3246" s="0" t="s">
        <v>25252</v>
      </c>
      <c r="E3246" s="0" t="s">
        <v>25253</v>
      </c>
      <c r="F3246" s="0" t="s">
        <v>25254</v>
      </c>
      <c r="G3246" s="0" t="s">
        <v>21</v>
      </c>
      <c r="H3246" s="0" t="s">
        <v>21</v>
      </c>
      <c r="I3246" s="0" t="s">
        <v>21</v>
      </c>
      <c r="J3246" s="0" t="s">
        <v>25255</v>
      </c>
      <c r="K3246" s="0" t="s">
        <v>21</v>
      </c>
      <c r="L3246" s="0" t="s">
        <v>21</v>
      </c>
      <c r="M3246" s="0" t="s">
        <v>21</v>
      </c>
      <c r="N3246" s="0" t="s">
        <v>21</v>
      </c>
      <c r="O3246" s="2" t="s">
        <v>8225</v>
      </c>
      <c r="P3246" s="2" t="s">
        <v>403</v>
      </c>
    </row>
    <row r="3247" customFormat="false" ht="12.8" hidden="false" customHeight="false" outlineLevel="0" collapsed="false">
      <c r="A3247" s="0" t="s">
        <v>25256</v>
      </c>
      <c r="B3247" s="0" t="s">
        <v>25257</v>
      </c>
      <c r="C3247" s="0" t="s">
        <v>25258</v>
      </c>
      <c r="D3247" s="0" t="s">
        <v>25259</v>
      </c>
      <c r="E3247" s="0" t="s">
        <v>25260</v>
      </c>
      <c r="F3247" s="0" t="s">
        <v>25261</v>
      </c>
      <c r="G3247" s="0" t="s">
        <v>21</v>
      </c>
      <c r="H3247" s="0" t="s">
        <v>21</v>
      </c>
      <c r="I3247" s="0" t="s">
        <v>21</v>
      </c>
      <c r="J3247" s="0" t="s">
        <v>25262</v>
      </c>
      <c r="K3247" s="0" t="s">
        <v>24</v>
      </c>
      <c r="L3247" s="0" t="s">
        <v>32</v>
      </c>
      <c r="M3247" s="0" t="s">
        <v>21</v>
      </c>
      <c r="N3247" s="0" t="s">
        <v>21</v>
      </c>
      <c r="O3247" s="2" t="s">
        <v>6840</v>
      </c>
      <c r="P3247" s="2" t="s">
        <v>6144</v>
      </c>
    </row>
    <row r="3248" customFormat="false" ht="12.8" hidden="false" customHeight="false" outlineLevel="0" collapsed="false">
      <c r="A3248" s="0" t="s">
        <v>25263</v>
      </c>
      <c r="B3248" s="0" t="s">
        <v>25264</v>
      </c>
      <c r="C3248" s="0" t="s">
        <v>25265</v>
      </c>
      <c r="D3248" s="0" t="s">
        <v>25266</v>
      </c>
      <c r="E3248" s="0" t="s">
        <v>21</v>
      </c>
      <c r="F3248" s="0" t="s">
        <v>25267</v>
      </c>
      <c r="G3248" s="0" t="s">
        <v>21</v>
      </c>
      <c r="H3248" s="0" t="s">
        <v>21</v>
      </c>
      <c r="I3248" s="0" t="s">
        <v>21</v>
      </c>
      <c r="J3248" s="0" t="s">
        <v>25268</v>
      </c>
      <c r="K3248" s="0" t="s">
        <v>21</v>
      </c>
      <c r="L3248" s="0" t="s">
        <v>21</v>
      </c>
      <c r="M3248" s="0" t="s">
        <v>21</v>
      </c>
      <c r="N3248" s="0" t="s">
        <v>21</v>
      </c>
      <c r="O3248" s="2" t="s">
        <v>7928</v>
      </c>
      <c r="P3248" s="2" t="s">
        <v>7928</v>
      </c>
    </row>
    <row r="3249" customFormat="false" ht="12.8" hidden="false" customHeight="false" outlineLevel="0" collapsed="false">
      <c r="A3249" s="0" t="s">
        <v>25269</v>
      </c>
      <c r="B3249" s="0" t="s">
        <v>25270</v>
      </c>
      <c r="C3249" s="0" t="s">
        <v>25271</v>
      </c>
      <c r="D3249" s="0" t="s">
        <v>25272</v>
      </c>
      <c r="E3249" s="0" t="s">
        <v>21</v>
      </c>
      <c r="F3249" s="0" t="s">
        <v>25273</v>
      </c>
      <c r="G3249" s="0" t="s">
        <v>21</v>
      </c>
      <c r="H3249" s="0" t="s">
        <v>21</v>
      </c>
      <c r="I3249" s="0" t="s">
        <v>21</v>
      </c>
      <c r="J3249" s="0" t="s">
        <v>25274</v>
      </c>
      <c r="K3249" s="0" t="s">
        <v>24</v>
      </c>
      <c r="L3249" s="0" t="s">
        <v>53</v>
      </c>
      <c r="M3249" s="0" t="s">
        <v>21</v>
      </c>
      <c r="N3249" s="0" t="s">
        <v>21</v>
      </c>
      <c r="O3249" s="2" t="s">
        <v>25275</v>
      </c>
      <c r="P3249" s="2" t="s">
        <v>512</v>
      </c>
    </row>
    <row r="3250" customFormat="false" ht="12.8" hidden="false" customHeight="false" outlineLevel="0" collapsed="false">
      <c r="A3250" s="0" t="s">
        <v>25276</v>
      </c>
      <c r="B3250" s="0" t="s">
        <v>25277</v>
      </c>
      <c r="C3250" s="0" t="s">
        <v>25278</v>
      </c>
      <c r="D3250" s="0" t="s">
        <v>25279</v>
      </c>
      <c r="E3250" s="0" t="s">
        <v>25280</v>
      </c>
      <c r="F3250" s="0" t="s">
        <v>25281</v>
      </c>
      <c r="G3250" s="2" t="s">
        <v>901</v>
      </c>
      <c r="H3250" s="0" t="n">
        <v>1</v>
      </c>
      <c r="I3250" s="0" t="n">
        <v>10</v>
      </c>
      <c r="J3250" s="0" t="s">
        <v>25282</v>
      </c>
      <c r="K3250" s="0" t="s">
        <v>24</v>
      </c>
      <c r="L3250" s="0" t="s">
        <v>3618</v>
      </c>
      <c r="M3250" s="0" t="s">
        <v>25283</v>
      </c>
      <c r="N3250" s="0" t="s">
        <v>25284</v>
      </c>
      <c r="O3250" s="2" t="s">
        <v>7862</v>
      </c>
      <c r="P3250" s="2" t="s">
        <v>34</v>
      </c>
    </row>
    <row r="3251" customFormat="false" ht="12.8" hidden="false" customHeight="false" outlineLevel="0" collapsed="false">
      <c r="A3251" s="0" t="s">
        <v>25285</v>
      </c>
      <c r="B3251" s="0" t="s">
        <v>25286</v>
      </c>
      <c r="C3251" s="0" t="s">
        <v>25287</v>
      </c>
      <c r="D3251" s="0" t="s">
        <v>25288</v>
      </c>
      <c r="E3251" s="0" t="s">
        <v>25289</v>
      </c>
      <c r="F3251" s="0" t="s">
        <v>25290</v>
      </c>
      <c r="G3251" s="0" t="s">
        <v>21</v>
      </c>
      <c r="H3251" s="0" t="s">
        <v>21</v>
      </c>
      <c r="I3251" s="0" t="s">
        <v>21</v>
      </c>
      <c r="J3251" s="0" t="s">
        <v>25291</v>
      </c>
      <c r="K3251" s="0" t="s">
        <v>21</v>
      </c>
      <c r="L3251" s="0" t="s">
        <v>21</v>
      </c>
      <c r="M3251" s="0" t="s">
        <v>21</v>
      </c>
      <c r="N3251" s="0" t="s">
        <v>21</v>
      </c>
      <c r="O3251" s="2" t="s">
        <v>2167</v>
      </c>
      <c r="P3251" s="2" t="s">
        <v>8202</v>
      </c>
    </row>
    <row r="3252" customFormat="false" ht="12.8" hidden="false" customHeight="false" outlineLevel="0" collapsed="false">
      <c r="A3252" s="0" t="s">
        <v>25292</v>
      </c>
      <c r="B3252" s="0" t="s">
        <v>25293</v>
      </c>
      <c r="C3252" s="0" t="s">
        <v>25294</v>
      </c>
      <c r="D3252" s="0" t="s">
        <v>25295</v>
      </c>
      <c r="E3252" s="0" t="s">
        <v>25296</v>
      </c>
      <c r="F3252" s="0" t="s">
        <v>25297</v>
      </c>
      <c r="G3252" s="2" t="s">
        <v>10386</v>
      </c>
      <c r="H3252" s="0" t="n">
        <v>1</v>
      </c>
      <c r="I3252" s="0" t="n">
        <v>10</v>
      </c>
      <c r="J3252" s="0" t="s">
        <v>25298</v>
      </c>
      <c r="K3252" s="0" t="s">
        <v>24</v>
      </c>
      <c r="L3252" s="0" t="s">
        <v>3819</v>
      </c>
      <c r="M3252" s="0" t="s">
        <v>21</v>
      </c>
      <c r="N3252" s="0" t="s">
        <v>21</v>
      </c>
      <c r="O3252" s="2" t="s">
        <v>6271</v>
      </c>
      <c r="P3252" s="2" t="s">
        <v>1593</v>
      </c>
    </row>
    <row r="3253" customFormat="false" ht="12.8" hidden="false" customHeight="false" outlineLevel="0" collapsed="false">
      <c r="A3253" s="0" t="s">
        <v>25299</v>
      </c>
      <c r="B3253" s="0" t="s">
        <v>25300</v>
      </c>
      <c r="C3253" s="0" t="s">
        <v>25301</v>
      </c>
      <c r="D3253" s="0" t="s">
        <v>25302</v>
      </c>
      <c r="E3253" s="0" t="s">
        <v>25303</v>
      </c>
      <c r="F3253" s="0" t="s">
        <v>25304</v>
      </c>
      <c r="G3253" s="2" t="s">
        <v>507</v>
      </c>
      <c r="H3253" s="0" t="n">
        <v>1</v>
      </c>
      <c r="I3253" s="0" t="n">
        <v>10</v>
      </c>
      <c r="J3253" s="0" t="s">
        <v>25305</v>
      </c>
      <c r="K3253" s="0" t="s">
        <v>24</v>
      </c>
      <c r="L3253" s="0" t="s">
        <v>3091</v>
      </c>
      <c r="M3253" s="0" t="s">
        <v>21</v>
      </c>
      <c r="N3253" s="0" t="s">
        <v>21</v>
      </c>
      <c r="O3253" s="2" t="s">
        <v>21106</v>
      </c>
      <c r="P3253" s="2" t="s">
        <v>45</v>
      </c>
    </row>
    <row r="3254" customFormat="false" ht="12.8" hidden="false" customHeight="false" outlineLevel="0" collapsed="false">
      <c r="A3254" s="0" t="s">
        <v>25306</v>
      </c>
      <c r="B3254" s="0" t="s">
        <v>25307</v>
      </c>
      <c r="C3254" s="0" t="s">
        <v>25308</v>
      </c>
      <c r="D3254" s="0" t="s">
        <v>25309</v>
      </c>
      <c r="E3254" s="0" t="s">
        <v>25310</v>
      </c>
      <c r="F3254" s="0" t="s">
        <v>25311</v>
      </c>
      <c r="G3254" s="2" t="s">
        <v>430</v>
      </c>
      <c r="H3254" s="0" t="s">
        <v>21</v>
      </c>
      <c r="I3254" s="0" t="s">
        <v>21</v>
      </c>
      <c r="J3254" s="0" t="s">
        <v>25312</v>
      </c>
      <c r="K3254" s="0" t="s">
        <v>24</v>
      </c>
      <c r="L3254" s="0" t="s">
        <v>5805</v>
      </c>
      <c r="M3254" s="0" t="s">
        <v>25313</v>
      </c>
      <c r="N3254" s="0" t="s">
        <v>25314</v>
      </c>
      <c r="O3254" s="2" t="s">
        <v>25315</v>
      </c>
      <c r="P3254" s="2" t="s">
        <v>45</v>
      </c>
    </row>
    <row r="3255" customFormat="false" ht="12.8" hidden="false" customHeight="false" outlineLevel="0" collapsed="false">
      <c r="A3255" s="0" t="s">
        <v>25316</v>
      </c>
      <c r="B3255" s="0" t="s">
        <v>25317</v>
      </c>
      <c r="C3255" s="0" t="s">
        <v>25318</v>
      </c>
      <c r="D3255" s="0" t="s">
        <v>25319</v>
      </c>
      <c r="E3255" s="0" t="s">
        <v>21</v>
      </c>
      <c r="F3255" s="0" t="s">
        <v>25320</v>
      </c>
      <c r="G3255" s="0" t="s">
        <v>21</v>
      </c>
      <c r="H3255" s="0" t="s">
        <v>21</v>
      </c>
      <c r="I3255" s="0" t="s">
        <v>21</v>
      </c>
      <c r="J3255" s="0" t="s">
        <v>25321</v>
      </c>
      <c r="K3255" s="0" t="s">
        <v>560</v>
      </c>
      <c r="L3255" s="0" t="s">
        <v>1099</v>
      </c>
      <c r="M3255" s="0" t="s">
        <v>21</v>
      </c>
      <c r="N3255" s="0" t="s">
        <v>21</v>
      </c>
      <c r="O3255" s="2" t="s">
        <v>903</v>
      </c>
      <c r="P3255" s="2" t="s">
        <v>45</v>
      </c>
    </row>
    <row r="3256" customFormat="false" ht="12.8" hidden="false" customHeight="false" outlineLevel="0" collapsed="false">
      <c r="A3256" s="0" t="s">
        <v>25322</v>
      </c>
      <c r="B3256" s="0" t="s">
        <v>25323</v>
      </c>
      <c r="C3256" s="0" t="s">
        <v>25324</v>
      </c>
      <c r="D3256" s="0" t="s">
        <v>25325</v>
      </c>
      <c r="E3256" s="0" t="s">
        <v>25326</v>
      </c>
      <c r="F3256" s="0" t="s">
        <v>25327</v>
      </c>
      <c r="G3256" s="2" t="s">
        <v>507</v>
      </c>
      <c r="H3256" s="0" t="n">
        <v>1</v>
      </c>
      <c r="I3256" s="0" t="n">
        <v>10</v>
      </c>
      <c r="J3256" s="0" t="s">
        <v>25328</v>
      </c>
      <c r="K3256" s="0" t="s">
        <v>24</v>
      </c>
      <c r="L3256" s="0" t="s">
        <v>3538</v>
      </c>
      <c r="M3256" s="0" t="s">
        <v>21</v>
      </c>
      <c r="N3256" s="0" t="s">
        <v>21</v>
      </c>
      <c r="O3256" s="2" t="s">
        <v>25329</v>
      </c>
      <c r="P3256" s="2" t="s">
        <v>34</v>
      </c>
    </row>
    <row r="3257" customFormat="false" ht="12.8" hidden="false" customHeight="false" outlineLevel="0" collapsed="false">
      <c r="A3257" s="0" t="s">
        <v>25330</v>
      </c>
      <c r="B3257" s="0" t="s">
        <v>25331</v>
      </c>
      <c r="C3257" s="0" t="s">
        <v>25332</v>
      </c>
      <c r="D3257" s="0" t="s">
        <v>25333</v>
      </c>
      <c r="E3257" s="0" t="s">
        <v>25334</v>
      </c>
      <c r="F3257" s="0" t="s">
        <v>25335</v>
      </c>
      <c r="G3257" s="2" t="s">
        <v>798</v>
      </c>
      <c r="H3257" s="0" t="s">
        <v>21</v>
      </c>
      <c r="I3257" s="0" t="s">
        <v>21</v>
      </c>
      <c r="J3257" s="0" t="s">
        <v>21</v>
      </c>
      <c r="K3257" s="0" t="s">
        <v>24</v>
      </c>
      <c r="L3257" s="0" t="s">
        <v>14558</v>
      </c>
      <c r="M3257" s="0" t="s">
        <v>21</v>
      </c>
      <c r="N3257" s="0" t="s">
        <v>21</v>
      </c>
      <c r="O3257" s="2" t="s">
        <v>14594</v>
      </c>
      <c r="P3257" s="2" t="s">
        <v>34</v>
      </c>
    </row>
    <row r="3258" customFormat="false" ht="12.8" hidden="false" customHeight="false" outlineLevel="0" collapsed="false">
      <c r="A3258" s="0" t="s">
        <v>25336</v>
      </c>
      <c r="B3258" s="0" t="s">
        <v>25337</v>
      </c>
      <c r="C3258" s="0" t="s">
        <v>25338</v>
      </c>
      <c r="D3258" s="0" t="s">
        <v>25339</v>
      </c>
      <c r="E3258" s="0" t="s">
        <v>25340</v>
      </c>
      <c r="F3258" s="0" t="s">
        <v>25341</v>
      </c>
      <c r="G3258" s="2" t="s">
        <v>22</v>
      </c>
      <c r="H3258" s="0" t="s">
        <v>21</v>
      </c>
      <c r="I3258" s="0" t="s">
        <v>21</v>
      </c>
      <c r="J3258" s="0" t="s">
        <v>25342</v>
      </c>
      <c r="K3258" s="0" t="s">
        <v>24</v>
      </c>
      <c r="L3258" s="0" t="s">
        <v>32</v>
      </c>
      <c r="M3258" s="0" t="s">
        <v>21</v>
      </c>
      <c r="N3258" s="0" t="s">
        <v>21</v>
      </c>
      <c r="O3258" s="2" t="s">
        <v>18148</v>
      </c>
      <c r="P3258" s="2" t="s">
        <v>45</v>
      </c>
    </row>
    <row r="3259" customFormat="false" ht="12.8" hidden="false" customHeight="false" outlineLevel="0" collapsed="false">
      <c r="A3259" s="0" t="s">
        <v>25343</v>
      </c>
      <c r="B3259" s="0" t="s">
        <v>25344</v>
      </c>
      <c r="C3259" s="0" t="s">
        <v>25345</v>
      </c>
      <c r="D3259" s="0" t="s">
        <v>25346</v>
      </c>
      <c r="E3259" s="0" t="s">
        <v>25347</v>
      </c>
      <c r="F3259" s="0" t="s">
        <v>25348</v>
      </c>
      <c r="G3259" s="2" t="s">
        <v>22</v>
      </c>
      <c r="H3259" s="0" t="s">
        <v>21</v>
      </c>
      <c r="I3259" s="0" t="s">
        <v>21</v>
      </c>
      <c r="J3259" s="0" t="s">
        <v>25349</v>
      </c>
      <c r="K3259" s="0" t="s">
        <v>24</v>
      </c>
      <c r="L3259" s="0" t="s">
        <v>668</v>
      </c>
      <c r="M3259" s="0" t="s">
        <v>21</v>
      </c>
      <c r="N3259" s="0" t="s">
        <v>21</v>
      </c>
      <c r="O3259" s="2" t="s">
        <v>16112</v>
      </c>
      <c r="P3259" s="2" t="s">
        <v>522</v>
      </c>
    </row>
    <row r="3260" customFormat="false" ht="12.8" hidden="false" customHeight="false" outlineLevel="0" collapsed="false">
      <c r="A3260" s="0" t="s">
        <v>25350</v>
      </c>
      <c r="B3260" s="0" t="s">
        <v>25351</v>
      </c>
      <c r="C3260" s="0" t="s">
        <v>25352</v>
      </c>
      <c r="D3260" s="0" t="s">
        <v>25353</v>
      </c>
      <c r="E3260" s="0" t="s">
        <v>25354</v>
      </c>
      <c r="F3260" s="0" t="s">
        <v>21</v>
      </c>
      <c r="G3260" s="2" t="s">
        <v>767</v>
      </c>
      <c r="H3260" s="0" t="s">
        <v>21</v>
      </c>
      <c r="I3260" s="0" t="s">
        <v>21</v>
      </c>
      <c r="J3260" s="0" t="s">
        <v>25355</v>
      </c>
      <c r="K3260" s="0" t="s">
        <v>911</v>
      </c>
      <c r="L3260" s="0" t="s">
        <v>912</v>
      </c>
      <c r="M3260" s="0" t="s">
        <v>21</v>
      </c>
      <c r="N3260" s="0" t="s">
        <v>21</v>
      </c>
      <c r="O3260" s="2" t="s">
        <v>7536</v>
      </c>
      <c r="P3260" s="2" t="s">
        <v>393</v>
      </c>
    </row>
    <row r="3261" customFormat="false" ht="12.8" hidden="false" customHeight="false" outlineLevel="0" collapsed="false">
      <c r="A3261" s="0" t="s">
        <v>25356</v>
      </c>
      <c r="B3261" s="0" t="s">
        <v>25357</v>
      </c>
      <c r="C3261" s="0" t="s">
        <v>25358</v>
      </c>
      <c r="D3261" s="0" t="s">
        <v>25359</v>
      </c>
      <c r="E3261" s="0" t="s">
        <v>21</v>
      </c>
      <c r="F3261" s="0" t="s">
        <v>25360</v>
      </c>
      <c r="G3261" s="2" t="s">
        <v>613</v>
      </c>
      <c r="H3261" s="0" t="s">
        <v>21</v>
      </c>
      <c r="I3261" s="0" t="s">
        <v>21</v>
      </c>
      <c r="J3261" s="0" t="s">
        <v>25361</v>
      </c>
      <c r="K3261" s="0" t="s">
        <v>24</v>
      </c>
      <c r="L3261" s="0" t="s">
        <v>74</v>
      </c>
      <c r="M3261" s="0" t="s">
        <v>21</v>
      </c>
      <c r="N3261" s="0" t="s">
        <v>21</v>
      </c>
      <c r="O3261" s="2" t="s">
        <v>14058</v>
      </c>
      <c r="P3261" s="2" t="s">
        <v>598</v>
      </c>
    </row>
    <row r="3262" customFormat="false" ht="12.8" hidden="false" customHeight="false" outlineLevel="0" collapsed="false">
      <c r="A3262" s="0" t="s">
        <v>25362</v>
      </c>
      <c r="B3262" s="0" t="s">
        <v>25363</v>
      </c>
      <c r="C3262" s="0" t="s">
        <v>25364</v>
      </c>
      <c r="D3262" s="0" t="s">
        <v>25365</v>
      </c>
      <c r="E3262" s="0" t="s">
        <v>25366</v>
      </c>
      <c r="F3262" s="0" t="s">
        <v>25367</v>
      </c>
      <c r="G3262" s="2" t="s">
        <v>18646</v>
      </c>
      <c r="H3262" s="0" t="n">
        <v>11</v>
      </c>
      <c r="I3262" s="0" t="n">
        <v>50</v>
      </c>
      <c r="J3262" s="0" t="s">
        <v>25368</v>
      </c>
      <c r="K3262" s="0" t="s">
        <v>21</v>
      </c>
      <c r="L3262" s="0" t="s">
        <v>21</v>
      </c>
      <c r="M3262" s="0" t="s">
        <v>21</v>
      </c>
      <c r="N3262" s="0" t="s">
        <v>21</v>
      </c>
      <c r="O3262" s="2" t="s">
        <v>18646</v>
      </c>
      <c r="P3262" s="2" t="s">
        <v>512</v>
      </c>
    </row>
    <row r="3263" customFormat="false" ht="12.8" hidden="false" customHeight="false" outlineLevel="0" collapsed="false">
      <c r="A3263" s="0" t="s">
        <v>25369</v>
      </c>
      <c r="B3263" s="0" t="s">
        <v>25370</v>
      </c>
      <c r="C3263" s="0" t="s">
        <v>25371</v>
      </c>
      <c r="D3263" s="0" t="s">
        <v>25372</v>
      </c>
      <c r="E3263" s="0" t="s">
        <v>25373</v>
      </c>
      <c r="F3263" s="0" t="s">
        <v>25374</v>
      </c>
      <c r="G3263" s="2" t="s">
        <v>22</v>
      </c>
      <c r="H3263" s="0" t="n">
        <v>101</v>
      </c>
      <c r="I3263" s="0" t="n">
        <v>250</v>
      </c>
      <c r="J3263" s="0" t="s">
        <v>25375</v>
      </c>
      <c r="K3263" s="0" t="s">
        <v>24</v>
      </c>
      <c r="L3263" s="0" t="s">
        <v>579</v>
      </c>
      <c r="M3263" s="0" t="s">
        <v>21</v>
      </c>
      <c r="N3263" s="0" t="s">
        <v>21</v>
      </c>
      <c r="O3263" s="2" t="s">
        <v>6378</v>
      </c>
      <c r="P3263" s="2" t="s">
        <v>500</v>
      </c>
    </row>
    <row r="3264" customFormat="false" ht="12.8" hidden="false" customHeight="false" outlineLevel="0" collapsed="false">
      <c r="A3264" s="0" t="s">
        <v>25376</v>
      </c>
      <c r="B3264" s="0" t="s">
        <v>25377</v>
      </c>
      <c r="C3264" s="0" t="s">
        <v>25378</v>
      </c>
      <c r="D3264" s="0" t="s">
        <v>25379</v>
      </c>
      <c r="E3264" s="0" t="s">
        <v>25380</v>
      </c>
      <c r="F3264" s="0" t="s">
        <v>25381</v>
      </c>
      <c r="G3264" s="2" t="s">
        <v>331</v>
      </c>
      <c r="H3264" s="0" t="s">
        <v>21</v>
      </c>
      <c r="I3264" s="0" t="s">
        <v>21</v>
      </c>
      <c r="J3264" s="0" t="s">
        <v>25382</v>
      </c>
      <c r="K3264" s="0" t="s">
        <v>24</v>
      </c>
      <c r="L3264" s="0" t="s">
        <v>4401</v>
      </c>
      <c r="M3264" s="0" t="s">
        <v>25383</v>
      </c>
      <c r="N3264" s="0" t="s">
        <v>25384</v>
      </c>
      <c r="O3264" s="2" t="s">
        <v>6211</v>
      </c>
      <c r="P3264" s="2" t="s">
        <v>45</v>
      </c>
    </row>
    <row r="3265" customFormat="false" ht="12.8" hidden="false" customHeight="false" outlineLevel="0" collapsed="false">
      <c r="A3265" s="0" t="s">
        <v>25385</v>
      </c>
      <c r="B3265" s="0" t="s">
        <v>25386</v>
      </c>
      <c r="C3265" s="0" t="s">
        <v>25387</v>
      </c>
      <c r="D3265" s="0" t="s">
        <v>25388</v>
      </c>
      <c r="E3265" s="0" t="s">
        <v>25389</v>
      </c>
      <c r="F3265" s="0" t="s">
        <v>25390</v>
      </c>
      <c r="G3265" s="2" t="s">
        <v>430</v>
      </c>
      <c r="H3265" s="0" t="s">
        <v>21</v>
      </c>
      <c r="I3265" s="0" t="s">
        <v>21</v>
      </c>
      <c r="J3265" s="0" t="s">
        <v>25391</v>
      </c>
      <c r="K3265" s="0" t="s">
        <v>24</v>
      </c>
      <c r="L3265" s="0" t="s">
        <v>63</v>
      </c>
      <c r="M3265" s="0" t="s">
        <v>25392</v>
      </c>
      <c r="N3265" s="0" t="s">
        <v>25393</v>
      </c>
      <c r="O3265" s="2" t="s">
        <v>894</v>
      </c>
      <c r="P3265" s="2" t="s">
        <v>45</v>
      </c>
    </row>
    <row r="3266" customFormat="false" ht="12.8" hidden="false" customHeight="false" outlineLevel="0" collapsed="false">
      <c r="A3266" s="0" t="s">
        <v>25394</v>
      </c>
      <c r="B3266" s="0" t="s">
        <v>25395</v>
      </c>
      <c r="C3266" s="0" t="s">
        <v>25396</v>
      </c>
      <c r="D3266" s="0" t="s">
        <v>25397</v>
      </c>
      <c r="E3266" s="0" t="s">
        <v>25398</v>
      </c>
      <c r="F3266" s="0" t="s">
        <v>25399</v>
      </c>
      <c r="G3266" s="2" t="s">
        <v>1512</v>
      </c>
      <c r="H3266" s="0" t="s">
        <v>21</v>
      </c>
      <c r="I3266" s="0" t="s">
        <v>21</v>
      </c>
      <c r="J3266" s="0" t="s">
        <v>25400</v>
      </c>
      <c r="K3266" s="0" t="s">
        <v>24</v>
      </c>
      <c r="L3266" s="0" t="s">
        <v>16456</v>
      </c>
      <c r="M3266" s="0" t="s">
        <v>21</v>
      </c>
      <c r="N3266" s="0" t="s">
        <v>21</v>
      </c>
      <c r="O3266" s="2" t="s">
        <v>22039</v>
      </c>
      <c r="P3266" s="2" t="s">
        <v>45</v>
      </c>
    </row>
    <row r="3267" customFormat="false" ht="12.8" hidden="false" customHeight="false" outlineLevel="0" collapsed="false">
      <c r="A3267" s="0" t="s">
        <v>25401</v>
      </c>
      <c r="B3267" s="0" t="s">
        <v>25402</v>
      </c>
      <c r="C3267" s="0" t="s">
        <v>25403</v>
      </c>
      <c r="D3267" s="0" t="s">
        <v>25404</v>
      </c>
      <c r="E3267" s="0" t="s">
        <v>25405</v>
      </c>
      <c r="F3267" s="0" t="s">
        <v>25406</v>
      </c>
      <c r="G3267" s="2" t="s">
        <v>71</v>
      </c>
      <c r="H3267" s="0" t="s">
        <v>21</v>
      </c>
      <c r="I3267" s="0" t="s">
        <v>21</v>
      </c>
      <c r="J3267" s="0" t="s">
        <v>25407</v>
      </c>
      <c r="K3267" s="0" t="s">
        <v>24</v>
      </c>
      <c r="L3267" s="0" t="s">
        <v>9248</v>
      </c>
      <c r="M3267" s="0" t="s">
        <v>21</v>
      </c>
      <c r="N3267" s="0" t="s">
        <v>21</v>
      </c>
      <c r="O3267" s="2" t="s">
        <v>8869</v>
      </c>
      <c r="P3267" s="2" t="s">
        <v>34</v>
      </c>
    </row>
    <row r="3268" customFormat="false" ht="12.8" hidden="false" customHeight="false" outlineLevel="0" collapsed="false">
      <c r="A3268" s="0" t="s">
        <v>25408</v>
      </c>
      <c r="B3268" s="0" t="s">
        <v>25409</v>
      </c>
      <c r="C3268" s="0" t="s">
        <v>25410</v>
      </c>
      <c r="D3268" s="0" t="s">
        <v>25411</v>
      </c>
      <c r="E3268" s="0" t="s">
        <v>25411</v>
      </c>
      <c r="F3268" s="0" t="s">
        <v>21</v>
      </c>
      <c r="G3268" s="2" t="s">
        <v>130</v>
      </c>
      <c r="H3268" s="0" t="s">
        <v>21</v>
      </c>
      <c r="I3268" s="0" t="s">
        <v>21</v>
      </c>
      <c r="J3268" s="0" t="s">
        <v>21</v>
      </c>
      <c r="K3268" s="0" t="s">
        <v>24</v>
      </c>
      <c r="L3268" s="0" t="s">
        <v>2287</v>
      </c>
      <c r="M3268" s="0" t="s">
        <v>21</v>
      </c>
      <c r="N3268" s="0" t="s">
        <v>21</v>
      </c>
      <c r="O3268" s="2" t="s">
        <v>1496</v>
      </c>
      <c r="P3268" s="2" t="s">
        <v>76</v>
      </c>
    </row>
    <row r="3269" customFormat="false" ht="12.8" hidden="false" customHeight="false" outlineLevel="0" collapsed="false">
      <c r="A3269" s="0" t="s">
        <v>25412</v>
      </c>
      <c r="B3269" s="0" t="s">
        <v>25413</v>
      </c>
      <c r="C3269" s="0" t="s">
        <v>25414</v>
      </c>
      <c r="D3269" s="0" t="s">
        <v>25415</v>
      </c>
      <c r="E3269" s="0" t="s">
        <v>25416</v>
      </c>
      <c r="F3269" s="0" t="s">
        <v>25417</v>
      </c>
      <c r="G3269" s="2" t="s">
        <v>225</v>
      </c>
      <c r="H3269" s="0" t="s">
        <v>21</v>
      </c>
      <c r="I3269" s="0" t="s">
        <v>21</v>
      </c>
      <c r="J3269" s="0" t="s">
        <v>25418</v>
      </c>
      <c r="K3269" s="0" t="s">
        <v>24</v>
      </c>
      <c r="L3269" s="0" t="s">
        <v>1461</v>
      </c>
      <c r="M3269" s="0" t="s">
        <v>21</v>
      </c>
      <c r="N3269" s="0" t="s">
        <v>21</v>
      </c>
      <c r="O3269" s="2" t="s">
        <v>6568</v>
      </c>
      <c r="P3269" s="2" t="s">
        <v>45</v>
      </c>
    </row>
    <row r="3270" customFormat="false" ht="12.8" hidden="false" customHeight="false" outlineLevel="0" collapsed="false">
      <c r="A3270" s="0" t="s">
        <v>25419</v>
      </c>
      <c r="B3270" s="0" t="s">
        <v>25420</v>
      </c>
      <c r="C3270" s="0" t="s">
        <v>25421</v>
      </c>
      <c r="D3270" s="0" t="s">
        <v>25422</v>
      </c>
      <c r="E3270" s="0" t="s">
        <v>25423</v>
      </c>
      <c r="F3270" s="0" t="s">
        <v>25424</v>
      </c>
      <c r="G3270" s="2" t="s">
        <v>22</v>
      </c>
      <c r="H3270" s="0" t="n">
        <v>11</v>
      </c>
      <c r="I3270" s="0" t="n">
        <v>50</v>
      </c>
      <c r="J3270" s="0" t="s">
        <v>25425</v>
      </c>
      <c r="K3270" s="0" t="s">
        <v>24</v>
      </c>
      <c r="L3270" s="0" t="s">
        <v>7184</v>
      </c>
      <c r="M3270" s="0" t="s">
        <v>21</v>
      </c>
      <c r="N3270" s="0" t="s">
        <v>21</v>
      </c>
      <c r="O3270" s="2" t="s">
        <v>12149</v>
      </c>
      <c r="P3270" s="2" t="s">
        <v>2666</v>
      </c>
    </row>
    <row r="3271" customFormat="false" ht="12.8" hidden="false" customHeight="false" outlineLevel="0" collapsed="false">
      <c r="A3271" s="0" t="s">
        <v>25426</v>
      </c>
      <c r="B3271" s="0" t="s">
        <v>25427</v>
      </c>
      <c r="C3271" s="0" t="s">
        <v>25428</v>
      </c>
      <c r="D3271" s="0" t="s">
        <v>25429</v>
      </c>
      <c r="E3271" s="0" t="s">
        <v>25430</v>
      </c>
      <c r="F3271" s="0" t="s">
        <v>25431</v>
      </c>
      <c r="G3271" s="0" t="s">
        <v>21</v>
      </c>
      <c r="H3271" s="0" t="s">
        <v>21</v>
      </c>
      <c r="I3271" s="0" t="s">
        <v>21</v>
      </c>
      <c r="J3271" s="0" t="s">
        <v>25432</v>
      </c>
      <c r="K3271" s="0" t="s">
        <v>24</v>
      </c>
      <c r="L3271" s="0" t="s">
        <v>4292</v>
      </c>
      <c r="M3271" s="0" t="s">
        <v>21</v>
      </c>
      <c r="N3271" s="0" t="s">
        <v>21</v>
      </c>
      <c r="O3271" s="2" t="s">
        <v>3642</v>
      </c>
      <c r="P3271" s="2" t="s">
        <v>753</v>
      </c>
    </row>
    <row r="3272" customFormat="false" ht="12.8" hidden="false" customHeight="false" outlineLevel="0" collapsed="false">
      <c r="A3272" s="0" t="s">
        <v>25433</v>
      </c>
      <c r="B3272" s="0" t="s">
        <v>25434</v>
      </c>
      <c r="C3272" s="0" t="s">
        <v>25435</v>
      </c>
      <c r="D3272" s="0" t="s">
        <v>25436</v>
      </c>
      <c r="E3272" s="0" t="s">
        <v>25437</v>
      </c>
      <c r="F3272" s="0" t="s">
        <v>21</v>
      </c>
      <c r="G3272" s="2" t="s">
        <v>22</v>
      </c>
      <c r="H3272" s="0" t="n">
        <v>1</v>
      </c>
      <c r="I3272" s="0" t="n">
        <v>10</v>
      </c>
      <c r="J3272" s="0" t="s">
        <v>25438</v>
      </c>
      <c r="K3272" s="0" t="s">
        <v>73</v>
      </c>
      <c r="L3272" s="0" t="s">
        <v>4138</v>
      </c>
      <c r="M3272" s="0" t="s">
        <v>21</v>
      </c>
      <c r="N3272" s="0" t="s">
        <v>21</v>
      </c>
      <c r="O3272" s="2" t="s">
        <v>1878</v>
      </c>
      <c r="P3272" s="2" t="s">
        <v>45</v>
      </c>
    </row>
    <row r="3273" customFormat="false" ht="12.8" hidden="false" customHeight="false" outlineLevel="0" collapsed="false">
      <c r="A3273" s="0" t="s">
        <v>25439</v>
      </c>
      <c r="B3273" s="0" t="s">
        <v>25440</v>
      </c>
      <c r="C3273" s="0" t="s">
        <v>25441</v>
      </c>
      <c r="D3273" s="0" t="s">
        <v>25442</v>
      </c>
      <c r="E3273" s="0" t="s">
        <v>25443</v>
      </c>
      <c r="F3273" s="0" t="s">
        <v>25444</v>
      </c>
      <c r="G3273" s="2" t="s">
        <v>331</v>
      </c>
      <c r="H3273" s="0" t="n">
        <v>1</v>
      </c>
      <c r="I3273" s="0" t="n">
        <v>10</v>
      </c>
      <c r="J3273" s="0" t="s">
        <v>25445</v>
      </c>
      <c r="K3273" s="0" t="s">
        <v>24</v>
      </c>
      <c r="L3273" s="0" t="s">
        <v>3530</v>
      </c>
      <c r="M3273" s="0" t="s">
        <v>25446</v>
      </c>
      <c r="N3273" s="0" t="s">
        <v>25447</v>
      </c>
      <c r="O3273" s="2" t="s">
        <v>23713</v>
      </c>
      <c r="P3273" s="2" t="s">
        <v>45</v>
      </c>
    </row>
    <row r="3274" customFormat="false" ht="12.8" hidden="false" customHeight="false" outlineLevel="0" collapsed="false">
      <c r="A3274" s="0" t="s">
        <v>25448</v>
      </c>
      <c r="B3274" s="0" t="s">
        <v>25449</v>
      </c>
      <c r="C3274" s="0" t="s">
        <v>25450</v>
      </c>
      <c r="D3274" s="0" t="s">
        <v>25451</v>
      </c>
      <c r="E3274" s="0" t="s">
        <v>25452</v>
      </c>
      <c r="F3274" s="0" t="s">
        <v>25453</v>
      </c>
      <c r="G3274" s="0" t="s">
        <v>21</v>
      </c>
      <c r="H3274" s="0" t="s">
        <v>21</v>
      </c>
      <c r="I3274" s="0" t="s">
        <v>21</v>
      </c>
      <c r="J3274" s="0" t="s">
        <v>25454</v>
      </c>
      <c r="K3274" s="0" t="s">
        <v>24</v>
      </c>
      <c r="L3274" s="0" t="s">
        <v>1926</v>
      </c>
      <c r="M3274" s="0" t="s">
        <v>21</v>
      </c>
      <c r="N3274" s="0" t="s">
        <v>21</v>
      </c>
      <c r="O3274" s="2" t="s">
        <v>5436</v>
      </c>
      <c r="P3274" s="2" t="s">
        <v>45</v>
      </c>
    </row>
    <row r="3275" customFormat="false" ht="12.8" hidden="false" customHeight="false" outlineLevel="0" collapsed="false">
      <c r="A3275" s="0" t="s">
        <v>25455</v>
      </c>
      <c r="B3275" s="0" t="s">
        <v>25456</v>
      </c>
      <c r="C3275" s="0" t="s">
        <v>25457</v>
      </c>
      <c r="D3275" s="0" t="s">
        <v>21</v>
      </c>
      <c r="E3275" s="0" t="s">
        <v>21</v>
      </c>
      <c r="F3275" s="0" t="s">
        <v>21</v>
      </c>
      <c r="G3275" s="0" t="s">
        <v>21</v>
      </c>
      <c r="H3275" s="0" t="s">
        <v>21</v>
      </c>
      <c r="I3275" s="0" t="s">
        <v>21</v>
      </c>
      <c r="J3275" s="0" t="s">
        <v>21</v>
      </c>
      <c r="K3275" s="0" t="s">
        <v>21</v>
      </c>
      <c r="L3275" s="0" t="s">
        <v>21</v>
      </c>
      <c r="M3275" s="0" t="s">
        <v>21</v>
      </c>
      <c r="N3275" s="0" t="s">
        <v>21</v>
      </c>
      <c r="O3275" s="2" t="s">
        <v>8682</v>
      </c>
      <c r="P3275" s="2" t="s">
        <v>20514</v>
      </c>
    </row>
    <row r="3276" customFormat="false" ht="12.8" hidden="false" customHeight="false" outlineLevel="0" collapsed="false">
      <c r="A3276" s="0" t="s">
        <v>25458</v>
      </c>
      <c r="B3276" s="0" t="s">
        <v>25459</v>
      </c>
      <c r="C3276" s="0" t="s">
        <v>25460</v>
      </c>
      <c r="D3276" s="0" t="s">
        <v>25461</v>
      </c>
      <c r="E3276" s="0" t="s">
        <v>25462</v>
      </c>
      <c r="F3276" s="0" t="s">
        <v>25463</v>
      </c>
      <c r="G3276" s="2" t="s">
        <v>25464</v>
      </c>
      <c r="H3276" s="0" t="n">
        <v>1001</v>
      </c>
      <c r="I3276" s="0" t="n">
        <v>5000</v>
      </c>
      <c r="J3276" s="0" t="s">
        <v>25465</v>
      </c>
      <c r="K3276" s="0" t="s">
        <v>24</v>
      </c>
      <c r="L3276" s="0" t="s">
        <v>25466</v>
      </c>
      <c r="M3276" s="0" t="s">
        <v>21</v>
      </c>
      <c r="N3276" s="0" t="s">
        <v>21</v>
      </c>
      <c r="O3276" s="2" t="s">
        <v>25467</v>
      </c>
      <c r="P3276" s="2" t="s">
        <v>598</v>
      </c>
    </row>
    <row r="3277" customFormat="false" ht="12.8" hidden="false" customHeight="false" outlineLevel="0" collapsed="false">
      <c r="A3277" s="0" t="s">
        <v>25468</v>
      </c>
      <c r="B3277" s="0" t="s">
        <v>25469</v>
      </c>
      <c r="C3277" s="0" t="s">
        <v>25470</v>
      </c>
      <c r="D3277" s="0" t="s">
        <v>25471</v>
      </c>
      <c r="E3277" s="0" t="s">
        <v>25472</v>
      </c>
      <c r="F3277" s="0" t="s">
        <v>25473</v>
      </c>
      <c r="G3277" s="2" t="s">
        <v>8306</v>
      </c>
      <c r="H3277" s="0" t="s">
        <v>21</v>
      </c>
      <c r="I3277" s="0" t="s">
        <v>21</v>
      </c>
      <c r="J3277" s="0" t="s">
        <v>25474</v>
      </c>
      <c r="K3277" s="0" t="s">
        <v>73</v>
      </c>
      <c r="L3277" s="0" t="s">
        <v>18125</v>
      </c>
      <c r="M3277" s="0" t="s">
        <v>21</v>
      </c>
      <c r="N3277" s="0" t="s">
        <v>21</v>
      </c>
      <c r="O3277" s="2" t="s">
        <v>402</v>
      </c>
      <c r="P3277" s="2" t="s">
        <v>269</v>
      </c>
    </row>
    <row r="3278" customFormat="false" ht="12.8" hidden="false" customHeight="false" outlineLevel="0" collapsed="false">
      <c r="A3278" s="0" t="s">
        <v>25475</v>
      </c>
      <c r="B3278" s="0" t="s">
        <v>25476</v>
      </c>
      <c r="C3278" s="0" t="s">
        <v>25477</v>
      </c>
      <c r="D3278" s="0" t="s">
        <v>25478</v>
      </c>
      <c r="E3278" s="0" t="s">
        <v>25479</v>
      </c>
      <c r="F3278" s="0" t="s">
        <v>21</v>
      </c>
      <c r="G3278" s="0" t="s">
        <v>21</v>
      </c>
      <c r="H3278" s="0" t="s">
        <v>21</v>
      </c>
      <c r="I3278" s="0" t="s">
        <v>21</v>
      </c>
      <c r="J3278" s="0" t="s">
        <v>21</v>
      </c>
      <c r="K3278" s="0" t="s">
        <v>24</v>
      </c>
      <c r="L3278" s="0" t="s">
        <v>615</v>
      </c>
      <c r="M3278" s="0" t="s">
        <v>21</v>
      </c>
      <c r="N3278" s="0" t="s">
        <v>21</v>
      </c>
      <c r="O3278" s="2" t="s">
        <v>7053</v>
      </c>
      <c r="P3278" s="2" t="s">
        <v>512</v>
      </c>
    </row>
    <row r="3279" customFormat="false" ht="12.8" hidden="false" customHeight="false" outlineLevel="0" collapsed="false">
      <c r="A3279" s="0" t="s">
        <v>25480</v>
      </c>
      <c r="B3279" s="0" t="s">
        <v>25481</v>
      </c>
      <c r="C3279" s="0" t="s">
        <v>25482</v>
      </c>
      <c r="D3279" s="0" t="s">
        <v>25483</v>
      </c>
      <c r="E3279" s="0" t="s">
        <v>25484</v>
      </c>
      <c r="F3279" s="0" t="s">
        <v>25485</v>
      </c>
      <c r="G3279" s="0" t="s">
        <v>21</v>
      </c>
      <c r="H3279" s="0" t="s">
        <v>21</v>
      </c>
      <c r="I3279" s="0" t="s">
        <v>21</v>
      </c>
      <c r="J3279" s="0" t="s">
        <v>25486</v>
      </c>
      <c r="K3279" s="0" t="s">
        <v>24</v>
      </c>
      <c r="L3279" s="0" t="s">
        <v>4444</v>
      </c>
      <c r="M3279" s="0" t="s">
        <v>21</v>
      </c>
      <c r="N3279" s="0" t="s">
        <v>21</v>
      </c>
      <c r="O3279" s="2" t="s">
        <v>10943</v>
      </c>
      <c r="P3279" s="2" t="s">
        <v>45</v>
      </c>
    </row>
    <row r="3280" customFormat="false" ht="12.8" hidden="false" customHeight="false" outlineLevel="0" collapsed="false">
      <c r="A3280" s="0" t="s">
        <v>25487</v>
      </c>
      <c r="B3280" s="0" t="s">
        <v>25488</v>
      </c>
      <c r="C3280" s="0" t="s">
        <v>25489</v>
      </c>
      <c r="D3280" s="0" t="s">
        <v>25490</v>
      </c>
      <c r="E3280" s="0" t="s">
        <v>25491</v>
      </c>
      <c r="F3280" s="0" t="s">
        <v>21</v>
      </c>
      <c r="G3280" s="2" t="s">
        <v>254</v>
      </c>
      <c r="H3280" s="0" t="s">
        <v>21</v>
      </c>
      <c r="I3280" s="0" t="s">
        <v>21</v>
      </c>
      <c r="J3280" s="0" t="s">
        <v>21</v>
      </c>
      <c r="K3280" s="0" t="s">
        <v>21</v>
      </c>
      <c r="L3280" s="0" t="s">
        <v>634</v>
      </c>
      <c r="M3280" s="0" t="s">
        <v>21</v>
      </c>
      <c r="N3280" s="0" t="s">
        <v>21</v>
      </c>
      <c r="O3280" s="2" t="s">
        <v>7314</v>
      </c>
      <c r="P3280" s="2" t="s">
        <v>55</v>
      </c>
    </row>
    <row r="3281" customFormat="false" ht="12.8" hidden="false" customHeight="false" outlineLevel="0" collapsed="false">
      <c r="A3281" s="0" t="s">
        <v>25492</v>
      </c>
      <c r="B3281" s="0" t="s">
        <v>25493</v>
      </c>
      <c r="C3281" s="0" t="s">
        <v>25494</v>
      </c>
      <c r="D3281" s="0" t="s">
        <v>25495</v>
      </c>
      <c r="E3281" s="0" t="s">
        <v>25496</v>
      </c>
      <c r="F3281" s="0" t="s">
        <v>25497</v>
      </c>
      <c r="G3281" s="0" t="s">
        <v>21</v>
      </c>
      <c r="H3281" s="0" t="s">
        <v>21</v>
      </c>
      <c r="I3281" s="0" t="s">
        <v>21</v>
      </c>
      <c r="J3281" s="0" t="s">
        <v>25498</v>
      </c>
      <c r="K3281" s="0" t="s">
        <v>24</v>
      </c>
      <c r="L3281" s="0" t="s">
        <v>1433</v>
      </c>
      <c r="M3281" s="0" t="s">
        <v>21</v>
      </c>
      <c r="N3281" s="0" t="s">
        <v>21</v>
      </c>
      <c r="O3281" s="2" t="s">
        <v>1773</v>
      </c>
      <c r="P3281" s="2" t="s">
        <v>34</v>
      </c>
    </row>
    <row r="3282" customFormat="false" ht="12.8" hidden="false" customHeight="false" outlineLevel="0" collapsed="false">
      <c r="A3282" s="0" t="s">
        <v>25499</v>
      </c>
      <c r="B3282" s="0" t="s">
        <v>25500</v>
      </c>
      <c r="C3282" s="0" t="s">
        <v>25501</v>
      </c>
      <c r="D3282" s="0" t="s">
        <v>25502</v>
      </c>
      <c r="E3282" s="0" t="s">
        <v>25503</v>
      </c>
      <c r="F3282" s="0" t="s">
        <v>25504</v>
      </c>
      <c r="G3282" s="0" t="s">
        <v>21</v>
      </c>
      <c r="H3282" s="0" t="s">
        <v>21</v>
      </c>
      <c r="I3282" s="0" t="s">
        <v>21</v>
      </c>
      <c r="J3282" s="0" t="s">
        <v>25505</v>
      </c>
      <c r="K3282" s="0" t="s">
        <v>965</v>
      </c>
      <c r="L3282" s="0" t="s">
        <v>25506</v>
      </c>
      <c r="M3282" s="0" t="s">
        <v>21</v>
      </c>
      <c r="N3282" s="0" t="s">
        <v>21</v>
      </c>
      <c r="O3282" s="2" t="s">
        <v>25507</v>
      </c>
      <c r="P3282" s="2" t="s">
        <v>403</v>
      </c>
    </row>
    <row r="3283" customFormat="false" ht="12.8" hidden="false" customHeight="false" outlineLevel="0" collapsed="false">
      <c r="A3283" s="0" t="s">
        <v>25508</v>
      </c>
      <c r="B3283" s="0" t="s">
        <v>25509</v>
      </c>
      <c r="C3283" s="0" t="s">
        <v>25510</v>
      </c>
      <c r="D3283" s="0" t="s">
        <v>25511</v>
      </c>
      <c r="E3283" s="0" t="s">
        <v>25512</v>
      </c>
      <c r="F3283" s="0" t="s">
        <v>25513</v>
      </c>
      <c r="G3283" s="2" t="s">
        <v>130</v>
      </c>
      <c r="H3283" s="0" t="s">
        <v>21</v>
      </c>
      <c r="I3283" s="0" t="s">
        <v>21</v>
      </c>
      <c r="J3283" s="0" t="s">
        <v>25514</v>
      </c>
      <c r="K3283" s="0" t="s">
        <v>854</v>
      </c>
      <c r="L3283" s="0" t="s">
        <v>18350</v>
      </c>
      <c r="M3283" s="0" t="s">
        <v>21</v>
      </c>
      <c r="N3283" s="0" t="s">
        <v>21</v>
      </c>
      <c r="O3283" s="2" t="s">
        <v>25515</v>
      </c>
      <c r="P3283" s="2" t="s">
        <v>34</v>
      </c>
    </row>
    <row r="3284" customFormat="false" ht="12.8" hidden="false" customHeight="false" outlineLevel="0" collapsed="false">
      <c r="A3284" s="0" t="s">
        <v>25516</v>
      </c>
      <c r="B3284" s="0" t="s">
        <v>25517</v>
      </c>
      <c r="C3284" s="0" t="s">
        <v>25518</v>
      </c>
      <c r="D3284" s="0" t="s">
        <v>25519</v>
      </c>
      <c r="E3284" s="0" t="s">
        <v>25520</v>
      </c>
      <c r="F3284" s="0" t="s">
        <v>25521</v>
      </c>
      <c r="G3284" s="2" t="s">
        <v>1600</v>
      </c>
      <c r="H3284" s="0" t="s">
        <v>21</v>
      </c>
      <c r="I3284" s="0" t="s">
        <v>21</v>
      </c>
      <c r="J3284" s="0" t="s">
        <v>25522</v>
      </c>
      <c r="K3284" s="0" t="s">
        <v>24</v>
      </c>
      <c r="L3284" s="0" t="s">
        <v>1935</v>
      </c>
      <c r="M3284" s="0" t="s">
        <v>25523</v>
      </c>
      <c r="N3284" s="0" t="s">
        <v>25524</v>
      </c>
      <c r="O3284" s="2" t="s">
        <v>1224</v>
      </c>
      <c r="P3284" s="2" t="s">
        <v>598</v>
      </c>
    </row>
    <row r="3285" customFormat="false" ht="12.8" hidden="false" customHeight="false" outlineLevel="0" collapsed="false">
      <c r="A3285" s="0" t="s">
        <v>25525</v>
      </c>
      <c r="B3285" s="0" t="s">
        <v>25526</v>
      </c>
      <c r="C3285" s="0" t="s">
        <v>25527</v>
      </c>
      <c r="D3285" s="0" t="s">
        <v>25528</v>
      </c>
      <c r="E3285" s="0" t="s">
        <v>25529</v>
      </c>
      <c r="F3285" s="0" t="s">
        <v>25530</v>
      </c>
      <c r="G3285" s="0" t="s">
        <v>21</v>
      </c>
      <c r="H3285" s="0" t="s">
        <v>21</v>
      </c>
      <c r="I3285" s="0" t="s">
        <v>21</v>
      </c>
      <c r="J3285" s="0" t="s">
        <v>25531</v>
      </c>
      <c r="K3285" s="0" t="s">
        <v>188</v>
      </c>
      <c r="L3285" s="0" t="s">
        <v>105</v>
      </c>
      <c r="M3285" s="0" t="s">
        <v>21</v>
      </c>
      <c r="N3285" s="0" t="s">
        <v>21</v>
      </c>
      <c r="O3285" s="2" t="s">
        <v>3241</v>
      </c>
      <c r="P3285" s="2" t="s">
        <v>219</v>
      </c>
    </row>
    <row r="3286" customFormat="false" ht="12.8" hidden="false" customHeight="false" outlineLevel="0" collapsed="false">
      <c r="A3286" s="0" t="s">
        <v>25532</v>
      </c>
      <c r="B3286" s="0" t="s">
        <v>25533</v>
      </c>
      <c r="C3286" s="0" t="s">
        <v>25534</v>
      </c>
      <c r="D3286" s="0" t="s">
        <v>25535</v>
      </c>
      <c r="E3286" s="0" t="s">
        <v>25536</v>
      </c>
      <c r="F3286" s="0" t="s">
        <v>25537</v>
      </c>
      <c r="G3286" s="2" t="s">
        <v>25538</v>
      </c>
      <c r="H3286" s="0" t="s">
        <v>21</v>
      </c>
      <c r="I3286" s="0" t="s">
        <v>21</v>
      </c>
      <c r="J3286" s="0" t="s">
        <v>25539</v>
      </c>
      <c r="K3286" s="0" t="s">
        <v>24</v>
      </c>
      <c r="L3286" s="0" t="s">
        <v>4649</v>
      </c>
      <c r="M3286" s="0" t="s">
        <v>21</v>
      </c>
      <c r="N3286" s="0" t="s">
        <v>21</v>
      </c>
      <c r="O3286" s="2" t="s">
        <v>25540</v>
      </c>
      <c r="P3286" s="2" t="s">
        <v>219</v>
      </c>
    </row>
    <row r="3287" customFormat="false" ht="12.8" hidden="false" customHeight="false" outlineLevel="0" collapsed="false">
      <c r="A3287" s="0" t="s">
        <v>25541</v>
      </c>
      <c r="B3287" s="0" t="s">
        <v>25542</v>
      </c>
      <c r="C3287" s="0" t="s">
        <v>25543</v>
      </c>
      <c r="D3287" s="0" t="s">
        <v>25544</v>
      </c>
      <c r="E3287" s="0" t="s">
        <v>25545</v>
      </c>
      <c r="F3287" s="0" t="s">
        <v>25546</v>
      </c>
      <c r="G3287" s="2" t="s">
        <v>25547</v>
      </c>
      <c r="H3287" s="0" t="s">
        <v>21</v>
      </c>
      <c r="I3287" s="0" t="s">
        <v>21</v>
      </c>
      <c r="J3287" s="0" t="s">
        <v>25548</v>
      </c>
      <c r="K3287" s="0" t="s">
        <v>21</v>
      </c>
      <c r="L3287" s="0" t="s">
        <v>21</v>
      </c>
      <c r="M3287" s="0" t="s">
        <v>21</v>
      </c>
      <c r="N3287" s="0" t="s">
        <v>21</v>
      </c>
      <c r="O3287" s="2" t="s">
        <v>13701</v>
      </c>
      <c r="P3287" s="2" t="s">
        <v>45</v>
      </c>
    </row>
    <row r="3288" customFormat="false" ht="12.8" hidden="false" customHeight="false" outlineLevel="0" collapsed="false">
      <c r="A3288" s="0" t="s">
        <v>25549</v>
      </c>
      <c r="B3288" s="0" t="s">
        <v>25550</v>
      </c>
      <c r="C3288" s="0" t="s">
        <v>25551</v>
      </c>
      <c r="D3288" s="0" t="s">
        <v>25552</v>
      </c>
      <c r="E3288" s="0" t="s">
        <v>25553</v>
      </c>
      <c r="F3288" s="0" t="s">
        <v>25554</v>
      </c>
      <c r="G3288" s="0" t="s">
        <v>21</v>
      </c>
      <c r="H3288" s="0" t="n">
        <v>1</v>
      </c>
      <c r="I3288" s="0" t="n">
        <v>10</v>
      </c>
      <c r="J3288" s="0" t="s">
        <v>25555</v>
      </c>
      <c r="K3288" s="0" t="s">
        <v>24</v>
      </c>
      <c r="L3288" s="0" t="s">
        <v>32</v>
      </c>
      <c r="M3288" s="0" t="s">
        <v>21</v>
      </c>
      <c r="N3288" s="0" t="s">
        <v>21</v>
      </c>
      <c r="O3288" s="2" t="s">
        <v>1660</v>
      </c>
      <c r="P3288" s="2" t="s">
        <v>45</v>
      </c>
    </row>
    <row r="3289" customFormat="false" ht="12.8" hidden="false" customHeight="false" outlineLevel="0" collapsed="false">
      <c r="A3289" s="0" t="s">
        <v>25556</v>
      </c>
      <c r="B3289" s="0" t="s">
        <v>25557</v>
      </c>
      <c r="C3289" s="0" t="s">
        <v>25558</v>
      </c>
      <c r="D3289" s="0" t="s">
        <v>25559</v>
      </c>
      <c r="E3289" s="0" t="s">
        <v>25560</v>
      </c>
      <c r="F3289" s="0" t="s">
        <v>25561</v>
      </c>
      <c r="G3289" s="2" t="s">
        <v>130</v>
      </c>
      <c r="H3289" s="0" t="n">
        <v>11</v>
      </c>
      <c r="I3289" s="0" t="n">
        <v>50</v>
      </c>
      <c r="J3289" s="0" t="s">
        <v>25562</v>
      </c>
      <c r="K3289" s="0" t="s">
        <v>24</v>
      </c>
      <c r="L3289" s="0" t="s">
        <v>752</v>
      </c>
      <c r="M3289" s="0" t="s">
        <v>21</v>
      </c>
      <c r="N3289" s="0" t="s">
        <v>21</v>
      </c>
      <c r="O3289" s="2" t="s">
        <v>6062</v>
      </c>
      <c r="P3289" s="2" t="s">
        <v>45</v>
      </c>
    </row>
    <row r="3290" customFormat="false" ht="12.8" hidden="false" customHeight="false" outlineLevel="0" collapsed="false">
      <c r="A3290" s="0" t="s">
        <v>25563</v>
      </c>
      <c r="B3290" s="0" t="s">
        <v>25564</v>
      </c>
      <c r="C3290" s="0" t="s">
        <v>25565</v>
      </c>
      <c r="D3290" s="0" t="s">
        <v>25566</v>
      </c>
      <c r="E3290" s="0" t="s">
        <v>21</v>
      </c>
      <c r="F3290" s="0" t="s">
        <v>21</v>
      </c>
      <c r="G3290" s="0" t="s">
        <v>21</v>
      </c>
      <c r="H3290" s="0" t="s">
        <v>21</v>
      </c>
      <c r="I3290" s="0" t="s">
        <v>21</v>
      </c>
      <c r="J3290" s="0" t="s">
        <v>21</v>
      </c>
      <c r="K3290" s="0" t="s">
        <v>24</v>
      </c>
      <c r="L3290" s="0" t="s">
        <v>1624</v>
      </c>
      <c r="M3290" s="0" t="s">
        <v>21</v>
      </c>
      <c r="N3290" s="0" t="s">
        <v>21</v>
      </c>
      <c r="O3290" s="2" t="s">
        <v>6149</v>
      </c>
      <c r="P3290" s="2" t="s">
        <v>303</v>
      </c>
    </row>
    <row r="3291" customFormat="false" ht="12.8" hidden="false" customHeight="false" outlineLevel="0" collapsed="false">
      <c r="A3291" s="0" t="s">
        <v>25567</v>
      </c>
      <c r="B3291" s="0" t="s">
        <v>25568</v>
      </c>
      <c r="C3291" s="0" t="s">
        <v>25569</v>
      </c>
      <c r="D3291" s="0" t="s">
        <v>25570</v>
      </c>
      <c r="E3291" s="0" t="s">
        <v>25571</v>
      </c>
      <c r="F3291" s="0" t="s">
        <v>25572</v>
      </c>
      <c r="G3291" s="2" t="s">
        <v>1294</v>
      </c>
      <c r="H3291" s="0" t="n">
        <v>11</v>
      </c>
      <c r="I3291" s="0" t="n">
        <v>50</v>
      </c>
      <c r="J3291" s="0" t="s">
        <v>25573</v>
      </c>
      <c r="K3291" s="0" t="s">
        <v>3732</v>
      </c>
      <c r="L3291" s="0" t="s">
        <v>3733</v>
      </c>
      <c r="M3291" s="0" t="s">
        <v>21</v>
      </c>
      <c r="N3291" s="0" t="s">
        <v>21</v>
      </c>
      <c r="O3291" s="2" t="s">
        <v>17675</v>
      </c>
      <c r="P3291" s="2" t="s">
        <v>2500</v>
      </c>
    </row>
    <row r="3292" customFormat="false" ht="12.8" hidden="false" customHeight="false" outlineLevel="0" collapsed="false">
      <c r="A3292" s="0" t="s">
        <v>25574</v>
      </c>
      <c r="B3292" s="0" t="s">
        <v>25575</v>
      </c>
      <c r="C3292" s="0" t="s">
        <v>25576</v>
      </c>
      <c r="D3292" s="0" t="s">
        <v>25577</v>
      </c>
      <c r="E3292" s="0" t="s">
        <v>25578</v>
      </c>
      <c r="F3292" s="0" t="s">
        <v>25579</v>
      </c>
      <c r="G3292" s="2" t="s">
        <v>276</v>
      </c>
      <c r="H3292" s="0" t="n">
        <v>1</v>
      </c>
      <c r="I3292" s="0" t="n">
        <v>10</v>
      </c>
      <c r="J3292" s="0" t="s">
        <v>25580</v>
      </c>
      <c r="K3292" s="0" t="s">
        <v>21</v>
      </c>
      <c r="L3292" s="0" t="s">
        <v>21</v>
      </c>
      <c r="M3292" s="0" t="s">
        <v>21</v>
      </c>
      <c r="N3292" s="0" t="s">
        <v>21</v>
      </c>
      <c r="O3292" s="2" t="s">
        <v>18372</v>
      </c>
      <c r="P3292" s="2" t="s">
        <v>45</v>
      </c>
    </row>
    <row r="3293" customFormat="false" ht="12.8" hidden="false" customHeight="false" outlineLevel="0" collapsed="false">
      <c r="A3293" s="0" t="s">
        <v>25581</v>
      </c>
      <c r="B3293" s="0" t="s">
        <v>25582</v>
      </c>
      <c r="C3293" s="0" t="s">
        <v>25583</v>
      </c>
      <c r="D3293" s="0" t="s">
        <v>25584</v>
      </c>
      <c r="E3293" s="0" t="s">
        <v>25585</v>
      </c>
      <c r="F3293" s="0" t="s">
        <v>25586</v>
      </c>
      <c r="G3293" s="2" t="s">
        <v>2873</v>
      </c>
      <c r="H3293" s="0" t="n">
        <v>1</v>
      </c>
      <c r="I3293" s="0" t="n">
        <v>10</v>
      </c>
      <c r="J3293" s="0" t="s">
        <v>25587</v>
      </c>
      <c r="K3293" s="0" t="s">
        <v>24</v>
      </c>
      <c r="L3293" s="0" t="s">
        <v>5528</v>
      </c>
      <c r="M3293" s="0" t="s">
        <v>21</v>
      </c>
      <c r="N3293" s="0" t="s">
        <v>21</v>
      </c>
      <c r="O3293" s="2" t="s">
        <v>25588</v>
      </c>
      <c r="P3293" s="2" t="s">
        <v>219</v>
      </c>
    </row>
    <row r="3294" customFormat="false" ht="12.8" hidden="false" customHeight="false" outlineLevel="0" collapsed="false">
      <c r="A3294" s="0" t="s">
        <v>25589</v>
      </c>
      <c r="B3294" s="0" t="s">
        <v>25590</v>
      </c>
      <c r="C3294" s="0" t="s">
        <v>25591</v>
      </c>
      <c r="D3294" s="0" t="s">
        <v>25592</v>
      </c>
      <c r="E3294" s="0" t="s">
        <v>21</v>
      </c>
      <c r="F3294" s="0" t="s">
        <v>25593</v>
      </c>
      <c r="G3294" s="0" t="s">
        <v>21</v>
      </c>
      <c r="H3294" s="0" t="s">
        <v>21</v>
      </c>
      <c r="I3294" s="0" t="s">
        <v>21</v>
      </c>
      <c r="J3294" s="0" t="s">
        <v>25594</v>
      </c>
      <c r="K3294" s="0" t="s">
        <v>256</v>
      </c>
      <c r="L3294" s="0" t="s">
        <v>6719</v>
      </c>
      <c r="M3294" s="0" t="s">
        <v>21</v>
      </c>
      <c r="N3294" s="0" t="s">
        <v>21</v>
      </c>
      <c r="O3294" s="2" t="s">
        <v>14058</v>
      </c>
      <c r="P3294" s="2" t="s">
        <v>334</v>
      </c>
    </row>
    <row r="3295" customFormat="false" ht="12.8" hidden="false" customHeight="false" outlineLevel="0" collapsed="false">
      <c r="A3295" s="0" t="s">
        <v>25595</v>
      </c>
      <c r="B3295" s="0" t="s">
        <v>25596</v>
      </c>
      <c r="C3295" s="0" t="s">
        <v>25597</v>
      </c>
      <c r="D3295" s="0" t="s">
        <v>21</v>
      </c>
      <c r="E3295" s="0" t="s">
        <v>21</v>
      </c>
      <c r="F3295" s="0" t="s">
        <v>21</v>
      </c>
      <c r="G3295" s="0" t="s">
        <v>21</v>
      </c>
      <c r="H3295" s="0" t="s">
        <v>21</v>
      </c>
      <c r="I3295" s="0" t="s">
        <v>21</v>
      </c>
      <c r="J3295" s="0" t="s">
        <v>21</v>
      </c>
      <c r="K3295" s="0" t="s">
        <v>24</v>
      </c>
      <c r="L3295" s="0" t="s">
        <v>4924</v>
      </c>
      <c r="M3295" s="0" t="s">
        <v>21</v>
      </c>
      <c r="N3295" s="0" t="s">
        <v>21</v>
      </c>
      <c r="O3295" s="2" t="s">
        <v>17558</v>
      </c>
      <c r="P3295" s="2" t="s">
        <v>25598</v>
      </c>
    </row>
    <row r="3296" customFormat="false" ht="12.8" hidden="false" customHeight="false" outlineLevel="0" collapsed="false">
      <c r="A3296" s="0" t="s">
        <v>25599</v>
      </c>
      <c r="B3296" s="0" t="s">
        <v>25600</v>
      </c>
      <c r="C3296" s="0" t="s">
        <v>25601</v>
      </c>
      <c r="D3296" s="0" t="s">
        <v>25602</v>
      </c>
      <c r="E3296" s="0" t="s">
        <v>25603</v>
      </c>
      <c r="F3296" s="0" t="s">
        <v>25604</v>
      </c>
      <c r="G3296" s="0" t="s">
        <v>21</v>
      </c>
      <c r="H3296" s="0" t="s">
        <v>21</v>
      </c>
      <c r="I3296" s="0" t="s">
        <v>21</v>
      </c>
      <c r="J3296" s="0" t="s">
        <v>25605</v>
      </c>
      <c r="K3296" s="0" t="s">
        <v>24</v>
      </c>
      <c r="L3296" s="0" t="s">
        <v>3051</v>
      </c>
      <c r="M3296" s="0" t="s">
        <v>21</v>
      </c>
      <c r="N3296" s="0" t="s">
        <v>21</v>
      </c>
      <c r="O3296" s="2" t="s">
        <v>4039</v>
      </c>
      <c r="P3296" s="2" t="s">
        <v>34</v>
      </c>
    </row>
    <row r="3297" customFormat="false" ht="12.8" hidden="false" customHeight="false" outlineLevel="0" collapsed="false">
      <c r="A3297" s="0" t="s">
        <v>25606</v>
      </c>
      <c r="B3297" s="0" t="s">
        <v>25607</v>
      </c>
      <c r="C3297" s="0" t="s">
        <v>25608</v>
      </c>
      <c r="D3297" s="0" t="s">
        <v>25609</v>
      </c>
      <c r="E3297" s="0" t="s">
        <v>25610</v>
      </c>
      <c r="F3297" s="0" t="s">
        <v>25611</v>
      </c>
      <c r="G3297" s="0" t="s">
        <v>21</v>
      </c>
      <c r="H3297" s="0" t="s">
        <v>21</v>
      </c>
      <c r="I3297" s="0" t="s">
        <v>21</v>
      </c>
      <c r="J3297" s="0" t="s">
        <v>25612</v>
      </c>
      <c r="K3297" s="0" t="s">
        <v>24</v>
      </c>
      <c r="L3297" s="0" t="s">
        <v>1407</v>
      </c>
      <c r="M3297" s="0" t="s">
        <v>21</v>
      </c>
      <c r="N3297" s="0" t="s">
        <v>21</v>
      </c>
      <c r="O3297" s="2" t="s">
        <v>11210</v>
      </c>
      <c r="P3297" s="2" t="s">
        <v>12829</v>
      </c>
    </row>
    <row r="3298" customFormat="false" ht="12.8" hidden="false" customHeight="false" outlineLevel="0" collapsed="false">
      <c r="A3298" s="0" t="s">
        <v>25613</v>
      </c>
      <c r="B3298" s="0" t="s">
        <v>25614</v>
      </c>
      <c r="C3298" s="0" t="s">
        <v>25615</v>
      </c>
      <c r="D3298" s="0" t="s">
        <v>25616</v>
      </c>
      <c r="E3298" s="0" t="s">
        <v>21</v>
      </c>
      <c r="F3298" s="0" t="s">
        <v>25617</v>
      </c>
      <c r="G3298" s="2" t="s">
        <v>71</v>
      </c>
      <c r="H3298" s="0" t="s">
        <v>21</v>
      </c>
      <c r="I3298" s="0" t="s">
        <v>21</v>
      </c>
      <c r="J3298" s="0" t="s">
        <v>25618</v>
      </c>
      <c r="K3298" s="0" t="s">
        <v>21</v>
      </c>
      <c r="L3298" s="0" t="s">
        <v>21</v>
      </c>
      <c r="M3298" s="0" t="s">
        <v>21</v>
      </c>
      <c r="N3298" s="0" t="s">
        <v>21</v>
      </c>
      <c r="O3298" s="2" t="s">
        <v>1345</v>
      </c>
      <c r="P3298" s="2" t="s">
        <v>403</v>
      </c>
    </row>
    <row r="3299" customFormat="false" ht="12.8" hidden="false" customHeight="false" outlineLevel="0" collapsed="false">
      <c r="A3299" s="0" t="s">
        <v>25619</v>
      </c>
      <c r="B3299" s="0" t="s">
        <v>25620</v>
      </c>
      <c r="C3299" s="0" t="s">
        <v>25621</v>
      </c>
      <c r="D3299" s="0" t="s">
        <v>25622</v>
      </c>
      <c r="E3299" s="0" t="s">
        <v>25623</v>
      </c>
      <c r="F3299" s="0" t="s">
        <v>25624</v>
      </c>
      <c r="G3299" s="0" t="s">
        <v>21</v>
      </c>
      <c r="H3299" s="0" t="s">
        <v>21</v>
      </c>
      <c r="I3299" s="0" t="s">
        <v>21</v>
      </c>
      <c r="J3299" s="0" t="s">
        <v>25625</v>
      </c>
      <c r="K3299" s="0" t="s">
        <v>24</v>
      </c>
      <c r="L3299" s="0" t="s">
        <v>1061</v>
      </c>
      <c r="M3299" s="0" t="s">
        <v>21</v>
      </c>
      <c r="N3299" s="0" t="s">
        <v>21</v>
      </c>
      <c r="O3299" s="2" t="s">
        <v>15930</v>
      </c>
      <c r="P3299" s="2" t="s">
        <v>886</v>
      </c>
    </row>
    <row r="3300" customFormat="false" ht="12.8" hidden="false" customHeight="false" outlineLevel="0" collapsed="false">
      <c r="A3300" s="0" t="s">
        <v>25626</v>
      </c>
      <c r="B3300" s="0" t="s">
        <v>25627</v>
      </c>
      <c r="C3300" s="0" t="s">
        <v>25628</v>
      </c>
      <c r="D3300" s="0" t="s">
        <v>25629</v>
      </c>
      <c r="E3300" s="0" t="s">
        <v>25630</v>
      </c>
      <c r="F3300" s="0" t="s">
        <v>25631</v>
      </c>
      <c r="G3300" s="2" t="s">
        <v>4232</v>
      </c>
      <c r="H3300" s="0" t="s">
        <v>21</v>
      </c>
      <c r="I3300" s="0" t="s">
        <v>21</v>
      </c>
      <c r="J3300" s="0" t="s">
        <v>25632</v>
      </c>
      <c r="K3300" s="0" t="s">
        <v>24</v>
      </c>
      <c r="L3300" s="0" t="s">
        <v>25633</v>
      </c>
      <c r="M3300" s="0" t="s">
        <v>25634</v>
      </c>
      <c r="N3300" s="0" t="s">
        <v>25635</v>
      </c>
      <c r="O3300" s="2" t="s">
        <v>8061</v>
      </c>
      <c r="P3300" s="2" t="s">
        <v>45</v>
      </c>
    </row>
    <row r="3301" customFormat="false" ht="12.8" hidden="false" customHeight="false" outlineLevel="0" collapsed="false">
      <c r="A3301" s="0" t="s">
        <v>25636</v>
      </c>
      <c r="B3301" s="0" t="s">
        <v>25637</v>
      </c>
      <c r="C3301" s="0" t="s">
        <v>25638</v>
      </c>
      <c r="D3301" s="0" t="s">
        <v>25639</v>
      </c>
      <c r="E3301" s="0" t="s">
        <v>25640</v>
      </c>
      <c r="F3301" s="0" t="s">
        <v>25641</v>
      </c>
      <c r="G3301" s="0" t="s">
        <v>21</v>
      </c>
      <c r="H3301" s="0" t="s">
        <v>21</v>
      </c>
      <c r="I3301" s="0" t="s">
        <v>21</v>
      </c>
      <c r="J3301" s="0" t="s">
        <v>25642</v>
      </c>
      <c r="K3301" s="0" t="s">
        <v>24</v>
      </c>
      <c r="L3301" s="0" t="s">
        <v>25643</v>
      </c>
      <c r="M3301" s="0" t="s">
        <v>21</v>
      </c>
      <c r="N3301" s="0" t="s">
        <v>21</v>
      </c>
      <c r="O3301" s="2" t="s">
        <v>25644</v>
      </c>
      <c r="P3301" s="2" t="s">
        <v>393</v>
      </c>
    </row>
    <row r="3302" customFormat="false" ht="12.8" hidden="false" customHeight="false" outlineLevel="0" collapsed="false">
      <c r="A3302" s="0" t="s">
        <v>25645</v>
      </c>
      <c r="B3302" s="0" t="s">
        <v>25646</v>
      </c>
      <c r="C3302" s="0" t="s">
        <v>25647</v>
      </c>
      <c r="D3302" s="0" t="s">
        <v>25648</v>
      </c>
      <c r="E3302" s="0" t="s">
        <v>25649</v>
      </c>
      <c r="F3302" s="0" t="s">
        <v>25650</v>
      </c>
      <c r="G3302" s="2" t="s">
        <v>16960</v>
      </c>
      <c r="H3302" s="0" t="n">
        <v>11</v>
      </c>
      <c r="I3302" s="0" t="n">
        <v>50</v>
      </c>
      <c r="J3302" s="0" t="s">
        <v>25651</v>
      </c>
      <c r="K3302" s="0" t="s">
        <v>188</v>
      </c>
      <c r="L3302" s="0" t="s">
        <v>25652</v>
      </c>
      <c r="M3302" s="0" t="s">
        <v>21</v>
      </c>
      <c r="N3302" s="0" t="s">
        <v>21</v>
      </c>
      <c r="O3302" s="2" t="s">
        <v>1147</v>
      </c>
      <c r="P3302" s="2" t="s">
        <v>324</v>
      </c>
    </row>
    <row r="3303" customFormat="false" ht="12.8" hidden="false" customHeight="false" outlineLevel="0" collapsed="false">
      <c r="A3303" s="0" t="s">
        <v>25653</v>
      </c>
      <c r="B3303" s="0" t="s">
        <v>25654</v>
      </c>
      <c r="C3303" s="0" t="s">
        <v>25655</v>
      </c>
      <c r="D3303" s="0" t="s">
        <v>25656</v>
      </c>
      <c r="E3303" s="0" t="s">
        <v>25657</v>
      </c>
      <c r="F3303" s="0" t="s">
        <v>25658</v>
      </c>
      <c r="G3303" s="2" t="s">
        <v>71</v>
      </c>
      <c r="H3303" s="0" t="s">
        <v>21</v>
      </c>
      <c r="I3303" s="0" t="s">
        <v>21</v>
      </c>
      <c r="J3303" s="0" t="s">
        <v>25659</v>
      </c>
      <c r="K3303" s="0" t="s">
        <v>24</v>
      </c>
      <c r="L3303" s="0" t="s">
        <v>25660</v>
      </c>
      <c r="M3303" s="0" t="s">
        <v>25661</v>
      </c>
      <c r="N3303" s="0" t="s">
        <v>25662</v>
      </c>
      <c r="O3303" s="2" t="s">
        <v>13151</v>
      </c>
      <c r="P3303" s="2" t="s">
        <v>512</v>
      </c>
    </row>
    <row r="3304" customFormat="false" ht="12.8" hidden="false" customHeight="false" outlineLevel="0" collapsed="false">
      <c r="A3304" s="0" t="s">
        <v>25663</v>
      </c>
      <c r="B3304" s="0" t="s">
        <v>25664</v>
      </c>
      <c r="C3304" s="0" t="s">
        <v>25665</v>
      </c>
      <c r="D3304" s="0" t="s">
        <v>25666</v>
      </c>
      <c r="E3304" s="0" t="s">
        <v>25667</v>
      </c>
      <c r="F3304" s="0" t="s">
        <v>25668</v>
      </c>
      <c r="G3304" s="2" t="s">
        <v>2260</v>
      </c>
      <c r="H3304" s="0" t="n">
        <v>1</v>
      </c>
      <c r="I3304" s="0" t="n">
        <v>10</v>
      </c>
      <c r="J3304" s="0" t="s">
        <v>21</v>
      </c>
      <c r="K3304" s="0" t="s">
        <v>381</v>
      </c>
      <c r="L3304" s="0" t="s">
        <v>634</v>
      </c>
      <c r="M3304" s="0" t="s">
        <v>21</v>
      </c>
      <c r="N3304" s="0" t="s">
        <v>21</v>
      </c>
      <c r="O3304" s="2" t="s">
        <v>5673</v>
      </c>
      <c r="P3304" s="2" t="s">
        <v>45</v>
      </c>
    </row>
    <row r="3305" customFormat="false" ht="12.8" hidden="false" customHeight="false" outlineLevel="0" collapsed="false">
      <c r="A3305" s="0" t="s">
        <v>25669</v>
      </c>
      <c r="B3305" s="0" t="s">
        <v>25670</v>
      </c>
      <c r="C3305" s="0" t="s">
        <v>25671</v>
      </c>
      <c r="D3305" s="0" t="s">
        <v>25672</v>
      </c>
      <c r="E3305" s="0" t="s">
        <v>25673</v>
      </c>
      <c r="F3305" s="0" t="s">
        <v>25674</v>
      </c>
      <c r="G3305" s="2" t="s">
        <v>14660</v>
      </c>
      <c r="H3305" s="0" t="s">
        <v>21</v>
      </c>
      <c r="I3305" s="0" t="s">
        <v>21</v>
      </c>
      <c r="J3305" s="0" t="s">
        <v>25675</v>
      </c>
      <c r="K3305" s="0" t="s">
        <v>1262</v>
      </c>
      <c r="L3305" s="0" t="s">
        <v>1263</v>
      </c>
      <c r="M3305" s="0" t="s">
        <v>21</v>
      </c>
      <c r="N3305" s="0" t="s">
        <v>21</v>
      </c>
      <c r="O3305" s="2" t="s">
        <v>11914</v>
      </c>
      <c r="P3305" s="2" t="s">
        <v>17260</v>
      </c>
    </row>
    <row r="3306" customFormat="false" ht="12.8" hidden="false" customHeight="false" outlineLevel="0" collapsed="false">
      <c r="A3306" s="0" t="s">
        <v>25676</v>
      </c>
      <c r="B3306" s="0" t="s">
        <v>25677</v>
      </c>
      <c r="C3306" s="0" t="s">
        <v>25678</v>
      </c>
      <c r="D3306" s="0" t="s">
        <v>25679</v>
      </c>
      <c r="E3306" s="0" t="s">
        <v>25680</v>
      </c>
      <c r="F3306" s="0" t="s">
        <v>21</v>
      </c>
      <c r="G3306" s="2" t="s">
        <v>130</v>
      </c>
      <c r="H3306" s="0" t="s">
        <v>21</v>
      </c>
      <c r="I3306" s="0" t="s">
        <v>21</v>
      </c>
      <c r="J3306" s="0" t="s">
        <v>21</v>
      </c>
      <c r="K3306" s="0" t="s">
        <v>24</v>
      </c>
      <c r="L3306" s="0" t="s">
        <v>2747</v>
      </c>
      <c r="M3306" s="0" t="s">
        <v>21</v>
      </c>
      <c r="N3306" s="0" t="s">
        <v>21</v>
      </c>
      <c r="O3306" s="2" t="s">
        <v>6149</v>
      </c>
      <c r="P3306" s="2" t="s">
        <v>512</v>
      </c>
    </row>
    <row r="3307" customFormat="false" ht="12.8" hidden="false" customHeight="false" outlineLevel="0" collapsed="false">
      <c r="A3307" s="0" t="s">
        <v>25681</v>
      </c>
      <c r="B3307" s="0" t="s">
        <v>25682</v>
      </c>
      <c r="C3307" s="0" t="s">
        <v>25683</v>
      </c>
      <c r="D3307" s="0" t="s">
        <v>25684</v>
      </c>
      <c r="E3307" s="0" t="s">
        <v>25685</v>
      </c>
      <c r="F3307" s="0" t="s">
        <v>25686</v>
      </c>
      <c r="G3307" s="2" t="s">
        <v>17132</v>
      </c>
      <c r="H3307" s="0" t="n">
        <v>1</v>
      </c>
      <c r="I3307" s="0" t="n">
        <v>10</v>
      </c>
      <c r="J3307" s="0" t="s">
        <v>25687</v>
      </c>
      <c r="K3307" s="0" t="s">
        <v>21</v>
      </c>
      <c r="L3307" s="0" t="s">
        <v>21</v>
      </c>
      <c r="M3307" s="0" t="s">
        <v>21</v>
      </c>
      <c r="N3307" s="0" t="s">
        <v>21</v>
      </c>
      <c r="O3307" s="2" t="s">
        <v>25688</v>
      </c>
      <c r="P3307" s="2" t="s">
        <v>1128</v>
      </c>
    </row>
    <row r="3308" customFormat="false" ht="12.8" hidden="false" customHeight="false" outlineLevel="0" collapsed="false">
      <c r="A3308" s="0" t="s">
        <v>25689</v>
      </c>
      <c r="B3308" s="0" t="s">
        <v>25690</v>
      </c>
      <c r="C3308" s="0" t="s">
        <v>25691</v>
      </c>
      <c r="D3308" s="0" t="s">
        <v>25692</v>
      </c>
      <c r="E3308" s="0" t="s">
        <v>25693</v>
      </c>
      <c r="F3308" s="0" t="s">
        <v>25694</v>
      </c>
      <c r="G3308" s="2" t="s">
        <v>25695</v>
      </c>
      <c r="H3308" s="0" t="n">
        <v>11</v>
      </c>
      <c r="I3308" s="0" t="n">
        <v>50</v>
      </c>
      <c r="J3308" s="0" t="s">
        <v>25696</v>
      </c>
      <c r="K3308" s="0" t="s">
        <v>24</v>
      </c>
      <c r="L3308" s="0" t="s">
        <v>615</v>
      </c>
      <c r="M3308" s="0" t="s">
        <v>21</v>
      </c>
      <c r="N3308" s="0" t="s">
        <v>21</v>
      </c>
      <c r="O3308" s="2" t="s">
        <v>25697</v>
      </c>
      <c r="P3308" s="2" t="s">
        <v>512</v>
      </c>
    </row>
    <row r="3309" customFormat="false" ht="12.8" hidden="false" customHeight="false" outlineLevel="0" collapsed="false">
      <c r="A3309" s="0" t="s">
        <v>25698</v>
      </c>
      <c r="B3309" s="0" t="s">
        <v>25699</v>
      </c>
      <c r="C3309" s="0" t="s">
        <v>25700</v>
      </c>
      <c r="D3309" s="0" t="s">
        <v>25701</v>
      </c>
      <c r="E3309" s="0" t="s">
        <v>25702</v>
      </c>
      <c r="F3309" s="0" t="s">
        <v>25703</v>
      </c>
      <c r="G3309" s="0" t="s">
        <v>21</v>
      </c>
      <c r="H3309" s="0" t="n">
        <v>1</v>
      </c>
      <c r="I3309" s="0" t="n">
        <v>10</v>
      </c>
      <c r="J3309" s="0" t="s">
        <v>25704</v>
      </c>
      <c r="K3309" s="0" t="s">
        <v>24</v>
      </c>
      <c r="L3309" s="0" t="s">
        <v>63</v>
      </c>
      <c r="M3309" s="0" t="s">
        <v>25705</v>
      </c>
      <c r="N3309" s="0" t="s">
        <v>25706</v>
      </c>
      <c r="O3309" s="2" t="s">
        <v>25707</v>
      </c>
      <c r="P3309" s="2" t="s">
        <v>45</v>
      </c>
    </row>
    <row r="3310" customFormat="false" ht="12.8" hidden="false" customHeight="false" outlineLevel="0" collapsed="false">
      <c r="A3310" s="0" t="s">
        <v>25708</v>
      </c>
      <c r="B3310" s="0" t="s">
        <v>25709</v>
      </c>
      <c r="C3310" s="0" t="s">
        <v>25710</v>
      </c>
      <c r="D3310" s="0" t="s">
        <v>25711</v>
      </c>
      <c r="E3310" s="0" t="s">
        <v>25712</v>
      </c>
      <c r="F3310" s="0" t="s">
        <v>25713</v>
      </c>
      <c r="G3310" s="2" t="s">
        <v>613</v>
      </c>
      <c r="H3310" s="0" t="n">
        <v>11</v>
      </c>
      <c r="I3310" s="0" t="n">
        <v>50</v>
      </c>
      <c r="J3310" s="0" t="s">
        <v>25714</v>
      </c>
      <c r="K3310" s="0" t="s">
        <v>24</v>
      </c>
      <c r="L3310" s="0" t="s">
        <v>74</v>
      </c>
      <c r="M3310" s="0" t="s">
        <v>21</v>
      </c>
      <c r="N3310" s="0" t="s">
        <v>21</v>
      </c>
      <c r="O3310" s="2" t="s">
        <v>18434</v>
      </c>
      <c r="P3310" s="2" t="s">
        <v>55</v>
      </c>
    </row>
    <row r="3311" customFormat="false" ht="12.8" hidden="false" customHeight="false" outlineLevel="0" collapsed="false">
      <c r="A3311" s="0" t="s">
        <v>25715</v>
      </c>
      <c r="B3311" s="0" t="s">
        <v>25716</v>
      </c>
      <c r="C3311" s="0" t="s">
        <v>25717</v>
      </c>
      <c r="D3311" s="0" t="s">
        <v>25718</v>
      </c>
      <c r="E3311" s="0" t="s">
        <v>25719</v>
      </c>
      <c r="F3311" s="0" t="s">
        <v>25720</v>
      </c>
      <c r="G3311" s="2" t="s">
        <v>17380</v>
      </c>
      <c r="H3311" s="0" t="n">
        <v>1</v>
      </c>
      <c r="I3311" s="0" t="n">
        <v>10</v>
      </c>
      <c r="J3311" s="0" t="s">
        <v>25721</v>
      </c>
      <c r="K3311" s="0" t="s">
        <v>24</v>
      </c>
      <c r="L3311" s="0" t="s">
        <v>3568</v>
      </c>
      <c r="M3311" s="0" t="s">
        <v>21</v>
      </c>
      <c r="N3311" s="0" t="s">
        <v>21</v>
      </c>
      <c r="O3311" s="2" t="s">
        <v>18372</v>
      </c>
      <c r="P3311" s="2" t="s">
        <v>45</v>
      </c>
    </row>
    <row r="3312" customFormat="false" ht="12.8" hidden="false" customHeight="false" outlineLevel="0" collapsed="false">
      <c r="A3312" s="0" t="s">
        <v>25722</v>
      </c>
      <c r="B3312" s="0" t="s">
        <v>25723</v>
      </c>
      <c r="C3312" s="0" t="s">
        <v>25724</v>
      </c>
      <c r="D3312" s="0" t="s">
        <v>25725</v>
      </c>
      <c r="E3312" s="0" t="s">
        <v>25726</v>
      </c>
      <c r="F3312" s="0" t="s">
        <v>25727</v>
      </c>
      <c r="G3312" s="0" t="s">
        <v>21</v>
      </c>
      <c r="H3312" s="0" t="s">
        <v>21</v>
      </c>
      <c r="I3312" s="0" t="s">
        <v>21</v>
      </c>
      <c r="J3312" s="0" t="s">
        <v>25728</v>
      </c>
      <c r="K3312" s="0" t="s">
        <v>256</v>
      </c>
      <c r="L3312" s="0" t="s">
        <v>257</v>
      </c>
      <c r="M3312" s="0" t="s">
        <v>21</v>
      </c>
      <c r="N3312" s="0" t="s">
        <v>21</v>
      </c>
      <c r="O3312" s="2" t="s">
        <v>6094</v>
      </c>
      <c r="P3312" s="2" t="s">
        <v>393</v>
      </c>
    </row>
    <row r="3313" customFormat="false" ht="12.8" hidden="false" customHeight="false" outlineLevel="0" collapsed="false">
      <c r="A3313" s="0" t="s">
        <v>25729</v>
      </c>
      <c r="B3313" s="0" t="s">
        <v>25730</v>
      </c>
      <c r="C3313" s="0" t="s">
        <v>25731</v>
      </c>
      <c r="D3313" s="0" t="s">
        <v>25732</v>
      </c>
      <c r="E3313" s="0" t="s">
        <v>25733</v>
      </c>
      <c r="F3313" s="0" t="s">
        <v>25734</v>
      </c>
      <c r="G3313" s="0" t="s">
        <v>21</v>
      </c>
      <c r="H3313" s="0" t="s">
        <v>21</v>
      </c>
      <c r="I3313" s="0" t="s">
        <v>21</v>
      </c>
      <c r="J3313" s="0" t="s">
        <v>25735</v>
      </c>
      <c r="K3313" s="0" t="s">
        <v>24</v>
      </c>
      <c r="L3313" s="0" t="s">
        <v>509</v>
      </c>
      <c r="M3313" s="0" t="s">
        <v>21</v>
      </c>
      <c r="N3313" s="0" t="s">
        <v>21</v>
      </c>
      <c r="O3313" s="2" t="s">
        <v>25736</v>
      </c>
      <c r="P3313" s="2" t="s">
        <v>45</v>
      </c>
    </row>
    <row r="3314" customFormat="false" ht="12.8" hidden="false" customHeight="false" outlineLevel="0" collapsed="false">
      <c r="A3314" s="0" t="s">
        <v>25737</v>
      </c>
      <c r="B3314" s="0" t="s">
        <v>25738</v>
      </c>
      <c r="C3314" s="0" t="s">
        <v>25739</v>
      </c>
      <c r="D3314" s="0" t="s">
        <v>25740</v>
      </c>
      <c r="E3314" s="0" t="s">
        <v>25741</v>
      </c>
      <c r="F3314" s="0" t="s">
        <v>21</v>
      </c>
      <c r="G3314" s="2" t="s">
        <v>12318</v>
      </c>
      <c r="H3314" s="0" t="s">
        <v>21</v>
      </c>
      <c r="I3314" s="0" t="s">
        <v>21</v>
      </c>
      <c r="J3314" s="0" t="s">
        <v>25742</v>
      </c>
      <c r="K3314" s="0" t="s">
        <v>21</v>
      </c>
      <c r="L3314" s="0" t="s">
        <v>21</v>
      </c>
      <c r="M3314" s="0" t="s">
        <v>21</v>
      </c>
      <c r="N3314" s="0" t="s">
        <v>21</v>
      </c>
      <c r="O3314" s="2" t="s">
        <v>12306</v>
      </c>
      <c r="P3314" s="2" t="s">
        <v>1101</v>
      </c>
    </row>
    <row r="3315" customFormat="false" ht="12.8" hidden="false" customHeight="false" outlineLevel="0" collapsed="false">
      <c r="A3315" s="0" t="s">
        <v>25743</v>
      </c>
      <c r="B3315" s="0" t="s">
        <v>25744</v>
      </c>
      <c r="C3315" s="0" t="s">
        <v>25745</v>
      </c>
      <c r="D3315" s="0" t="s">
        <v>25746</v>
      </c>
      <c r="E3315" s="0" t="s">
        <v>25747</v>
      </c>
      <c r="F3315" s="0" t="s">
        <v>25748</v>
      </c>
      <c r="G3315" s="2" t="s">
        <v>254</v>
      </c>
      <c r="H3315" s="0" t="n">
        <v>101</v>
      </c>
      <c r="I3315" s="0" t="n">
        <v>250</v>
      </c>
      <c r="J3315" s="0" t="s">
        <v>25749</v>
      </c>
      <c r="K3315" s="0" t="s">
        <v>24</v>
      </c>
      <c r="L3315" s="0" t="s">
        <v>1926</v>
      </c>
      <c r="M3315" s="0" t="s">
        <v>25750</v>
      </c>
      <c r="N3315" s="0" t="s">
        <v>25751</v>
      </c>
      <c r="O3315" s="2" t="s">
        <v>25752</v>
      </c>
      <c r="P3315" s="2" t="s">
        <v>210</v>
      </c>
    </row>
    <row r="3316" customFormat="false" ht="12.8" hidden="false" customHeight="false" outlineLevel="0" collapsed="false">
      <c r="A3316" s="0" t="s">
        <v>25753</v>
      </c>
      <c r="B3316" s="0" t="s">
        <v>25754</v>
      </c>
      <c r="C3316" s="0" t="s">
        <v>25755</v>
      </c>
      <c r="D3316" s="0" t="s">
        <v>25756</v>
      </c>
      <c r="E3316" s="0" t="s">
        <v>25757</v>
      </c>
      <c r="F3316" s="0" t="s">
        <v>25758</v>
      </c>
      <c r="G3316" s="2" t="s">
        <v>944</v>
      </c>
      <c r="H3316" s="0" t="n">
        <v>11</v>
      </c>
      <c r="I3316" s="0" t="n">
        <v>50</v>
      </c>
      <c r="J3316" s="0" t="s">
        <v>25759</v>
      </c>
      <c r="K3316" s="0" t="s">
        <v>24</v>
      </c>
      <c r="L3316" s="0" t="s">
        <v>8618</v>
      </c>
      <c r="M3316" s="0" t="s">
        <v>21</v>
      </c>
      <c r="N3316" s="0" t="s">
        <v>21</v>
      </c>
      <c r="O3316" s="2" t="s">
        <v>25760</v>
      </c>
      <c r="P3316" s="2" t="s">
        <v>334</v>
      </c>
    </row>
    <row r="3317" customFormat="false" ht="12.8" hidden="false" customHeight="false" outlineLevel="0" collapsed="false">
      <c r="A3317" s="0" t="s">
        <v>25761</v>
      </c>
      <c r="B3317" s="0" t="s">
        <v>25762</v>
      </c>
      <c r="C3317" s="0" t="s">
        <v>25763</v>
      </c>
      <c r="D3317" s="0" t="s">
        <v>25764</v>
      </c>
      <c r="E3317" s="0" t="s">
        <v>21</v>
      </c>
      <c r="F3317" s="0" t="s">
        <v>21</v>
      </c>
      <c r="G3317" s="0" t="s">
        <v>21</v>
      </c>
      <c r="H3317" s="0" t="s">
        <v>21</v>
      </c>
      <c r="I3317" s="0" t="s">
        <v>21</v>
      </c>
      <c r="J3317" s="0" t="s">
        <v>21</v>
      </c>
      <c r="K3317" s="0" t="s">
        <v>73</v>
      </c>
      <c r="L3317" s="0" t="s">
        <v>25765</v>
      </c>
      <c r="M3317" s="0" t="s">
        <v>21</v>
      </c>
      <c r="N3317" s="0" t="s">
        <v>21</v>
      </c>
      <c r="O3317" s="2" t="s">
        <v>7439</v>
      </c>
      <c r="P3317" s="2" t="s">
        <v>3642</v>
      </c>
    </row>
    <row r="3318" customFormat="false" ht="12.8" hidden="false" customHeight="false" outlineLevel="0" collapsed="false">
      <c r="A3318" s="0" t="s">
        <v>25766</v>
      </c>
      <c r="B3318" s="0" t="s">
        <v>25767</v>
      </c>
      <c r="C3318" s="0" t="s">
        <v>25768</v>
      </c>
      <c r="D3318" s="0" t="s">
        <v>25769</v>
      </c>
      <c r="E3318" s="0" t="s">
        <v>25770</v>
      </c>
      <c r="F3318" s="0" t="s">
        <v>25771</v>
      </c>
      <c r="G3318" s="2" t="s">
        <v>430</v>
      </c>
      <c r="H3318" s="0" t="s">
        <v>21</v>
      </c>
      <c r="I3318" s="0" t="s">
        <v>21</v>
      </c>
      <c r="J3318" s="0" t="s">
        <v>25772</v>
      </c>
      <c r="K3318" s="0" t="s">
        <v>24</v>
      </c>
      <c r="L3318" s="0" t="s">
        <v>288</v>
      </c>
      <c r="M3318" s="0" t="s">
        <v>25773</v>
      </c>
      <c r="N3318" s="0" t="s">
        <v>25774</v>
      </c>
      <c r="O3318" s="2" t="s">
        <v>12903</v>
      </c>
      <c r="P3318" s="2" t="s">
        <v>45</v>
      </c>
    </row>
    <row r="3319" customFormat="false" ht="12.8" hidden="false" customHeight="false" outlineLevel="0" collapsed="false">
      <c r="A3319" s="0" t="s">
        <v>25775</v>
      </c>
      <c r="B3319" s="0" t="s">
        <v>25776</v>
      </c>
      <c r="C3319" s="0" t="s">
        <v>25777</v>
      </c>
      <c r="D3319" s="0" t="s">
        <v>25778</v>
      </c>
      <c r="E3319" s="0" t="s">
        <v>25779</v>
      </c>
      <c r="F3319" s="0" t="s">
        <v>25780</v>
      </c>
      <c r="G3319" s="2" t="s">
        <v>477</v>
      </c>
      <c r="H3319" s="0" t="s">
        <v>21</v>
      </c>
      <c r="I3319" s="0" t="s">
        <v>21</v>
      </c>
      <c r="J3319" s="0" t="s">
        <v>25781</v>
      </c>
      <c r="K3319" s="0" t="s">
        <v>24</v>
      </c>
      <c r="L3319" s="0" t="s">
        <v>1741</v>
      </c>
      <c r="M3319" s="0" t="s">
        <v>21</v>
      </c>
      <c r="N3319" s="0" t="s">
        <v>21</v>
      </c>
      <c r="O3319" s="2" t="s">
        <v>3577</v>
      </c>
      <c r="P3319" s="2" t="s">
        <v>55</v>
      </c>
    </row>
    <row r="3320" customFormat="false" ht="12.8" hidden="false" customHeight="false" outlineLevel="0" collapsed="false">
      <c r="A3320" s="0" t="s">
        <v>25782</v>
      </c>
      <c r="B3320" s="0" t="s">
        <v>25783</v>
      </c>
      <c r="C3320" s="0" t="s">
        <v>25784</v>
      </c>
      <c r="D3320" s="0" t="s">
        <v>25785</v>
      </c>
      <c r="E3320" s="0" t="s">
        <v>25786</v>
      </c>
      <c r="F3320" s="0" t="s">
        <v>25787</v>
      </c>
      <c r="G3320" s="2" t="s">
        <v>477</v>
      </c>
      <c r="H3320" s="0" t="s">
        <v>21</v>
      </c>
      <c r="I3320" s="0" t="s">
        <v>21</v>
      </c>
      <c r="J3320" s="0" t="s">
        <v>25788</v>
      </c>
      <c r="K3320" s="0" t="s">
        <v>1389</v>
      </c>
      <c r="L3320" s="0" t="s">
        <v>25789</v>
      </c>
      <c r="M3320" s="0" t="s">
        <v>21</v>
      </c>
      <c r="N3320" s="0" t="s">
        <v>21</v>
      </c>
      <c r="O3320" s="2" t="s">
        <v>25790</v>
      </c>
      <c r="P3320" s="2" t="s">
        <v>45</v>
      </c>
    </row>
    <row r="3321" customFormat="false" ht="12.8" hidden="false" customHeight="false" outlineLevel="0" collapsed="false">
      <c r="A3321" s="0" t="s">
        <v>25791</v>
      </c>
      <c r="B3321" s="0" t="s">
        <v>25792</v>
      </c>
      <c r="C3321" s="0" t="s">
        <v>25793</v>
      </c>
      <c r="D3321" s="0" t="s">
        <v>25794</v>
      </c>
      <c r="E3321" s="0" t="s">
        <v>25795</v>
      </c>
      <c r="F3321" s="0" t="s">
        <v>21</v>
      </c>
      <c r="G3321" s="0" t="s">
        <v>21</v>
      </c>
      <c r="H3321" s="0" t="n">
        <v>11</v>
      </c>
      <c r="I3321" s="0" t="n">
        <v>50</v>
      </c>
      <c r="J3321" s="0" t="s">
        <v>25796</v>
      </c>
      <c r="K3321" s="0" t="s">
        <v>24</v>
      </c>
      <c r="L3321" s="0" t="s">
        <v>4444</v>
      </c>
      <c r="M3321" s="0" t="s">
        <v>25797</v>
      </c>
      <c r="N3321" s="0" t="s">
        <v>25798</v>
      </c>
      <c r="O3321" s="2" t="s">
        <v>3696</v>
      </c>
      <c r="P3321" s="2" t="s">
        <v>219</v>
      </c>
    </row>
    <row r="3322" customFormat="false" ht="12.8" hidden="false" customHeight="false" outlineLevel="0" collapsed="false">
      <c r="A3322" s="0" t="s">
        <v>25799</v>
      </c>
      <c r="B3322" s="0" t="s">
        <v>25800</v>
      </c>
      <c r="C3322" s="0" t="s">
        <v>25801</v>
      </c>
      <c r="D3322" s="0" t="s">
        <v>25802</v>
      </c>
      <c r="E3322" s="0" t="s">
        <v>25803</v>
      </c>
      <c r="F3322" s="0" t="s">
        <v>25804</v>
      </c>
      <c r="G3322" s="2" t="s">
        <v>613</v>
      </c>
      <c r="H3322" s="0" t="s">
        <v>21</v>
      </c>
      <c r="I3322" s="0" t="s">
        <v>21</v>
      </c>
      <c r="J3322" s="0" t="s">
        <v>25805</v>
      </c>
      <c r="K3322" s="0" t="s">
        <v>24</v>
      </c>
      <c r="L3322" s="0" t="s">
        <v>32</v>
      </c>
      <c r="M3322" s="0" t="s">
        <v>21</v>
      </c>
      <c r="N3322" s="0" t="s">
        <v>21</v>
      </c>
      <c r="O3322" s="2" t="s">
        <v>9330</v>
      </c>
      <c r="P3322" s="2" t="s">
        <v>76</v>
      </c>
    </row>
    <row r="3323" customFormat="false" ht="12.8" hidden="false" customHeight="false" outlineLevel="0" collapsed="false">
      <c r="A3323" s="0" t="s">
        <v>25806</v>
      </c>
      <c r="B3323" s="0" t="s">
        <v>25807</v>
      </c>
      <c r="C3323" s="0" t="s">
        <v>25808</v>
      </c>
      <c r="D3323" s="0" t="s">
        <v>25809</v>
      </c>
      <c r="E3323" s="0" t="s">
        <v>25810</v>
      </c>
      <c r="F3323" s="0" t="s">
        <v>25811</v>
      </c>
      <c r="G3323" s="2" t="s">
        <v>507</v>
      </c>
      <c r="H3323" s="0" t="s">
        <v>21</v>
      </c>
      <c r="I3323" s="0" t="s">
        <v>21</v>
      </c>
      <c r="J3323" s="0" t="s">
        <v>25812</v>
      </c>
      <c r="K3323" s="0" t="s">
        <v>24</v>
      </c>
      <c r="L3323" s="0" t="s">
        <v>1004</v>
      </c>
      <c r="M3323" s="0" t="s">
        <v>21</v>
      </c>
      <c r="N3323" s="0" t="s">
        <v>21</v>
      </c>
      <c r="O3323" s="2" t="s">
        <v>25813</v>
      </c>
      <c r="P3323" s="2" t="s">
        <v>180</v>
      </c>
    </row>
    <row r="3324" customFormat="false" ht="12.8" hidden="false" customHeight="false" outlineLevel="0" collapsed="false">
      <c r="A3324" s="0" t="s">
        <v>25814</v>
      </c>
      <c r="B3324" s="0" t="s">
        <v>25815</v>
      </c>
      <c r="C3324" s="0" t="s">
        <v>25816</v>
      </c>
      <c r="D3324" s="0" t="s">
        <v>25817</v>
      </c>
      <c r="E3324" s="0" t="s">
        <v>25818</v>
      </c>
      <c r="F3324" s="0" t="s">
        <v>25819</v>
      </c>
      <c r="G3324" s="2" t="s">
        <v>2574</v>
      </c>
      <c r="H3324" s="0" t="s">
        <v>21</v>
      </c>
      <c r="I3324" s="0" t="s">
        <v>21</v>
      </c>
      <c r="J3324" s="0" t="s">
        <v>25820</v>
      </c>
      <c r="K3324" s="0" t="s">
        <v>24</v>
      </c>
      <c r="L3324" s="0" t="s">
        <v>1624</v>
      </c>
      <c r="M3324" s="0" t="s">
        <v>21</v>
      </c>
      <c r="N3324" s="0" t="s">
        <v>21</v>
      </c>
      <c r="O3324" s="2" t="s">
        <v>16765</v>
      </c>
      <c r="P3324" s="2" t="s">
        <v>1733</v>
      </c>
    </row>
    <row r="3325" customFormat="false" ht="12.8" hidden="false" customHeight="false" outlineLevel="0" collapsed="false">
      <c r="A3325" s="0" t="s">
        <v>25821</v>
      </c>
      <c r="B3325" s="0" t="s">
        <v>25822</v>
      </c>
      <c r="C3325" s="0" t="s">
        <v>25823</v>
      </c>
      <c r="D3325" s="0" t="s">
        <v>25824</v>
      </c>
      <c r="E3325" s="0" t="s">
        <v>25825</v>
      </c>
      <c r="F3325" s="0" t="s">
        <v>25826</v>
      </c>
      <c r="G3325" s="2" t="s">
        <v>477</v>
      </c>
      <c r="H3325" s="0" t="s">
        <v>21</v>
      </c>
      <c r="I3325" s="0" t="s">
        <v>21</v>
      </c>
      <c r="J3325" s="0" t="s">
        <v>25827</v>
      </c>
      <c r="K3325" s="0" t="s">
        <v>24</v>
      </c>
      <c r="L3325" s="0" t="s">
        <v>615</v>
      </c>
      <c r="M3325" s="0" t="s">
        <v>21</v>
      </c>
      <c r="N3325" s="0" t="s">
        <v>21</v>
      </c>
      <c r="O3325" s="2" t="s">
        <v>25828</v>
      </c>
      <c r="P3325" s="2" t="s">
        <v>424</v>
      </c>
    </row>
    <row r="3326" customFormat="false" ht="12.8" hidden="false" customHeight="false" outlineLevel="0" collapsed="false">
      <c r="A3326" s="0" t="s">
        <v>25829</v>
      </c>
      <c r="B3326" s="0" t="s">
        <v>25830</v>
      </c>
      <c r="C3326" s="0" t="s">
        <v>25831</v>
      </c>
      <c r="D3326" s="0" t="s">
        <v>25832</v>
      </c>
      <c r="E3326" s="0" t="s">
        <v>25833</v>
      </c>
      <c r="F3326" s="0" t="s">
        <v>25834</v>
      </c>
      <c r="G3326" s="2" t="s">
        <v>254</v>
      </c>
      <c r="H3326" s="0" t="s">
        <v>21</v>
      </c>
      <c r="I3326" s="0" t="s">
        <v>21</v>
      </c>
      <c r="J3326" s="0" t="s">
        <v>25835</v>
      </c>
      <c r="K3326" s="0" t="s">
        <v>24</v>
      </c>
      <c r="L3326" s="0" t="s">
        <v>2130</v>
      </c>
      <c r="M3326" s="0" t="s">
        <v>21</v>
      </c>
      <c r="N3326" s="0" t="s">
        <v>21</v>
      </c>
      <c r="O3326" s="2" t="s">
        <v>247</v>
      </c>
      <c r="P3326" s="2" t="s">
        <v>512</v>
      </c>
    </row>
    <row r="3327" customFormat="false" ht="12.8" hidden="false" customHeight="false" outlineLevel="0" collapsed="false">
      <c r="A3327" s="0" t="s">
        <v>25836</v>
      </c>
      <c r="B3327" s="0" t="s">
        <v>25837</v>
      </c>
      <c r="C3327" s="0" t="s">
        <v>25838</v>
      </c>
      <c r="D3327" s="0" t="s">
        <v>21</v>
      </c>
      <c r="E3327" s="0" t="s">
        <v>21</v>
      </c>
      <c r="F3327" s="0" t="s">
        <v>21</v>
      </c>
      <c r="G3327" s="0" t="s">
        <v>21</v>
      </c>
      <c r="H3327" s="0" t="s">
        <v>21</v>
      </c>
      <c r="I3327" s="0" t="s">
        <v>21</v>
      </c>
      <c r="J3327" s="0" t="s">
        <v>21</v>
      </c>
      <c r="K3327" s="0" t="s">
        <v>21</v>
      </c>
      <c r="L3327" s="0" t="s">
        <v>21</v>
      </c>
      <c r="M3327" s="0" t="s">
        <v>21</v>
      </c>
      <c r="N3327" s="0" t="s">
        <v>21</v>
      </c>
      <c r="O3327" s="2" t="s">
        <v>1050</v>
      </c>
      <c r="P3327" s="2" t="s">
        <v>18372</v>
      </c>
    </row>
    <row r="3328" customFormat="false" ht="12.8" hidden="false" customHeight="false" outlineLevel="0" collapsed="false">
      <c r="A3328" s="0" t="s">
        <v>25839</v>
      </c>
      <c r="B3328" s="0" t="s">
        <v>25840</v>
      </c>
      <c r="C3328" s="0" t="s">
        <v>25841</v>
      </c>
      <c r="D3328" s="0" t="s">
        <v>25842</v>
      </c>
      <c r="E3328" s="0" t="s">
        <v>25843</v>
      </c>
      <c r="F3328" s="0" t="s">
        <v>25844</v>
      </c>
      <c r="G3328" s="2" t="s">
        <v>130</v>
      </c>
      <c r="H3328" s="0" t="n">
        <v>11</v>
      </c>
      <c r="I3328" s="0" t="n">
        <v>50</v>
      </c>
      <c r="J3328" s="0" t="s">
        <v>25845</v>
      </c>
      <c r="K3328" s="0" t="s">
        <v>381</v>
      </c>
      <c r="L3328" s="0" t="s">
        <v>13949</v>
      </c>
      <c r="M3328" s="0" t="s">
        <v>21</v>
      </c>
      <c r="N3328" s="0" t="s">
        <v>21</v>
      </c>
      <c r="O3328" s="2" t="s">
        <v>25846</v>
      </c>
      <c r="P3328" s="2" t="s">
        <v>34</v>
      </c>
    </row>
    <row r="3329" customFormat="false" ht="12.8" hidden="false" customHeight="false" outlineLevel="0" collapsed="false">
      <c r="A3329" s="0" t="s">
        <v>25847</v>
      </c>
      <c r="B3329" s="0" t="s">
        <v>25848</v>
      </c>
      <c r="C3329" s="0" t="s">
        <v>25849</v>
      </c>
      <c r="D3329" s="0" t="s">
        <v>25850</v>
      </c>
      <c r="E3329" s="0" t="s">
        <v>25851</v>
      </c>
      <c r="F3329" s="0" t="s">
        <v>25852</v>
      </c>
      <c r="G3329" s="0" t="s">
        <v>21</v>
      </c>
      <c r="H3329" s="0" t="s">
        <v>21</v>
      </c>
      <c r="I3329" s="0" t="s">
        <v>21</v>
      </c>
      <c r="J3329" s="0" t="s">
        <v>25853</v>
      </c>
      <c r="K3329" s="0" t="s">
        <v>24</v>
      </c>
      <c r="L3329" s="0" t="s">
        <v>25854</v>
      </c>
      <c r="M3329" s="0" t="s">
        <v>21</v>
      </c>
      <c r="N3329" s="0" t="s">
        <v>21</v>
      </c>
      <c r="O3329" s="2" t="s">
        <v>1821</v>
      </c>
      <c r="P3329" s="2" t="s">
        <v>45</v>
      </c>
    </row>
    <row r="3330" customFormat="false" ht="12.8" hidden="false" customHeight="false" outlineLevel="0" collapsed="false">
      <c r="A3330" s="0" t="s">
        <v>25855</v>
      </c>
      <c r="B3330" s="0" t="s">
        <v>25856</v>
      </c>
      <c r="C3330" s="0" t="s">
        <v>25857</v>
      </c>
      <c r="D3330" s="0" t="s">
        <v>21</v>
      </c>
      <c r="E3330" s="0" t="s">
        <v>21</v>
      </c>
      <c r="F3330" s="0" t="s">
        <v>21</v>
      </c>
      <c r="G3330" s="0" t="s">
        <v>21</v>
      </c>
      <c r="H3330" s="0" t="s">
        <v>21</v>
      </c>
      <c r="I3330" s="0" t="s">
        <v>21</v>
      </c>
      <c r="J3330" s="0" t="s">
        <v>21</v>
      </c>
      <c r="K3330" s="0" t="s">
        <v>24</v>
      </c>
      <c r="L3330" s="0" t="s">
        <v>11607</v>
      </c>
      <c r="M3330" s="0" t="s">
        <v>21</v>
      </c>
      <c r="N3330" s="0" t="s">
        <v>21</v>
      </c>
      <c r="O3330" s="2" t="s">
        <v>13647</v>
      </c>
      <c r="P3330" s="2" t="s">
        <v>1986</v>
      </c>
    </row>
    <row r="3331" customFormat="false" ht="12.8" hidden="false" customHeight="false" outlineLevel="0" collapsed="false">
      <c r="A3331" s="0" t="s">
        <v>25858</v>
      </c>
      <c r="B3331" s="0" t="s">
        <v>25859</v>
      </c>
      <c r="C3331" s="0" t="s">
        <v>25860</v>
      </c>
      <c r="D3331" s="0" t="s">
        <v>25861</v>
      </c>
      <c r="E3331" s="0" t="s">
        <v>25862</v>
      </c>
      <c r="F3331" s="0" t="s">
        <v>25863</v>
      </c>
      <c r="G3331" s="0" t="s">
        <v>21</v>
      </c>
      <c r="H3331" s="0" t="n">
        <v>1</v>
      </c>
      <c r="I3331" s="0" t="n">
        <v>10</v>
      </c>
      <c r="J3331" s="0" t="s">
        <v>25864</v>
      </c>
      <c r="K3331" s="0" t="s">
        <v>24</v>
      </c>
      <c r="L3331" s="0" t="s">
        <v>3240</v>
      </c>
      <c r="M3331" s="0" t="s">
        <v>21</v>
      </c>
      <c r="N3331" s="0" t="s">
        <v>21</v>
      </c>
      <c r="O3331" s="2" t="s">
        <v>15342</v>
      </c>
      <c r="P3331" s="2" t="s">
        <v>45</v>
      </c>
    </row>
    <row r="3332" customFormat="false" ht="12.8" hidden="false" customHeight="false" outlineLevel="0" collapsed="false">
      <c r="A3332" s="0" t="s">
        <v>25865</v>
      </c>
      <c r="B3332" s="0" t="s">
        <v>25866</v>
      </c>
      <c r="C3332" s="0" t="s">
        <v>25867</v>
      </c>
      <c r="D3332" s="0" t="s">
        <v>25868</v>
      </c>
      <c r="E3332" s="0" t="s">
        <v>25869</v>
      </c>
      <c r="F3332" s="0" t="s">
        <v>25870</v>
      </c>
      <c r="G3332" s="0" t="s">
        <v>21</v>
      </c>
      <c r="H3332" s="0" t="s">
        <v>21</v>
      </c>
      <c r="I3332" s="0" t="s">
        <v>21</v>
      </c>
      <c r="J3332" s="0" t="s">
        <v>25871</v>
      </c>
      <c r="K3332" s="0" t="s">
        <v>24</v>
      </c>
      <c r="L3332" s="0" t="s">
        <v>615</v>
      </c>
      <c r="M3332" s="0" t="s">
        <v>21</v>
      </c>
      <c r="N3332" s="0" t="s">
        <v>21</v>
      </c>
      <c r="O3332" s="2" t="s">
        <v>25872</v>
      </c>
      <c r="P3332" s="2" t="s">
        <v>45</v>
      </c>
    </row>
    <row r="3333" customFormat="false" ht="12.8" hidden="false" customHeight="false" outlineLevel="0" collapsed="false">
      <c r="A3333" s="0" t="s">
        <v>25873</v>
      </c>
      <c r="B3333" s="0" t="s">
        <v>25874</v>
      </c>
      <c r="C3333" s="0" t="s">
        <v>25875</v>
      </c>
      <c r="D3333" s="0" t="s">
        <v>25876</v>
      </c>
      <c r="E3333" s="0" t="s">
        <v>25877</v>
      </c>
      <c r="F3333" s="0" t="s">
        <v>25878</v>
      </c>
      <c r="G3333" s="0" t="s">
        <v>21</v>
      </c>
      <c r="H3333" s="0" t="s">
        <v>21</v>
      </c>
      <c r="I3333" s="0" t="s">
        <v>21</v>
      </c>
      <c r="J3333" s="0" t="s">
        <v>25879</v>
      </c>
      <c r="K3333" s="0" t="s">
        <v>24</v>
      </c>
      <c r="L3333" s="0" t="s">
        <v>63</v>
      </c>
      <c r="M3333" s="0" t="s">
        <v>21</v>
      </c>
      <c r="N3333" s="0" t="s">
        <v>21</v>
      </c>
      <c r="O3333" s="2" t="s">
        <v>3083</v>
      </c>
      <c r="P3333" s="2" t="s">
        <v>2500</v>
      </c>
    </row>
    <row r="3334" customFormat="false" ht="12.8" hidden="false" customHeight="false" outlineLevel="0" collapsed="false">
      <c r="A3334" s="0" t="s">
        <v>25880</v>
      </c>
      <c r="B3334" s="0" t="s">
        <v>25881</v>
      </c>
      <c r="C3334" s="0" t="s">
        <v>25882</v>
      </c>
      <c r="D3334" s="0" t="s">
        <v>25883</v>
      </c>
      <c r="E3334" s="0" t="s">
        <v>25884</v>
      </c>
      <c r="F3334" s="0" t="s">
        <v>25885</v>
      </c>
      <c r="G3334" s="0" t="s">
        <v>21</v>
      </c>
      <c r="H3334" s="0" t="s">
        <v>21</v>
      </c>
      <c r="I3334" s="0" t="s">
        <v>21</v>
      </c>
      <c r="J3334" s="0" t="s">
        <v>25886</v>
      </c>
      <c r="K3334" s="0" t="s">
        <v>24</v>
      </c>
      <c r="L3334" s="0" t="s">
        <v>288</v>
      </c>
      <c r="M3334" s="0" t="s">
        <v>21</v>
      </c>
      <c r="N3334" s="0" t="s">
        <v>21</v>
      </c>
      <c r="O3334" s="2" t="s">
        <v>1397</v>
      </c>
      <c r="P3334" s="2" t="s">
        <v>45</v>
      </c>
    </row>
    <row r="3335" customFormat="false" ht="12.8" hidden="false" customHeight="false" outlineLevel="0" collapsed="false">
      <c r="A3335" s="0" t="s">
        <v>25887</v>
      </c>
      <c r="B3335" s="0" t="s">
        <v>25888</v>
      </c>
      <c r="C3335" s="0" t="s">
        <v>25889</v>
      </c>
      <c r="D3335" s="0" t="s">
        <v>25890</v>
      </c>
      <c r="E3335" s="0" t="s">
        <v>25891</v>
      </c>
      <c r="F3335" s="0" t="s">
        <v>25892</v>
      </c>
      <c r="G3335" s="2" t="s">
        <v>25893</v>
      </c>
      <c r="H3335" s="0" t="s">
        <v>21</v>
      </c>
      <c r="I3335" s="0" t="s">
        <v>21</v>
      </c>
      <c r="J3335" s="0" t="s">
        <v>25894</v>
      </c>
      <c r="K3335" s="0" t="s">
        <v>479</v>
      </c>
      <c r="L3335" s="0" t="s">
        <v>8303</v>
      </c>
      <c r="M3335" s="0" t="s">
        <v>21</v>
      </c>
      <c r="N3335" s="0" t="s">
        <v>21</v>
      </c>
      <c r="O3335" s="2" t="s">
        <v>1901</v>
      </c>
      <c r="P3335" s="2" t="s">
        <v>393</v>
      </c>
    </row>
    <row r="3336" customFormat="false" ht="12.8" hidden="false" customHeight="false" outlineLevel="0" collapsed="false">
      <c r="A3336" s="0" t="s">
        <v>25895</v>
      </c>
      <c r="B3336" s="0" t="s">
        <v>25896</v>
      </c>
      <c r="C3336" s="0" t="s">
        <v>25897</v>
      </c>
      <c r="D3336" s="0" t="s">
        <v>25898</v>
      </c>
      <c r="E3336" s="0" t="s">
        <v>25899</v>
      </c>
      <c r="F3336" s="0" t="s">
        <v>25900</v>
      </c>
      <c r="G3336" s="2" t="s">
        <v>130</v>
      </c>
      <c r="H3336" s="0" t="s">
        <v>21</v>
      </c>
      <c r="I3336" s="0" t="s">
        <v>21</v>
      </c>
      <c r="J3336" s="0" t="s">
        <v>25901</v>
      </c>
      <c r="K3336" s="0" t="s">
        <v>24</v>
      </c>
      <c r="L3336" s="0" t="s">
        <v>288</v>
      </c>
      <c r="M3336" s="0" t="s">
        <v>21</v>
      </c>
      <c r="N3336" s="0" t="s">
        <v>21</v>
      </c>
      <c r="O3336" s="2" t="s">
        <v>5548</v>
      </c>
      <c r="P3336" s="2" t="s">
        <v>45</v>
      </c>
    </row>
    <row r="3337" customFormat="false" ht="12.8" hidden="false" customHeight="false" outlineLevel="0" collapsed="false">
      <c r="A3337" s="0" t="s">
        <v>25902</v>
      </c>
      <c r="B3337" s="0" t="s">
        <v>25903</v>
      </c>
      <c r="C3337" s="0" t="s">
        <v>25904</v>
      </c>
      <c r="D3337" s="0" t="s">
        <v>25905</v>
      </c>
      <c r="E3337" s="0" t="s">
        <v>25906</v>
      </c>
      <c r="F3337" s="0" t="s">
        <v>25907</v>
      </c>
      <c r="G3337" s="2" t="s">
        <v>9188</v>
      </c>
      <c r="H3337" s="0" t="n">
        <v>1</v>
      </c>
      <c r="I3337" s="0" t="n">
        <v>10</v>
      </c>
      <c r="J3337" s="0" t="s">
        <v>25908</v>
      </c>
      <c r="K3337" s="0" t="s">
        <v>24</v>
      </c>
      <c r="L3337" s="0" t="s">
        <v>668</v>
      </c>
      <c r="M3337" s="0" t="s">
        <v>21</v>
      </c>
      <c r="N3337" s="0" t="s">
        <v>21</v>
      </c>
      <c r="O3337" s="2" t="s">
        <v>1245</v>
      </c>
      <c r="P3337" s="2" t="s">
        <v>45</v>
      </c>
    </row>
    <row r="3338" customFormat="false" ht="12.8" hidden="false" customHeight="false" outlineLevel="0" collapsed="false">
      <c r="A3338" s="0" t="s">
        <v>25909</v>
      </c>
      <c r="B3338" s="0" t="s">
        <v>25910</v>
      </c>
      <c r="C3338" s="0" t="s">
        <v>25911</v>
      </c>
      <c r="D3338" s="0" t="s">
        <v>25912</v>
      </c>
      <c r="E3338" s="0" t="s">
        <v>25913</v>
      </c>
      <c r="F3338" s="0" t="s">
        <v>25914</v>
      </c>
      <c r="G3338" s="2" t="s">
        <v>25915</v>
      </c>
      <c r="H3338" s="0" t="n">
        <v>11</v>
      </c>
      <c r="I3338" s="0" t="n">
        <v>50</v>
      </c>
      <c r="J3338" s="0" t="s">
        <v>25916</v>
      </c>
      <c r="K3338" s="0" t="s">
        <v>188</v>
      </c>
      <c r="L3338" s="0" t="s">
        <v>1608</v>
      </c>
      <c r="M3338" s="0" t="s">
        <v>21</v>
      </c>
      <c r="N3338" s="0" t="s">
        <v>21</v>
      </c>
      <c r="O3338" s="2" t="s">
        <v>25917</v>
      </c>
      <c r="P3338" s="2" t="s">
        <v>3414</v>
      </c>
    </row>
    <row r="3339" customFormat="false" ht="12.8" hidden="false" customHeight="false" outlineLevel="0" collapsed="false">
      <c r="A3339" s="0" t="s">
        <v>25918</v>
      </c>
      <c r="B3339" s="0" t="s">
        <v>25919</v>
      </c>
      <c r="C3339" s="0" t="s">
        <v>25920</v>
      </c>
      <c r="D3339" s="0" t="s">
        <v>25921</v>
      </c>
      <c r="E3339" s="0" t="s">
        <v>25922</v>
      </c>
      <c r="F3339" s="0" t="s">
        <v>25923</v>
      </c>
      <c r="G3339" s="2" t="s">
        <v>298</v>
      </c>
      <c r="H3339" s="0" t="s">
        <v>21</v>
      </c>
      <c r="I3339" s="0" t="s">
        <v>21</v>
      </c>
      <c r="J3339" s="0" t="s">
        <v>25924</v>
      </c>
      <c r="K3339" s="0" t="s">
        <v>24</v>
      </c>
      <c r="L3339" s="0" t="s">
        <v>1433</v>
      </c>
      <c r="M3339" s="0" t="s">
        <v>25925</v>
      </c>
      <c r="N3339" s="0" t="s">
        <v>25926</v>
      </c>
      <c r="O3339" s="2" t="s">
        <v>19307</v>
      </c>
      <c r="P3339" s="2" t="s">
        <v>1128</v>
      </c>
    </row>
    <row r="3340" customFormat="false" ht="12.8" hidden="false" customHeight="false" outlineLevel="0" collapsed="false">
      <c r="A3340" s="0" t="s">
        <v>25927</v>
      </c>
      <c r="B3340" s="0" t="s">
        <v>25928</v>
      </c>
      <c r="C3340" s="0" t="s">
        <v>25929</v>
      </c>
      <c r="D3340" s="0" t="s">
        <v>25930</v>
      </c>
      <c r="E3340" s="0" t="s">
        <v>25931</v>
      </c>
      <c r="F3340" s="0" t="s">
        <v>21</v>
      </c>
      <c r="G3340" s="0" t="s">
        <v>21</v>
      </c>
      <c r="H3340" s="0" t="s">
        <v>21</v>
      </c>
      <c r="I3340" s="0" t="s">
        <v>21</v>
      </c>
      <c r="J3340" s="0" t="s">
        <v>21</v>
      </c>
      <c r="K3340" s="0" t="s">
        <v>73</v>
      </c>
      <c r="L3340" s="0" t="s">
        <v>25932</v>
      </c>
      <c r="M3340" s="0" t="s">
        <v>21</v>
      </c>
      <c r="N3340" s="0" t="s">
        <v>21</v>
      </c>
      <c r="O3340" s="2" t="s">
        <v>25933</v>
      </c>
      <c r="P3340" s="2" t="s">
        <v>512</v>
      </c>
    </row>
    <row r="3341" customFormat="false" ht="12.8" hidden="false" customHeight="false" outlineLevel="0" collapsed="false">
      <c r="A3341" s="0" t="s">
        <v>25934</v>
      </c>
      <c r="B3341" s="0" t="s">
        <v>25935</v>
      </c>
      <c r="C3341" s="0" t="s">
        <v>25936</v>
      </c>
      <c r="D3341" s="0" t="s">
        <v>25937</v>
      </c>
      <c r="E3341" s="0" t="s">
        <v>25938</v>
      </c>
      <c r="F3341" s="0" t="s">
        <v>25939</v>
      </c>
      <c r="G3341" s="2" t="s">
        <v>3561</v>
      </c>
      <c r="H3341" s="0" t="n">
        <v>1</v>
      </c>
      <c r="I3341" s="0" t="n">
        <v>10</v>
      </c>
      <c r="J3341" s="0" t="s">
        <v>25940</v>
      </c>
      <c r="K3341" s="0" t="s">
        <v>24</v>
      </c>
      <c r="L3341" s="0" t="s">
        <v>9220</v>
      </c>
      <c r="M3341" s="0" t="s">
        <v>21</v>
      </c>
      <c r="N3341" s="0" t="s">
        <v>21</v>
      </c>
      <c r="O3341" s="2" t="s">
        <v>25941</v>
      </c>
      <c r="P3341" s="2" t="s">
        <v>45</v>
      </c>
    </row>
    <row r="3342" customFormat="false" ht="12.8" hidden="false" customHeight="false" outlineLevel="0" collapsed="false">
      <c r="A3342" s="0" t="s">
        <v>25942</v>
      </c>
      <c r="B3342" s="0" t="s">
        <v>25943</v>
      </c>
      <c r="C3342" s="0" t="s">
        <v>25944</v>
      </c>
      <c r="D3342" s="0" t="s">
        <v>25945</v>
      </c>
      <c r="E3342" s="0" t="s">
        <v>25946</v>
      </c>
      <c r="F3342" s="0" t="s">
        <v>25947</v>
      </c>
      <c r="G3342" s="2" t="s">
        <v>254</v>
      </c>
      <c r="H3342" s="0" t="s">
        <v>21</v>
      </c>
      <c r="I3342" s="0" t="s">
        <v>21</v>
      </c>
      <c r="J3342" s="0" t="s">
        <v>25948</v>
      </c>
      <c r="K3342" s="0" t="s">
        <v>24</v>
      </c>
      <c r="L3342" s="0" t="s">
        <v>2855</v>
      </c>
      <c r="M3342" s="0" t="s">
        <v>21</v>
      </c>
      <c r="N3342" s="0" t="s">
        <v>21</v>
      </c>
      <c r="O3342" s="2" t="s">
        <v>25949</v>
      </c>
      <c r="P3342" s="2" t="s">
        <v>45</v>
      </c>
    </row>
    <row r="3343" customFormat="false" ht="12.8" hidden="false" customHeight="false" outlineLevel="0" collapsed="false">
      <c r="A3343" s="0" t="s">
        <v>25950</v>
      </c>
      <c r="B3343" s="0" t="s">
        <v>25951</v>
      </c>
      <c r="C3343" s="0" t="s">
        <v>25952</v>
      </c>
      <c r="D3343" s="0" t="s">
        <v>25953</v>
      </c>
      <c r="E3343" s="0" t="s">
        <v>21</v>
      </c>
      <c r="F3343" s="0" t="s">
        <v>21</v>
      </c>
      <c r="G3343" s="0" t="s">
        <v>21</v>
      </c>
      <c r="H3343" s="0" t="s">
        <v>21</v>
      </c>
      <c r="I3343" s="0" t="s">
        <v>21</v>
      </c>
      <c r="J3343" s="0" t="s">
        <v>21</v>
      </c>
      <c r="K3343" s="0" t="s">
        <v>21</v>
      </c>
      <c r="L3343" s="0" t="s">
        <v>21</v>
      </c>
      <c r="M3343" s="0" t="s">
        <v>21</v>
      </c>
      <c r="N3343" s="0" t="s">
        <v>21</v>
      </c>
      <c r="O3343" s="2" t="s">
        <v>2422</v>
      </c>
      <c r="P3343" s="2" t="s">
        <v>34</v>
      </c>
    </row>
    <row r="3344" customFormat="false" ht="12.8" hidden="false" customHeight="false" outlineLevel="0" collapsed="false">
      <c r="A3344" s="0" t="s">
        <v>25954</v>
      </c>
      <c r="B3344" s="0" t="s">
        <v>25955</v>
      </c>
      <c r="C3344" s="0" t="s">
        <v>25956</v>
      </c>
      <c r="D3344" s="0" t="s">
        <v>25957</v>
      </c>
      <c r="E3344" s="0" t="s">
        <v>25958</v>
      </c>
      <c r="F3344" s="0" t="s">
        <v>25959</v>
      </c>
      <c r="G3344" s="2" t="s">
        <v>25960</v>
      </c>
      <c r="H3344" s="0" t="s">
        <v>21</v>
      </c>
      <c r="I3344" s="0" t="s">
        <v>21</v>
      </c>
      <c r="J3344" s="0" t="s">
        <v>25961</v>
      </c>
      <c r="K3344" s="0" t="s">
        <v>24</v>
      </c>
      <c r="L3344" s="0" t="s">
        <v>25962</v>
      </c>
      <c r="M3344" s="0" t="s">
        <v>25963</v>
      </c>
      <c r="N3344" s="0" t="s">
        <v>25964</v>
      </c>
      <c r="O3344" s="2" t="s">
        <v>12903</v>
      </c>
      <c r="P3344" s="2" t="s">
        <v>393</v>
      </c>
    </row>
    <row r="3345" customFormat="false" ht="12.8" hidden="false" customHeight="false" outlineLevel="0" collapsed="false">
      <c r="A3345" s="0" t="s">
        <v>25965</v>
      </c>
      <c r="B3345" s="0" t="s">
        <v>25966</v>
      </c>
      <c r="C3345" s="0" t="s">
        <v>25967</v>
      </c>
      <c r="D3345" s="0" t="s">
        <v>25968</v>
      </c>
      <c r="E3345" s="0" t="s">
        <v>25969</v>
      </c>
      <c r="F3345" s="0" t="s">
        <v>25970</v>
      </c>
      <c r="G3345" s="0" t="s">
        <v>21</v>
      </c>
      <c r="H3345" s="0" t="s">
        <v>21</v>
      </c>
      <c r="I3345" s="0" t="s">
        <v>21</v>
      </c>
      <c r="J3345" s="0" t="s">
        <v>25971</v>
      </c>
      <c r="K3345" s="0" t="s">
        <v>24</v>
      </c>
      <c r="L3345" s="0" t="s">
        <v>15441</v>
      </c>
      <c r="M3345" s="0" t="s">
        <v>21</v>
      </c>
      <c r="N3345" s="0" t="s">
        <v>21</v>
      </c>
      <c r="O3345" s="2" t="s">
        <v>12038</v>
      </c>
      <c r="P3345" s="2" t="s">
        <v>76</v>
      </c>
    </row>
    <row r="3346" customFormat="false" ht="12.8" hidden="false" customHeight="false" outlineLevel="0" collapsed="false">
      <c r="A3346" s="0" t="s">
        <v>25972</v>
      </c>
      <c r="B3346" s="0" t="s">
        <v>25973</v>
      </c>
      <c r="C3346" s="0" t="s">
        <v>25974</v>
      </c>
      <c r="D3346" s="0" t="s">
        <v>25975</v>
      </c>
      <c r="E3346" s="0" t="s">
        <v>25976</v>
      </c>
      <c r="F3346" s="0" t="s">
        <v>25977</v>
      </c>
      <c r="G3346" s="0" t="s">
        <v>21</v>
      </c>
      <c r="H3346" s="0" t="s">
        <v>21</v>
      </c>
      <c r="I3346" s="0" t="s">
        <v>21</v>
      </c>
      <c r="J3346" s="0" t="s">
        <v>25978</v>
      </c>
      <c r="K3346" s="0" t="s">
        <v>24</v>
      </c>
      <c r="L3346" s="0" t="s">
        <v>615</v>
      </c>
      <c r="M3346" s="0" t="s">
        <v>21</v>
      </c>
      <c r="N3346" s="0" t="s">
        <v>21</v>
      </c>
      <c r="O3346" s="2" t="s">
        <v>25979</v>
      </c>
      <c r="P3346" s="2" t="s">
        <v>512</v>
      </c>
    </row>
    <row r="3347" customFormat="false" ht="12.8" hidden="false" customHeight="false" outlineLevel="0" collapsed="false">
      <c r="A3347" s="0" t="s">
        <v>25980</v>
      </c>
      <c r="B3347" s="0" t="s">
        <v>25981</v>
      </c>
      <c r="C3347" s="0" t="s">
        <v>25982</v>
      </c>
      <c r="D3347" s="0" t="s">
        <v>25983</v>
      </c>
      <c r="E3347" s="0" t="s">
        <v>25984</v>
      </c>
      <c r="F3347" s="0" t="s">
        <v>25985</v>
      </c>
      <c r="G3347" s="2" t="s">
        <v>1033</v>
      </c>
      <c r="H3347" s="0" t="s">
        <v>21</v>
      </c>
      <c r="I3347" s="0" t="s">
        <v>21</v>
      </c>
      <c r="J3347" s="0" t="s">
        <v>25986</v>
      </c>
      <c r="K3347" s="0" t="s">
        <v>188</v>
      </c>
      <c r="L3347" s="0" t="s">
        <v>189</v>
      </c>
      <c r="M3347" s="0" t="s">
        <v>21</v>
      </c>
      <c r="N3347" s="0" t="s">
        <v>21</v>
      </c>
      <c r="O3347" s="2" t="s">
        <v>25987</v>
      </c>
      <c r="P3347" s="2" t="s">
        <v>512</v>
      </c>
    </row>
    <row r="3348" customFormat="false" ht="12.8" hidden="false" customHeight="false" outlineLevel="0" collapsed="false">
      <c r="A3348" s="0" t="s">
        <v>25988</v>
      </c>
      <c r="B3348" s="0" t="s">
        <v>25989</v>
      </c>
      <c r="C3348" s="0" t="s">
        <v>25990</v>
      </c>
      <c r="D3348" s="0" t="s">
        <v>25991</v>
      </c>
      <c r="E3348" s="0" t="s">
        <v>25992</v>
      </c>
      <c r="F3348" s="0" t="s">
        <v>25993</v>
      </c>
      <c r="G3348" s="0" t="s">
        <v>21</v>
      </c>
      <c r="H3348" s="0" t="n">
        <v>1</v>
      </c>
      <c r="I3348" s="0" t="n">
        <v>10</v>
      </c>
      <c r="J3348" s="0" t="s">
        <v>25994</v>
      </c>
      <c r="K3348" s="0" t="s">
        <v>24</v>
      </c>
      <c r="L3348" s="0" t="s">
        <v>3568</v>
      </c>
      <c r="M3348" s="0" t="s">
        <v>21</v>
      </c>
      <c r="N3348" s="0" t="s">
        <v>21</v>
      </c>
      <c r="O3348" s="2" t="s">
        <v>10421</v>
      </c>
      <c r="P3348" s="2" t="s">
        <v>45</v>
      </c>
    </row>
    <row r="3349" customFormat="false" ht="12.8" hidden="false" customHeight="false" outlineLevel="0" collapsed="false">
      <c r="A3349" s="0" t="s">
        <v>25995</v>
      </c>
      <c r="B3349" s="0" t="s">
        <v>25996</v>
      </c>
      <c r="C3349" s="0" t="s">
        <v>25997</v>
      </c>
      <c r="D3349" s="0" t="s">
        <v>25998</v>
      </c>
      <c r="E3349" s="0" t="s">
        <v>25999</v>
      </c>
      <c r="F3349" s="0" t="s">
        <v>26000</v>
      </c>
      <c r="G3349" s="2" t="s">
        <v>130</v>
      </c>
      <c r="H3349" s="0" t="s">
        <v>21</v>
      </c>
      <c r="I3349" s="0" t="s">
        <v>21</v>
      </c>
      <c r="J3349" s="0" t="s">
        <v>26001</v>
      </c>
      <c r="K3349" s="0" t="s">
        <v>3732</v>
      </c>
      <c r="L3349" s="0" t="s">
        <v>3733</v>
      </c>
      <c r="M3349" s="0" t="s">
        <v>21</v>
      </c>
      <c r="N3349" s="0" t="s">
        <v>21</v>
      </c>
      <c r="O3349" s="2" t="s">
        <v>4393</v>
      </c>
      <c r="P3349" s="2" t="s">
        <v>34</v>
      </c>
    </row>
    <row r="3350" customFormat="false" ht="12.8" hidden="false" customHeight="false" outlineLevel="0" collapsed="false">
      <c r="A3350" s="0" t="s">
        <v>26002</v>
      </c>
      <c r="B3350" s="0" t="s">
        <v>26003</v>
      </c>
      <c r="C3350" s="0" t="s">
        <v>26004</v>
      </c>
      <c r="D3350" s="0" t="s">
        <v>26005</v>
      </c>
      <c r="E3350" s="0" t="s">
        <v>26006</v>
      </c>
      <c r="F3350" s="0" t="s">
        <v>26007</v>
      </c>
      <c r="G3350" s="0" t="s">
        <v>21</v>
      </c>
      <c r="H3350" s="0" t="s">
        <v>21</v>
      </c>
      <c r="I3350" s="0" t="s">
        <v>21</v>
      </c>
      <c r="J3350" s="0" t="s">
        <v>26008</v>
      </c>
      <c r="K3350" s="0" t="s">
        <v>24</v>
      </c>
      <c r="L3350" s="0" t="s">
        <v>26009</v>
      </c>
      <c r="M3350" s="0" t="s">
        <v>21</v>
      </c>
      <c r="N3350" s="0" t="s">
        <v>21</v>
      </c>
      <c r="O3350" s="2" t="s">
        <v>11575</v>
      </c>
      <c r="P3350" s="2" t="s">
        <v>76</v>
      </c>
    </row>
    <row r="3351" customFormat="false" ht="12.8" hidden="false" customHeight="false" outlineLevel="0" collapsed="false">
      <c r="A3351" s="0" t="s">
        <v>26010</v>
      </c>
      <c r="B3351" s="0" t="s">
        <v>26011</v>
      </c>
      <c r="C3351" s="0" t="s">
        <v>26012</v>
      </c>
      <c r="D3351" s="0" t="s">
        <v>26013</v>
      </c>
      <c r="E3351" s="0" t="s">
        <v>26014</v>
      </c>
      <c r="F3351" s="0" t="s">
        <v>21</v>
      </c>
      <c r="G3351" s="2" t="s">
        <v>536</v>
      </c>
      <c r="H3351" s="0" t="s">
        <v>21</v>
      </c>
      <c r="I3351" s="0" t="s">
        <v>21</v>
      </c>
      <c r="J3351" s="0" t="s">
        <v>26015</v>
      </c>
      <c r="K3351" s="0" t="s">
        <v>965</v>
      </c>
      <c r="L3351" s="0" t="s">
        <v>26016</v>
      </c>
      <c r="M3351" s="0" t="s">
        <v>21</v>
      </c>
      <c r="N3351" s="0" t="s">
        <v>21</v>
      </c>
      <c r="O3351" s="2" t="s">
        <v>4852</v>
      </c>
      <c r="P3351" s="2" t="s">
        <v>26017</v>
      </c>
    </row>
    <row r="3352" customFormat="false" ht="12.8" hidden="false" customHeight="false" outlineLevel="0" collapsed="false">
      <c r="A3352" s="0" t="s">
        <v>26018</v>
      </c>
      <c r="B3352" s="0" t="s">
        <v>26019</v>
      </c>
      <c r="C3352" s="0" t="s">
        <v>26020</v>
      </c>
      <c r="D3352" s="0" t="s">
        <v>26021</v>
      </c>
      <c r="E3352" s="0" t="s">
        <v>26022</v>
      </c>
      <c r="F3352" s="0" t="s">
        <v>26023</v>
      </c>
      <c r="G3352" s="0" t="s">
        <v>21</v>
      </c>
      <c r="H3352" s="0" t="n">
        <v>1</v>
      </c>
      <c r="I3352" s="0" t="n">
        <v>10</v>
      </c>
      <c r="J3352" s="0" t="s">
        <v>26024</v>
      </c>
      <c r="K3352" s="0" t="s">
        <v>24</v>
      </c>
      <c r="L3352" s="0" t="s">
        <v>1696</v>
      </c>
      <c r="M3352" s="0" t="s">
        <v>21</v>
      </c>
      <c r="N3352" s="0" t="s">
        <v>21</v>
      </c>
      <c r="O3352" s="2" t="s">
        <v>19421</v>
      </c>
      <c r="P3352" s="2" t="s">
        <v>857</v>
      </c>
    </row>
    <row r="3353" customFormat="false" ht="12.8" hidden="false" customHeight="false" outlineLevel="0" collapsed="false">
      <c r="A3353" s="0" t="s">
        <v>26025</v>
      </c>
      <c r="B3353" s="0" t="s">
        <v>26026</v>
      </c>
      <c r="C3353" s="0" t="s">
        <v>26027</v>
      </c>
      <c r="D3353" s="0" t="s">
        <v>26028</v>
      </c>
      <c r="E3353" s="0" t="s">
        <v>21</v>
      </c>
      <c r="F3353" s="0" t="s">
        <v>26029</v>
      </c>
      <c r="G3353" s="2" t="s">
        <v>17512</v>
      </c>
      <c r="H3353" s="0" t="s">
        <v>21</v>
      </c>
      <c r="I3353" s="0" t="s">
        <v>21</v>
      </c>
      <c r="J3353" s="0" t="s">
        <v>26030</v>
      </c>
      <c r="K3353" s="0" t="s">
        <v>21</v>
      </c>
      <c r="L3353" s="0" t="s">
        <v>21</v>
      </c>
      <c r="M3353" s="0" t="s">
        <v>21</v>
      </c>
      <c r="N3353" s="0" t="s">
        <v>21</v>
      </c>
      <c r="O3353" s="2" t="s">
        <v>26031</v>
      </c>
      <c r="P3353" s="2" t="s">
        <v>45</v>
      </c>
    </row>
    <row r="3354" customFormat="false" ht="12.8" hidden="false" customHeight="false" outlineLevel="0" collapsed="false">
      <c r="A3354" s="0" t="s">
        <v>26032</v>
      </c>
      <c r="B3354" s="0" t="s">
        <v>26033</v>
      </c>
      <c r="C3354" s="0" t="s">
        <v>26034</v>
      </c>
      <c r="D3354" s="0" t="s">
        <v>26035</v>
      </c>
      <c r="E3354" s="0" t="s">
        <v>26036</v>
      </c>
      <c r="F3354" s="0" t="s">
        <v>26037</v>
      </c>
      <c r="G3354" s="2" t="s">
        <v>507</v>
      </c>
      <c r="H3354" s="0" t="n">
        <v>1</v>
      </c>
      <c r="I3354" s="0" t="n">
        <v>10</v>
      </c>
      <c r="J3354" s="0" t="s">
        <v>26038</v>
      </c>
      <c r="K3354" s="0" t="s">
        <v>24</v>
      </c>
      <c r="L3354" s="0" t="s">
        <v>32</v>
      </c>
      <c r="M3354" s="0" t="s">
        <v>21</v>
      </c>
      <c r="N3354" s="0" t="s">
        <v>21</v>
      </c>
      <c r="O3354" s="2" t="s">
        <v>12805</v>
      </c>
      <c r="P3354" s="2" t="s">
        <v>45</v>
      </c>
    </row>
    <row r="3355" customFormat="false" ht="12.8" hidden="false" customHeight="false" outlineLevel="0" collapsed="false">
      <c r="A3355" s="0" t="s">
        <v>26039</v>
      </c>
      <c r="B3355" s="0" t="s">
        <v>26040</v>
      </c>
      <c r="C3355" s="0" t="s">
        <v>26041</v>
      </c>
      <c r="D3355" s="0" t="s">
        <v>26042</v>
      </c>
      <c r="E3355" s="0" t="s">
        <v>26043</v>
      </c>
      <c r="F3355" s="0" t="s">
        <v>26044</v>
      </c>
      <c r="G3355" s="2" t="s">
        <v>276</v>
      </c>
      <c r="H3355" s="0" t="n">
        <v>1</v>
      </c>
      <c r="I3355" s="0" t="n">
        <v>10</v>
      </c>
      <c r="J3355" s="0" t="s">
        <v>26045</v>
      </c>
      <c r="K3355" s="0" t="s">
        <v>21</v>
      </c>
      <c r="L3355" s="0" t="s">
        <v>21</v>
      </c>
      <c r="M3355" s="0" t="s">
        <v>21</v>
      </c>
      <c r="N3355" s="0" t="s">
        <v>21</v>
      </c>
      <c r="O3355" s="2" t="s">
        <v>2820</v>
      </c>
      <c r="P3355" s="2" t="s">
        <v>598</v>
      </c>
    </row>
    <row r="3356" customFormat="false" ht="12.8" hidden="false" customHeight="false" outlineLevel="0" collapsed="false">
      <c r="A3356" s="0" t="s">
        <v>26046</v>
      </c>
      <c r="B3356" s="0" t="s">
        <v>26047</v>
      </c>
      <c r="C3356" s="0" t="s">
        <v>26048</v>
      </c>
      <c r="D3356" s="0" t="s">
        <v>26049</v>
      </c>
      <c r="E3356" s="0" t="s">
        <v>26050</v>
      </c>
      <c r="F3356" s="0" t="s">
        <v>26051</v>
      </c>
      <c r="G3356" s="2" t="s">
        <v>265</v>
      </c>
      <c r="H3356" s="0" t="s">
        <v>21</v>
      </c>
      <c r="I3356" s="0" t="s">
        <v>21</v>
      </c>
      <c r="J3356" s="0" t="s">
        <v>26052</v>
      </c>
      <c r="K3356" s="0" t="s">
        <v>24</v>
      </c>
      <c r="L3356" s="0" t="s">
        <v>11220</v>
      </c>
      <c r="M3356" s="0" t="s">
        <v>26053</v>
      </c>
      <c r="N3356" s="0" t="s">
        <v>26054</v>
      </c>
      <c r="O3356" s="2" t="s">
        <v>26055</v>
      </c>
      <c r="P3356" s="2" t="s">
        <v>45</v>
      </c>
    </row>
    <row r="3357" customFormat="false" ht="12.8" hidden="false" customHeight="false" outlineLevel="0" collapsed="false">
      <c r="A3357" s="0" t="s">
        <v>26056</v>
      </c>
      <c r="B3357" s="0" t="s">
        <v>26057</v>
      </c>
      <c r="C3357" s="0" t="s">
        <v>26058</v>
      </c>
      <c r="D3357" s="0" t="s">
        <v>26059</v>
      </c>
      <c r="E3357" s="0" t="s">
        <v>26060</v>
      </c>
      <c r="F3357" s="0" t="s">
        <v>21</v>
      </c>
      <c r="G3357" s="0" t="s">
        <v>21</v>
      </c>
      <c r="H3357" s="0" t="s">
        <v>21</v>
      </c>
      <c r="I3357" s="0" t="s">
        <v>21</v>
      </c>
      <c r="J3357" s="0" t="s">
        <v>26061</v>
      </c>
      <c r="K3357" s="0" t="s">
        <v>21</v>
      </c>
      <c r="L3357" s="0" t="s">
        <v>21</v>
      </c>
      <c r="M3357" s="0" t="s">
        <v>21</v>
      </c>
      <c r="N3357" s="0" t="s">
        <v>21</v>
      </c>
      <c r="O3357" s="2" t="s">
        <v>18479</v>
      </c>
      <c r="P3357" s="2" t="s">
        <v>3843</v>
      </c>
    </row>
    <row r="3358" customFormat="false" ht="12.8" hidden="false" customHeight="false" outlineLevel="0" collapsed="false">
      <c r="A3358" s="0" t="s">
        <v>26062</v>
      </c>
      <c r="B3358" s="0" t="s">
        <v>26063</v>
      </c>
      <c r="C3358" s="0" t="s">
        <v>26064</v>
      </c>
      <c r="D3358" s="0" t="s">
        <v>26065</v>
      </c>
      <c r="E3358" s="0" t="s">
        <v>26066</v>
      </c>
      <c r="F3358" s="0" t="s">
        <v>26067</v>
      </c>
      <c r="G3358" s="0" t="s">
        <v>21</v>
      </c>
      <c r="H3358" s="0" t="s">
        <v>21</v>
      </c>
      <c r="I3358" s="0" t="s">
        <v>21</v>
      </c>
      <c r="J3358" s="0" t="s">
        <v>26068</v>
      </c>
      <c r="K3358" s="0" t="s">
        <v>24</v>
      </c>
      <c r="L3358" s="0" t="s">
        <v>2747</v>
      </c>
      <c r="M3358" s="0" t="s">
        <v>21</v>
      </c>
      <c r="N3358" s="0" t="s">
        <v>21</v>
      </c>
      <c r="O3358" s="2" t="s">
        <v>3561</v>
      </c>
      <c r="P3358" s="2" t="s">
        <v>9258</v>
      </c>
    </row>
    <row r="3359" customFormat="false" ht="12.8" hidden="false" customHeight="false" outlineLevel="0" collapsed="false">
      <c r="A3359" s="0" t="s">
        <v>26069</v>
      </c>
      <c r="B3359" s="0" t="s">
        <v>26070</v>
      </c>
      <c r="C3359" s="0" t="s">
        <v>26071</v>
      </c>
      <c r="D3359" s="0" t="s">
        <v>26072</v>
      </c>
      <c r="E3359" s="0" t="s">
        <v>26073</v>
      </c>
      <c r="F3359" s="0" t="s">
        <v>26074</v>
      </c>
      <c r="G3359" s="2" t="s">
        <v>507</v>
      </c>
      <c r="H3359" s="0" t="s">
        <v>21</v>
      </c>
      <c r="I3359" s="0" t="s">
        <v>21</v>
      </c>
      <c r="J3359" s="0" t="s">
        <v>26075</v>
      </c>
      <c r="K3359" s="0" t="s">
        <v>24</v>
      </c>
      <c r="L3359" s="0" t="s">
        <v>2747</v>
      </c>
      <c r="M3359" s="0" t="s">
        <v>21</v>
      </c>
      <c r="N3359" s="0" t="s">
        <v>21</v>
      </c>
      <c r="O3359" s="2" t="s">
        <v>26076</v>
      </c>
      <c r="P3359" s="2" t="s">
        <v>76</v>
      </c>
    </row>
    <row r="3360" customFormat="false" ht="12.8" hidden="false" customHeight="false" outlineLevel="0" collapsed="false">
      <c r="A3360" s="0" t="s">
        <v>26077</v>
      </c>
      <c r="B3360" s="0" t="s">
        <v>26078</v>
      </c>
      <c r="C3360" s="0" t="s">
        <v>26079</v>
      </c>
      <c r="D3360" s="0" t="s">
        <v>26080</v>
      </c>
      <c r="E3360" s="0" t="s">
        <v>26081</v>
      </c>
      <c r="F3360" s="0" t="s">
        <v>26082</v>
      </c>
      <c r="G3360" s="2" t="s">
        <v>944</v>
      </c>
      <c r="H3360" s="0" t="s">
        <v>21</v>
      </c>
      <c r="I3360" s="0" t="s">
        <v>21</v>
      </c>
      <c r="J3360" s="0" t="s">
        <v>26083</v>
      </c>
      <c r="K3360" s="0" t="s">
        <v>24</v>
      </c>
      <c r="L3360" s="0" t="s">
        <v>1061</v>
      </c>
      <c r="M3360" s="0" t="s">
        <v>21</v>
      </c>
      <c r="N3360" s="0" t="s">
        <v>21</v>
      </c>
      <c r="O3360" s="2" t="s">
        <v>26084</v>
      </c>
      <c r="P3360" s="2" t="s">
        <v>1101</v>
      </c>
    </row>
    <row r="3361" customFormat="false" ht="12.8" hidden="false" customHeight="false" outlineLevel="0" collapsed="false">
      <c r="A3361" s="0" t="s">
        <v>26085</v>
      </c>
      <c r="B3361" s="0" t="s">
        <v>26086</v>
      </c>
      <c r="C3361" s="0" t="s">
        <v>26087</v>
      </c>
      <c r="D3361" s="0" t="s">
        <v>26088</v>
      </c>
      <c r="E3361" s="0" t="s">
        <v>26089</v>
      </c>
      <c r="F3361" s="0" t="s">
        <v>26090</v>
      </c>
      <c r="G3361" s="2" t="s">
        <v>1600</v>
      </c>
      <c r="H3361" s="0" t="s">
        <v>21</v>
      </c>
      <c r="I3361" s="0" t="s">
        <v>21</v>
      </c>
      <c r="J3361" s="0" t="s">
        <v>26091</v>
      </c>
      <c r="K3361" s="0" t="s">
        <v>24</v>
      </c>
      <c r="L3361" s="0" t="s">
        <v>893</v>
      </c>
      <c r="M3361" s="0" t="s">
        <v>26092</v>
      </c>
      <c r="N3361" s="0" t="s">
        <v>26093</v>
      </c>
      <c r="O3361" s="2" t="s">
        <v>1868</v>
      </c>
      <c r="P3361" s="2" t="s">
        <v>45</v>
      </c>
    </row>
    <row r="3362" customFormat="false" ht="12.8" hidden="false" customHeight="false" outlineLevel="0" collapsed="false">
      <c r="A3362" s="0" t="s">
        <v>26094</v>
      </c>
      <c r="B3362" s="0" t="s">
        <v>26095</v>
      </c>
      <c r="C3362" s="0" t="s">
        <v>26096</v>
      </c>
      <c r="D3362" s="0" t="s">
        <v>26097</v>
      </c>
      <c r="E3362" s="0" t="s">
        <v>26098</v>
      </c>
      <c r="F3362" s="0" t="s">
        <v>26099</v>
      </c>
      <c r="G3362" s="2" t="s">
        <v>22</v>
      </c>
      <c r="H3362" s="0" t="n">
        <v>1</v>
      </c>
      <c r="I3362" s="0" t="n">
        <v>10</v>
      </c>
      <c r="J3362" s="0" t="s">
        <v>26100</v>
      </c>
      <c r="K3362" s="0" t="s">
        <v>73</v>
      </c>
      <c r="L3362" s="0" t="s">
        <v>74</v>
      </c>
      <c r="M3362" s="0" t="s">
        <v>21</v>
      </c>
      <c r="N3362" s="0" t="s">
        <v>21</v>
      </c>
      <c r="O3362" s="2" t="s">
        <v>26101</v>
      </c>
      <c r="P3362" s="2" t="s">
        <v>76</v>
      </c>
    </row>
    <row r="3363" customFormat="false" ht="12.8" hidden="false" customHeight="false" outlineLevel="0" collapsed="false">
      <c r="A3363" s="0" t="s">
        <v>26102</v>
      </c>
      <c r="B3363" s="0" t="s">
        <v>26103</v>
      </c>
      <c r="C3363" s="0" t="s">
        <v>26104</v>
      </c>
      <c r="D3363" s="0" t="s">
        <v>26105</v>
      </c>
      <c r="E3363" s="0" t="s">
        <v>26106</v>
      </c>
      <c r="F3363" s="0" t="s">
        <v>26107</v>
      </c>
      <c r="G3363" s="0" t="s">
        <v>21</v>
      </c>
      <c r="H3363" s="0" t="s">
        <v>21</v>
      </c>
      <c r="I3363" s="0" t="s">
        <v>21</v>
      </c>
      <c r="J3363" s="0" t="s">
        <v>21</v>
      </c>
      <c r="K3363" s="0" t="s">
        <v>21</v>
      </c>
      <c r="L3363" s="0" t="s">
        <v>21</v>
      </c>
      <c r="M3363" s="0" t="s">
        <v>21</v>
      </c>
      <c r="N3363" s="0" t="s">
        <v>21</v>
      </c>
      <c r="O3363" s="2" t="s">
        <v>1660</v>
      </c>
      <c r="P3363" s="2" t="s">
        <v>393</v>
      </c>
    </row>
    <row r="3364" customFormat="false" ht="12.8" hidden="false" customHeight="false" outlineLevel="0" collapsed="false">
      <c r="A3364" s="0" t="s">
        <v>26108</v>
      </c>
      <c r="B3364" s="0" t="s">
        <v>26109</v>
      </c>
      <c r="C3364" s="0" t="s">
        <v>26110</v>
      </c>
      <c r="D3364" s="0" t="s">
        <v>26111</v>
      </c>
      <c r="E3364" s="0" t="s">
        <v>26112</v>
      </c>
      <c r="F3364" s="0" t="s">
        <v>26113</v>
      </c>
      <c r="G3364" s="0" t="s">
        <v>21</v>
      </c>
      <c r="H3364" s="0" t="s">
        <v>21</v>
      </c>
      <c r="I3364" s="0" t="s">
        <v>21</v>
      </c>
      <c r="J3364" s="0" t="s">
        <v>21</v>
      </c>
      <c r="K3364" s="0" t="s">
        <v>24</v>
      </c>
      <c r="L3364" s="0" t="s">
        <v>1461</v>
      </c>
      <c r="M3364" s="0" t="s">
        <v>21</v>
      </c>
      <c r="N3364" s="0" t="s">
        <v>21</v>
      </c>
      <c r="O3364" s="2" t="s">
        <v>18479</v>
      </c>
      <c r="P3364" s="2" t="s">
        <v>34</v>
      </c>
    </row>
    <row r="3365" customFormat="false" ht="12.8" hidden="false" customHeight="false" outlineLevel="0" collapsed="false">
      <c r="A3365" s="0" t="s">
        <v>26114</v>
      </c>
      <c r="B3365" s="0" t="s">
        <v>26115</v>
      </c>
      <c r="C3365" s="0" t="s">
        <v>26116</v>
      </c>
      <c r="D3365" s="0" t="s">
        <v>26117</v>
      </c>
      <c r="E3365" s="0" t="s">
        <v>26118</v>
      </c>
      <c r="F3365" s="0" t="s">
        <v>26119</v>
      </c>
      <c r="G3365" s="2" t="s">
        <v>1204</v>
      </c>
      <c r="H3365" s="0" t="s">
        <v>21</v>
      </c>
      <c r="I3365" s="0" t="s">
        <v>21</v>
      </c>
      <c r="J3365" s="0" t="s">
        <v>26120</v>
      </c>
      <c r="K3365" s="0" t="s">
        <v>24</v>
      </c>
      <c r="L3365" s="0" t="s">
        <v>5655</v>
      </c>
      <c r="M3365" s="0" t="s">
        <v>21</v>
      </c>
      <c r="N3365" s="0" t="s">
        <v>21</v>
      </c>
      <c r="O3365" s="2" t="s">
        <v>3196</v>
      </c>
      <c r="P3365" s="2" t="s">
        <v>45</v>
      </c>
    </row>
    <row r="3366" customFormat="false" ht="12.8" hidden="false" customHeight="false" outlineLevel="0" collapsed="false">
      <c r="A3366" s="0" t="s">
        <v>26121</v>
      </c>
      <c r="B3366" s="0" t="s">
        <v>26122</v>
      </c>
      <c r="C3366" s="0" t="s">
        <v>26123</v>
      </c>
      <c r="D3366" s="0" t="s">
        <v>26124</v>
      </c>
      <c r="E3366" s="0" t="s">
        <v>26125</v>
      </c>
      <c r="F3366" s="0" t="s">
        <v>26126</v>
      </c>
      <c r="G3366" s="0" t="s">
        <v>21</v>
      </c>
      <c r="H3366" s="0" t="s">
        <v>21</v>
      </c>
      <c r="I3366" s="0" t="s">
        <v>21</v>
      </c>
      <c r="J3366" s="0" t="s">
        <v>26127</v>
      </c>
      <c r="K3366" s="0" t="s">
        <v>24</v>
      </c>
      <c r="L3366" s="0" t="s">
        <v>2130</v>
      </c>
      <c r="M3366" s="0" t="s">
        <v>21</v>
      </c>
      <c r="N3366" s="0" t="s">
        <v>21</v>
      </c>
      <c r="O3366" s="2" t="s">
        <v>26128</v>
      </c>
      <c r="P3366" s="2" t="s">
        <v>34</v>
      </c>
    </row>
    <row r="3367" customFormat="false" ht="12.8" hidden="false" customHeight="false" outlineLevel="0" collapsed="false">
      <c r="A3367" s="0" t="s">
        <v>26129</v>
      </c>
      <c r="B3367" s="0" t="s">
        <v>26130</v>
      </c>
      <c r="C3367" s="0" t="s">
        <v>26131</v>
      </c>
      <c r="D3367" s="0" t="s">
        <v>26132</v>
      </c>
      <c r="E3367" s="0" t="s">
        <v>26133</v>
      </c>
      <c r="F3367" s="0" t="s">
        <v>26134</v>
      </c>
      <c r="G3367" s="2" t="s">
        <v>26135</v>
      </c>
      <c r="H3367" s="0" t="n">
        <v>1</v>
      </c>
      <c r="I3367" s="0" t="n">
        <v>10</v>
      </c>
      <c r="J3367" s="0" t="s">
        <v>26136</v>
      </c>
      <c r="K3367" s="0" t="s">
        <v>234</v>
      </c>
      <c r="L3367" s="0" t="s">
        <v>235</v>
      </c>
      <c r="M3367" s="0" t="s">
        <v>21</v>
      </c>
      <c r="N3367" s="0" t="s">
        <v>21</v>
      </c>
      <c r="O3367" s="2" t="s">
        <v>26137</v>
      </c>
      <c r="P3367" s="2" t="s">
        <v>45</v>
      </c>
    </row>
    <row r="3368" customFormat="false" ht="12.8" hidden="false" customHeight="false" outlineLevel="0" collapsed="false">
      <c r="A3368" s="0" t="s">
        <v>26138</v>
      </c>
      <c r="B3368" s="0" t="s">
        <v>26139</v>
      </c>
      <c r="C3368" s="0" t="s">
        <v>26140</v>
      </c>
      <c r="D3368" s="0" t="s">
        <v>26141</v>
      </c>
      <c r="E3368" s="0" t="s">
        <v>26142</v>
      </c>
      <c r="F3368" s="0" t="s">
        <v>26143</v>
      </c>
      <c r="G3368" s="0" t="s">
        <v>21</v>
      </c>
      <c r="H3368" s="0" t="s">
        <v>21</v>
      </c>
      <c r="I3368" s="0" t="s">
        <v>21</v>
      </c>
      <c r="J3368" s="0" t="s">
        <v>26144</v>
      </c>
      <c r="K3368" s="0" t="s">
        <v>24</v>
      </c>
      <c r="L3368" s="0" t="s">
        <v>26145</v>
      </c>
      <c r="M3368" s="0" t="s">
        <v>21</v>
      </c>
      <c r="N3368" s="0" t="s">
        <v>21</v>
      </c>
      <c r="O3368" s="2" t="s">
        <v>19061</v>
      </c>
      <c r="P3368" s="2" t="s">
        <v>45</v>
      </c>
    </row>
    <row r="3369" customFormat="false" ht="12.8" hidden="false" customHeight="false" outlineLevel="0" collapsed="false">
      <c r="A3369" s="0" t="s">
        <v>26146</v>
      </c>
      <c r="B3369" s="0" t="s">
        <v>26147</v>
      </c>
      <c r="C3369" s="0" t="s">
        <v>26148</v>
      </c>
      <c r="D3369" s="0" t="s">
        <v>21</v>
      </c>
      <c r="E3369" s="0" t="s">
        <v>21</v>
      </c>
      <c r="F3369" s="0" t="s">
        <v>26149</v>
      </c>
      <c r="G3369" s="0" t="s">
        <v>21</v>
      </c>
      <c r="H3369" s="0" t="s">
        <v>21</v>
      </c>
      <c r="I3369" s="0" t="s">
        <v>21</v>
      </c>
      <c r="J3369" s="0" t="s">
        <v>21</v>
      </c>
      <c r="K3369" s="0" t="s">
        <v>24</v>
      </c>
      <c r="L3369" s="0" t="s">
        <v>726</v>
      </c>
      <c r="M3369" s="0" t="s">
        <v>21</v>
      </c>
      <c r="N3369" s="0" t="s">
        <v>21</v>
      </c>
      <c r="O3369" s="2" t="s">
        <v>162</v>
      </c>
      <c r="P3369" s="2" t="s">
        <v>7752</v>
      </c>
    </row>
    <row r="3370" customFormat="false" ht="12.8" hidden="false" customHeight="false" outlineLevel="0" collapsed="false">
      <c r="A3370" s="0" t="s">
        <v>26150</v>
      </c>
      <c r="B3370" s="0" t="s">
        <v>26151</v>
      </c>
      <c r="C3370" s="0" t="s">
        <v>26152</v>
      </c>
      <c r="D3370" s="0" t="s">
        <v>26153</v>
      </c>
      <c r="E3370" s="0" t="s">
        <v>26154</v>
      </c>
      <c r="F3370" s="0" t="s">
        <v>26155</v>
      </c>
      <c r="G3370" s="2" t="s">
        <v>26156</v>
      </c>
      <c r="H3370" s="0" t="n">
        <v>1</v>
      </c>
      <c r="I3370" s="0" t="n">
        <v>10</v>
      </c>
      <c r="J3370" s="0" t="s">
        <v>26157</v>
      </c>
      <c r="K3370" s="0" t="s">
        <v>24</v>
      </c>
      <c r="L3370" s="0" t="s">
        <v>10085</v>
      </c>
      <c r="M3370" s="0" t="s">
        <v>21</v>
      </c>
      <c r="N3370" s="0" t="s">
        <v>21</v>
      </c>
      <c r="O3370" s="2" t="s">
        <v>26158</v>
      </c>
      <c r="P3370" s="2" t="s">
        <v>334</v>
      </c>
    </row>
    <row r="3371" customFormat="false" ht="12.8" hidden="false" customHeight="false" outlineLevel="0" collapsed="false">
      <c r="A3371" s="0" t="s">
        <v>26159</v>
      </c>
      <c r="B3371" s="0" t="s">
        <v>26160</v>
      </c>
      <c r="C3371" s="0" t="s">
        <v>26161</v>
      </c>
      <c r="D3371" s="0" t="s">
        <v>26162</v>
      </c>
      <c r="E3371" s="0" t="s">
        <v>26163</v>
      </c>
      <c r="F3371" s="0" t="s">
        <v>26164</v>
      </c>
      <c r="G3371" s="2" t="s">
        <v>14845</v>
      </c>
      <c r="H3371" s="0" t="s">
        <v>21</v>
      </c>
      <c r="I3371" s="0" t="s">
        <v>21</v>
      </c>
      <c r="J3371" s="0" t="s">
        <v>26165</v>
      </c>
      <c r="K3371" s="0" t="s">
        <v>24</v>
      </c>
      <c r="L3371" s="0" t="s">
        <v>63</v>
      </c>
      <c r="M3371" s="0" t="s">
        <v>21</v>
      </c>
      <c r="N3371" s="0" t="s">
        <v>21</v>
      </c>
      <c r="O3371" s="2" t="s">
        <v>7515</v>
      </c>
      <c r="P3371" s="2" t="s">
        <v>2500</v>
      </c>
    </row>
    <row r="3372" customFormat="false" ht="12.8" hidden="false" customHeight="false" outlineLevel="0" collapsed="false">
      <c r="A3372" s="0" t="s">
        <v>26166</v>
      </c>
      <c r="B3372" s="0" t="s">
        <v>26167</v>
      </c>
      <c r="C3372" s="0" t="s">
        <v>26168</v>
      </c>
      <c r="D3372" s="0" t="s">
        <v>26169</v>
      </c>
      <c r="E3372" s="0" t="s">
        <v>26170</v>
      </c>
      <c r="F3372" s="0" t="s">
        <v>26171</v>
      </c>
      <c r="G3372" s="0" t="s">
        <v>21</v>
      </c>
      <c r="H3372" s="0" t="s">
        <v>21</v>
      </c>
      <c r="I3372" s="0" t="s">
        <v>21</v>
      </c>
      <c r="J3372" s="0" t="s">
        <v>26172</v>
      </c>
      <c r="K3372" s="0" t="s">
        <v>24</v>
      </c>
      <c r="L3372" s="0" t="s">
        <v>25</v>
      </c>
      <c r="M3372" s="0" t="s">
        <v>26173</v>
      </c>
      <c r="N3372" s="0" t="s">
        <v>26174</v>
      </c>
      <c r="O3372" s="2" t="s">
        <v>23580</v>
      </c>
      <c r="P3372" s="2" t="s">
        <v>45</v>
      </c>
    </row>
    <row r="3373" customFormat="false" ht="12.8" hidden="false" customHeight="false" outlineLevel="0" collapsed="false">
      <c r="A3373" s="0" t="s">
        <v>26175</v>
      </c>
      <c r="B3373" s="0" t="s">
        <v>26176</v>
      </c>
      <c r="C3373" s="0" t="s">
        <v>26177</v>
      </c>
      <c r="D3373" s="0" t="s">
        <v>26178</v>
      </c>
      <c r="E3373" s="0" t="s">
        <v>21</v>
      </c>
      <c r="F3373" s="0" t="s">
        <v>26179</v>
      </c>
      <c r="G3373" s="2" t="s">
        <v>3238</v>
      </c>
      <c r="H3373" s="0" t="s">
        <v>21</v>
      </c>
      <c r="I3373" s="0" t="s">
        <v>21</v>
      </c>
      <c r="J3373" s="0" t="s">
        <v>26180</v>
      </c>
      <c r="K3373" s="0" t="s">
        <v>21</v>
      </c>
      <c r="L3373" s="0" t="s">
        <v>21</v>
      </c>
      <c r="M3373" s="0" t="s">
        <v>21</v>
      </c>
      <c r="N3373" s="0" t="s">
        <v>21</v>
      </c>
      <c r="O3373" s="2" t="s">
        <v>18727</v>
      </c>
      <c r="P3373" s="2" t="s">
        <v>6559</v>
      </c>
    </row>
    <row r="3374" customFormat="false" ht="12.8" hidden="false" customHeight="false" outlineLevel="0" collapsed="false">
      <c r="A3374" s="0" t="s">
        <v>26181</v>
      </c>
      <c r="B3374" s="0" t="s">
        <v>26182</v>
      </c>
      <c r="C3374" s="0" t="s">
        <v>26183</v>
      </c>
      <c r="D3374" s="0" t="s">
        <v>26184</v>
      </c>
      <c r="E3374" s="0" t="s">
        <v>26185</v>
      </c>
      <c r="F3374" s="0" t="s">
        <v>26186</v>
      </c>
      <c r="G3374" s="2" t="s">
        <v>186</v>
      </c>
      <c r="H3374" s="0" t="n">
        <v>11</v>
      </c>
      <c r="I3374" s="0" t="n">
        <v>50</v>
      </c>
      <c r="J3374" s="0" t="s">
        <v>26187</v>
      </c>
      <c r="K3374" s="0" t="s">
        <v>24</v>
      </c>
      <c r="L3374" s="0" t="s">
        <v>26188</v>
      </c>
      <c r="M3374" s="0" t="s">
        <v>21</v>
      </c>
      <c r="N3374" s="0" t="s">
        <v>21</v>
      </c>
      <c r="O3374" s="2" t="s">
        <v>24392</v>
      </c>
      <c r="P3374" s="2" t="s">
        <v>1034</v>
      </c>
    </row>
    <row r="3375" customFormat="false" ht="12.8" hidden="false" customHeight="false" outlineLevel="0" collapsed="false">
      <c r="A3375" s="0" t="s">
        <v>26189</v>
      </c>
      <c r="B3375" s="0" t="s">
        <v>26190</v>
      </c>
      <c r="C3375" s="0" t="s">
        <v>26191</v>
      </c>
      <c r="D3375" s="0" t="s">
        <v>26192</v>
      </c>
      <c r="E3375" s="0" t="s">
        <v>26193</v>
      </c>
      <c r="F3375" s="0" t="s">
        <v>26194</v>
      </c>
      <c r="G3375" s="2" t="s">
        <v>22</v>
      </c>
      <c r="H3375" s="0" t="n">
        <v>51</v>
      </c>
      <c r="I3375" s="0" t="n">
        <v>100</v>
      </c>
      <c r="J3375" s="0" t="s">
        <v>26195</v>
      </c>
      <c r="K3375" s="0" t="s">
        <v>24</v>
      </c>
      <c r="L3375" s="0" t="s">
        <v>463</v>
      </c>
      <c r="M3375" s="0" t="s">
        <v>21</v>
      </c>
      <c r="N3375" s="0" t="s">
        <v>21</v>
      </c>
      <c r="O3375" s="2" t="s">
        <v>23659</v>
      </c>
      <c r="P3375" s="2" t="s">
        <v>26196</v>
      </c>
    </row>
    <row r="3376" customFormat="false" ht="12.8" hidden="false" customHeight="false" outlineLevel="0" collapsed="false">
      <c r="A3376" s="0" t="s">
        <v>26197</v>
      </c>
      <c r="B3376" s="0" t="s">
        <v>26198</v>
      </c>
      <c r="C3376" s="0" t="s">
        <v>26199</v>
      </c>
      <c r="D3376" s="0" t="s">
        <v>26200</v>
      </c>
      <c r="E3376" s="0" t="s">
        <v>21</v>
      </c>
      <c r="F3376" s="0" t="s">
        <v>21</v>
      </c>
      <c r="G3376" s="0" t="s">
        <v>21</v>
      </c>
      <c r="H3376" s="0" t="s">
        <v>21</v>
      </c>
      <c r="I3376" s="0" t="s">
        <v>21</v>
      </c>
      <c r="J3376" s="0" t="s">
        <v>21</v>
      </c>
      <c r="K3376" s="0" t="s">
        <v>21</v>
      </c>
      <c r="L3376" s="0" t="s">
        <v>21</v>
      </c>
      <c r="M3376" s="0" t="s">
        <v>21</v>
      </c>
      <c r="N3376" s="0" t="s">
        <v>21</v>
      </c>
      <c r="O3376" s="2" t="s">
        <v>9070</v>
      </c>
      <c r="P3376" s="2" t="s">
        <v>512</v>
      </c>
    </row>
    <row r="3377" customFormat="false" ht="12.8" hidden="false" customHeight="false" outlineLevel="0" collapsed="false">
      <c r="A3377" s="0" t="s">
        <v>26201</v>
      </c>
      <c r="B3377" s="0" t="s">
        <v>26202</v>
      </c>
      <c r="C3377" s="0" t="s">
        <v>26203</v>
      </c>
      <c r="D3377" s="0" t="s">
        <v>26204</v>
      </c>
      <c r="E3377" s="0" t="s">
        <v>26205</v>
      </c>
      <c r="F3377" s="0" t="s">
        <v>26206</v>
      </c>
      <c r="G3377" s="2" t="s">
        <v>3310</v>
      </c>
      <c r="H3377" s="0" t="n">
        <v>11</v>
      </c>
      <c r="I3377" s="0" t="n">
        <v>50</v>
      </c>
      <c r="J3377" s="0" t="s">
        <v>26207</v>
      </c>
      <c r="K3377" s="0" t="s">
        <v>234</v>
      </c>
      <c r="L3377" s="0" t="s">
        <v>235</v>
      </c>
      <c r="M3377" s="0" t="s">
        <v>21</v>
      </c>
      <c r="N3377" s="0" t="s">
        <v>21</v>
      </c>
      <c r="O3377" s="2" t="s">
        <v>1732</v>
      </c>
      <c r="P3377" s="2" t="s">
        <v>219</v>
      </c>
    </row>
    <row r="3378" customFormat="false" ht="12.8" hidden="false" customHeight="false" outlineLevel="0" collapsed="false">
      <c r="A3378" s="0" t="s">
        <v>26208</v>
      </c>
      <c r="B3378" s="0" t="s">
        <v>26209</v>
      </c>
      <c r="C3378" s="0" t="s">
        <v>26210</v>
      </c>
      <c r="D3378" s="0" t="s">
        <v>26211</v>
      </c>
      <c r="E3378" s="0" t="s">
        <v>26212</v>
      </c>
      <c r="F3378" s="0" t="s">
        <v>26213</v>
      </c>
      <c r="G3378" s="2" t="s">
        <v>507</v>
      </c>
      <c r="H3378" s="0" t="n">
        <v>1</v>
      </c>
      <c r="I3378" s="0" t="n">
        <v>10</v>
      </c>
      <c r="J3378" s="0" t="s">
        <v>26214</v>
      </c>
      <c r="K3378" s="0" t="s">
        <v>21</v>
      </c>
      <c r="L3378" s="0" t="s">
        <v>21</v>
      </c>
      <c r="M3378" s="0" t="s">
        <v>21</v>
      </c>
      <c r="N3378" s="0" t="s">
        <v>21</v>
      </c>
      <c r="O3378" s="2" t="s">
        <v>1781</v>
      </c>
      <c r="P3378" s="2" t="s">
        <v>1781</v>
      </c>
    </row>
    <row r="3379" customFormat="false" ht="12.8" hidden="false" customHeight="false" outlineLevel="0" collapsed="false">
      <c r="A3379" s="0" t="s">
        <v>26215</v>
      </c>
      <c r="B3379" s="0" t="s">
        <v>26216</v>
      </c>
      <c r="C3379" s="0" t="s">
        <v>26217</v>
      </c>
      <c r="D3379" s="0" t="s">
        <v>26218</v>
      </c>
      <c r="E3379" s="0" t="s">
        <v>21</v>
      </c>
      <c r="F3379" s="0" t="s">
        <v>26219</v>
      </c>
      <c r="G3379" s="0" t="s">
        <v>21</v>
      </c>
      <c r="H3379" s="0" t="s">
        <v>21</v>
      </c>
      <c r="I3379" s="0" t="s">
        <v>21</v>
      </c>
      <c r="J3379" s="0" t="s">
        <v>26220</v>
      </c>
      <c r="K3379" s="0" t="s">
        <v>479</v>
      </c>
      <c r="L3379" s="0" t="s">
        <v>26221</v>
      </c>
      <c r="M3379" s="0" t="s">
        <v>21</v>
      </c>
      <c r="N3379" s="0" t="s">
        <v>21</v>
      </c>
      <c r="O3379" s="2" t="s">
        <v>3439</v>
      </c>
      <c r="P3379" s="2" t="s">
        <v>334</v>
      </c>
    </row>
    <row r="3380" customFormat="false" ht="12.8" hidden="false" customHeight="false" outlineLevel="0" collapsed="false">
      <c r="A3380" s="0" t="s">
        <v>26222</v>
      </c>
      <c r="B3380" s="0" t="s">
        <v>26223</v>
      </c>
      <c r="C3380" s="0" t="s">
        <v>26224</v>
      </c>
      <c r="D3380" s="0" t="s">
        <v>26225</v>
      </c>
      <c r="E3380" s="0" t="s">
        <v>26226</v>
      </c>
      <c r="F3380" s="0" t="s">
        <v>26227</v>
      </c>
      <c r="G3380" s="2" t="s">
        <v>298</v>
      </c>
      <c r="H3380" s="0" t="s">
        <v>21</v>
      </c>
      <c r="I3380" s="0" t="s">
        <v>21</v>
      </c>
      <c r="J3380" s="0" t="s">
        <v>26228</v>
      </c>
      <c r="K3380" s="0" t="s">
        <v>24</v>
      </c>
      <c r="L3380" s="0" t="s">
        <v>752</v>
      </c>
      <c r="M3380" s="0" t="s">
        <v>21</v>
      </c>
      <c r="N3380" s="0" t="s">
        <v>21</v>
      </c>
      <c r="O3380" s="2" t="s">
        <v>9091</v>
      </c>
      <c r="P3380" s="2" t="s">
        <v>598</v>
      </c>
    </row>
    <row r="3381" customFormat="false" ht="12.8" hidden="false" customHeight="false" outlineLevel="0" collapsed="false">
      <c r="A3381" s="0" t="s">
        <v>26229</v>
      </c>
      <c r="B3381" s="0" t="s">
        <v>26230</v>
      </c>
      <c r="C3381" s="0" t="s">
        <v>26231</v>
      </c>
      <c r="D3381" s="0" t="s">
        <v>26232</v>
      </c>
      <c r="E3381" s="0" t="s">
        <v>26233</v>
      </c>
      <c r="F3381" s="0" t="s">
        <v>26234</v>
      </c>
      <c r="G3381" s="2" t="s">
        <v>254</v>
      </c>
      <c r="H3381" s="0" t="s">
        <v>21</v>
      </c>
      <c r="I3381" s="0" t="s">
        <v>21</v>
      </c>
      <c r="J3381" s="0" t="s">
        <v>26235</v>
      </c>
      <c r="K3381" s="0" t="s">
        <v>24</v>
      </c>
      <c r="L3381" s="0" t="s">
        <v>26236</v>
      </c>
      <c r="M3381" s="0" t="s">
        <v>21</v>
      </c>
      <c r="N3381" s="0" t="s">
        <v>21</v>
      </c>
      <c r="O3381" s="2" t="s">
        <v>6969</v>
      </c>
      <c r="P3381" s="2" t="s">
        <v>45</v>
      </c>
    </row>
    <row r="3382" customFormat="false" ht="12.8" hidden="false" customHeight="false" outlineLevel="0" collapsed="false">
      <c r="A3382" s="0" t="s">
        <v>26237</v>
      </c>
      <c r="B3382" s="0" t="s">
        <v>26238</v>
      </c>
      <c r="C3382" s="0" t="s">
        <v>26239</v>
      </c>
      <c r="D3382" s="0" t="s">
        <v>26240</v>
      </c>
      <c r="E3382" s="0" t="s">
        <v>26241</v>
      </c>
      <c r="F3382" s="0" t="s">
        <v>26242</v>
      </c>
      <c r="G3382" s="0" t="s">
        <v>21</v>
      </c>
      <c r="H3382" s="0" t="s">
        <v>21</v>
      </c>
      <c r="I3382" s="0" t="s">
        <v>21</v>
      </c>
      <c r="J3382" s="0" t="s">
        <v>26243</v>
      </c>
      <c r="K3382" s="0" t="s">
        <v>13458</v>
      </c>
      <c r="L3382" s="0" t="s">
        <v>26244</v>
      </c>
      <c r="M3382" s="0" t="s">
        <v>21</v>
      </c>
      <c r="N3382" s="0" t="s">
        <v>21</v>
      </c>
      <c r="O3382" s="2" t="s">
        <v>26245</v>
      </c>
      <c r="P3382" s="2" t="s">
        <v>598</v>
      </c>
    </row>
    <row r="3383" customFormat="false" ht="12.8" hidden="false" customHeight="false" outlineLevel="0" collapsed="false">
      <c r="A3383" s="0" t="s">
        <v>26246</v>
      </c>
      <c r="B3383" s="0" t="s">
        <v>26247</v>
      </c>
      <c r="C3383" s="0" t="s">
        <v>26248</v>
      </c>
      <c r="D3383" s="0" t="s">
        <v>26249</v>
      </c>
      <c r="E3383" s="0" t="s">
        <v>26250</v>
      </c>
      <c r="F3383" s="0" t="s">
        <v>26251</v>
      </c>
      <c r="G3383" s="0" t="s">
        <v>21</v>
      </c>
      <c r="H3383" s="0" t="s">
        <v>21</v>
      </c>
      <c r="I3383" s="0" t="s">
        <v>21</v>
      </c>
      <c r="J3383" s="0" t="s">
        <v>26252</v>
      </c>
      <c r="K3383" s="0" t="s">
        <v>24</v>
      </c>
      <c r="L3383" s="0" t="s">
        <v>32</v>
      </c>
      <c r="M3383" s="0" t="s">
        <v>21</v>
      </c>
      <c r="N3383" s="0" t="s">
        <v>21</v>
      </c>
      <c r="O3383" s="2" t="s">
        <v>6412</v>
      </c>
      <c r="P3383" s="2" t="s">
        <v>403</v>
      </c>
    </row>
    <row r="3384" customFormat="false" ht="12.8" hidden="false" customHeight="false" outlineLevel="0" collapsed="false">
      <c r="A3384" s="0" t="s">
        <v>26253</v>
      </c>
      <c r="B3384" s="0" t="s">
        <v>26254</v>
      </c>
      <c r="C3384" s="0" t="s">
        <v>26255</v>
      </c>
      <c r="D3384" s="0" t="s">
        <v>26256</v>
      </c>
      <c r="E3384" s="0" t="s">
        <v>26257</v>
      </c>
      <c r="F3384" s="0" t="s">
        <v>26258</v>
      </c>
      <c r="G3384" s="2" t="s">
        <v>1545</v>
      </c>
      <c r="H3384" s="0" t="n">
        <v>101</v>
      </c>
      <c r="I3384" s="0" t="n">
        <v>250</v>
      </c>
      <c r="J3384" s="0" t="s">
        <v>26259</v>
      </c>
      <c r="K3384" s="0" t="s">
        <v>24</v>
      </c>
      <c r="L3384" s="0" t="s">
        <v>26260</v>
      </c>
      <c r="M3384" s="0" t="s">
        <v>21</v>
      </c>
      <c r="N3384" s="0" t="s">
        <v>21</v>
      </c>
      <c r="O3384" s="2" t="s">
        <v>3553</v>
      </c>
      <c r="P3384" s="2" t="s">
        <v>3955</v>
      </c>
    </row>
    <row r="3385" customFormat="false" ht="12.8" hidden="false" customHeight="false" outlineLevel="0" collapsed="false">
      <c r="A3385" s="0" t="s">
        <v>26261</v>
      </c>
      <c r="B3385" s="0" t="s">
        <v>26262</v>
      </c>
      <c r="C3385" s="0" t="s">
        <v>26263</v>
      </c>
      <c r="D3385" s="0" t="s">
        <v>26264</v>
      </c>
      <c r="E3385" s="0" t="s">
        <v>26265</v>
      </c>
      <c r="F3385" s="0" t="s">
        <v>26266</v>
      </c>
      <c r="G3385" s="0" t="s">
        <v>21</v>
      </c>
      <c r="H3385" s="0" t="s">
        <v>21</v>
      </c>
      <c r="I3385" s="0" t="s">
        <v>21</v>
      </c>
      <c r="J3385" s="0" t="s">
        <v>26267</v>
      </c>
      <c r="K3385" s="0" t="s">
        <v>73</v>
      </c>
      <c r="L3385" s="0" t="s">
        <v>26268</v>
      </c>
      <c r="M3385" s="0" t="s">
        <v>21</v>
      </c>
      <c r="N3385" s="0" t="s">
        <v>21</v>
      </c>
      <c r="O3385" s="2" t="s">
        <v>11179</v>
      </c>
      <c r="P3385" s="2" t="s">
        <v>34</v>
      </c>
    </row>
    <row r="3386" customFormat="false" ht="12.8" hidden="false" customHeight="false" outlineLevel="0" collapsed="false">
      <c r="A3386" s="0" t="s">
        <v>26269</v>
      </c>
      <c r="B3386" s="0" t="s">
        <v>26270</v>
      </c>
      <c r="C3386" s="0" t="s">
        <v>26271</v>
      </c>
      <c r="D3386" s="0" t="s">
        <v>26272</v>
      </c>
      <c r="E3386" s="0" t="s">
        <v>26273</v>
      </c>
      <c r="F3386" s="0" t="s">
        <v>26274</v>
      </c>
      <c r="G3386" s="2" t="s">
        <v>276</v>
      </c>
      <c r="H3386" s="0" t="s">
        <v>21</v>
      </c>
      <c r="I3386" s="0" t="s">
        <v>21</v>
      </c>
      <c r="J3386" s="0" t="s">
        <v>26275</v>
      </c>
      <c r="K3386" s="0" t="s">
        <v>21</v>
      </c>
      <c r="L3386" s="0" t="s">
        <v>21</v>
      </c>
      <c r="M3386" s="0" t="s">
        <v>21</v>
      </c>
      <c r="N3386" s="0" t="s">
        <v>21</v>
      </c>
      <c r="O3386" s="2" t="s">
        <v>10108</v>
      </c>
      <c r="P3386" s="2" t="s">
        <v>9258</v>
      </c>
    </row>
    <row r="3387" customFormat="false" ht="12.8" hidden="false" customHeight="false" outlineLevel="0" collapsed="false">
      <c r="A3387" s="0" t="s">
        <v>26276</v>
      </c>
      <c r="B3387" s="0" t="s">
        <v>26277</v>
      </c>
      <c r="C3387" s="0" t="s">
        <v>26278</v>
      </c>
      <c r="D3387" s="0" t="s">
        <v>26279</v>
      </c>
      <c r="E3387" s="0" t="s">
        <v>26280</v>
      </c>
      <c r="F3387" s="0" t="s">
        <v>26281</v>
      </c>
      <c r="G3387" s="2" t="s">
        <v>5099</v>
      </c>
      <c r="H3387" s="0" t="s">
        <v>21</v>
      </c>
      <c r="I3387" s="0" t="s">
        <v>21</v>
      </c>
      <c r="J3387" s="0" t="s">
        <v>26282</v>
      </c>
      <c r="K3387" s="0" t="s">
        <v>24</v>
      </c>
      <c r="L3387" s="0" t="s">
        <v>4401</v>
      </c>
      <c r="M3387" s="0" t="s">
        <v>21</v>
      </c>
      <c r="N3387" s="0" t="s">
        <v>21</v>
      </c>
      <c r="O3387" s="2" t="s">
        <v>5103</v>
      </c>
      <c r="P3387" s="2" t="s">
        <v>45</v>
      </c>
    </row>
    <row r="3388" customFormat="false" ht="12.8" hidden="false" customHeight="false" outlineLevel="0" collapsed="false">
      <c r="A3388" s="0" t="s">
        <v>26283</v>
      </c>
      <c r="B3388" s="0" t="s">
        <v>26284</v>
      </c>
      <c r="C3388" s="0" t="s">
        <v>26285</v>
      </c>
      <c r="D3388" s="0" t="s">
        <v>26286</v>
      </c>
      <c r="E3388" s="0" t="s">
        <v>26287</v>
      </c>
      <c r="F3388" s="0" t="s">
        <v>26288</v>
      </c>
      <c r="G3388" s="0" t="s">
        <v>21</v>
      </c>
      <c r="H3388" s="0" t="n">
        <v>1</v>
      </c>
      <c r="I3388" s="0" t="n">
        <v>10</v>
      </c>
      <c r="J3388" s="0" t="s">
        <v>26289</v>
      </c>
      <c r="K3388" s="0" t="s">
        <v>24</v>
      </c>
      <c r="L3388" s="0" t="s">
        <v>6829</v>
      </c>
      <c r="M3388" s="0" t="s">
        <v>21</v>
      </c>
      <c r="N3388" s="0" t="s">
        <v>21</v>
      </c>
      <c r="O3388" s="2" t="s">
        <v>4235</v>
      </c>
      <c r="P3388" s="2" t="s">
        <v>76</v>
      </c>
    </row>
    <row r="3389" customFormat="false" ht="12.8" hidden="false" customHeight="false" outlineLevel="0" collapsed="false">
      <c r="A3389" s="0" t="s">
        <v>26290</v>
      </c>
      <c r="B3389" s="0" t="s">
        <v>26291</v>
      </c>
      <c r="C3389" s="0" t="s">
        <v>26292</v>
      </c>
      <c r="D3389" s="0" t="s">
        <v>26293</v>
      </c>
      <c r="E3389" s="0" t="s">
        <v>26294</v>
      </c>
      <c r="F3389" s="0" t="s">
        <v>26295</v>
      </c>
      <c r="G3389" s="2" t="s">
        <v>477</v>
      </c>
      <c r="H3389" s="0" t="n">
        <v>101</v>
      </c>
      <c r="I3389" s="0" t="n">
        <v>250</v>
      </c>
      <c r="J3389" s="0" t="s">
        <v>26296</v>
      </c>
      <c r="K3389" s="0" t="s">
        <v>24</v>
      </c>
      <c r="L3389" s="0" t="s">
        <v>74</v>
      </c>
      <c r="M3389" s="0" t="s">
        <v>21</v>
      </c>
      <c r="N3389" s="0" t="s">
        <v>21</v>
      </c>
      <c r="O3389" s="2" t="s">
        <v>10000</v>
      </c>
      <c r="P3389" s="2" t="s">
        <v>753</v>
      </c>
    </row>
    <row r="3390" customFormat="false" ht="12.8" hidden="false" customHeight="false" outlineLevel="0" collapsed="false">
      <c r="A3390" s="0" t="s">
        <v>26297</v>
      </c>
      <c r="B3390" s="0" t="s">
        <v>26298</v>
      </c>
      <c r="C3390" s="0" t="s">
        <v>26299</v>
      </c>
      <c r="D3390" s="0" t="s">
        <v>26300</v>
      </c>
      <c r="E3390" s="0" t="s">
        <v>26301</v>
      </c>
      <c r="F3390" s="0" t="s">
        <v>26302</v>
      </c>
      <c r="G3390" s="0" t="s">
        <v>21</v>
      </c>
      <c r="H3390" s="0" t="s">
        <v>21</v>
      </c>
      <c r="I3390" s="0" t="s">
        <v>21</v>
      </c>
      <c r="J3390" s="0" t="s">
        <v>26303</v>
      </c>
      <c r="K3390" s="0" t="s">
        <v>24</v>
      </c>
      <c r="L3390" s="0" t="s">
        <v>1926</v>
      </c>
      <c r="M3390" s="0" t="s">
        <v>21</v>
      </c>
      <c r="N3390" s="0" t="s">
        <v>21</v>
      </c>
      <c r="O3390" s="2" t="s">
        <v>3811</v>
      </c>
      <c r="P3390" s="2" t="s">
        <v>45</v>
      </c>
    </row>
    <row r="3391" customFormat="false" ht="12.8" hidden="false" customHeight="false" outlineLevel="0" collapsed="false">
      <c r="A3391" s="0" t="s">
        <v>26304</v>
      </c>
      <c r="B3391" s="0" t="s">
        <v>26305</v>
      </c>
      <c r="C3391" s="0" t="s">
        <v>26306</v>
      </c>
      <c r="D3391" s="0" t="s">
        <v>26307</v>
      </c>
      <c r="E3391" s="0" t="s">
        <v>26308</v>
      </c>
      <c r="F3391" s="0" t="s">
        <v>26309</v>
      </c>
      <c r="G3391" s="2" t="s">
        <v>331</v>
      </c>
      <c r="H3391" s="0" t="s">
        <v>21</v>
      </c>
      <c r="I3391" s="0" t="s">
        <v>21</v>
      </c>
      <c r="J3391" s="0" t="s">
        <v>26310</v>
      </c>
      <c r="K3391" s="0" t="s">
        <v>24</v>
      </c>
      <c r="L3391" s="0" t="s">
        <v>5820</v>
      </c>
      <c r="M3391" s="0" t="s">
        <v>21</v>
      </c>
      <c r="N3391" s="0" t="s">
        <v>21</v>
      </c>
      <c r="O3391" s="2" t="s">
        <v>26311</v>
      </c>
      <c r="P3391" s="2" t="s">
        <v>34</v>
      </c>
    </row>
    <row r="3392" customFormat="false" ht="12.8" hidden="false" customHeight="false" outlineLevel="0" collapsed="false">
      <c r="A3392" s="0" t="s">
        <v>26312</v>
      </c>
      <c r="B3392" s="0" t="s">
        <v>26313</v>
      </c>
      <c r="C3392" s="0" t="s">
        <v>26314</v>
      </c>
      <c r="D3392" s="0" t="s">
        <v>26315</v>
      </c>
      <c r="E3392" s="0" t="s">
        <v>26316</v>
      </c>
      <c r="F3392" s="0" t="s">
        <v>26317</v>
      </c>
      <c r="G3392" s="0" t="s">
        <v>21</v>
      </c>
      <c r="H3392" s="0" t="s">
        <v>21</v>
      </c>
      <c r="I3392" s="0" t="s">
        <v>21</v>
      </c>
      <c r="J3392" s="0" t="s">
        <v>26318</v>
      </c>
      <c r="K3392" s="0" t="s">
        <v>73</v>
      </c>
      <c r="L3392" s="0" t="s">
        <v>26319</v>
      </c>
      <c r="M3392" s="0" t="s">
        <v>21</v>
      </c>
      <c r="N3392" s="0" t="s">
        <v>21</v>
      </c>
      <c r="O3392" s="2" t="s">
        <v>26320</v>
      </c>
      <c r="P3392" s="2" t="s">
        <v>523</v>
      </c>
    </row>
    <row r="3393" customFormat="false" ht="12.8" hidden="false" customHeight="false" outlineLevel="0" collapsed="false">
      <c r="A3393" s="0" t="s">
        <v>26321</v>
      </c>
      <c r="B3393" s="0" t="s">
        <v>26322</v>
      </c>
      <c r="C3393" s="0" t="s">
        <v>26323</v>
      </c>
      <c r="D3393" s="0" t="s">
        <v>26324</v>
      </c>
      <c r="E3393" s="0" t="s">
        <v>26325</v>
      </c>
      <c r="F3393" s="0" t="s">
        <v>26326</v>
      </c>
      <c r="G3393" s="2" t="s">
        <v>477</v>
      </c>
      <c r="H3393" s="0" t="s">
        <v>21</v>
      </c>
      <c r="I3393" s="0" t="s">
        <v>21</v>
      </c>
      <c r="J3393" s="0" t="s">
        <v>26327</v>
      </c>
      <c r="K3393" s="0" t="s">
        <v>24</v>
      </c>
      <c r="L3393" s="0" t="s">
        <v>12219</v>
      </c>
      <c r="M3393" s="0" t="s">
        <v>26328</v>
      </c>
      <c r="N3393" s="0" t="s">
        <v>26329</v>
      </c>
      <c r="O3393" s="2" t="s">
        <v>26330</v>
      </c>
      <c r="P3393" s="2" t="s">
        <v>403</v>
      </c>
    </row>
    <row r="3394" customFormat="false" ht="12.8" hidden="false" customHeight="false" outlineLevel="0" collapsed="false">
      <c r="A3394" s="0" t="s">
        <v>26331</v>
      </c>
      <c r="B3394" s="0" t="s">
        <v>26332</v>
      </c>
      <c r="C3394" s="0" t="s">
        <v>26333</v>
      </c>
      <c r="D3394" s="0" t="s">
        <v>26334</v>
      </c>
      <c r="E3394" s="0" t="s">
        <v>26335</v>
      </c>
      <c r="F3394" s="0" t="s">
        <v>26336</v>
      </c>
      <c r="G3394" s="0" t="s">
        <v>21</v>
      </c>
      <c r="H3394" s="0" t="s">
        <v>21</v>
      </c>
      <c r="I3394" s="0" t="s">
        <v>21</v>
      </c>
      <c r="J3394" s="0" t="s">
        <v>26337</v>
      </c>
      <c r="K3394" s="0" t="s">
        <v>24</v>
      </c>
      <c r="L3394" s="0" t="s">
        <v>32</v>
      </c>
      <c r="M3394" s="0" t="s">
        <v>21</v>
      </c>
      <c r="N3394" s="0" t="s">
        <v>21</v>
      </c>
      <c r="O3394" s="2" t="s">
        <v>2739</v>
      </c>
      <c r="P3394" s="2" t="s">
        <v>8942</v>
      </c>
    </row>
    <row r="3395" customFormat="false" ht="12.8" hidden="false" customHeight="false" outlineLevel="0" collapsed="false">
      <c r="A3395" s="0" t="s">
        <v>26338</v>
      </c>
      <c r="B3395" s="0" t="s">
        <v>26339</v>
      </c>
      <c r="C3395" s="0" t="s">
        <v>26340</v>
      </c>
      <c r="D3395" s="0" t="s">
        <v>26341</v>
      </c>
      <c r="E3395" s="0" t="s">
        <v>26342</v>
      </c>
      <c r="F3395" s="0" t="s">
        <v>26343</v>
      </c>
      <c r="G3395" s="2" t="s">
        <v>996</v>
      </c>
      <c r="H3395" s="0" t="s">
        <v>21</v>
      </c>
      <c r="I3395" s="0" t="s">
        <v>21</v>
      </c>
      <c r="J3395" s="0" t="s">
        <v>26344</v>
      </c>
      <c r="K3395" s="0" t="s">
        <v>381</v>
      </c>
      <c r="L3395" s="0" t="s">
        <v>1486</v>
      </c>
      <c r="M3395" s="0" t="s">
        <v>21</v>
      </c>
      <c r="N3395" s="0" t="s">
        <v>21</v>
      </c>
      <c r="O3395" s="2" t="s">
        <v>17542</v>
      </c>
      <c r="P3395" s="2" t="s">
        <v>45</v>
      </c>
    </row>
    <row r="3396" customFormat="false" ht="12.8" hidden="false" customHeight="false" outlineLevel="0" collapsed="false">
      <c r="A3396" s="0" t="s">
        <v>26345</v>
      </c>
      <c r="B3396" s="0" t="s">
        <v>26346</v>
      </c>
      <c r="C3396" s="0" t="s">
        <v>26347</v>
      </c>
      <c r="D3396" s="0" t="s">
        <v>26348</v>
      </c>
      <c r="E3396" s="0" t="s">
        <v>26349</v>
      </c>
      <c r="F3396" s="0" t="s">
        <v>26350</v>
      </c>
      <c r="G3396" s="2" t="s">
        <v>225</v>
      </c>
      <c r="H3396" s="0" t="s">
        <v>21</v>
      </c>
      <c r="I3396" s="0" t="s">
        <v>21</v>
      </c>
      <c r="J3396" s="0" t="s">
        <v>26351</v>
      </c>
      <c r="K3396" s="0" t="s">
        <v>24</v>
      </c>
      <c r="L3396" s="0" t="s">
        <v>25466</v>
      </c>
      <c r="M3396" s="0" t="s">
        <v>26352</v>
      </c>
      <c r="N3396" s="0" t="s">
        <v>26353</v>
      </c>
      <c r="O3396" s="2" t="s">
        <v>9070</v>
      </c>
      <c r="P3396" s="2" t="s">
        <v>219</v>
      </c>
    </row>
    <row r="3397" customFormat="false" ht="12.8" hidden="false" customHeight="false" outlineLevel="0" collapsed="false">
      <c r="A3397" s="0" t="s">
        <v>26354</v>
      </c>
      <c r="B3397" s="0" t="s">
        <v>26355</v>
      </c>
      <c r="C3397" s="0" t="s">
        <v>26356</v>
      </c>
      <c r="D3397" s="0" t="s">
        <v>26357</v>
      </c>
      <c r="E3397" s="0" t="s">
        <v>26358</v>
      </c>
      <c r="F3397" s="0" t="s">
        <v>26359</v>
      </c>
      <c r="G3397" s="2" t="s">
        <v>16765</v>
      </c>
      <c r="H3397" s="0" t="s">
        <v>21</v>
      </c>
      <c r="I3397" s="0" t="s">
        <v>21</v>
      </c>
      <c r="J3397" s="0" t="s">
        <v>26360</v>
      </c>
      <c r="K3397" s="0" t="s">
        <v>26361</v>
      </c>
      <c r="L3397" s="0" t="s">
        <v>26362</v>
      </c>
      <c r="M3397" s="0" t="s">
        <v>21</v>
      </c>
      <c r="N3397" s="0" t="s">
        <v>21</v>
      </c>
      <c r="O3397" s="2" t="s">
        <v>26363</v>
      </c>
      <c r="P3397" s="2" t="s">
        <v>45</v>
      </c>
    </row>
    <row r="3398" customFormat="false" ht="12.8" hidden="false" customHeight="false" outlineLevel="0" collapsed="false">
      <c r="A3398" s="0" t="s">
        <v>26364</v>
      </c>
      <c r="B3398" s="0" t="s">
        <v>26365</v>
      </c>
      <c r="C3398" s="0" t="s">
        <v>26366</v>
      </c>
      <c r="D3398" s="0" t="s">
        <v>26367</v>
      </c>
      <c r="E3398" s="0" t="s">
        <v>26368</v>
      </c>
      <c r="F3398" s="0" t="s">
        <v>26369</v>
      </c>
      <c r="G3398" s="2" t="s">
        <v>276</v>
      </c>
      <c r="H3398" s="0" t="n">
        <v>1</v>
      </c>
      <c r="I3398" s="0" t="n">
        <v>10</v>
      </c>
      <c r="J3398" s="0" t="s">
        <v>26370</v>
      </c>
      <c r="K3398" s="0" t="s">
        <v>560</v>
      </c>
      <c r="L3398" s="0" t="s">
        <v>26371</v>
      </c>
      <c r="M3398" s="0" t="s">
        <v>21</v>
      </c>
      <c r="N3398" s="0" t="s">
        <v>21</v>
      </c>
      <c r="O3398" s="2" t="s">
        <v>26372</v>
      </c>
      <c r="P3398" s="2" t="s">
        <v>55</v>
      </c>
    </row>
    <row r="3399" customFormat="false" ht="12.8" hidden="false" customHeight="false" outlineLevel="0" collapsed="false">
      <c r="A3399" s="0" t="s">
        <v>26373</v>
      </c>
      <c r="B3399" s="0" t="s">
        <v>26374</v>
      </c>
      <c r="C3399" s="0" t="s">
        <v>26375</v>
      </c>
      <c r="D3399" s="0" t="s">
        <v>26376</v>
      </c>
      <c r="E3399" s="0" t="s">
        <v>26377</v>
      </c>
      <c r="F3399" s="0" t="s">
        <v>26378</v>
      </c>
      <c r="G3399" s="0" t="s">
        <v>21</v>
      </c>
      <c r="H3399" s="0" t="s">
        <v>21</v>
      </c>
      <c r="I3399" s="0" t="s">
        <v>21</v>
      </c>
      <c r="J3399" s="0" t="s">
        <v>26379</v>
      </c>
      <c r="K3399" s="0" t="s">
        <v>479</v>
      </c>
      <c r="L3399" s="0" t="s">
        <v>26221</v>
      </c>
      <c r="M3399" s="0" t="s">
        <v>21</v>
      </c>
      <c r="N3399" s="0" t="s">
        <v>21</v>
      </c>
      <c r="O3399" s="2" t="s">
        <v>26380</v>
      </c>
      <c r="P3399" s="2" t="s">
        <v>10538</v>
      </c>
    </row>
    <row r="3400" customFormat="false" ht="12.8" hidden="false" customHeight="false" outlineLevel="0" collapsed="false">
      <c r="A3400" s="0" t="s">
        <v>26381</v>
      </c>
      <c r="B3400" s="0" t="s">
        <v>26382</v>
      </c>
      <c r="C3400" s="0" t="s">
        <v>26383</v>
      </c>
      <c r="D3400" s="0" t="s">
        <v>26384</v>
      </c>
      <c r="E3400" s="0" t="s">
        <v>26385</v>
      </c>
      <c r="F3400" s="0" t="s">
        <v>26386</v>
      </c>
      <c r="G3400" s="2" t="s">
        <v>507</v>
      </c>
      <c r="H3400" s="0" t="s">
        <v>21</v>
      </c>
      <c r="I3400" s="0" t="s">
        <v>21</v>
      </c>
      <c r="J3400" s="0" t="s">
        <v>26387</v>
      </c>
      <c r="K3400" s="0" t="s">
        <v>24</v>
      </c>
      <c r="L3400" s="0" t="s">
        <v>63</v>
      </c>
      <c r="M3400" s="0" t="s">
        <v>26388</v>
      </c>
      <c r="N3400" s="0" t="s">
        <v>7069</v>
      </c>
      <c r="O3400" s="2" t="s">
        <v>1697</v>
      </c>
      <c r="P3400" s="2" t="s">
        <v>45</v>
      </c>
    </row>
    <row r="3401" customFormat="false" ht="12.8" hidden="false" customHeight="false" outlineLevel="0" collapsed="false">
      <c r="A3401" s="0" t="s">
        <v>26389</v>
      </c>
      <c r="B3401" s="0" t="s">
        <v>26390</v>
      </c>
      <c r="C3401" s="0" t="s">
        <v>26391</v>
      </c>
      <c r="D3401" s="0" t="s">
        <v>26392</v>
      </c>
      <c r="E3401" s="0" t="s">
        <v>26393</v>
      </c>
      <c r="F3401" s="0" t="s">
        <v>26394</v>
      </c>
      <c r="G3401" s="2" t="s">
        <v>26395</v>
      </c>
      <c r="H3401" s="0" t="n">
        <v>11</v>
      </c>
      <c r="I3401" s="0" t="n">
        <v>50</v>
      </c>
      <c r="J3401" s="0" t="s">
        <v>26396</v>
      </c>
      <c r="K3401" s="0" t="s">
        <v>24</v>
      </c>
      <c r="L3401" s="0" t="s">
        <v>1061</v>
      </c>
      <c r="M3401" s="0" t="s">
        <v>21</v>
      </c>
      <c r="N3401" s="0" t="s">
        <v>21</v>
      </c>
      <c r="O3401" s="2" t="s">
        <v>10503</v>
      </c>
      <c r="P3401" s="2" t="s">
        <v>45</v>
      </c>
    </row>
    <row r="3402" customFormat="false" ht="12.8" hidden="false" customHeight="false" outlineLevel="0" collapsed="false">
      <c r="A3402" s="0" t="s">
        <v>26397</v>
      </c>
      <c r="B3402" s="0" t="s">
        <v>26398</v>
      </c>
      <c r="C3402" s="0" t="s">
        <v>26399</v>
      </c>
      <c r="D3402" s="0" t="s">
        <v>26399</v>
      </c>
      <c r="E3402" s="0" t="s">
        <v>21</v>
      </c>
      <c r="F3402" s="0" t="s">
        <v>26400</v>
      </c>
      <c r="G3402" s="0" t="s">
        <v>21</v>
      </c>
      <c r="H3402" s="0" t="s">
        <v>21</v>
      </c>
      <c r="I3402" s="0" t="s">
        <v>21</v>
      </c>
      <c r="J3402" s="0" t="s">
        <v>26401</v>
      </c>
      <c r="K3402" s="0" t="s">
        <v>7616</v>
      </c>
      <c r="L3402" s="0" t="s">
        <v>21</v>
      </c>
      <c r="M3402" s="0" t="s">
        <v>21</v>
      </c>
      <c r="N3402" s="0" t="s">
        <v>21</v>
      </c>
      <c r="O3402" s="2" t="s">
        <v>9330</v>
      </c>
      <c r="P3402" s="2" t="s">
        <v>324</v>
      </c>
    </row>
    <row r="3403" customFormat="false" ht="12.8" hidden="false" customHeight="false" outlineLevel="0" collapsed="false">
      <c r="A3403" s="0" t="s">
        <v>26402</v>
      </c>
      <c r="B3403" s="0" t="s">
        <v>26403</v>
      </c>
      <c r="C3403" s="0" t="s">
        <v>26404</v>
      </c>
      <c r="D3403" s="0" t="s">
        <v>26405</v>
      </c>
      <c r="E3403" s="0" t="s">
        <v>21</v>
      </c>
      <c r="F3403" s="0" t="s">
        <v>26406</v>
      </c>
      <c r="G3403" s="2" t="s">
        <v>4569</v>
      </c>
      <c r="H3403" s="0" t="s">
        <v>21</v>
      </c>
      <c r="I3403" s="0" t="s">
        <v>21</v>
      </c>
      <c r="J3403" s="0" t="s">
        <v>26407</v>
      </c>
      <c r="K3403" s="0" t="s">
        <v>624</v>
      </c>
      <c r="L3403" s="0" t="s">
        <v>2482</v>
      </c>
      <c r="M3403" s="0" t="s">
        <v>21</v>
      </c>
      <c r="N3403" s="0" t="s">
        <v>21</v>
      </c>
      <c r="O3403" s="2" t="s">
        <v>13023</v>
      </c>
      <c r="P3403" s="2" t="s">
        <v>76</v>
      </c>
    </row>
    <row r="3404" customFormat="false" ht="12.8" hidden="false" customHeight="false" outlineLevel="0" collapsed="false">
      <c r="A3404" s="0" t="s">
        <v>26408</v>
      </c>
      <c r="B3404" s="0" t="s">
        <v>26409</v>
      </c>
      <c r="C3404" s="0" t="s">
        <v>26410</v>
      </c>
      <c r="D3404" s="0" t="s">
        <v>26411</v>
      </c>
      <c r="E3404" s="0" t="s">
        <v>26412</v>
      </c>
      <c r="F3404" s="0" t="s">
        <v>26413</v>
      </c>
      <c r="G3404" s="2" t="s">
        <v>254</v>
      </c>
      <c r="H3404" s="0" t="s">
        <v>21</v>
      </c>
      <c r="I3404" s="0" t="s">
        <v>21</v>
      </c>
      <c r="J3404" s="0" t="s">
        <v>26414</v>
      </c>
      <c r="K3404" s="0" t="s">
        <v>24</v>
      </c>
      <c r="L3404" s="0" t="s">
        <v>63</v>
      </c>
      <c r="M3404" s="0" t="s">
        <v>26415</v>
      </c>
      <c r="N3404" s="0" t="s">
        <v>26416</v>
      </c>
      <c r="O3404" s="2" t="s">
        <v>26417</v>
      </c>
      <c r="P3404" s="2" t="s">
        <v>45</v>
      </c>
    </row>
    <row r="3405" customFormat="false" ht="12.8" hidden="false" customHeight="false" outlineLevel="0" collapsed="false">
      <c r="A3405" s="0" t="s">
        <v>26418</v>
      </c>
      <c r="B3405" s="0" t="s">
        <v>26419</v>
      </c>
      <c r="C3405" s="0" t="s">
        <v>26420</v>
      </c>
      <c r="D3405" s="0" t="s">
        <v>26421</v>
      </c>
      <c r="E3405" s="0" t="s">
        <v>21</v>
      </c>
      <c r="F3405" s="0" t="s">
        <v>26422</v>
      </c>
      <c r="G3405" s="2" t="s">
        <v>8869</v>
      </c>
      <c r="H3405" s="0" t="s">
        <v>21</v>
      </c>
      <c r="I3405" s="0" t="s">
        <v>21</v>
      </c>
      <c r="J3405" s="0" t="s">
        <v>26423</v>
      </c>
      <c r="K3405" s="0" t="s">
        <v>560</v>
      </c>
      <c r="L3405" s="0" t="s">
        <v>3058</v>
      </c>
      <c r="M3405" s="0" t="s">
        <v>21</v>
      </c>
      <c r="N3405" s="0" t="s">
        <v>21</v>
      </c>
      <c r="O3405" s="2" t="s">
        <v>26245</v>
      </c>
      <c r="P3405" s="2" t="s">
        <v>45</v>
      </c>
    </row>
    <row r="3406" customFormat="false" ht="12.8" hidden="false" customHeight="false" outlineLevel="0" collapsed="false">
      <c r="A3406" s="0" t="s">
        <v>26424</v>
      </c>
      <c r="B3406" s="0" t="s">
        <v>26425</v>
      </c>
      <c r="C3406" s="0" t="s">
        <v>26426</v>
      </c>
      <c r="D3406" s="0" t="s">
        <v>26427</v>
      </c>
      <c r="E3406" s="0" t="s">
        <v>26428</v>
      </c>
      <c r="F3406" s="0" t="s">
        <v>26429</v>
      </c>
      <c r="G3406" s="0" t="s">
        <v>21</v>
      </c>
      <c r="H3406" s="0" t="s">
        <v>21</v>
      </c>
      <c r="I3406" s="0" t="s">
        <v>21</v>
      </c>
      <c r="J3406" s="0" t="s">
        <v>26430</v>
      </c>
      <c r="K3406" s="0" t="s">
        <v>24</v>
      </c>
      <c r="L3406" s="0" t="s">
        <v>615</v>
      </c>
      <c r="M3406" s="0" t="s">
        <v>21</v>
      </c>
      <c r="N3406" s="0" t="s">
        <v>21</v>
      </c>
      <c r="O3406" s="2" t="s">
        <v>17209</v>
      </c>
      <c r="P3406" s="2" t="s">
        <v>34</v>
      </c>
    </row>
    <row r="3407" customFormat="false" ht="12.8" hidden="false" customHeight="false" outlineLevel="0" collapsed="false">
      <c r="A3407" s="0" t="s">
        <v>26431</v>
      </c>
      <c r="B3407" s="0" t="s">
        <v>26432</v>
      </c>
      <c r="C3407" s="0" t="s">
        <v>26433</v>
      </c>
      <c r="D3407" s="0" t="s">
        <v>26434</v>
      </c>
      <c r="E3407" s="0" t="s">
        <v>26435</v>
      </c>
      <c r="F3407" s="0" t="s">
        <v>26436</v>
      </c>
      <c r="G3407" s="2" t="s">
        <v>130</v>
      </c>
      <c r="H3407" s="0" t="n">
        <v>101</v>
      </c>
      <c r="I3407" s="0" t="n">
        <v>250</v>
      </c>
      <c r="J3407" s="0" t="s">
        <v>26437</v>
      </c>
      <c r="K3407" s="0" t="s">
        <v>24</v>
      </c>
      <c r="L3407" s="0" t="s">
        <v>787</v>
      </c>
      <c r="M3407" s="0" t="s">
        <v>21</v>
      </c>
      <c r="N3407" s="0" t="s">
        <v>21</v>
      </c>
      <c r="O3407" s="2" t="s">
        <v>9203</v>
      </c>
      <c r="P3407" s="2" t="s">
        <v>45</v>
      </c>
    </row>
    <row r="3408" customFormat="false" ht="12.8" hidden="false" customHeight="false" outlineLevel="0" collapsed="false">
      <c r="A3408" s="0" t="s">
        <v>26438</v>
      </c>
      <c r="B3408" s="0" t="s">
        <v>26439</v>
      </c>
      <c r="C3408" s="0" t="s">
        <v>26440</v>
      </c>
      <c r="D3408" s="0" t="s">
        <v>26441</v>
      </c>
      <c r="E3408" s="0" t="s">
        <v>26442</v>
      </c>
      <c r="F3408" s="0" t="s">
        <v>26443</v>
      </c>
      <c r="G3408" s="0" t="s">
        <v>21</v>
      </c>
      <c r="H3408" s="0" t="s">
        <v>21</v>
      </c>
      <c r="I3408" s="0" t="s">
        <v>21</v>
      </c>
      <c r="J3408" s="0" t="s">
        <v>21</v>
      </c>
      <c r="K3408" s="0" t="s">
        <v>24</v>
      </c>
      <c r="L3408" s="0" t="s">
        <v>6929</v>
      </c>
      <c r="M3408" s="0" t="s">
        <v>26444</v>
      </c>
      <c r="N3408" s="0" t="s">
        <v>26445</v>
      </c>
      <c r="O3408" s="2" t="s">
        <v>3498</v>
      </c>
      <c r="P3408" s="2" t="s">
        <v>76</v>
      </c>
    </row>
    <row r="3409" customFormat="false" ht="12.8" hidden="false" customHeight="false" outlineLevel="0" collapsed="false">
      <c r="A3409" s="0" t="s">
        <v>26446</v>
      </c>
      <c r="B3409" s="0" t="s">
        <v>26447</v>
      </c>
      <c r="C3409" s="0" t="s">
        <v>26448</v>
      </c>
      <c r="D3409" s="0" t="s">
        <v>26449</v>
      </c>
      <c r="E3409" s="0" t="s">
        <v>26450</v>
      </c>
      <c r="F3409" s="0" t="s">
        <v>26451</v>
      </c>
      <c r="G3409" s="0" t="s">
        <v>21</v>
      </c>
      <c r="H3409" s="0" t="s">
        <v>21</v>
      </c>
      <c r="I3409" s="0" t="s">
        <v>21</v>
      </c>
      <c r="J3409" s="0" t="s">
        <v>26452</v>
      </c>
      <c r="K3409" s="0" t="s">
        <v>24</v>
      </c>
      <c r="L3409" s="0" t="s">
        <v>11117</v>
      </c>
      <c r="M3409" s="0" t="s">
        <v>21</v>
      </c>
      <c r="N3409" s="0" t="s">
        <v>21</v>
      </c>
      <c r="O3409" s="2" t="s">
        <v>9514</v>
      </c>
      <c r="P3409" s="2" t="s">
        <v>45</v>
      </c>
    </row>
    <row r="3410" customFormat="false" ht="12.8" hidden="false" customHeight="false" outlineLevel="0" collapsed="false">
      <c r="A3410" s="0" t="s">
        <v>26453</v>
      </c>
      <c r="B3410" s="0" t="s">
        <v>26454</v>
      </c>
      <c r="C3410" s="0" t="s">
        <v>26455</v>
      </c>
      <c r="D3410" s="0" t="s">
        <v>26456</v>
      </c>
      <c r="E3410" s="0" t="s">
        <v>26457</v>
      </c>
      <c r="F3410" s="0" t="s">
        <v>26458</v>
      </c>
      <c r="G3410" s="2" t="s">
        <v>130</v>
      </c>
      <c r="H3410" s="0" t="s">
        <v>21</v>
      </c>
      <c r="I3410" s="0" t="s">
        <v>21</v>
      </c>
      <c r="J3410" s="0" t="s">
        <v>26459</v>
      </c>
      <c r="K3410" s="0" t="s">
        <v>24</v>
      </c>
      <c r="L3410" s="0" t="s">
        <v>1926</v>
      </c>
      <c r="M3410" s="0" t="s">
        <v>21</v>
      </c>
      <c r="N3410" s="0" t="s">
        <v>21</v>
      </c>
      <c r="O3410" s="2" t="s">
        <v>1625</v>
      </c>
      <c r="P3410" s="2" t="s">
        <v>45</v>
      </c>
    </row>
    <row r="3411" customFormat="false" ht="12.8" hidden="false" customHeight="false" outlineLevel="0" collapsed="false">
      <c r="A3411" s="0" t="s">
        <v>26460</v>
      </c>
      <c r="B3411" s="0" t="s">
        <v>26461</v>
      </c>
      <c r="C3411" s="0" t="s">
        <v>26462</v>
      </c>
      <c r="D3411" s="0" t="s">
        <v>26463</v>
      </c>
      <c r="E3411" s="0" t="s">
        <v>21</v>
      </c>
      <c r="F3411" s="0" t="s">
        <v>21</v>
      </c>
      <c r="G3411" s="0" t="s">
        <v>21</v>
      </c>
      <c r="H3411" s="0" t="s">
        <v>21</v>
      </c>
      <c r="I3411" s="0" t="s">
        <v>21</v>
      </c>
      <c r="J3411" s="0" t="s">
        <v>26464</v>
      </c>
      <c r="K3411" s="0" t="s">
        <v>24</v>
      </c>
      <c r="L3411" s="0" t="s">
        <v>208</v>
      </c>
      <c r="M3411" s="0" t="s">
        <v>21</v>
      </c>
      <c r="N3411" s="0" t="s">
        <v>21</v>
      </c>
      <c r="O3411" s="2" t="s">
        <v>2333</v>
      </c>
      <c r="P3411" s="2" t="s">
        <v>13746</v>
      </c>
    </row>
    <row r="3412" customFormat="false" ht="12.8" hidden="false" customHeight="false" outlineLevel="0" collapsed="false">
      <c r="A3412" s="0" t="s">
        <v>26465</v>
      </c>
      <c r="B3412" s="0" t="s">
        <v>26466</v>
      </c>
      <c r="C3412" s="0" t="s">
        <v>26467</v>
      </c>
      <c r="D3412" s="0" t="s">
        <v>26468</v>
      </c>
      <c r="E3412" s="0" t="s">
        <v>26469</v>
      </c>
      <c r="F3412" s="0" t="s">
        <v>26470</v>
      </c>
      <c r="G3412" s="2" t="s">
        <v>26471</v>
      </c>
      <c r="H3412" s="0" t="s">
        <v>21</v>
      </c>
      <c r="I3412" s="0" t="s">
        <v>21</v>
      </c>
      <c r="J3412" s="0" t="s">
        <v>26472</v>
      </c>
      <c r="K3412" s="0" t="s">
        <v>24</v>
      </c>
      <c r="L3412" s="0" t="s">
        <v>17567</v>
      </c>
      <c r="M3412" s="0" t="s">
        <v>21</v>
      </c>
      <c r="N3412" s="0" t="s">
        <v>21</v>
      </c>
      <c r="O3412" s="2" t="s">
        <v>10447</v>
      </c>
      <c r="P3412" s="2" t="s">
        <v>34</v>
      </c>
    </row>
    <row r="3413" customFormat="false" ht="12.8" hidden="false" customHeight="false" outlineLevel="0" collapsed="false">
      <c r="A3413" s="0" t="s">
        <v>26473</v>
      </c>
      <c r="B3413" s="0" t="s">
        <v>26474</v>
      </c>
      <c r="C3413" s="0" t="s">
        <v>26475</v>
      </c>
      <c r="D3413" s="0" t="s">
        <v>26476</v>
      </c>
      <c r="E3413" s="0" t="s">
        <v>26477</v>
      </c>
      <c r="F3413" s="0" t="s">
        <v>26478</v>
      </c>
      <c r="G3413" s="2" t="s">
        <v>477</v>
      </c>
      <c r="H3413" s="0" t="s">
        <v>21</v>
      </c>
      <c r="I3413" s="0" t="s">
        <v>21</v>
      </c>
      <c r="J3413" s="0" t="s">
        <v>26479</v>
      </c>
      <c r="K3413" s="0" t="s">
        <v>24</v>
      </c>
      <c r="L3413" s="0" t="s">
        <v>63</v>
      </c>
      <c r="M3413" s="0" t="s">
        <v>21</v>
      </c>
      <c r="N3413" s="0" t="s">
        <v>21</v>
      </c>
      <c r="O3413" s="2" t="s">
        <v>4844</v>
      </c>
      <c r="P3413" s="2" t="s">
        <v>269</v>
      </c>
    </row>
    <row r="3414" customFormat="false" ht="12.8" hidden="false" customHeight="false" outlineLevel="0" collapsed="false">
      <c r="A3414" s="0" t="s">
        <v>26480</v>
      </c>
      <c r="B3414" s="0" t="s">
        <v>26481</v>
      </c>
      <c r="C3414" s="0" t="s">
        <v>26482</v>
      </c>
      <c r="D3414" s="0" t="s">
        <v>26483</v>
      </c>
      <c r="E3414" s="0" t="s">
        <v>26484</v>
      </c>
      <c r="F3414" s="0" t="s">
        <v>26485</v>
      </c>
      <c r="G3414" s="2" t="s">
        <v>22</v>
      </c>
      <c r="H3414" s="0" t="s">
        <v>21</v>
      </c>
      <c r="I3414" s="0" t="s">
        <v>21</v>
      </c>
      <c r="J3414" s="0" t="s">
        <v>26486</v>
      </c>
      <c r="K3414" s="0" t="s">
        <v>24</v>
      </c>
      <c r="L3414" s="0" t="s">
        <v>63</v>
      </c>
      <c r="M3414" s="0" t="s">
        <v>21</v>
      </c>
      <c r="N3414" s="0" t="s">
        <v>21</v>
      </c>
      <c r="O3414" s="2" t="s">
        <v>1496</v>
      </c>
      <c r="P3414" s="2" t="s">
        <v>45</v>
      </c>
    </row>
    <row r="3415" customFormat="false" ht="12.8" hidden="false" customHeight="false" outlineLevel="0" collapsed="false">
      <c r="A3415" s="0" t="s">
        <v>26487</v>
      </c>
      <c r="B3415" s="0" t="s">
        <v>26488</v>
      </c>
      <c r="C3415" s="0" t="s">
        <v>26489</v>
      </c>
      <c r="D3415" s="0" t="s">
        <v>26490</v>
      </c>
      <c r="E3415" s="0" t="s">
        <v>26491</v>
      </c>
      <c r="F3415" s="0" t="s">
        <v>26492</v>
      </c>
      <c r="G3415" s="2" t="s">
        <v>9151</v>
      </c>
      <c r="H3415" s="0" t="n">
        <v>1</v>
      </c>
      <c r="I3415" s="0" t="n">
        <v>10</v>
      </c>
      <c r="J3415" s="0" t="s">
        <v>26493</v>
      </c>
      <c r="K3415" s="0" t="s">
        <v>188</v>
      </c>
      <c r="L3415" s="0" t="s">
        <v>927</v>
      </c>
      <c r="M3415" s="0" t="s">
        <v>21</v>
      </c>
      <c r="N3415" s="0" t="s">
        <v>21</v>
      </c>
      <c r="O3415" s="2" t="s">
        <v>9384</v>
      </c>
      <c r="P3415" s="2" t="s">
        <v>45</v>
      </c>
    </row>
    <row r="3416" customFormat="false" ht="12.8" hidden="false" customHeight="false" outlineLevel="0" collapsed="false">
      <c r="A3416" s="0" t="s">
        <v>26494</v>
      </c>
      <c r="B3416" s="0" t="s">
        <v>26495</v>
      </c>
      <c r="C3416" s="0" t="s">
        <v>26496</v>
      </c>
      <c r="D3416" s="0" t="s">
        <v>21</v>
      </c>
      <c r="E3416" s="0" t="s">
        <v>21</v>
      </c>
      <c r="F3416" s="0" t="s">
        <v>21</v>
      </c>
      <c r="G3416" s="0" t="s">
        <v>21</v>
      </c>
      <c r="H3416" s="0" t="s">
        <v>21</v>
      </c>
      <c r="I3416" s="0" t="s">
        <v>21</v>
      </c>
      <c r="J3416" s="0" t="s">
        <v>21</v>
      </c>
      <c r="K3416" s="0" t="s">
        <v>21</v>
      </c>
      <c r="L3416" s="0" t="s">
        <v>21</v>
      </c>
      <c r="M3416" s="0" t="s">
        <v>21</v>
      </c>
      <c r="N3416" s="0" t="s">
        <v>21</v>
      </c>
      <c r="O3416" s="2" t="s">
        <v>1160</v>
      </c>
      <c r="P3416" s="2" t="s">
        <v>11372</v>
      </c>
    </row>
    <row r="3417" customFormat="false" ht="12.8" hidden="false" customHeight="false" outlineLevel="0" collapsed="false">
      <c r="A3417" s="0" t="s">
        <v>26497</v>
      </c>
      <c r="B3417" s="0" t="s">
        <v>26498</v>
      </c>
      <c r="C3417" s="0" t="s">
        <v>26499</v>
      </c>
      <c r="D3417" s="0" t="s">
        <v>26500</v>
      </c>
      <c r="E3417" s="0" t="s">
        <v>26501</v>
      </c>
      <c r="F3417" s="0" t="s">
        <v>26502</v>
      </c>
      <c r="G3417" s="0" t="s">
        <v>21</v>
      </c>
      <c r="H3417" s="0" t="s">
        <v>21</v>
      </c>
      <c r="I3417" s="0" t="s">
        <v>21</v>
      </c>
      <c r="J3417" s="0" t="s">
        <v>26503</v>
      </c>
      <c r="K3417" s="0" t="s">
        <v>256</v>
      </c>
      <c r="L3417" s="0" t="s">
        <v>6719</v>
      </c>
      <c r="M3417" s="0" t="s">
        <v>21</v>
      </c>
      <c r="N3417" s="0" t="s">
        <v>21</v>
      </c>
      <c r="O3417" s="2" t="s">
        <v>6442</v>
      </c>
      <c r="P3417" s="2" t="s">
        <v>393</v>
      </c>
    </row>
    <row r="3418" customFormat="false" ht="12.8" hidden="false" customHeight="false" outlineLevel="0" collapsed="false">
      <c r="A3418" s="0" t="s">
        <v>26504</v>
      </c>
      <c r="B3418" s="0" t="s">
        <v>26505</v>
      </c>
      <c r="C3418" s="0" t="s">
        <v>26506</v>
      </c>
      <c r="D3418" s="0" t="s">
        <v>26507</v>
      </c>
      <c r="E3418" s="0" t="s">
        <v>26508</v>
      </c>
      <c r="F3418" s="0" t="s">
        <v>26509</v>
      </c>
      <c r="G3418" s="2" t="s">
        <v>225</v>
      </c>
      <c r="H3418" s="0" t="s">
        <v>21</v>
      </c>
      <c r="I3418" s="0" t="s">
        <v>21</v>
      </c>
      <c r="J3418" s="0" t="s">
        <v>26510</v>
      </c>
      <c r="K3418" s="0" t="s">
        <v>24</v>
      </c>
      <c r="L3418" s="0" t="s">
        <v>22355</v>
      </c>
      <c r="M3418" s="0" t="s">
        <v>21</v>
      </c>
      <c r="N3418" s="0" t="s">
        <v>21</v>
      </c>
      <c r="O3418" s="2" t="s">
        <v>3498</v>
      </c>
      <c r="P3418" s="2" t="s">
        <v>403</v>
      </c>
    </row>
    <row r="3419" customFormat="false" ht="12.8" hidden="false" customHeight="false" outlineLevel="0" collapsed="false">
      <c r="A3419" s="0" t="s">
        <v>26511</v>
      </c>
      <c r="B3419" s="0" t="s">
        <v>26512</v>
      </c>
      <c r="C3419" s="0" t="s">
        <v>26513</v>
      </c>
      <c r="D3419" s="0" t="s">
        <v>26514</v>
      </c>
      <c r="E3419" s="0" t="s">
        <v>26515</v>
      </c>
      <c r="F3419" s="0" t="s">
        <v>26516</v>
      </c>
      <c r="G3419" s="2" t="s">
        <v>14955</v>
      </c>
      <c r="H3419" s="0" t="s">
        <v>21</v>
      </c>
      <c r="I3419" s="0" t="s">
        <v>21</v>
      </c>
      <c r="J3419" s="0" t="s">
        <v>26517</v>
      </c>
      <c r="K3419" s="0" t="s">
        <v>21</v>
      </c>
      <c r="L3419" s="0" t="s">
        <v>21</v>
      </c>
      <c r="M3419" s="0" t="s">
        <v>21</v>
      </c>
      <c r="N3419" s="0" t="s">
        <v>21</v>
      </c>
      <c r="O3419" s="2" t="s">
        <v>26518</v>
      </c>
      <c r="P3419" s="2" t="s">
        <v>34</v>
      </c>
    </row>
    <row r="3420" customFormat="false" ht="12.8" hidden="false" customHeight="false" outlineLevel="0" collapsed="false">
      <c r="A3420" s="0" t="s">
        <v>26519</v>
      </c>
      <c r="B3420" s="0" t="s">
        <v>26520</v>
      </c>
      <c r="C3420" s="0" t="s">
        <v>26521</v>
      </c>
      <c r="D3420" s="0" t="s">
        <v>26522</v>
      </c>
      <c r="E3420" s="0" t="s">
        <v>26523</v>
      </c>
      <c r="F3420" s="0" t="s">
        <v>26524</v>
      </c>
      <c r="G3420" s="0" t="s">
        <v>21</v>
      </c>
      <c r="H3420" s="0" t="s">
        <v>21</v>
      </c>
      <c r="I3420" s="0" t="s">
        <v>21</v>
      </c>
      <c r="J3420" s="0" t="s">
        <v>26525</v>
      </c>
      <c r="K3420" s="0" t="s">
        <v>256</v>
      </c>
      <c r="L3420" s="0" t="s">
        <v>6719</v>
      </c>
      <c r="M3420" s="0" t="s">
        <v>21</v>
      </c>
      <c r="N3420" s="0" t="s">
        <v>21</v>
      </c>
      <c r="O3420" s="2" t="s">
        <v>6442</v>
      </c>
      <c r="P3420" s="2" t="s">
        <v>393</v>
      </c>
    </row>
    <row r="3421" customFormat="false" ht="12.8" hidden="false" customHeight="false" outlineLevel="0" collapsed="false">
      <c r="A3421" s="0" t="s">
        <v>26526</v>
      </c>
      <c r="B3421" s="0" t="s">
        <v>26527</v>
      </c>
      <c r="C3421" s="0" t="s">
        <v>26528</v>
      </c>
      <c r="D3421" s="0" t="s">
        <v>26529</v>
      </c>
      <c r="E3421" s="0" t="s">
        <v>26530</v>
      </c>
      <c r="F3421" s="0" t="s">
        <v>26531</v>
      </c>
      <c r="G3421" s="2" t="s">
        <v>71</v>
      </c>
      <c r="H3421" s="0" t="s">
        <v>21</v>
      </c>
      <c r="I3421" s="0" t="s">
        <v>21</v>
      </c>
      <c r="J3421" s="0" t="s">
        <v>26532</v>
      </c>
      <c r="K3421" s="0" t="s">
        <v>24</v>
      </c>
      <c r="L3421" s="0" t="s">
        <v>26533</v>
      </c>
      <c r="M3421" s="0" t="s">
        <v>21</v>
      </c>
      <c r="N3421" s="0" t="s">
        <v>21</v>
      </c>
      <c r="O3421" s="2" t="s">
        <v>13763</v>
      </c>
      <c r="P3421" s="2" t="s">
        <v>45</v>
      </c>
    </row>
    <row r="3422" customFormat="false" ht="12.8" hidden="false" customHeight="false" outlineLevel="0" collapsed="false">
      <c r="A3422" s="0" t="s">
        <v>26534</v>
      </c>
      <c r="B3422" s="0" t="s">
        <v>26535</v>
      </c>
      <c r="C3422" s="0" t="s">
        <v>26536</v>
      </c>
      <c r="D3422" s="0" t="s">
        <v>26537</v>
      </c>
      <c r="E3422" s="0" t="s">
        <v>26538</v>
      </c>
      <c r="F3422" s="0" t="s">
        <v>26539</v>
      </c>
      <c r="G3422" s="0" t="s">
        <v>21</v>
      </c>
      <c r="H3422" s="0" t="s">
        <v>21</v>
      </c>
      <c r="I3422" s="0" t="s">
        <v>21</v>
      </c>
      <c r="J3422" s="0" t="s">
        <v>26540</v>
      </c>
      <c r="K3422" s="0" t="s">
        <v>73</v>
      </c>
      <c r="L3422" s="0" t="s">
        <v>74</v>
      </c>
      <c r="M3422" s="0" t="s">
        <v>21</v>
      </c>
      <c r="N3422" s="0" t="s">
        <v>21</v>
      </c>
      <c r="O3422" s="2" t="s">
        <v>1901</v>
      </c>
      <c r="P3422" s="2" t="s">
        <v>45</v>
      </c>
    </row>
    <row r="3423" customFormat="false" ht="12.8" hidden="false" customHeight="false" outlineLevel="0" collapsed="false">
      <c r="A3423" s="0" t="s">
        <v>26541</v>
      </c>
      <c r="B3423" s="0" t="s">
        <v>26542</v>
      </c>
      <c r="C3423" s="0" t="s">
        <v>26543</v>
      </c>
      <c r="D3423" s="0" t="s">
        <v>21</v>
      </c>
      <c r="E3423" s="0" t="s">
        <v>21</v>
      </c>
      <c r="F3423" s="0" t="s">
        <v>26544</v>
      </c>
      <c r="G3423" s="0" t="s">
        <v>21</v>
      </c>
      <c r="H3423" s="0" t="s">
        <v>21</v>
      </c>
      <c r="I3423" s="0" t="s">
        <v>21</v>
      </c>
      <c r="J3423" s="0" t="s">
        <v>26545</v>
      </c>
      <c r="K3423" s="0" t="s">
        <v>188</v>
      </c>
      <c r="L3423" s="0" t="s">
        <v>189</v>
      </c>
      <c r="M3423" s="0" t="s">
        <v>21</v>
      </c>
      <c r="N3423" s="0" t="s">
        <v>21</v>
      </c>
      <c r="O3423" s="2" t="s">
        <v>8013</v>
      </c>
      <c r="P3423" s="2" t="s">
        <v>3854</v>
      </c>
    </row>
    <row r="3424" customFormat="false" ht="12.8" hidden="false" customHeight="false" outlineLevel="0" collapsed="false">
      <c r="A3424" s="0" t="s">
        <v>26546</v>
      </c>
      <c r="B3424" s="0" t="s">
        <v>26547</v>
      </c>
      <c r="C3424" s="0" t="s">
        <v>26548</v>
      </c>
      <c r="D3424" s="0" t="s">
        <v>26549</v>
      </c>
      <c r="E3424" s="0" t="s">
        <v>26550</v>
      </c>
      <c r="F3424" s="0" t="s">
        <v>26551</v>
      </c>
      <c r="G3424" s="2" t="s">
        <v>225</v>
      </c>
      <c r="H3424" s="0" t="s">
        <v>21</v>
      </c>
      <c r="I3424" s="0" t="s">
        <v>21</v>
      </c>
      <c r="J3424" s="0" t="s">
        <v>26552</v>
      </c>
      <c r="K3424" s="0" t="s">
        <v>24</v>
      </c>
      <c r="L3424" s="0" t="s">
        <v>9705</v>
      </c>
      <c r="M3424" s="0" t="s">
        <v>21</v>
      </c>
      <c r="N3424" s="0" t="s">
        <v>21</v>
      </c>
      <c r="O3424" s="2" t="s">
        <v>1878</v>
      </c>
      <c r="P3424" s="2" t="s">
        <v>598</v>
      </c>
    </row>
    <row r="3425" customFormat="false" ht="12.8" hidden="false" customHeight="false" outlineLevel="0" collapsed="false">
      <c r="A3425" s="0" t="s">
        <v>26553</v>
      </c>
      <c r="B3425" s="0" t="s">
        <v>26554</v>
      </c>
      <c r="C3425" s="0" t="s">
        <v>26555</v>
      </c>
      <c r="D3425" s="0" t="s">
        <v>26556</v>
      </c>
      <c r="E3425" s="0" t="s">
        <v>26557</v>
      </c>
      <c r="F3425" s="0" t="s">
        <v>21</v>
      </c>
      <c r="G3425" s="2" t="s">
        <v>225</v>
      </c>
      <c r="H3425" s="0" t="s">
        <v>21</v>
      </c>
      <c r="I3425" s="0" t="s">
        <v>21</v>
      </c>
      <c r="J3425" s="0" t="s">
        <v>21</v>
      </c>
      <c r="K3425" s="0" t="s">
        <v>24</v>
      </c>
      <c r="L3425" s="0" t="s">
        <v>26558</v>
      </c>
      <c r="M3425" s="0" t="s">
        <v>21</v>
      </c>
      <c r="N3425" s="0" t="s">
        <v>21</v>
      </c>
      <c r="O3425" s="2" t="s">
        <v>6977</v>
      </c>
      <c r="P3425" s="2" t="s">
        <v>1733</v>
      </c>
    </row>
    <row r="3426" customFormat="false" ht="12.8" hidden="false" customHeight="false" outlineLevel="0" collapsed="false">
      <c r="A3426" s="0" t="s">
        <v>26559</v>
      </c>
      <c r="B3426" s="0" t="s">
        <v>26560</v>
      </c>
      <c r="C3426" s="0" t="s">
        <v>26561</v>
      </c>
      <c r="D3426" s="0" t="s">
        <v>26562</v>
      </c>
      <c r="E3426" s="0" t="s">
        <v>26563</v>
      </c>
      <c r="F3426" s="0" t="s">
        <v>26564</v>
      </c>
      <c r="G3426" s="0" t="s">
        <v>21</v>
      </c>
      <c r="H3426" s="0" t="s">
        <v>21</v>
      </c>
      <c r="I3426" s="0" t="s">
        <v>21</v>
      </c>
      <c r="J3426" s="0" t="s">
        <v>26565</v>
      </c>
      <c r="K3426" s="0" t="s">
        <v>24</v>
      </c>
      <c r="L3426" s="0" t="s">
        <v>26566</v>
      </c>
      <c r="M3426" s="0" t="s">
        <v>21</v>
      </c>
      <c r="N3426" s="0" t="s">
        <v>21</v>
      </c>
      <c r="O3426" s="2" t="s">
        <v>361</v>
      </c>
      <c r="P3426" s="2" t="s">
        <v>45</v>
      </c>
    </row>
    <row r="3427" customFormat="false" ht="12.8" hidden="false" customHeight="false" outlineLevel="0" collapsed="false">
      <c r="A3427" s="0" t="s">
        <v>26567</v>
      </c>
      <c r="B3427" s="0" t="s">
        <v>26568</v>
      </c>
      <c r="C3427" s="0" t="s">
        <v>26569</v>
      </c>
      <c r="D3427" s="0" t="s">
        <v>21</v>
      </c>
      <c r="E3427" s="0" t="s">
        <v>21</v>
      </c>
      <c r="F3427" s="0" t="s">
        <v>21</v>
      </c>
      <c r="G3427" s="0" t="s">
        <v>21</v>
      </c>
      <c r="H3427" s="0" t="s">
        <v>21</v>
      </c>
      <c r="I3427" s="0" t="s">
        <v>21</v>
      </c>
      <c r="J3427" s="0" t="s">
        <v>21</v>
      </c>
      <c r="K3427" s="0" t="s">
        <v>21</v>
      </c>
      <c r="L3427" s="0" t="s">
        <v>21</v>
      </c>
      <c r="M3427" s="0" t="s">
        <v>21</v>
      </c>
      <c r="N3427" s="0" t="s">
        <v>21</v>
      </c>
      <c r="O3427" s="2" t="s">
        <v>16732</v>
      </c>
      <c r="P3427" s="2" t="s">
        <v>2304</v>
      </c>
    </row>
    <row r="3428" customFormat="false" ht="12.8" hidden="false" customHeight="false" outlineLevel="0" collapsed="false">
      <c r="A3428" s="0" t="s">
        <v>26570</v>
      </c>
      <c r="B3428" s="0" t="s">
        <v>26571</v>
      </c>
      <c r="C3428" s="0" t="s">
        <v>26572</v>
      </c>
      <c r="D3428" s="0" t="s">
        <v>26573</v>
      </c>
      <c r="E3428" s="0" t="s">
        <v>26574</v>
      </c>
      <c r="F3428" s="0" t="s">
        <v>26575</v>
      </c>
      <c r="G3428" s="2" t="s">
        <v>430</v>
      </c>
      <c r="H3428" s="0" t="n">
        <v>11</v>
      </c>
      <c r="I3428" s="0" t="n">
        <v>50</v>
      </c>
      <c r="J3428" s="0" t="s">
        <v>26576</v>
      </c>
      <c r="K3428" s="0" t="s">
        <v>24</v>
      </c>
      <c r="L3428" s="0" t="s">
        <v>9057</v>
      </c>
      <c r="M3428" s="0" t="s">
        <v>21</v>
      </c>
      <c r="N3428" s="0" t="s">
        <v>21</v>
      </c>
      <c r="O3428" s="2" t="s">
        <v>2611</v>
      </c>
      <c r="P3428" s="2" t="s">
        <v>219</v>
      </c>
    </row>
    <row r="3429" customFormat="false" ht="12.8" hidden="false" customHeight="false" outlineLevel="0" collapsed="false">
      <c r="A3429" s="0" t="s">
        <v>26577</v>
      </c>
      <c r="B3429" s="0" t="s">
        <v>26578</v>
      </c>
      <c r="C3429" s="0" t="s">
        <v>26579</v>
      </c>
      <c r="D3429" s="0" t="s">
        <v>26580</v>
      </c>
      <c r="E3429" s="0" t="s">
        <v>26581</v>
      </c>
      <c r="F3429" s="0" t="s">
        <v>26582</v>
      </c>
      <c r="G3429" s="0" t="s">
        <v>21</v>
      </c>
      <c r="H3429" s="0" t="n">
        <v>1</v>
      </c>
      <c r="I3429" s="0" t="n">
        <v>10</v>
      </c>
      <c r="J3429" s="0" t="s">
        <v>26583</v>
      </c>
      <c r="K3429" s="0" t="s">
        <v>21</v>
      </c>
      <c r="L3429" s="0" t="s">
        <v>21</v>
      </c>
      <c r="M3429" s="0" t="s">
        <v>21</v>
      </c>
      <c r="N3429" s="0" t="s">
        <v>21</v>
      </c>
      <c r="O3429" s="2" t="s">
        <v>9561</v>
      </c>
      <c r="P3429" s="2" t="s">
        <v>45</v>
      </c>
    </row>
    <row r="3430" customFormat="false" ht="12.8" hidden="false" customHeight="false" outlineLevel="0" collapsed="false">
      <c r="A3430" s="0" t="s">
        <v>26584</v>
      </c>
      <c r="B3430" s="0" t="s">
        <v>26585</v>
      </c>
      <c r="C3430" s="0" t="s">
        <v>26586</v>
      </c>
      <c r="D3430" s="0" t="s">
        <v>26587</v>
      </c>
      <c r="E3430" s="0" t="s">
        <v>26588</v>
      </c>
      <c r="F3430" s="0" t="s">
        <v>26589</v>
      </c>
      <c r="G3430" s="2" t="s">
        <v>613</v>
      </c>
      <c r="H3430" s="0" t="s">
        <v>21</v>
      </c>
      <c r="I3430" s="0" t="s">
        <v>21</v>
      </c>
      <c r="J3430" s="0" t="s">
        <v>26590</v>
      </c>
      <c r="K3430" s="0" t="s">
        <v>24</v>
      </c>
      <c r="L3430" s="0" t="s">
        <v>1461</v>
      </c>
      <c r="M3430" s="0" t="s">
        <v>21</v>
      </c>
      <c r="N3430" s="0" t="s">
        <v>21</v>
      </c>
      <c r="O3430" s="2" t="s">
        <v>2891</v>
      </c>
      <c r="P3430" s="2" t="s">
        <v>45</v>
      </c>
    </row>
    <row r="3431" customFormat="false" ht="12.8" hidden="false" customHeight="false" outlineLevel="0" collapsed="false">
      <c r="A3431" s="0" t="s">
        <v>26591</v>
      </c>
      <c r="B3431" s="0" t="s">
        <v>26592</v>
      </c>
      <c r="C3431" s="0" t="s">
        <v>26593</v>
      </c>
      <c r="D3431" s="0" t="s">
        <v>26594</v>
      </c>
      <c r="E3431" s="0" t="s">
        <v>26595</v>
      </c>
      <c r="F3431" s="0" t="s">
        <v>26596</v>
      </c>
      <c r="G3431" s="2" t="s">
        <v>71</v>
      </c>
      <c r="H3431" s="0" t="s">
        <v>21</v>
      </c>
      <c r="I3431" s="0" t="s">
        <v>21</v>
      </c>
      <c r="J3431" s="0" t="s">
        <v>26597</v>
      </c>
      <c r="K3431" s="0" t="s">
        <v>2313</v>
      </c>
      <c r="L3431" s="0" t="s">
        <v>4225</v>
      </c>
      <c r="M3431" s="0" t="s">
        <v>21</v>
      </c>
      <c r="N3431" s="0" t="s">
        <v>21</v>
      </c>
      <c r="O3431" s="2" t="s">
        <v>7600</v>
      </c>
      <c r="P3431" s="2" t="s">
        <v>512</v>
      </c>
    </row>
    <row r="3432" customFormat="false" ht="12.8" hidden="false" customHeight="false" outlineLevel="0" collapsed="false">
      <c r="A3432" s="0" t="s">
        <v>26598</v>
      </c>
      <c r="B3432" s="0" t="s">
        <v>26599</v>
      </c>
      <c r="C3432" s="0" t="s">
        <v>26600</v>
      </c>
      <c r="D3432" s="0" t="s">
        <v>26601</v>
      </c>
      <c r="E3432" s="0" t="s">
        <v>26602</v>
      </c>
      <c r="F3432" s="0" t="s">
        <v>21</v>
      </c>
      <c r="G3432" s="2" t="s">
        <v>26603</v>
      </c>
      <c r="H3432" s="0" t="n">
        <v>1</v>
      </c>
      <c r="I3432" s="0" t="n">
        <v>10</v>
      </c>
      <c r="J3432" s="0" t="s">
        <v>26604</v>
      </c>
      <c r="K3432" s="0" t="s">
        <v>21</v>
      </c>
      <c r="L3432" s="0" t="s">
        <v>21</v>
      </c>
      <c r="M3432" s="0" t="s">
        <v>21</v>
      </c>
      <c r="N3432" s="0" t="s">
        <v>21</v>
      </c>
      <c r="O3432" s="2" t="s">
        <v>10117</v>
      </c>
      <c r="P3432" s="2" t="s">
        <v>1017</v>
      </c>
    </row>
    <row r="3433" customFormat="false" ht="12.8" hidden="false" customHeight="false" outlineLevel="0" collapsed="false">
      <c r="A3433" s="0" t="s">
        <v>26605</v>
      </c>
      <c r="B3433" s="0" t="s">
        <v>26606</v>
      </c>
      <c r="C3433" s="0" t="s">
        <v>26607</v>
      </c>
      <c r="D3433" s="0" t="s">
        <v>26608</v>
      </c>
      <c r="E3433" s="0" t="s">
        <v>26609</v>
      </c>
      <c r="F3433" s="0" t="s">
        <v>21</v>
      </c>
      <c r="G3433" s="2" t="s">
        <v>130</v>
      </c>
      <c r="H3433" s="0" t="s">
        <v>21</v>
      </c>
      <c r="I3433" s="0" t="s">
        <v>21</v>
      </c>
      <c r="J3433" s="0" t="s">
        <v>26610</v>
      </c>
      <c r="K3433" s="0" t="s">
        <v>24</v>
      </c>
      <c r="L3433" s="0" t="s">
        <v>4924</v>
      </c>
      <c r="M3433" s="0" t="s">
        <v>26611</v>
      </c>
      <c r="N3433" s="0" t="s">
        <v>26612</v>
      </c>
      <c r="O3433" s="2" t="s">
        <v>26613</v>
      </c>
      <c r="P3433" s="2" t="s">
        <v>34</v>
      </c>
    </row>
    <row r="3434" customFormat="false" ht="12.8" hidden="false" customHeight="false" outlineLevel="0" collapsed="false">
      <c r="A3434" s="0" t="s">
        <v>26614</v>
      </c>
      <c r="B3434" s="0" t="s">
        <v>26615</v>
      </c>
      <c r="C3434" s="0" t="s">
        <v>26616</v>
      </c>
      <c r="D3434" s="0" t="s">
        <v>26617</v>
      </c>
      <c r="E3434" s="0" t="s">
        <v>26618</v>
      </c>
      <c r="F3434" s="0" t="s">
        <v>26619</v>
      </c>
      <c r="G3434" s="2" t="s">
        <v>477</v>
      </c>
      <c r="H3434" s="0" t="n">
        <v>1</v>
      </c>
      <c r="I3434" s="0" t="n">
        <v>10</v>
      </c>
      <c r="J3434" s="0" t="s">
        <v>26620</v>
      </c>
      <c r="K3434" s="0" t="s">
        <v>24</v>
      </c>
      <c r="L3434" s="0" t="s">
        <v>2296</v>
      </c>
      <c r="M3434" s="0" t="s">
        <v>21</v>
      </c>
      <c r="N3434" s="0" t="s">
        <v>21</v>
      </c>
      <c r="O3434" s="2" t="s">
        <v>1265</v>
      </c>
      <c r="P3434" s="2" t="s">
        <v>12603</v>
      </c>
    </row>
    <row r="3435" customFormat="false" ht="12.8" hidden="false" customHeight="false" outlineLevel="0" collapsed="false">
      <c r="A3435" s="0" t="s">
        <v>26621</v>
      </c>
      <c r="B3435" s="0" t="s">
        <v>26622</v>
      </c>
      <c r="C3435" s="0" t="s">
        <v>26623</v>
      </c>
      <c r="D3435" s="0" t="s">
        <v>26624</v>
      </c>
      <c r="E3435" s="0" t="s">
        <v>26625</v>
      </c>
      <c r="F3435" s="0" t="s">
        <v>26626</v>
      </c>
      <c r="G3435" s="2" t="s">
        <v>130</v>
      </c>
      <c r="H3435" s="0" t="n">
        <v>51</v>
      </c>
      <c r="I3435" s="0" t="n">
        <v>100</v>
      </c>
      <c r="J3435" s="0" t="s">
        <v>26627</v>
      </c>
      <c r="K3435" s="0" t="s">
        <v>24</v>
      </c>
      <c r="L3435" s="0" t="s">
        <v>8995</v>
      </c>
      <c r="M3435" s="0" t="s">
        <v>21</v>
      </c>
      <c r="N3435" s="0" t="s">
        <v>21</v>
      </c>
      <c r="O3435" s="2" t="s">
        <v>17549</v>
      </c>
      <c r="P3435" s="2" t="s">
        <v>2160</v>
      </c>
    </row>
    <row r="3436" customFormat="false" ht="12.8" hidden="false" customHeight="false" outlineLevel="0" collapsed="false">
      <c r="A3436" s="0" t="s">
        <v>26628</v>
      </c>
      <c r="B3436" s="0" t="s">
        <v>26629</v>
      </c>
      <c r="C3436" s="0" t="s">
        <v>26630</v>
      </c>
      <c r="D3436" s="0" t="s">
        <v>26631</v>
      </c>
      <c r="E3436" s="0" t="s">
        <v>26632</v>
      </c>
      <c r="F3436" s="0" t="s">
        <v>26633</v>
      </c>
      <c r="G3436" s="2" t="s">
        <v>298</v>
      </c>
      <c r="H3436" s="0" t="s">
        <v>21</v>
      </c>
      <c r="I3436" s="0" t="s">
        <v>21</v>
      </c>
      <c r="J3436" s="0" t="s">
        <v>26634</v>
      </c>
      <c r="K3436" s="0" t="s">
        <v>24</v>
      </c>
      <c r="L3436" s="0" t="s">
        <v>579</v>
      </c>
      <c r="M3436" s="0" t="s">
        <v>26635</v>
      </c>
      <c r="N3436" s="0" t="s">
        <v>26636</v>
      </c>
      <c r="O3436" s="2" t="s">
        <v>13559</v>
      </c>
      <c r="P3436" s="2" t="s">
        <v>45</v>
      </c>
    </row>
    <row r="3437" customFormat="false" ht="12.8" hidden="false" customHeight="false" outlineLevel="0" collapsed="false">
      <c r="A3437" s="0" t="s">
        <v>26637</v>
      </c>
      <c r="B3437" s="0" t="s">
        <v>26638</v>
      </c>
      <c r="C3437" s="0" t="s">
        <v>26639</v>
      </c>
      <c r="D3437" s="0" t="s">
        <v>26640</v>
      </c>
      <c r="E3437" s="0" t="s">
        <v>26641</v>
      </c>
      <c r="F3437" s="0" t="s">
        <v>26642</v>
      </c>
      <c r="G3437" s="2" t="s">
        <v>26643</v>
      </c>
      <c r="H3437" s="0" t="s">
        <v>21</v>
      </c>
      <c r="I3437" s="0" t="s">
        <v>21</v>
      </c>
      <c r="J3437" s="0" t="s">
        <v>26644</v>
      </c>
      <c r="K3437" s="0" t="s">
        <v>21</v>
      </c>
      <c r="L3437" s="0" t="s">
        <v>21</v>
      </c>
      <c r="M3437" s="0" t="s">
        <v>21</v>
      </c>
      <c r="N3437" s="0" t="s">
        <v>21</v>
      </c>
      <c r="O3437" s="2" t="s">
        <v>8202</v>
      </c>
      <c r="P3437" s="2" t="s">
        <v>269</v>
      </c>
    </row>
    <row r="3438" customFormat="false" ht="12.8" hidden="false" customHeight="false" outlineLevel="0" collapsed="false">
      <c r="A3438" s="0" t="s">
        <v>26645</v>
      </c>
      <c r="B3438" s="0" t="s">
        <v>26646</v>
      </c>
      <c r="C3438" s="0" t="s">
        <v>26647</v>
      </c>
      <c r="D3438" s="0" t="s">
        <v>26648</v>
      </c>
      <c r="E3438" s="0" t="s">
        <v>26649</v>
      </c>
      <c r="F3438" s="0" t="s">
        <v>26650</v>
      </c>
      <c r="G3438" s="0" t="s">
        <v>21</v>
      </c>
      <c r="H3438" s="0" t="s">
        <v>21</v>
      </c>
      <c r="I3438" s="0" t="s">
        <v>21</v>
      </c>
      <c r="J3438" s="0" t="s">
        <v>26651</v>
      </c>
      <c r="K3438" s="0" t="s">
        <v>24</v>
      </c>
      <c r="L3438" s="0" t="s">
        <v>3080</v>
      </c>
      <c r="M3438" s="0" t="s">
        <v>26652</v>
      </c>
      <c r="N3438" s="0" t="s">
        <v>26653</v>
      </c>
      <c r="O3438" s="2" t="s">
        <v>643</v>
      </c>
      <c r="P3438" s="2" t="s">
        <v>76</v>
      </c>
    </row>
    <row r="3439" customFormat="false" ht="12.8" hidden="false" customHeight="false" outlineLevel="0" collapsed="false">
      <c r="A3439" s="0" t="s">
        <v>26654</v>
      </c>
      <c r="B3439" s="0" t="s">
        <v>26655</v>
      </c>
      <c r="C3439" s="0" t="s">
        <v>26656</v>
      </c>
      <c r="D3439" s="0" t="s">
        <v>26657</v>
      </c>
      <c r="E3439" s="0" t="s">
        <v>26658</v>
      </c>
      <c r="F3439" s="0" t="s">
        <v>26659</v>
      </c>
      <c r="G3439" s="2" t="s">
        <v>7040</v>
      </c>
      <c r="H3439" s="0" t="n">
        <v>1</v>
      </c>
      <c r="I3439" s="0" t="n">
        <v>10</v>
      </c>
      <c r="J3439" s="0" t="s">
        <v>26660</v>
      </c>
      <c r="K3439" s="0" t="s">
        <v>24</v>
      </c>
      <c r="L3439" s="0" t="s">
        <v>26661</v>
      </c>
      <c r="M3439" s="0" t="s">
        <v>21</v>
      </c>
      <c r="N3439" s="0" t="s">
        <v>21</v>
      </c>
      <c r="O3439" s="2" t="s">
        <v>11346</v>
      </c>
      <c r="P3439" s="2" t="s">
        <v>45</v>
      </c>
    </row>
    <row r="3440" customFormat="false" ht="12.8" hidden="false" customHeight="false" outlineLevel="0" collapsed="false">
      <c r="A3440" s="0" t="s">
        <v>26662</v>
      </c>
      <c r="B3440" s="0" t="s">
        <v>26663</v>
      </c>
      <c r="C3440" s="0" t="s">
        <v>26664</v>
      </c>
      <c r="D3440" s="0" t="s">
        <v>26665</v>
      </c>
      <c r="E3440" s="0" t="s">
        <v>21</v>
      </c>
      <c r="F3440" s="0" t="s">
        <v>26666</v>
      </c>
      <c r="G3440" s="0" t="s">
        <v>21</v>
      </c>
      <c r="H3440" s="0" t="n">
        <v>1</v>
      </c>
      <c r="I3440" s="0" t="n">
        <v>10</v>
      </c>
      <c r="J3440" s="0" t="s">
        <v>26667</v>
      </c>
      <c r="K3440" s="0" t="s">
        <v>21</v>
      </c>
      <c r="L3440" s="0" t="s">
        <v>21</v>
      </c>
      <c r="M3440" s="0" t="s">
        <v>21</v>
      </c>
      <c r="N3440" s="0" t="s">
        <v>21</v>
      </c>
      <c r="O3440" s="2" t="s">
        <v>11561</v>
      </c>
      <c r="P3440" s="2" t="s">
        <v>598</v>
      </c>
    </row>
    <row r="3441" customFormat="false" ht="12.8" hidden="false" customHeight="false" outlineLevel="0" collapsed="false">
      <c r="A3441" s="0" t="s">
        <v>26668</v>
      </c>
      <c r="B3441" s="0" t="s">
        <v>26669</v>
      </c>
      <c r="C3441" s="0" t="s">
        <v>26670</v>
      </c>
      <c r="D3441" s="0" t="s">
        <v>26671</v>
      </c>
      <c r="E3441" s="0" t="s">
        <v>26672</v>
      </c>
      <c r="F3441" s="0" t="s">
        <v>26673</v>
      </c>
      <c r="G3441" s="0" t="s">
        <v>21</v>
      </c>
      <c r="H3441" s="0" t="s">
        <v>21</v>
      </c>
      <c r="I3441" s="0" t="s">
        <v>21</v>
      </c>
      <c r="J3441" s="0" t="s">
        <v>26674</v>
      </c>
      <c r="K3441" s="0" t="s">
        <v>21</v>
      </c>
      <c r="L3441" s="0" t="s">
        <v>21</v>
      </c>
      <c r="M3441" s="0" t="s">
        <v>21</v>
      </c>
      <c r="N3441" s="0" t="s">
        <v>21</v>
      </c>
      <c r="O3441" s="2" t="s">
        <v>8151</v>
      </c>
      <c r="P3441" s="2" t="s">
        <v>403</v>
      </c>
    </row>
    <row r="3442" customFormat="false" ht="12.8" hidden="false" customHeight="false" outlineLevel="0" collapsed="false">
      <c r="A3442" s="0" t="s">
        <v>26675</v>
      </c>
      <c r="B3442" s="0" t="s">
        <v>26676</v>
      </c>
      <c r="C3442" s="0" t="s">
        <v>26677</v>
      </c>
      <c r="D3442" s="0" t="s">
        <v>26678</v>
      </c>
      <c r="E3442" s="0" t="s">
        <v>26679</v>
      </c>
      <c r="F3442" s="0" t="s">
        <v>26680</v>
      </c>
      <c r="G3442" s="2" t="s">
        <v>130</v>
      </c>
      <c r="H3442" s="0" t="s">
        <v>21</v>
      </c>
      <c r="I3442" s="0" t="s">
        <v>21</v>
      </c>
      <c r="J3442" s="0" t="s">
        <v>26681</v>
      </c>
      <c r="K3442" s="0" t="s">
        <v>24</v>
      </c>
      <c r="L3442" s="0" t="s">
        <v>26682</v>
      </c>
      <c r="M3442" s="0" t="s">
        <v>21</v>
      </c>
      <c r="N3442" s="0" t="s">
        <v>21</v>
      </c>
      <c r="O3442" s="2" t="s">
        <v>24116</v>
      </c>
      <c r="P3442" s="2" t="s">
        <v>403</v>
      </c>
    </row>
    <row r="3443" customFormat="false" ht="12.8" hidden="false" customHeight="false" outlineLevel="0" collapsed="false">
      <c r="A3443" s="0" t="s">
        <v>26683</v>
      </c>
      <c r="B3443" s="0" t="s">
        <v>26684</v>
      </c>
      <c r="C3443" s="0" t="s">
        <v>26685</v>
      </c>
      <c r="D3443" s="0" t="s">
        <v>26686</v>
      </c>
      <c r="E3443" s="0" t="s">
        <v>26687</v>
      </c>
      <c r="F3443" s="0" t="s">
        <v>26688</v>
      </c>
      <c r="G3443" s="2" t="s">
        <v>130</v>
      </c>
      <c r="H3443" s="0" t="s">
        <v>21</v>
      </c>
      <c r="I3443" s="0" t="s">
        <v>21</v>
      </c>
      <c r="J3443" s="0" t="s">
        <v>26689</v>
      </c>
      <c r="K3443" s="0" t="s">
        <v>624</v>
      </c>
      <c r="L3443" s="0" t="s">
        <v>2482</v>
      </c>
      <c r="M3443" s="0" t="s">
        <v>21</v>
      </c>
      <c r="N3443" s="0" t="s">
        <v>21</v>
      </c>
      <c r="O3443" s="2" t="s">
        <v>26690</v>
      </c>
      <c r="P3443" s="2" t="s">
        <v>45</v>
      </c>
    </row>
    <row r="3444" customFormat="false" ht="12.8" hidden="false" customHeight="false" outlineLevel="0" collapsed="false">
      <c r="A3444" s="0" t="s">
        <v>26691</v>
      </c>
      <c r="B3444" s="0" t="s">
        <v>26692</v>
      </c>
      <c r="C3444" s="0" t="s">
        <v>26693</v>
      </c>
      <c r="D3444" s="0" t="s">
        <v>26694</v>
      </c>
      <c r="E3444" s="0" t="s">
        <v>26695</v>
      </c>
      <c r="F3444" s="0" t="s">
        <v>26696</v>
      </c>
      <c r="G3444" s="2" t="s">
        <v>4783</v>
      </c>
      <c r="H3444" s="0" t="n">
        <v>1</v>
      </c>
      <c r="I3444" s="0" t="n">
        <v>10</v>
      </c>
      <c r="J3444" s="0" t="s">
        <v>26697</v>
      </c>
      <c r="K3444" s="0" t="s">
        <v>24</v>
      </c>
      <c r="L3444" s="0" t="s">
        <v>579</v>
      </c>
      <c r="M3444" s="0" t="s">
        <v>21</v>
      </c>
      <c r="N3444" s="0" t="s">
        <v>21</v>
      </c>
      <c r="O3444" s="2" t="s">
        <v>2131</v>
      </c>
      <c r="P3444" s="2" t="s">
        <v>45</v>
      </c>
    </row>
    <row r="3445" customFormat="false" ht="12.8" hidden="false" customHeight="false" outlineLevel="0" collapsed="false">
      <c r="A3445" s="0" t="s">
        <v>26698</v>
      </c>
      <c r="B3445" s="0" t="s">
        <v>26699</v>
      </c>
      <c r="C3445" s="0" t="s">
        <v>26700</v>
      </c>
      <c r="D3445" s="0" t="s">
        <v>26701</v>
      </c>
      <c r="E3445" s="0" t="s">
        <v>26702</v>
      </c>
      <c r="F3445" s="0" t="s">
        <v>26703</v>
      </c>
      <c r="G3445" s="2" t="s">
        <v>130</v>
      </c>
      <c r="H3445" s="0" t="s">
        <v>21</v>
      </c>
      <c r="I3445" s="0" t="s">
        <v>21</v>
      </c>
      <c r="J3445" s="0" t="s">
        <v>26704</v>
      </c>
      <c r="K3445" s="0" t="s">
        <v>624</v>
      </c>
      <c r="L3445" s="0" t="s">
        <v>4836</v>
      </c>
      <c r="M3445" s="0" t="s">
        <v>21</v>
      </c>
      <c r="N3445" s="0" t="s">
        <v>21</v>
      </c>
      <c r="O3445" s="2" t="s">
        <v>6798</v>
      </c>
      <c r="P3445" s="2" t="s">
        <v>269</v>
      </c>
    </row>
    <row r="3446" customFormat="false" ht="12.8" hidden="false" customHeight="false" outlineLevel="0" collapsed="false">
      <c r="A3446" s="0" t="s">
        <v>26705</v>
      </c>
      <c r="B3446" s="0" t="s">
        <v>26706</v>
      </c>
      <c r="C3446" s="0" t="s">
        <v>26707</v>
      </c>
      <c r="D3446" s="0" t="s">
        <v>26708</v>
      </c>
      <c r="E3446" s="0" t="s">
        <v>21</v>
      </c>
      <c r="F3446" s="0" t="s">
        <v>26709</v>
      </c>
      <c r="G3446" s="0" t="s">
        <v>21</v>
      </c>
      <c r="H3446" s="0" t="s">
        <v>21</v>
      </c>
      <c r="I3446" s="0" t="s">
        <v>21</v>
      </c>
      <c r="J3446" s="0" t="s">
        <v>26710</v>
      </c>
      <c r="K3446" s="0" t="s">
        <v>234</v>
      </c>
      <c r="L3446" s="0" t="s">
        <v>235</v>
      </c>
      <c r="M3446" s="0" t="s">
        <v>21</v>
      </c>
      <c r="N3446" s="0" t="s">
        <v>21</v>
      </c>
      <c r="O3446" s="2" t="s">
        <v>19465</v>
      </c>
      <c r="P3446" s="2" t="s">
        <v>3642</v>
      </c>
    </row>
    <row r="3447" customFormat="false" ht="12.8" hidden="false" customHeight="false" outlineLevel="0" collapsed="false">
      <c r="A3447" s="0" t="s">
        <v>26711</v>
      </c>
      <c r="B3447" s="0" t="s">
        <v>26712</v>
      </c>
      <c r="C3447" s="0" t="s">
        <v>26713</v>
      </c>
      <c r="D3447" s="0" t="s">
        <v>26714</v>
      </c>
      <c r="E3447" s="0" t="s">
        <v>26715</v>
      </c>
      <c r="F3447" s="0" t="s">
        <v>26716</v>
      </c>
      <c r="G3447" s="2" t="s">
        <v>3632</v>
      </c>
      <c r="H3447" s="0" t="n">
        <v>1</v>
      </c>
      <c r="I3447" s="0" t="n">
        <v>10</v>
      </c>
      <c r="J3447" s="0" t="s">
        <v>26717</v>
      </c>
      <c r="K3447" s="0" t="s">
        <v>14999</v>
      </c>
      <c r="L3447" s="0" t="s">
        <v>15000</v>
      </c>
      <c r="M3447" s="0" t="s">
        <v>21</v>
      </c>
      <c r="N3447" s="0" t="s">
        <v>21</v>
      </c>
      <c r="O3447" s="2" t="s">
        <v>26718</v>
      </c>
      <c r="P3447" s="2" t="s">
        <v>45</v>
      </c>
    </row>
    <row r="3448" customFormat="false" ht="12.8" hidden="false" customHeight="false" outlineLevel="0" collapsed="false">
      <c r="A3448" s="0" t="s">
        <v>26719</v>
      </c>
      <c r="B3448" s="0" t="s">
        <v>26720</v>
      </c>
      <c r="C3448" s="0" t="s">
        <v>26721</v>
      </c>
      <c r="D3448" s="0" t="s">
        <v>26722</v>
      </c>
      <c r="E3448" s="0" t="s">
        <v>21</v>
      </c>
      <c r="F3448" s="0" t="s">
        <v>26723</v>
      </c>
      <c r="G3448" s="2" t="s">
        <v>22</v>
      </c>
      <c r="H3448" s="0" t="s">
        <v>21</v>
      </c>
      <c r="I3448" s="0" t="s">
        <v>21</v>
      </c>
      <c r="J3448" s="0" t="s">
        <v>26724</v>
      </c>
      <c r="K3448" s="0" t="s">
        <v>24</v>
      </c>
      <c r="L3448" s="0" t="s">
        <v>63</v>
      </c>
      <c r="M3448" s="0" t="s">
        <v>21</v>
      </c>
      <c r="N3448" s="0" t="s">
        <v>21</v>
      </c>
      <c r="O3448" s="2" t="s">
        <v>14551</v>
      </c>
      <c r="P3448" s="2" t="s">
        <v>45</v>
      </c>
    </row>
    <row r="3449" customFormat="false" ht="12.8" hidden="false" customHeight="false" outlineLevel="0" collapsed="false">
      <c r="A3449" s="0" t="s">
        <v>26725</v>
      </c>
      <c r="B3449" s="0" t="s">
        <v>26726</v>
      </c>
      <c r="C3449" s="0" t="s">
        <v>26727</v>
      </c>
      <c r="D3449" s="0" t="s">
        <v>26728</v>
      </c>
      <c r="E3449" s="0" t="s">
        <v>26729</v>
      </c>
      <c r="F3449" s="0" t="s">
        <v>21</v>
      </c>
      <c r="G3449" s="2" t="s">
        <v>1600</v>
      </c>
      <c r="H3449" s="0" t="n">
        <v>11</v>
      </c>
      <c r="I3449" s="0" t="n">
        <v>50</v>
      </c>
      <c r="J3449" s="0" t="s">
        <v>26730</v>
      </c>
      <c r="K3449" s="0" t="s">
        <v>24</v>
      </c>
      <c r="L3449" s="0" t="s">
        <v>26731</v>
      </c>
      <c r="M3449" s="0" t="s">
        <v>26732</v>
      </c>
      <c r="N3449" s="0" t="s">
        <v>26733</v>
      </c>
      <c r="O3449" s="2" t="s">
        <v>7031</v>
      </c>
      <c r="P3449" s="2" t="s">
        <v>424</v>
      </c>
    </row>
    <row r="3450" customFormat="false" ht="12.8" hidden="false" customHeight="false" outlineLevel="0" collapsed="false">
      <c r="A3450" s="0" t="s">
        <v>26734</v>
      </c>
      <c r="B3450" s="0" t="s">
        <v>26735</v>
      </c>
      <c r="C3450" s="0" t="s">
        <v>26736</v>
      </c>
      <c r="D3450" s="0" t="s">
        <v>26737</v>
      </c>
      <c r="E3450" s="0" t="s">
        <v>26738</v>
      </c>
      <c r="F3450" s="0" t="s">
        <v>26739</v>
      </c>
      <c r="G3450" s="2" t="s">
        <v>5588</v>
      </c>
      <c r="H3450" s="0" t="n">
        <v>101</v>
      </c>
      <c r="I3450" s="0" t="n">
        <v>250</v>
      </c>
      <c r="J3450" s="0" t="s">
        <v>26740</v>
      </c>
      <c r="K3450" s="0" t="s">
        <v>937</v>
      </c>
      <c r="L3450" s="0" t="s">
        <v>26741</v>
      </c>
      <c r="M3450" s="0" t="s">
        <v>21</v>
      </c>
      <c r="N3450" s="0" t="s">
        <v>21</v>
      </c>
      <c r="O3450" s="2" t="s">
        <v>14356</v>
      </c>
      <c r="P3450" s="2" t="s">
        <v>45</v>
      </c>
    </row>
    <row r="3451" customFormat="false" ht="12.8" hidden="false" customHeight="false" outlineLevel="0" collapsed="false">
      <c r="A3451" s="0" t="s">
        <v>26742</v>
      </c>
      <c r="B3451" s="0" t="s">
        <v>26743</v>
      </c>
      <c r="C3451" s="0" t="s">
        <v>26744</v>
      </c>
      <c r="D3451" s="0" t="s">
        <v>26745</v>
      </c>
      <c r="E3451" s="0" t="s">
        <v>26746</v>
      </c>
      <c r="F3451" s="0" t="s">
        <v>26747</v>
      </c>
      <c r="G3451" s="0" t="s">
        <v>21</v>
      </c>
      <c r="H3451" s="0" t="s">
        <v>21</v>
      </c>
      <c r="I3451" s="0" t="s">
        <v>21</v>
      </c>
      <c r="J3451" s="0" t="s">
        <v>26748</v>
      </c>
      <c r="K3451" s="0" t="s">
        <v>24</v>
      </c>
      <c r="L3451" s="0" t="s">
        <v>63</v>
      </c>
      <c r="M3451" s="0" t="s">
        <v>21</v>
      </c>
      <c r="N3451" s="0" t="s">
        <v>21</v>
      </c>
      <c r="O3451" s="2" t="s">
        <v>23046</v>
      </c>
      <c r="P3451" s="2" t="s">
        <v>219</v>
      </c>
    </row>
    <row r="3452" customFormat="false" ht="12.8" hidden="false" customHeight="false" outlineLevel="0" collapsed="false">
      <c r="A3452" s="0" t="s">
        <v>26749</v>
      </c>
      <c r="B3452" s="0" t="s">
        <v>26750</v>
      </c>
      <c r="C3452" s="0" t="s">
        <v>26751</v>
      </c>
      <c r="D3452" s="0" t="s">
        <v>26752</v>
      </c>
      <c r="E3452" s="0" t="s">
        <v>26753</v>
      </c>
      <c r="F3452" s="0" t="s">
        <v>21</v>
      </c>
      <c r="G3452" s="2" t="s">
        <v>3120</v>
      </c>
      <c r="H3452" s="0" t="s">
        <v>21</v>
      </c>
      <c r="I3452" s="0" t="s">
        <v>21</v>
      </c>
      <c r="J3452" s="0" t="s">
        <v>26754</v>
      </c>
      <c r="K3452" s="0" t="s">
        <v>24</v>
      </c>
      <c r="L3452" s="0" t="s">
        <v>26755</v>
      </c>
      <c r="M3452" s="0" t="s">
        <v>21</v>
      </c>
      <c r="N3452" s="0" t="s">
        <v>21</v>
      </c>
      <c r="O3452" s="2" t="s">
        <v>26756</v>
      </c>
      <c r="P3452" s="2" t="s">
        <v>512</v>
      </c>
    </row>
    <row r="3453" customFormat="false" ht="12.8" hidden="false" customHeight="false" outlineLevel="0" collapsed="false">
      <c r="A3453" s="0" t="s">
        <v>26757</v>
      </c>
      <c r="B3453" s="0" t="s">
        <v>26758</v>
      </c>
      <c r="C3453" s="0" t="s">
        <v>26759</v>
      </c>
      <c r="D3453" s="0" t="s">
        <v>26760</v>
      </c>
      <c r="E3453" s="0" t="s">
        <v>26761</v>
      </c>
      <c r="F3453" s="0" t="s">
        <v>26762</v>
      </c>
      <c r="G3453" s="2" t="s">
        <v>1512</v>
      </c>
      <c r="H3453" s="0" t="s">
        <v>21</v>
      </c>
      <c r="I3453" s="0" t="s">
        <v>21</v>
      </c>
      <c r="J3453" s="0" t="s">
        <v>26763</v>
      </c>
      <c r="K3453" s="0" t="s">
        <v>24</v>
      </c>
      <c r="L3453" s="0" t="s">
        <v>26764</v>
      </c>
      <c r="M3453" s="0" t="s">
        <v>26765</v>
      </c>
      <c r="N3453" s="0" t="s">
        <v>26766</v>
      </c>
      <c r="O3453" s="2" t="s">
        <v>26767</v>
      </c>
      <c r="P3453" s="2" t="s">
        <v>55</v>
      </c>
    </row>
    <row r="3454" customFormat="false" ht="12.8" hidden="false" customHeight="false" outlineLevel="0" collapsed="false">
      <c r="A3454" s="0" t="s">
        <v>26768</v>
      </c>
      <c r="B3454" s="0" t="s">
        <v>26769</v>
      </c>
      <c r="C3454" s="0" t="s">
        <v>26770</v>
      </c>
      <c r="D3454" s="0" t="s">
        <v>26771</v>
      </c>
      <c r="E3454" s="0" t="s">
        <v>26772</v>
      </c>
      <c r="F3454" s="0" t="s">
        <v>26773</v>
      </c>
      <c r="G3454" s="2" t="s">
        <v>26774</v>
      </c>
      <c r="H3454" s="0" t="s">
        <v>21</v>
      </c>
      <c r="I3454" s="0" t="s">
        <v>21</v>
      </c>
      <c r="J3454" s="0" t="s">
        <v>26775</v>
      </c>
      <c r="K3454" s="0" t="s">
        <v>975</v>
      </c>
      <c r="L3454" s="0" t="s">
        <v>26776</v>
      </c>
      <c r="M3454" s="0" t="s">
        <v>21</v>
      </c>
      <c r="N3454" s="0" t="s">
        <v>21</v>
      </c>
      <c r="O3454" s="2" t="s">
        <v>2882</v>
      </c>
      <c r="P3454" s="2" t="s">
        <v>34</v>
      </c>
    </row>
    <row r="3455" customFormat="false" ht="12.8" hidden="false" customHeight="false" outlineLevel="0" collapsed="false">
      <c r="A3455" s="0" t="s">
        <v>26777</v>
      </c>
      <c r="B3455" s="0" t="s">
        <v>26778</v>
      </c>
      <c r="C3455" s="0" t="s">
        <v>26779</v>
      </c>
      <c r="D3455" s="0" t="s">
        <v>26780</v>
      </c>
      <c r="E3455" s="0" t="s">
        <v>26781</v>
      </c>
      <c r="F3455" s="0" t="s">
        <v>26782</v>
      </c>
      <c r="G3455" s="0" t="s">
        <v>21</v>
      </c>
      <c r="H3455" s="0" t="n">
        <v>11</v>
      </c>
      <c r="I3455" s="0" t="n">
        <v>50</v>
      </c>
      <c r="J3455" s="0" t="s">
        <v>26783</v>
      </c>
      <c r="K3455" s="0" t="s">
        <v>188</v>
      </c>
      <c r="L3455" s="0" t="s">
        <v>189</v>
      </c>
      <c r="M3455" s="0" t="s">
        <v>21</v>
      </c>
      <c r="N3455" s="0" t="s">
        <v>21</v>
      </c>
      <c r="O3455" s="2" t="s">
        <v>26784</v>
      </c>
      <c r="P3455" s="2" t="s">
        <v>3642</v>
      </c>
    </row>
    <row r="3456" customFormat="false" ht="12.8" hidden="false" customHeight="false" outlineLevel="0" collapsed="false">
      <c r="A3456" s="0" t="s">
        <v>26785</v>
      </c>
      <c r="B3456" s="0" t="s">
        <v>26786</v>
      </c>
      <c r="C3456" s="0" t="s">
        <v>26787</v>
      </c>
      <c r="D3456" s="0" t="s">
        <v>26788</v>
      </c>
      <c r="E3456" s="0" t="s">
        <v>26789</v>
      </c>
      <c r="F3456" s="0" t="s">
        <v>26790</v>
      </c>
      <c r="G3456" s="2" t="s">
        <v>3911</v>
      </c>
      <c r="H3456" s="0" t="n">
        <v>1</v>
      </c>
      <c r="I3456" s="0" t="n">
        <v>10</v>
      </c>
      <c r="J3456" s="0" t="s">
        <v>26791</v>
      </c>
      <c r="K3456" s="0" t="s">
        <v>24</v>
      </c>
      <c r="L3456" s="0" t="s">
        <v>32</v>
      </c>
      <c r="M3456" s="0" t="s">
        <v>21</v>
      </c>
      <c r="N3456" s="0" t="s">
        <v>21</v>
      </c>
      <c r="O3456" s="2" t="s">
        <v>18148</v>
      </c>
      <c r="P3456" s="2" t="s">
        <v>45</v>
      </c>
    </row>
    <row r="3457" customFormat="false" ht="12.8" hidden="false" customHeight="false" outlineLevel="0" collapsed="false">
      <c r="A3457" s="0" t="s">
        <v>26792</v>
      </c>
      <c r="B3457" s="0" t="s">
        <v>26793</v>
      </c>
      <c r="C3457" s="0" t="s">
        <v>26794</v>
      </c>
      <c r="D3457" s="0" t="s">
        <v>26795</v>
      </c>
      <c r="E3457" s="0" t="s">
        <v>26796</v>
      </c>
      <c r="F3457" s="0" t="s">
        <v>26797</v>
      </c>
      <c r="G3457" s="2" t="s">
        <v>5129</v>
      </c>
      <c r="H3457" s="0" t="s">
        <v>21</v>
      </c>
      <c r="I3457" s="0" t="s">
        <v>21</v>
      </c>
      <c r="J3457" s="0" t="s">
        <v>26798</v>
      </c>
      <c r="K3457" s="0" t="s">
        <v>21</v>
      </c>
      <c r="L3457" s="0" t="s">
        <v>21</v>
      </c>
      <c r="M3457" s="0" t="s">
        <v>21</v>
      </c>
      <c r="N3457" s="0" t="s">
        <v>21</v>
      </c>
      <c r="O3457" s="2" t="s">
        <v>14660</v>
      </c>
      <c r="P3457" s="2" t="s">
        <v>512</v>
      </c>
    </row>
    <row r="3458" customFormat="false" ht="12.8" hidden="false" customHeight="false" outlineLevel="0" collapsed="false">
      <c r="A3458" s="0" t="s">
        <v>26799</v>
      </c>
      <c r="B3458" s="0" t="s">
        <v>26800</v>
      </c>
      <c r="C3458" s="0" t="s">
        <v>26801</v>
      </c>
      <c r="D3458" s="0" t="s">
        <v>26802</v>
      </c>
      <c r="E3458" s="0" t="s">
        <v>26803</v>
      </c>
      <c r="F3458" s="0" t="s">
        <v>26804</v>
      </c>
      <c r="G3458" s="2" t="s">
        <v>7594</v>
      </c>
      <c r="H3458" s="0" t="n">
        <v>1</v>
      </c>
      <c r="I3458" s="0" t="n">
        <v>10</v>
      </c>
      <c r="J3458" s="0" t="s">
        <v>26805</v>
      </c>
      <c r="K3458" s="0" t="s">
        <v>24</v>
      </c>
      <c r="L3458" s="0" t="s">
        <v>32</v>
      </c>
      <c r="M3458" s="0" t="s">
        <v>21</v>
      </c>
      <c r="N3458" s="0" t="s">
        <v>21</v>
      </c>
      <c r="O3458" s="2" t="s">
        <v>19040</v>
      </c>
      <c r="P3458" s="2" t="s">
        <v>45</v>
      </c>
    </row>
    <row r="3459" customFormat="false" ht="12.8" hidden="false" customHeight="false" outlineLevel="0" collapsed="false">
      <c r="A3459" s="0" t="s">
        <v>26806</v>
      </c>
      <c r="B3459" s="0" t="s">
        <v>26807</v>
      </c>
      <c r="C3459" s="0" t="s">
        <v>26808</v>
      </c>
      <c r="D3459" s="0" t="s">
        <v>26809</v>
      </c>
      <c r="E3459" s="0" t="s">
        <v>26810</v>
      </c>
      <c r="F3459" s="0" t="s">
        <v>21</v>
      </c>
      <c r="G3459" s="2" t="s">
        <v>1512</v>
      </c>
      <c r="H3459" s="0" t="s">
        <v>21</v>
      </c>
      <c r="I3459" s="0" t="s">
        <v>21</v>
      </c>
      <c r="J3459" s="0" t="s">
        <v>21</v>
      </c>
      <c r="K3459" s="0" t="s">
        <v>351</v>
      </c>
      <c r="L3459" s="0" t="s">
        <v>1584</v>
      </c>
      <c r="M3459" s="0" t="s">
        <v>21</v>
      </c>
      <c r="N3459" s="0" t="s">
        <v>21</v>
      </c>
      <c r="O3459" s="2" t="s">
        <v>3269</v>
      </c>
      <c r="P3459" s="2" t="s">
        <v>34</v>
      </c>
    </row>
    <row r="3460" customFormat="false" ht="12.8" hidden="false" customHeight="false" outlineLevel="0" collapsed="false">
      <c r="A3460" s="0" t="s">
        <v>26811</v>
      </c>
      <c r="B3460" s="0" t="s">
        <v>26812</v>
      </c>
      <c r="C3460" s="0" t="s">
        <v>26813</v>
      </c>
      <c r="D3460" s="0" t="s">
        <v>26814</v>
      </c>
      <c r="E3460" s="0" t="s">
        <v>26815</v>
      </c>
      <c r="F3460" s="0" t="s">
        <v>26816</v>
      </c>
      <c r="G3460" s="0" t="s">
        <v>21</v>
      </c>
      <c r="H3460" s="0" t="s">
        <v>21</v>
      </c>
      <c r="I3460" s="0" t="s">
        <v>21</v>
      </c>
      <c r="J3460" s="0" t="s">
        <v>26817</v>
      </c>
      <c r="K3460" s="0" t="s">
        <v>21</v>
      </c>
      <c r="L3460" s="0" t="s">
        <v>21</v>
      </c>
      <c r="M3460" s="0" t="s">
        <v>21</v>
      </c>
      <c r="N3460" s="0" t="s">
        <v>21</v>
      </c>
      <c r="O3460" s="2" t="s">
        <v>1625</v>
      </c>
      <c r="P3460" s="2" t="s">
        <v>210</v>
      </c>
    </row>
    <row r="3461" customFormat="false" ht="12.8" hidden="false" customHeight="false" outlineLevel="0" collapsed="false">
      <c r="A3461" s="0" t="s">
        <v>26818</v>
      </c>
      <c r="B3461" s="0" t="s">
        <v>26819</v>
      </c>
      <c r="C3461" s="0" t="s">
        <v>26820</v>
      </c>
      <c r="D3461" s="0" t="s">
        <v>26821</v>
      </c>
      <c r="E3461" s="0" t="s">
        <v>26822</v>
      </c>
      <c r="F3461" s="0" t="s">
        <v>26823</v>
      </c>
      <c r="G3461" s="2" t="s">
        <v>1204</v>
      </c>
      <c r="H3461" s="0" t="n">
        <v>251</v>
      </c>
      <c r="I3461" s="0" t="n">
        <v>500</v>
      </c>
      <c r="J3461" s="0" t="s">
        <v>26824</v>
      </c>
      <c r="K3461" s="0" t="s">
        <v>937</v>
      </c>
      <c r="L3461" s="0" t="s">
        <v>26825</v>
      </c>
      <c r="M3461" s="0" t="s">
        <v>21</v>
      </c>
      <c r="N3461" s="0" t="s">
        <v>21</v>
      </c>
      <c r="O3461" s="2" t="s">
        <v>26826</v>
      </c>
      <c r="P3461" s="2" t="s">
        <v>45</v>
      </c>
    </row>
    <row r="3462" customFormat="false" ht="12.8" hidden="false" customHeight="false" outlineLevel="0" collapsed="false">
      <c r="A3462" s="0" t="s">
        <v>26827</v>
      </c>
      <c r="B3462" s="0" t="s">
        <v>26828</v>
      </c>
      <c r="C3462" s="0" t="s">
        <v>26829</v>
      </c>
      <c r="D3462" s="0" t="s">
        <v>26830</v>
      </c>
      <c r="E3462" s="0" t="s">
        <v>26831</v>
      </c>
      <c r="F3462" s="0" t="s">
        <v>26832</v>
      </c>
      <c r="G3462" s="2" t="s">
        <v>507</v>
      </c>
      <c r="H3462" s="0" t="s">
        <v>21</v>
      </c>
      <c r="I3462" s="0" t="s">
        <v>21</v>
      </c>
      <c r="J3462" s="0" t="s">
        <v>26833</v>
      </c>
      <c r="K3462" s="0" t="s">
        <v>24</v>
      </c>
      <c r="L3462" s="0" t="s">
        <v>668</v>
      </c>
      <c r="M3462" s="0" t="s">
        <v>21</v>
      </c>
      <c r="N3462" s="0" t="s">
        <v>21</v>
      </c>
      <c r="O3462" s="2" t="s">
        <v>12261</v>
      </c>
      <c r="P3462" s="2" t="s">
        <v>34</v>
      </c>
    </row>
    <row r="3463" customFormat="false" ht="12.8" hidden="false" customHeight="false" outlineLevel="0" collapsed="false">
      <c r="A3463" s="0" t="s">
        <v>26834</v>
      </c>
      <c r="B3463" s="0" t="s">
        <v>26835</v>
      </c>
      <c r="C3463" s="0" t="s">
        <v>26836</v>
      </c>
      <c r="D3463" s="0" t="s">
        <v>26837</v>
      </c>
      <c r="E3463" s="0" t="s">
        <v>26838</v>
      </c>
      <c r="F3463" s="0" t="s">
        <v>26839</v>
      </c>
      <c r="G3463" s="2" t="s">
        <v>26840</v>
      </c>
      <c r="H3463" s="0" t="n">
        <v>1</v>
      </c>
      <c r="I3463" s="0" t="n">
        <v>10</v>
      </c>
      <c r="J3463" s="0" t="s">
        <v>26841</v>
      </c>
      <c r="K3463" s="0" t="s">
        <v>24</v>
      </c>
      <c r="L3463" s="0" t="s">
        <v>5145</v>
      </c>
      <c r="M3463" s="0" t="s">
        <v>26842</v>
      </c>
      <c r="N3463" s="0" t="s">
        <v>26843</v>
      </c>
      <c r="O3463" s="2" t="s">
        <v>18188</v>
      </c>
      <c r="P3463" s="2" t="s">
        <v>45</v>
      </c>
    </row>
    <row r="3464" customFormat="false" ht="12.8" hidden="false" customHeight="false" outlineLevel="0" collapsed="false">
      <c r="A3464" s="0" t="s">
        <v>26844</v>
      </c>
      <c r="B3464" s="0" t="s">
        <v>26845</v>
      </c>
      <c r="C3464" s="0" t="s">
        <v>26846</v>
      </c>
      <c r="D3464" s="0" t="s">
        <v>26847</v>
      </c>
      <c r="E3464" s="0" t="s">
        <v>26848</v>
      </c>
      <c r="F3464" s="0" t="s">
        <v>26849</v>
      </c>
      <c r="G3464" s="0" t="s">
        <v>21</v>
      </c>
      <c r="H3464" s="0" t="s">
        <v>21</v>
      </c>
      <c r="I3464" s="0" t="s">
        <v>21</v>
      </c>
      <c r="J3464" s="0" t="s">
        <v>26850</v>
      </c>
      <c r="K3464" s="0" t="s">
        <v>560</v>
      </c>
      <c r="L3464" s="0" t="s">
        <v>7719</v>
      </c>
      <c r="M3464" s="0" t="s">
        <v>21</v>
      </c>
      <c r="N3464" s="0" t="s">
        <v>21</v>
      </c>
      <c r="O3464" s="2" t="s">
        <v>7087</v>
      </c>
      <c r="P3464" s="2" t="s">
        <v>45</v>
      </c>
    </row>
    <row r="3465" customFormat="false" ht="12.8" hidden="false" customHeight="false" outlineLevel="0" collapsed="false">
      <c r="A3465" s="0" t="s">
        <v>26851</v>
      </c>
      <c r="B3465" s="0" t="s">
        <v>26852</v>
      </c>
      <c r="C3465" s="0" t="s">
        <v>26853</v>
      </c>
      <c r="D3465" s="0" t="s">
        <v>26854</v>
      </c>
      <c r="E3465" s="0" t="s">
        <v>26855</v>
      </c>
      <c r="F3465" s="0" t="s">
        <v>26856</v>
      </c>
      <c r="G3465" s="0" t="s">
        <v>21</v>
      </c>
      <c r="H3465" s="0" t="s">
        <v>21</v>
      </c>
      <c r="I3465" s="0" t="s">
        <v>21</v>
      </c>
      <c r="J3465" s="0" t="s">
        <v>26857</v>
      </c>
      <c r="K3465" s="0" t="s">
        <v>24</v>
      </c>
      <c r="L3465" s="0" t="s">
        <v>26858</v>
      </c>
      <c r="M3465" s="0" t="s">
        <v>26859</v>
      </c>
      <c r="N3465" s="0" t="s">
        <v>26860</v>
      </c>
      <c r="O3465" s="2" t="s">
        <v>1652</v>
      </c>
      <c r="P3465" s="2" t="s">
        <v>403</v>
      </c>
    </row>
    <row r="3466" customFormat="false" ht="12.8" hidden="false" customHeight="false" outlineLevel="0" collapsed="false">
      <c r="A3466" s="0" t="s">
        <v>26861</v>
      </c>
      <c r="B3466" s="0" t="s">
        <v>26862</v>
      </c>
      <c r="C3466" s="0" t="s">
        <v>26863</v>
      </c>
      <c r="D3466" s="0" t="s">
        <v>26864</v>
      </c>
      <c r="E3466" s="0" t="s">
        <v>26865</v>
      </c>
      <c r="F3466" s="0" t="s">
        <v>26866</v>
      </c>
      <c r="G3466" s="0" t="s">
        <v>21</v>
      </c>
      <c r="H3466" s="0" t="s">
        <v>21</v>
      </c>
      <c r="I3466" s="0" t="s">
        <v>21</v>
      </c>
      <c r="J3466" s="0" t="s">
        <v>26867</v>
      </c>
      <c r="K3466" s="0" t="s">
        <v>24</v>
      </c>
      <c r="L3466" s="0" t="s">
        <v>14786</v>
      </c>
      <c r="M3466" s="0" t="s">
        <v>21</v>
      </c>
      <c r="N3466" s="0" t="s">
        <v>21</v>
      </c>
      <c r="O3466" s="2" t="s">
        <v>8682</v>
      </c>
      <c r="P3466" s="2" t="s">
        <v>45</v>
      </c>
    </row>
    <row r="3467" customFormat="false" ht="12.8" hidden="false" customHeight="false" outlineLevel="0" collapsed="false">
      <c r="A3467" s="0" t="s">
        <v>26868</v>
      </c>
      <c r="B3467" s="0" t="s">
        <v>26869</v>
      </c>
      <c r="C3467" s="0" t="s">
        <v>26870</v>
      </c>
      <c r="D3467" s="0" t="s">
        <v>26871</v>
      </c>
      <c r="E3467" s="0" t="s">
        <v>26872</v>
      </c>
      <c r="F3467" s="0" t="s">
        <v>26873</v>
      </c>
      <c r="G3467" s="2" t="s">
        <v>130</v>
      </c>
      <c r="H3467" s="0" t="n">
        <v>11</v>
      </c>
      <c r="I3467" s="0" t="n">
        <v>50</v>
      </c>
      <c r="J3467" s="0" t="s">
        <v>26874</v>
      </c>
      <c r="K3467" s="0" t="s">
        <v>24</v>
      </c>
      <c r="L3467" s="0" t="s">
        <v>9220</v>
      </c>
      <c r="M3467" s="0" t="s">
        <v>21</v>
      </c>
      <c r="N3467" s="0" t="s">
        <v>21</v>
      </c>
      <c r="O3467" s="2" t="s">
        <v>8831</v>
      </c>
      <c r="P3467" s="2" t="s">
        <v>219</v>
      </c>
    </row>
    <row r="3468" customFormat="false" ht="12.8" hidden="false" customHeight="false" outlineLevel="0" collapsed="false">
      <c r="A3468" s="0" t="s">
        <v>26875</v>
      </c>
      <c r="B3468" s="0" t="s">
        <v>26876</v>
      </c>
      <c r="C3468" s="0" t="s">
        <v>26877</v>
      </c>
      <c r="D3468" s="0" t="s">
        <v>26878</v>
      </c>
      <c r="E3468" s="0" t="s">
        <v>26879</v>
      </c>
      <c r="F3468" s="0" t="s">
        <v>26880</v>
      </c>
      <c r="G3468" s="2" t="s">
        <v>26881</v>
      </c>
      <c r="H3468" s="0" t="n">
        <v>11</v>
      </c>
      <c r="I3468" s="0" t="n">
        <v>50</v>
      </c>
      <c r="J3468" s="0" t="s">
        <v>26882</v>
      </c>
      <c r="K3468" s="0" t="s">
        <v>73</v>
      </c>
      <c r="L3468" s="0" t="s">
        <v>105</v>
      </c>
      <c r="M3468" s="0" t="s">
        <v>26883</v>
      </c>
      <c r="N3468" s="0" t="s">
        <v>26884</v>
      </c>
      <c r="O3468" s="2" t="s">
        <v>26885</v>
      </c>
      <c r="P3468" s="2" t="s">
        <v>45</v>
      </c>
    </row>
    <row r="3469" customFormat="false" ht="12.8" hidden="false" customHeight="false" outlineLevel="0" collapsed="false">
      <c r="A3469" s="0" t="s">
        <v>26886</v>
      </c>
      <c r="B3469" s="0" t="s">
        <v>26887</v>
      </c>
      <c r="C3469" s="0" t="s">
        <v>26888</v>
      </c>
      <c r="D3469" s="0" t="s">
        <v>26889</v>
      </c>
      <c r="E3469" s="0" t="s">
        <v>26890</v>
      </c>
      <c r="F3469" s="0" t="s">
        <v>26891</v>
      </c>
      <c r="G3469" s="2" t="s">
        <v>2988</v>
      </c>
      <c r="H3469" s="0" t="n">
        <v>10001</v>
      </c>
      <c r="I3469" s="0" t="n">
        <v>1000000</v>
      </c>
      <c r="J3469" s="0" t="s">
        <v>26892</v>
      </c>
      <c r="K3469" s="0" t="s">
        <v>24</v>
      </c>
      <c r="L3469" s="0" t="s">
        <v>579</v>
      </c>
      <c r="M3469" s="0" t="s">
        <v>26893</v>
      </c>
      <c r="N3469" s="0" t="s">
        <v>26894</v>
      </c>
      <c r="O3469" s="2" t="s">
        <v>26895</v>
      </c>
      <c r="P3469" s="2" t="s">
        <v>45</v>
      </c>
    </row>
    <row r="3470" customFormat="false" ht="12.8" hidden="false" customHeight="false" outlineLevel="0" collapsed="false">
      <c r="A3470" s="0" t="s">
        <v>26896</v>
      </c>
      <c r="B3470" s="0" t="s">
        <v>26897</v>
      </c>
      <c r="C3470" s="0" t="s">
        <v>26898</v>
      </c>
      <c r="D3470" s="0" t="s">
        <v>26899</v>
      </c>
      <c r="E3470" s="0" t="s">
        <v>26900</v>
      </c>
      <c r="F3470" s="0" t="s">
        <v>26901</v>
      </c>
      <c r="G3470" s="2" t="s">
        <v>507</v>
      </c>
      <c r="H3470" s="0" t="n">
        <v>1</v>
      </c>
      <c r="I3470" s="0" t="n">
        <v>10</v>
      </c>
      <c r="J3470" s="0" t="s">
        <v>26902</v>
      </c>
      <c r="K3470" s="0" t="s">
        <v>73</v>
      </c>
      <c r="L3470" s="0" t="s">
        <v>26903</v>
      </c>
      <c r="M3470" s="0" t="s">
        <v>21</v>
      </c>
      <c r="N3470" s="0" t="s">
        <v>21</v>
      </c>
      <c r="O3470" s="2" t="s">
        <v>8179</v>
      </c>
      <c r="P3470" s="2" t="s">
        <v>76</v>
      </c>
    </row>
    <row r="3471" customFormat="false" ht="12.8" hidden="false" customHeight="false" outlineLevel="0" collapsed="false">
      <c r="A3471" s="0" t="s">
        <v>26904</v>
      </c>
      <c r="B3471" s="0" t="s">
        <v>26905</v>
      </c>
      <c r="C3471" s="0" t="s">
        <v>26906</v>
      </c>
      <c r="D3471" s="0" t="s">
        <v>26907</v>
      </c>
      <c r="E3471" s="0" t="s">
        <v>26908</v>
      </c>
      <c r="F3471" s="0" t="s">
        <v>26909</v>
      </c>
      <c r="G3471" s="0" t="s">
        <v>21</v>
      </c>
      <c r="H3471" s="0" t="s">
        <v>21</v>
      </c>
      <c r="I3471" s="0" t="s">
        <v>21</v>
      </c>
      <c r="J3471" s="0" t="s">
        <v>26910</v>
      </c>
      <c r="K3471" s="0" t="s">
        <v>24</v>
      </c>
      <c r="L3471" s="0" t="s">
        <v>1651</v>
      </c>
      <c r="M3471" s="0" t="s">
        <v>21</v>
      </c>
      <c r="N3471" s="0" t="s">
        <v>21</v>
      </c>
      <c r="O3471" s="2" t="s">
        <v>6953</v>
      </c>
      <c r="P3471" s="2" t="s">
        <v>6772</v>
      </c>
    </row>
    <row r="3472" customFormat="false" ht="12.8" hidden="false" customHeight="false" outlineLevel="0" collapsed="false">
      <c r="A3472" s="0" t="s">
        <v>26911</v>
      </c>
      <c r="B3472" s="0" t="s">
        <v>26912</v>
      </c>
      <c r="C3472" s="0" t="s">
        <v>26913</v>
      </c>
      <c r="D3472" s="0" t="s">
        <v>26914</v>
      </c>
      <c r="E3472" s="0" t="s">
        <v>26915</v>
      </c>
      <c r="F3472" s="0" t="s">
        <v>26916</v>
      </c>
      <c r="G3472" s="2" t="s">
        <v>430</v>
      </c>
      <c r="H3472" s="0" t="s">
        <v>21</v>
      </c>
      <c r="I3472" s="0" t="s">
        <v>21</v>
      </c>
      <c r="J3472" s="0" t="s">
        <v>26917</v>
      </c>
      <c r="K3472" s="0" t="s">
        <v>24</v>
      </c>
      <c r="L3472" s="0" t="s">
        <v>8556</v>
      </c>
      <c r="M3472" s="0" t="s">
        <v>21</v>
      </c>
      <c r="N3472" s="0" t="s">
        <v>21</v>
      </c>
      <c r="O3472" s="2" t="s">
        <v>3553</v>
      </c>
      <c r="P3472" s="2" t="s">
        <v>45</v>
      </c>
    </row>
    <row r="3473" customFormat="false" ht="12.8" hidden="false" customHeight="false" outlineLevel="0" collapsed="false">
      <c r="A3473" s="0" t="s">
        <v>26918</v>
      </c>
      <c r="B3473" s="0" t="s">
        <v>26919</v>
      </c>
      <c r="C3473" s="0" t="s">
        <v>26920</v>
      </c>
      <c r="D3473" s="0" t="s">
        <v>26921</v>
      </c>
      <c r="E3473" s="0" t="s">
        <v>26922</v>
      </c>
      <c r="F3473" s="0" t="s">
        <v>21</v>
      </c>
      <c r="G3473" s="0" t="s">
        <v>21</v>
      </c>
      <c r="H3473" s="0" t="s">
        <v>21</v>
      </c>
      <c r="I3473" s="0" t="s">
        <v>21</v>
      </c>
      <c r="J3473" s="0" t="s">
        <v>26923</v>
      </c>
      <c r="K3473" s="0" t="s">
        <v>876</v>
      </c>
      <c r="L3473" s="0" t="s">
        <v>26924</v>
      </c>
      <c r="M3473" s="0" t="s">
        <v>21</v>
      </c>
      <c r="N3473" s="0" t="s">
        <v>21</v>
      </c>
      <c r="O3473" s="2" t="s">
        <v>20006</v>
      </c>
      <c r="P3473" s="2" t="s">
        <v>2374</v>
      </c>
    </row>
    <row r="3474" customFormat="false" ht="12.8" hidden="false" customHeight="false" outlineLevel="0" collapsed="false">
      <c r="A3474" s="0" t="s">
        <v>26925</v>
      </c>
      <c r="B3474" s="0" t="s">
        <v>26926</v>
      </c>
      <c r="C3474" s="0" t="s">
        <v>26927</v>
      </c>
      <c r="D3474" s="0" t="s">
        <v>26928</v>
      </c>
      <c r="E3474" s="0" t="s">
        <v>26929</v>
      </c>
      <c r="F3474" s="0" t="s">
        <v>26930</v>
      </c>
      <c r="G3474" s="0" t="s">
        <v>21</v>
      </c>
      <c r="H3474" s="0" t="s">
        <v>21</v>
      </c>
      <c r="I3474" s="0" t="s">
        <v>21</v>
      </c>
      <c r="J3474" s="0" t="s">
        <v>26931</v>
      </c>
      <c r="K3474" s="0" t="s">
        <v>381</v>
      </c>
      <c r="L3474" s="0" t="s">
        <v>22958</v>
      </c>
      <c r="M3474" s="0" t="s">
        <v>21</v>
      </c>
      <c r="N3474" s="0" t="s">
        <v>21</v>
      </c>
      <c r="O3474" s="2" t="s">
        <v>9324</v>
      </c>
      <c r="P3474" s="2" t="s">
        <v>45</v>
      </c>
    </row>
    <row r="3475" customFormat="false" ht="12.8" hidden="false" customHeight="false" outlineLevel="0" collapsed="false">
      <c r="A3475" s="0" t="s">
        <v>26932</v>
      </c>
      <c r="B3475" s="0" t="s">
        <v>26933</v>
      </c>
      <c r="C3475" s="0" t="s">
        <v>26934</v>
      </c>
      <c r="D3475" s="0" t="s">
        <v>26935</v>
      </c>
      <c r="E3475" s="0" t="s">
        <v>26936</v>
      </c>
      <c r="F3475" s="0" t="s">
        <v>26937</v>
      </c>
      <c r="G3475" s="2" t="s">
        <v>507</v>
      </c>
      <c r="H3475" s="0" t="s">
        <v>21</v>
      </c>
      <c r="I3475" s="0" t="s">
        <v>21</v>
      </c>
      <c r="J3475" s="0" t="s">
        <v>26938</v>
      </c>
      <c r="K3475" s="0" t="s">
        <v>24</v>
      </c>
      <c r="L3475" s="0" t="s">
        <v>26939</v>
      </c>
      <c r="M3475" s="0" t="s">
        <v>21</v>
      </c>
      <c r="N3475" s="0" t="s">
        <v>21</v>
      </c>
      <c r="O3475" s="2" t="s">
        <v>3083</v>
      </c>
      <c r="P3475" s="2" t="s">
        <v>219</v>
      </c>
    </row>
    <row r="3476" customFormat="false" ht="12.8" hidden="false" customHeight="false" outlineLevel="0" collapsed="false">
      <c r="A3476" s="0" t="s">
        <v>26940</v>
      </c>
      <c r="B3476" s="0" t="s">
        <v>26941</v>
      </c>
      <c r="C3476" s="0" t="s">
        <v>26942</v>
      </c>
      <c r="D3476" s="0" t="s">
        <v>26943</v>
      </c>
      <c r="E3476" s="0" t="s">
        <v>26944</v>
      </c>
      <c r="F3476" s="0" t="s">
        <v>26945</v>
      </c>
      <c r="G3476" s="2" t="s">
        <v>2979</v>
      </c>
      <c r="H3476" s="0" t="n">
        <v>1</v>
      </c>
      <c r="I3476" s="0" t="n">
        <v>10</v>
      </c>
      <c r="J3476" s="0" t="s">
        <v>26946</v>
      </c>
      <c r="K3476" s="0" t="s">
        <v>21</v>
      </c>
      <c r="L3476" s="0" t="s">
        <v>21</v>
      </c>
      <c r="M3476" s="0" t="s">
        <v>21</v>
      </c>
      <c r="N3476" s="0" t="s">
        <v>21</v>
      </c>
      <c r="O3476" s="2" t="s">
        <v>10035</v>
      </c>
      <c r="P3476" s="2" t="s">
        <v>1081</v>
      </c>
    </row>
    <row r="3477" customFormat="false" ht="12.8" hidden="false" customHeight="false" outlineLevel="0" collapsed="false">
      <c r="A3477" s="0" t="s">
        <v>26947</v>
      </c>
      <c r="B3477" s="0" t="s">
        <v>26948</v>
      </c>
      <c r="C3477" s="0" t="s">
        <v>26949</v>
      </c>
      <c r="D3477" s="0" t="s">
        <v>26950</v>
      </c>
      <c r="E3477" s="0" t="s">
        <v>26951</v>
      </c>
      <c r="F3477" s="0" t="s">
        <v>26952</v>
      </c>
      <c r="G3477" s="2" t="s">
        <v>26953</v>
      </c>
      <c r="H3477" s="0" t="s">
        <v>21</v>
      </c>
      <c r="I3477" s="0" t="s">
        <v>21</v>
      </c>
      <c r="J3477" s="0" t="s">
        <v>26954</v>
      </c>
      <c r="K3477" s="0" t="s">
        <v>24</v>
      </c>
      <c r="L3477" s="0" t="s">
        <v>2793</v>
      </c>
      <c r="M3477" s="0" t="s">
        <v>21</v>
      </c>
      <c r="N3477" s="0" t="s">
        <v>21</v>
      </c>
      <c r="O3477" s="2" t="s">
        <v>13387</v>
      </c>
      <c r="P3477" s="2" t="s">
        <v>269</v>
      </c>
    </row>
    <row r="3478" customFormat="false" ht="12.8" hidden="false" customHeight="false" outlineLevel="0" collapsed="false">
      <c r="A3478" s="0" t="s">
        <v>26955</v>
      </c>
      <c r="B3478" s="0" t="s">
        <v>26956</v>
      </c>
      <c r="C3478" s="0" t="s">
        <v>26957</v>
      </c>
      <c r="D3478" s="0" t="s">
        <v>26958</v>
      </c>
      <c r="E3478" s="0" t="s">
        <v>26959</v>
      </c>
      <c r="F3478" s="0" t="s">
        <v>26960</v>
      </c>
      <c r="G3478" s="2" t="s">
        <v>298</v>
      </c>
      <c r="H3478" s="0" t="s">
        <v>21</v>
      </c>
      <c r="I3478" s="0" t="s">
        <v>21</v>
      </c>
      <c r="J3478" s="0" t="s">
        <v>26961</v>
      </c>
      <c r="K3478" s="0" t="s">
        <v>24</v>
      </c>
      <c r="L3478" s="0" t="s">
        <v>9373</v>
      </c>
      <c r="M3478" s="0" t="s">
        <v>21</v>
      </c>
      <c r="N3478" s="0" t="s">
        <v>21</v>
      </c>
      <c r="O3478" s="2" t="s">
        <v>8314</v>
      </c>
      <c r="P3478" s="2" t="s">
        <v>45</v>
      </c>
    </row>
    <row r="3479" customFormat="false" ht="12.8" hidden="false" customHeight="false" outlineLevel="0" collapsed="false">
      <c r="A3479" s="0" t="s">
        <v>26962</v>
      </c>
      <c r="B3479" s="0" t="s">
        <v>26963</v>
      </c>
      <c r="C3479" s="0" t="s">
        <v>26964</v>
      </c>
      <c r="D3479" s="0" t="s">
        <v>26965</v>
      </c>
      <c r="E3479" s="0" t="s">
        <v>26966</v>
      </c>
      <c r="F3479" s="0" t="s">
        <v>26967</v>
      </c>
      <c r="G3479" s="2" t="s">
        <v>254</v>
      </c>
      <c r="H3479" s="0" t="s">
        <v>21</v>
      </c>
      <c r="I3479" s="0" t="s">
        <v>21</v>
      </c>
      <c r="J3479" s="0" t="s">
        <v>26968</v>
      </c>
      <c r="K3479" s="0" t="s">
        <v>24</v>
      </c>
      <c r="L3479" s="0" t="s">
        <v>7125</v>
      </c>
      <c r="M3479" s="0" t="s">
        <v>26969</v>
      </c>
      <c r="N3479" s="0" t="s">
        <v>26970</v>
      </c>
      <c r="O3479" s="2" t="s">
        <v>12157</v>
      </c>
      <c r="P3479" s="2" t="s">
        <v>34</v>
      </c>
    </row>
    <row r="3480" customFormat="false" ht="12.8" hidden="false" customHeight="false" outlineLevel="0" collapsed="false">
      <c r="A3480" s="0" t="s">
        <v>26971</v>
      </c>
      <c r="B3480" s="0" t="s">
        <v>26972</v>
      </c>
      <c r="C3480" s="0" t="s">
        <v>26973</v>
      </c>
      <c r="D3480" s="0" t="s">
        <v>26974</v>
      </c>
      <c r="E3480" s="0" t="s">
        <v>26975</v>
      </c>
      <c r="F3480" s="0" t="s">
        <v>26976</v>
      </c>
      <c r="G3480" s="0" t="s">
        <v>21</v>
      </c>
      <c r="H3480" s="0" t="s">
        <v>21</v>
      </c>
      <c r="I3480" s="0" t="s">
        <v>21</v>
      </c>
      <c r="J3480" s="0" t="s">
        <v>26977</v>
      </c>
      <c r="K3480" s="0" t="s">
        <v>24</v>
      </c>
      <c r="L3480" s="0" t="s">
        <v>15283</v>
      </c>
      <c r="M3480" s="0" t="s">
        <v>21</v>
      </c>
      <c r="N3480" s="0" t="s">
        <v>21</v>
      </c>
      <c r="O3480" s="2" t="s">
        <v>9240</v>
      </c>
      <c r="P3480" s="2" t="s">
        <v>6559</v>
      </c>
    </row>
    <row r="3481" customFormat="false" ht="12.8" hidden="false" customHeight="false" outlineLevel="0" collapsed="false">
      <c r="A3481" s="0" t="s">
        <v>26978</v>
      </c>
      <c r="B3481" s="0" t="s">
        <v>26979</v>
      </c>
      <c r="C3481" s="0" t="s">
        <v>26980</v>
      </c>
      <c r="D3481" s="0" t="s">
        <v>26981</v>
      </c>
      <c r="E3481" s="0" t="s">
        <v>26982</v>
      </c>
      <c r="F3481" s="0" t="s">
        <v>26983</v>
      </c>
      <c r="G3481" s="2" t="s">
        <v>19303</v>
      </c>
      <c r="H3481" s="0" t="s">
        <v>21</v>
      </c>
      <c r="I3481" s="0" t="s">
        <v>21</v>
      </c>
      <c r="J3481" s="0" t="s">
        <v>26984</v>
      </c>
      <c r="K3481" s="0" t="s">
        <v>24</v>
      </c>
      <c r="L3481" s="0" t="s">
        <v>893</v>
      </c>
      <c r="M3481" s="0" t="s">
        <v>21</v>
      </c>
      <c r="N3481" s="0" t="s">
        <v>21</v>
      </c>
      <c r="O3481" s="2" t="s">
        <v>17857</v>
      </c>
      <c r="P3481" s="2" t="s">
        <v>269</v>
      </c>
    </row>
    <row r="3482" customFormat="false" ht="12.8" hidden="false" customHeight="false" outlineLevel="0" collapsed="false">
      <c r="A3482" s="0" t="s">
        <v>26985</v>
      </c>
      <c r="B3482" s="0" t="s">
        <v>26986</v>
      </c>
      <c r="C3482" s="0" t="s">
        <v>26987</v>
      </c>
      <c r="D3482" s="0" t="s">
        <v>26988</v>
      </c>
      <c r="E3482" s="0" t="s">
        <v>26989</v>
      </c>
      <c r="F3482" s="0" t="s">
        <v>26990</v>
      </c>
      <c r="G3482" s="2" t="s">
        <v>1041</v>
      </c>
      <c r="H3482" s="0" t="s">
        <v>21</v>
      </c>
      <c r="I3482" s="0" t="s">
        <v>21</v>
      </c>
      <c r="J3482" s="0" t="s">
        <v>26991</v>
      </c>
      <c r="K3482" s="0" t="s">
        <v>24</v>
      </c>
      <c r="L3482" s="0" t="s">
        <v>1302</v>
      </c>
      <c r="M3482" s="0" t="s">
        <v>21</v>
      </c>
      <c r="N3482" s="0" t="s">
        <v>21</v>
      </c>
      <c r="O3482" s="2" t="s">
        <v>1097</v>
      </c>
      <c r="P3482" s="2" t="s">
        <v>886</v>
      </c>
    </row>
    <row r="3483" customFormat="false" ht="12.8" hidden="false" customHeight="false" outlineLevel="0" collapsed="false">
      <c r="A3483" s="0" t="s">
        <v>26992</v>
      </c>
      <c r="B3483" s="0" t="s">
        <v>26993</v>
      </c>
      <c r="C3483" s="0" t="s">
        <v>26994</v>
      </c>
      <c r="D3483" s="0" t="s">
        <v>26995</v>
      </c>
      <c r="E3483" s="0" t="s">
        <v>26996</v>
      </c>
      <c r="F3483" s="0" t="s">
        <v>26997</v>
      </c>
      <c r="G3483" s="2" t="s">
        <v>298</v>
      </c>
      <c r="H3483" s="0" t="s">
        <v>21</v>
      </c>
      <c r="I3483" s="0" t="s">
        <v>21</v>
      </c>
      <c r="J3483" s="0" t="s">
        <v>26998</v>
      </c>
      <c r="K3483" s="0" t="s">
        <v>24</v>
      </c>
      <c r="L3483" s="0" t="s">
        <v>1061</v>
      </c>
      <c r="M3483" s="0" t="s">
        <v>21</v>
      </c>
      <c r="N3483" s="0" t="s">
        <v>21</v>
      </c>
      <c r="O3483" s="2" t="s">
        <v>2244</v>
      </c>
      <c r="P3483" s="2" t="s">
        <v>219</v>
      </c>
    </row>
    <row r="3484" customFormat="false" ht="12.8" hidden="false" customHeight="false" outlineLevel="0" collapsed="false">
      <c r="A3484" s="0" t="s">
        <v>26999</v>
      </c>
      <c r="B3484" s="0" t="s">
        <v>27000</v>
      </c>
      <c r="C3484" s="0" t="s">
        <v>27001</v>
      </c>
      <c r="D3484" s="0" t="s">
        <v>27002</v>
      </c>
      <c r="E3484" s="0" t="s">
        <v>27003</v>
      </c>
      <c r="F3484" s="0" t="s">
        <v>27004</v>
      </c>
      <c r="G3484" s="0" t="s">
        <v>21</v>
      </c>
      <c r="H3484" s="0" t="s">
        <v>21</v>
      </c>
      <c r="I3484" s="0" t="s">
        <v>21</v>
      </c>
      <c r="J3484" s="0" t="s">
        <v>27005</v>
      </c>
      <c r="K3484" s="0" t="s">
        <v>24</v>
      </c>
      <c r="L3484" s="0" t="s">
        <v>27006</v>
      </c>
      <c r="M3484" s="0" t="s">
        <v>27007</v>
      </c>
      <c r="N3484" s="0" t="s">
        <v>27008</v>
      </c>
      <c r="O3484" s="2" t="s">
        <v>27009</v>
      </c>
      <c r="P3484" s="2" t="s">
        <v>45</v>
      </c>
    </row>
    <row r="3485" customFormat="false" ht="12.8" hidden="false" customHeight="false" outlineLevel="0" collapsed="false">
      <c r="A3485" s="0" t="s">
        <v>27010</v>
      </c>
      <c r="B3485" s="0" t="s">
        <v>27011</v>
      </c>
      <c r="C3485" s="0" t="s">
        <v>27012</v>
      </c>
      <c r="D3485" s="0" t="s">
        <v>27013</v>
      </c>
      <c r="E3485" s="0" t="s">
        <v>27014</v>
      </c>
      <c r="F3485" s="0" t="s">
        <v>27015</v>
      </c>
      <c r="G3485" s="2" t="s">
        <v>298</v>
      </c>
      <c r="H3485" s="0" t="s">
        <v>21</v>
      </c>
      <c r="I3485" s="0" t="s">
        <v>21</v>
      </c>
      <c r="J3485" s="0" t="s">
        <v>27016</v>
      </c>
      <c r="K3485" s="0" t="s">
        <v>24</v>
      </c>
      <c r="L3485" s="0" t="s">
        <v>7307</v>
      </c>
      <c r="M3485" s="0" t="s">
        <v>21</v>
      </c>
      <c r="N3485" s="0" t="s">
        <v>21</v>
      </c>
      <c r="O3485" s="2" t="s">
        <v>918</v>
      </c>
      <c r="P3485" s="2" t="s">
        <v>1090</v>
      </c>
    </row>
    <row r="3486" customFormat="false" ht="12.8" hidden="false" customHeight="false" outlineLevel="0" collapsed="false">
      <c r="A3486" s="0" t="s">
        <v>27017</v>
      </c>
      <c r="B3486" s="0" t="s">
        <v>27018</v>
      </c>
      <c r="C3486" s="0" t="s">
        <v>27019</v>
      </c>
      <c r="D3486" s="0" t="s">
        <v>27020</v>
      </c>
      <c r="E3486" s="0" t="s">
        <v>27021</v>
      </c>
      <c r="F3486" s="0" t="s">
        <v>27022</v>
      </c>
      <c r="G3486" s="2" t="s">
        <v>798</v>
      </c>
      <c r="H3486" s="0" t="n">
        <v>11</v>
      </c>
      <c r="I3486" s="0" t="n">
        <v>50</v>
      </c>
      <c r="J3486" s="0" t="s">
        <v>27023</v>
      </c>
      <c r="K3486" s="0" t="s">
        <v>24</v>
      </c>
      <c r="L3486" s="0" t="s">
        <v>27024</v>
      </c>
      <c r="M3486" s="0" t="s">
        <v>27025</v>
      </c>
      <c r="N3486" s="0" t="s">
        <v>27026</v>
      </c>
      <c r="O3486" s="2" t="s">
        <v>27027</v>
      </c>
      <c r="P3486" s="2" t="s">
        <v>45</v>
      </c>
    </row>
    <row r="3487" customFormat="false" ht="12.8" hidden="false" customHeight="false" outlineLevel="0" collapsed="false">
      <c r="A3487" s="0" t="s">
        <v>27028</v>
      </c>
      <c r="B3487" s="0" t="s">
        <v>27029</v>
      </c>
      <c r="C3487" s="0" t="s">
        <v>27030</v>
      </c>
      <c r="D3487" s="0" t="s">
        <v>27031</v>
      </c>
      <c r="E3487" s="0" t="s">
        <v>27032</v>
      </c>
      <c r="F3487" s="0" t="s">
        <v>27033</v>
      </c>
      <c r="G3487" s="2" t="s">
        <v>17380</v>
      </c>
      <c r="H3487" s="0" t="n">
        <v>11</v>
      </c>
      <c r="I3487" s="0" t="n">
        <v>50</v>
      </c>
      <c r="J3487" s="0" t="s">
        <v>27034</v>
      </c>
      <c r="K3487" s="0" t="s">
        <v>24</v>
      </c>
      <c r="L3487" s="0" t="s">
        <v>63</v>
      </c>
      <c r="M3487" s="0" t="s">
        <v>21</v>
      </c>
      <c r="N3487" s="0" t="s">
        <v>21</v>
      </c>
      <c r="O3487" s="2" t="s">
        <v>9561</v>
      </c>
      <c r="P3487" s="2" t="s">
        <v>76</v>
      </c>
    </row>
    <row r="3488" customFormat="false" ht="12.8" hidden="false" customHeight="false" outlineLevel="0" collapsed="false">
      <c r="A3488" s="0" t="s">
        <v>27035</v>
      </c>
      <c r="B3488" s="0" t="s">
        <v>27036</v>
      </c>
      <c r="C3488" s="0" t="s">
        <v>27037</v>
      </c>
      <c r="D3488" s="0" t="s">
        <v>27038</v>
      </c>
      <c r="E3488" s="0" t="s">
        <v>27039</v>
      </c>
      <c r="F3488" s="0" t="s">
        <v>21</v>
      </c>
      <c r="G3488" s="0" t="s">
        <v>21</v>
      </c>
      <c r="H3488" s="0" t="s">
        <v>21</v>
      </c>
      <c r="I3488" s="0" t="s">
        <v>21</v>
      </c>
      <c r="J3488" s="0" t="s">
        <v>21</v>
      </c>
      <c r="K3488" s="0" t="s">
        <v>479</v>
      </c>
      <c r="L3488" s="0" t="s">
        <v>27040</v>
      </c>
      <c r="M3488" s="0" t="s">
        <v>21</v>
      </c>
      <c r="N3488" s="0" t="s">
        <v>21</v>
      </c>
      <c r="O3488" s="2" t="s">
        <v>25790</v>
      </c>
      <c r="P3488" s="2" t="s">
        <v>857</v>
      </c>
    </row>
    <row r="3489" customFormat="false" ht="12.8" hidden="false" customHeight="false" outlineLevel="0" collapsed="false">
      <c r="A3489" s="0" t="s">
        <v>27041</v>
      </c>
      <c r="B3489" s="0" t="s">
        <v>27042</v>
      </c>
      <c r="C3489" s="0" t="s">
        <v>27043</v>
      </c>
      <c r="D3489" s="0" t="s">
        <v>27044</v>
      </c>
      <c r="E3489" s="0" t="s">
        <v>27045</v>
      </c>
      <c r="F3489" s="0" t="s">
        <v>27046</v>
      </c>
      <c r="G3489" s="0" t="s">
        <v>21</v>
      </c>
      <c r="H3489" s="0" t="s">
        <v>21</v>
      </c>
      <c r="I3489" s="0" t="s">
        <v>21</v>
      </c>
      <c r="J3489" s="0" t="s">
        <v>27047</v>
      </c>
      <c r="K3489" s="0" t="s">
        <v>624</v>
      </c>
      <c r="L3489" s="0" t="s">
        <v>625</v>
      </c>
      <c r="M3489" s="0" t="s">
        <v>27048</v>
      </c>
      <c r="N3489" s="0" t="s">
        <v>27049</v>
      </c>
      <c r="O3489" s="2" t="s">
        <v>27050</v>
      </c>
      <c r="P3489" s="2" t="s">
        <v>45</v>
      </c>
    </row>
    <row r="3490" customFormat="false" ht="12.8" hidden="false" customHeight="false" outlineLevel="0" collapsed="false">
      <c r="A3490" s="0" t="s">
        <v>27051</v>
      </c>
      <c r="B3490" s="0" t="s">
        <v>27052</v>
      </c>
      <c r="C3490" s="0" t="s">
        <v>27053</v>
      </c>
      <c r="D3490" s="0" t="s">
        <v>27054</v>
      </c>
      <c r="E3490" s="0" t="s">
        <v>27055</v>
      </c>
      <c r="F3490" s="0" t="s">
        <v>27056</v>
      </c>
      <c r="G3490" s="0" t="s">
        <v>21</v>
      </c>
      <c r="H3490" s="0" t="s">
        <v>21</v>
      </c>
      <c r="I3490" s="0" t="s">
        <v>21</v>
      </c>
      <c r="J3490" s="0" t="s">
        <v>27057</v>
      </c>
      <c r="K3490" s="0" t="s">
        <v>550</v>
      </c>
      <c r="L3490" s="0" t="s">
        <v>6747</v>
      </c>
      <c r="M3490" s="0" t="s">
        <v>21</v>
      </c>
      <c r="N3490" s="0" t="s">
        <v>21</v>
      </c>
      <c r="O3490" s="2" t="s">
        <v>15548</v>
      </c>
      <c r="P3490" s="2" t="s">
        <v>6144</v>
      </c>
    </row>
    <row r="3491" customFormat="false" ht="12.8" hidden="false" customHeight="false" outlineLevel="0" collapsed="false">
      <c r="A3491" s="0" t="s">
        <v>27058</v>
      </c>
      <c r="B3491" s="0" t="s">
        <v>27059</v>
      </c>
      <c r="C3491" s="0" t="s">
        <v>27060</v>
      </c>
      <c r="D3491" s="0" t="s">
        <v>27061</v>
      </c>
      <c r="E3491" s="0" t="s">
        <v>27062</v>
      </c>
      <c r="F3491" s="0" t="s">
        <v>27063</v>
      </c>
      <c r="G3491" s="2" t="s">
        <v>430</v>
      </c>
      <c r="H3491" s="0" t="s">
        <v>21</v>
      </c>
      <c r="I3491" s="0" t="s">
        <v>21</v>
      </c>
      <c r="J3491" s="0" t="s">
        <v>27064</v>
      </c>
      <c r="K3491" s="0" t="s">
        <v>24</v>
      </c>
      <c r="L3491" s="0" t="s">
        <v>27065</v>
      </c>
      <c r="M3491" s="0" t="s">
        <v>27066</v>
      </c>
      <c r="N3491" s="0" t="s">
        <v>27067</v>
      </c>
      <c r="O3491" s="2" t="s">
        <v>14650</v>
      </c>
      <c r="P3491" s="2" t="s">
        <v>45</v>
      </c>
    </row>
    <row r="3492" customFormat="false" ht="12.8" hidden="false" customHeight="false" outlineLevel="0" collapsed="false">
      <c r="A3492" s="0" t="s">
        <v>27068</v>
      </c>
      <c r="B3492" s="0" t="s">
        <v>27069</v>
      </c>
      <c r="C3492" s="0" t="s">
        <v>27070</v>
      </c>
      <c r="D3492" s="0" t="s">
        <v>27071</v>
      </c>
      <c r="E3492" s="0" t="s">
        <v>27072</v>
      </c>
      <c r="F3492" s="0" t="s">
        <v>27073</v>
      </c>
      <c r="G3492" s="2" t="s">
        <v>1033</v>
      </c>
      <c r="H3492" s="0" t="s">
        <v>21</v>
      </c>
      <c r="I3492" s="0" t="s">
        <v>21</v>
      </c>
      <c r="J3492" s="0" t="s">
        <v>27074</v>
      </c>
      <c r="K3492" s="0" t="s">
        <v>381</v>
      </c>
      <c r="L3492" s="0" t="s">
        <v>27075</v>
      </c>
      <c r="M3492" s="0" t="s">
        <v>27076</v>
      </c>
      <c r="N3492" s="0" t="s">
        <v>27077</v>
      </c>
      <c r="O3492" s="2" t="s">
        <v>19242</v>
      </c>
      <c r="P3492" s="2" t="s">
        <v>45</v>
      </c>
    </row>
    <row r="3493" customFormat="false" ht="12.8" hidden="false" customHeight="false" outlineLevel="0" collapsed="false">
      <c r="A3493" s="0" t="s">
        <v>27078</v>
      </c>
      <c r="B3493" s="0" t="s">
        <v>27079</v>
      </c>
      <c r="C3493" s="0" t="s">
        <v>27080</v>
      </c>
      <c r="D3493" s="0" t="s">
        <v>27081</v>
      </c>
      <c r="E3493" s="0" t="s">
        <v>27082</v>
      </c>
      <c r="F3493" s="0" t="s">
        <v>27083</v>
      </c>
      <c r="G3493" s="2" t="s">
        <v>1204</v>
      </c>
      <c r="H3493" s="0" t="s">
        <v>21</v>
      </c>
      <c r="I3493" s="0" t="s">
        <v>21</v>
      </c>
      <c r="J3493" s="0" t="s">
        <v>27084</v>
      </c>
      <c r="K3493" s="0" t="s">
        <v>24</v>
      </c>
      <c r="L3493" s="0" t="s">
        <v>615</v>
      </c>
      <c r="M3493" s="0" t="s">
        <v>21</v>
      </c>
      <c r="N3493" s="0" t="s">
        <v>21</v>
      </c>
      <c r="O3493" s="2" t="s">
        <v>9358</v>
      </c>
      <c r="P3493" s="2" t="s">
        <v>8942</v>
      </c>
    </row>
    <row r="3494" customFormat="false" ht="12.8" hidden="false" customHeight="false" outlineLevel="0" collapsed="false">
      <c r="A3494" s="0" t="s">
        <v>27085</v>
      </c>
      <c r="B3494" s="0" t="s">
        <v>27086</v>
      </c>
      <c r="C3494" s="0" t="s">
        <v>27087</v>
      </c>
      <c r="D3494" s="0" t="s">
        <v>27088</v>
      </c>
      <c r="E3494" s="0" t="s">
        <v>21</v>
      </c>
      <c r="F3494" s="0" t="s">
        <v>27089</v>
      </c>
      <c r="G3494" s="2" t="s">
        <v>27090</v>
      </c>
      <c r="H3494" s="0" t="s">
        <v>21</v>
      </c>
      <c r="I3494" s="0" t="s">
        <v>21</v>
      </c>
      <c r="J3494" s="0" t="s">
        <v>27091</v>
      </c>
      <c r="K3494" s="0" t="s">
        <v>381</v>
      </c>
      <c r="L3494" s="0" t="s">
        <v>27092</v>
      </c>
      <c r="M3494" s="0" t="s">
        <v>21</v>
      </c>
      <c r="N3494" s="0" t="s">
        <v>21</v>
      </c>
      <c r="O3494" s="2" t="s">
        <v>17260</v>
      </c>
      <c r="P3494" s="2" t="s">
        <v>219</v>
      </c>
    </row>
    <row r="3495" customFormat="false" ht="12.8" hidden="false" customHeight="false" outlineLevel="0" collapsed="false">
      <c r="A3495" s="0" t="s">
        <v>27093</v>
      </c>
      <c r="B3495" s="0" t="s">
        <v>27094</v>
      </c>
      <c r="C3495" s="0" t="s">
        <v>27095</v>
      </c>
      <c r="D3495" s="0" t="s">
        <v>27096</v>
      </c>
      <c r="E3495" s="0" t="s">
        <v>21</v>
      </c>
      <c r="F3495" s="0" t="s">
        <v>27097</v>
      </c>
      <c r="G3495" s="2" t="s">
        <v>27098</v>
      </c>
      <c r="H3495" s="0" t="n">
        <v>11</v>
      </c>
      <c r="I3495" s="0" t="n">
        <v>50</v>
      </c>
      <c r="J3495" s="0" t="s">
        <v>27099</v>
      </c>
      <c r="K3495" s="0" t="s">
        <v>24</v>
      </c>
      <c r="L3495" s="0" t="s">
        <v>4022</v>
      </c>
      <c r="M3495" s="0" t="s">
        <v>21</v>
      </c>
      <c r="N3495" s="0" t="s">
        <v>21</v>
      </c>
      <c r="O3495" s="2" t="s">
        <v>17012</v>
      </c>
      <c r="P3495" s="2" t="s">
        <v>45</v>
      </c>
    </row>
    <row r="3496" customFormat="false" ht="12.8" hidden="false" customHeight="false" outlineLevel="0" collapsed="false">
      <c r="A3496" s="0" t="s">
        <v>27100</v>
      </c>
      <c r="B3496" s="0" t="s">
        <v>27101</v>
      </c>
      <c r="C3496" s="0" t="s">
        <v>27102</v>
      </c>
      <c r="D3496" s="0" t="s">
        <v>27103</v>
      </c>
      <c r="E3496" s="0" t="s">
        <v>27104</v>
      </c>
      <c r="F3496" s="0" t="s">
        <v>21</v>
      </c>
      <c r="G3496" s="2" t="s">
        <v>2791</v>
      </c>
      <c r="H3496" s="0" t="s">
        <v>21</v>
      </c>
      <c r="I3496" s="0" t="s">
        <v>21</v>
      </c>
      <c r="J3496" s="0" t="s">
        <v>27105</v>
      </c>
      <c r="K3496" s="0" t="s">
        <v>24</v>
      </c>
      <c r="L3496" s="0" t="s">
        <v>4444</v>
      </c>
      <c r="M3496" s="0" t="s">
        <v>21</v>
      </c>
      <c r="N3496" s="0" t="s">
        <v>21</v>
      </c>
      <c r="O3496" s="2" t="s">
        <v>6062</v>
      </c>
      <c r="P3496" s="2" t="s">
        <v>415</v>
      </c>
    </row>
    <row r="3497" customFormat="false" ht="12.8" hidden="false" customHeight="false" outlineLevel="0" collapsed="false">
      <c r="A3497" s="0" t="s">
        <v>27106</v>
      </c>
      <c r="B3497" s="0" t="s">
        <v>27107</v>
      </c>
      <c r="C3497" s="0" t="s">
        <v>27108</v>
      </c>
      <c r="D3497" s="0" t="s">
        <v>27109</v>
      </c>
      <c r="E3497" s="0" t="s">
        <v>27110</v>
      </c>
      <c r="F3497" s="0" t="s">
        <v>27111</v>
      </c>
      <c r="G3497" s="0" t="s">
        <v>21</v>
      </c>
      <c r="H3497" s="0" t="s">
        <v>21</v>
      </c>
      <c r="I3497" s="0" t="s">
        <v>21</v>
      </c>
      <c r="J3497" s="0" t="s">
        <v>27112</v>
      </c>
      <c r="K3497" s="0" t="s">
        <v>24</v>
      </c>
      <c r="L3497" s="0" t="s">
        <v>1908</v>
      </c>
      <c r="M3497" s="0" t="s">
        <v>27113</v>
      </c>
      <c r="N3497" s="0" t="s">
        <v>27114</v>
      </c>
      <c r="O3497" s="2" t="s">
        <v>5283</v>
      </c>
      <c r="P3497" s="2" t="s">
        <v>45</v>
      </c>
    </row>
    <row r="3498" customFormat="false" ht="12.8" hidden="false" customHeight="false" outlineLevel="0" collapsed="false">
      <c r="A3498" s="0" t="s">
        <v>27115</v>
      </c>
      <c r="B3498" s="0" t="s">
        <v>27116</v>
      </c>
      <c r="C3498" s="0" t="s">
        <v>27117</v>
      </c>
      <c r="D3498" s="0" t="s">
        <v>27118</v>
      </c>
      <c r="E3498" s="0" t="s">
        <v>27119</v>
      </c>
      <c r="F3498" s="0" t="s">
        <v>27120</v>
      </c>
      <c r="G3498" s="2" t="s">
        <v>944</v>
      </c>
      <c r="H3498" s="0" t="n">
        <v>11</v>
      </c>
      <c r="I3498" s="0" t="n">
        <v>50</v>
      </c>
      <c r="J3498" s="0" t="s">
        <v>27121</v>
      </c>
      <c r="K3498" s="0" t="s">
        <v>876</v>
      </c>
      <c r="L3498" s="0" t="s">
        <v>877</v>
      </c>
      <c r="M3498" s="0" t="s">
        <v>21</v>
      </c>
      <c r="N3498" s="0" t="s">
        <v>21</v>
      </c>
      <c r="O3498" s="2" t="s">
        <v>16028</v>
      </c>
      <c r="P3498" s="2" t="s">
        <v>45</v>
      </c>
    </row>
    <row r="3499" customFormat="false" ht="12.8" hidden="false" customHeight="false" outlineLevel="0" collapsed="false">
      <c r="A3499" s="0" t="s">
        <v>27122</v>
      </c>
      <c r="B3499" s="0" t="s">
        <v>27123</v>
      </c>
      <c r="C3499" s="0" t="s">
        <v>27124</v>
      </c>
      <c r="D3499" s="0" t="s">
        <v>27125</v>
      </c>
      <c r="E3499" s="0" t="s">
        <v>27126</v>
      </c>
      <c r="F3499" s="0" t="s">
        <v>27127</v>
      </c>
      <c r="G3499" s="0" t="s">
        <v>21</v>
      </c>
      <c r="H3499" s="0" t="s">
        <v>21</v>
      </c>
      <c r="I3499" s="0" t="s">
        <v>21</v>
      </c>
      <c r="J3499" s="0" t="s">
        <v>27128</v>
      </c>
      <c r="K3499" s="0" t="s">
        <v>24</v>
      </c>
      <c r="L3499" s="0" t="s">
        <v>1004</v>
      </c>
      <c r="M3499" s="0" t="s">
        <v>21</v>
      </c>
      <c r="N3499" s="0" t="s">
        <v>21</v>
      </c>
      <c r="O3499" s="2" t="s">
        <v>27129</v>
      </c>
      <c r="P3499" s="2" t="s">
        <v>34</v>
      </c>
    </row>
    <row r="3500" customFormat="false" ht="12.8" hidden="false" customHeight="false" outlineLevel="0" collapsed="false">
      <c r="A3500" s="0" t="s">
        <v>27130</v>
      </c>
      <c r="B3500" s="0" t="s">
        <v>27131</v>
      </c>
      <c r="C3500" s="0" t="s">
        <v>27132</v>
      </c>
      <c r="D3500" s="0" t="s">
        <v>27133</v>
      </c>
      <c r="E3500" s="0" t="s">
        <v>27134</v>
      </c>
      <c r="F3500" s="0" t="s">
        <v>21</v>
      </c>
      <c r="G3500" s="2" t="s">
        <v>331</v>
      </c>
      <c r="H3500" s="0" t="s">
        <v>21</v>
      </c>
      <c r="I3500" s="0" t="s">
        <v>21</v>
      </c>
      <c r="J3500" s="0" t="s">
        <v>21</v>
      </c>
      <c r="K3500" s="0" t="s">
        <v>24</v>
      </c>
      <c r="L3500" s="0" t="s">
        <v>1926</v>
      </c>
      <c r="M3500" s="0" t="s">
        <v>21</v>
      </c>
      <c r="N3500" s="0" t="s">
        <v>21</v>
      </c>
      <c r="O3500" s="2" t="s">
        <v>247</v>
      </c>
      <c r="P3500" s="2" t="s">
        <v>1101</v>
      </c>
    </row>
    <row r="3501" customFormat="false" ht="12.8" hidden="false" customHeight="false" outlineLevel="0" collapsed="false">
      <c r="A3501" s="0" t="s">
        <v>27135</v>
      </c>
      <c r="B3501" s="0" t="s">
        <v>27136</v>
      </c>
      <c r="C3501" s="0" t="s">
        <v>27137</v>
      </c>
      <c r="D3501" s="0" t="s">
        <v>27138</v>
      </c>
      <c r="E3501" s="0" t="s">
        <v>27139</v>
      </c>
      <c r="F3501" s="0" t="s">
        <v>27140</v>
      </c>
      <c r="G3501" s="2" t="s">
        <v>2472</v>
      </c>
      <c r="H3501" s="0" t="n">
        <v>1</v>
      </c>
      <c r="I3501" s="0" t="n">
        <v>10</v>
      </c>
      <c r="J3501" s="0" t="s">
        <v>27141</v>
      </c>
      <c r="K3501" s="0" t="s">
        <v>24</v>
      </c>
      <c r="L3501" s="0" t="s">
        <v>9527</v>
      </c>
      <c r="M3501" s="0" t="s">
        <v>21</v>
      </c>
      <c r="N3501" s="0" t="s">
        <v>21</v>
      </c>
      <c r="O3501" s="2" t="s">
        <v>27142</v>
      </c>
      <c r="P3501" s="2" t="s">
        <v>334</v>
      </c>
    </row>
    <row r="3502" customFormat="false" ht="12.8" hidden="false" customHeight="false" outlineLevel="0" collapsed="false">
      <c r="A3502" s="0" t="s">
        <v>27143</v>
      </c>
      <c r="B3502" s="0" t="s">
        <v>27144</v>
      </c>
      <c r="C3502" s="0" t="s">
        <v>27145</v>
      </c>
      <c r="D3502" s="0" t="s">
        <v>27146</v>
      </c>
      <c r="E3502" s="0" t="s">
        <v>27147</v>
      </c>
      <c r="F3502" s="0" t="s">
        <v>21</v>
      </c>
      <c r="G3502" s="2" t="s">
        <v>1512</v>
      </c>
      <c r="H3502" s="0" t="s">
        <v>21</v>
      </c>
      <c r="I3502" s="0" t="s">
        <v>21</v>
      </c>
      <c r="J3502" s="0" t="s">
        <v>21</v>
      </c>
      <c r="K3502" s="0" t="s">
        <v>24</v>
      </c>
      <c r="L3502" s="0" t="s">
        <v>63</v>
      </c>
      <c r="M3502" s="0" t="s">
        <v>21</v>
      </c>
      <c r="N3502" s="0" t="s">
        <v>21</v>
      </c>
      <c r="O3502" s="2" t="s">
        <v>27148</v>
      </c>
      <c r="P3502" s="2" t="s">
        <v>55</v>
      </c>
    </row>
    <row r="3503" customFormat="false" ht="12.8" hidden="false" customHeight="false" outlineLevel="0" collapsed="false">
      <c r="A3503" s="0" t="s">
        <v>27149</v>
      </c>
      <c r="B3503" s="0" t="s">
        <v>27150</v>
      </c>
      <c r="C3503" s="0" t="s">
        <v>27151</v>
      </c>
      <c r="D3503" s="0" t="s">
        <v>27152</v>
      </c>
      <c r="E3503" s="0" t="s">
        <v>27153</v>
      </c>
      <c r="F3503" s="0" t="s">
        <v>27154</v>
      </c>
      <c r="G3503" s="2" t="s">
        <v>2006</v>
      </c>
      <c r="H3503" s="0" t="s">
        <v>21</v>
      </c>
      <c r="I3503" s="0" t="s">
        <v>21</v>
      </c>
      <c r="J3503" s="0" t="s">
        <v>27155</v>
      </c>
      <c r="K3503" s="0" t="s">
        <v>24</v>
      </c>
      <c r="L3503" s="0" t="s">
        <v>32</v>
      </c>
      <c r="M3503" s="0" t="s">
        <v>21</v>
      </c>
      <c r="N3503" s="0" t="s">
        <v>21</v>
      </c>
      <c r="O3503" s="2" t="s">
        <v>27156</v>
      </c>
      <c r="P3503" s="2" t="s">
        <v>45</v>
      </c>
    </row>
    <row r="3504" customFormat="false" ht="12.8" hidden="false" customHeight="false" outlineLevel="0" collapsed="false">
      <c r="A3504" s="0" t="s">
        <v>27157</v>
      </c>
      <c r="B3504" s="0" t="s">
        <v>27158</v>
      </c>
      <c r="C3504" s="0" t="s">
        <v>27159</v>
      </c>
      <c r="D3504" s="0" t="s">
        <v>27160</v>
      </c>
      <c r="E3504" s="0" t="s">
        <v>27161</v>
      </c>
      <c r="F3504" s="0" t="s">
        <v>27162</v>
      </c>
      <c r="G3504" s="0" t="s">
        <v>21</v>
      </c>
      <c r="H3504" s="0" t="s">
        <v>21</v>
      </c>
      <c r="I3504" s="0" t="s">
        <v>21</v>
      </c>
      <c r="J3504" s="0" t="s">
        <v>27163</v>
      </c>
      <c r="K3504" s="0" t="s">
        <v>24</v>
      </c>
      <c r="L3504" s="0" t="s">
        <v>615</v>
      </c>
      <c r="M3504" s="0" t="s">
        <v>21</v>
      </c>
      <c r="N3504" s="0" t="s">
        <v>21</v>
      </c>
      <c r="O3504" s="2" t="s">
        <v>23904</v>
      </c>
      <c r="P3504" s="2" t="s">
        <v>34</v>
      </c>
    </row>
    <row r="3505" customFormat="false" ht="12.8" hidden="false" customHeight="false" outlineLevel="0" collapsed="false">
      <c r="A3505" s="0" t="s">
        <v>27164</v>
      </c>
      <c r="B3505" s="0" t="s">
        <v>27165</v>
      </c>
      <c r="C3505" s="0" t="s">
        <v>27166</v>
      </c>
      <c r="D3505" s="0" t="s">
        <v>27167</v>
      </c>
      <c r="E3505" s="0" t="s">
        <v>21</v>
      </c>
      <c r="F3505" s="0" t="s">
        <v>27168</v>
      </c>
      <c r="G3505" s="2" t="s">
        <v>2260</v>
      </c>
      <c r="H3505" s="0" t="s">
        <v>21</v>
      </c>
      <c r="I3505" s="0" t="s">
        <v>21</v>
      </c>
      <c r="J3505" s="0" t="s">
        <v>27169</v>
      </c>
      <c r="K3505" s="0" t="s">
        <v>21</v>
      </c>
      <c r="L3505" s="0" t="s">
        <v>21</v>
      </c>
      <c r="M3505" s="0" t="s">
        <v>21</v>
      </c>
      <c r="N3505" s="0" t="s">
        <v>21</v>
      </c>
      <c r="O3505" s="2" t="s">
        <v>4820</v>
      </c>
      <c r="P3505" s="2" t="s">
        <v>210</v>
      </c>
    </row>
    <row r="3506" customFormat="false" ht="12.8" hidden="false" customHeight="false" outlineLevel="0" collapsed="false">
      <c r="A3506" s="0" t="s">
        <v>27170</v>
      </c>
      <c r="B3506" s="0" t="s">
        <v>27171</v>
      </c>
      <c r="C3506" s="0" t="s">
        <v>27172</v>
      </c>
      <c r="D3506" s="0" t="s">
        <v>27173</v>
      </c>
      <c r="E3506" s="0" t="s">
        <v>27174</v>
      </c>
      <c r="F3506" s="0" t="s">
        <v>27175</v>
      </c>
      <c r="G3506" s="0" t="s">
        <v>21</v>
      </c>
      <c r="H3506" s="0" t="s">
        <v>21</v>
      </c>
      <c r="I3506" s="0" t="s">
        <v>21</v>
      </c>
      <c r="J3506" s="0" t="s">
        <v>27176</v>
      </c>
      <c r="K3506" s="0" t="s">
        <v>479</v>
      </c>
      <c r="L3506" s="0" t="s">
        <v>27177</v>
      </c>
      <c r="M3506" s="0" t="s">
        <v>21</v>
      </c>
      <c r="N3506" s="0" t="s">
        <v>21</v>
      </c>
      <c r="O3506" s="2" t="s">
        <v>16509</v>
      </c>
      <c r="P3506" s="2" t="s">
        <v>34</v>
      </c>
    </row>
    <row r="3507" customFormat="false" ht="12.8" hidden="false" customHeight="false" outlineLevel="0" collapsed="false">
      <c r="A3507" s="0" t="s">
        <v>27178</v>
      </c>
      <c r="B3507" s="0" t="s">
        <v>27179</v>
      </c>
      <c r="C3507" s="0" t="s">
        <v>27180</v>
      </c>
      <c r="D3507" s="0" t="s">
        <v>27181</v>
      </c>
      <c r="E3507" s="0" t="s">
        <v>27182</v>
      </c>
      <c r="F3507" s="0" t="s">
        <v>27183</v>
      </c>
      <c r="G3507" s="2" t="s">
        <v>430</v>
      </c>
      <c r="H3507" s="0" t="n">
        <v>11</v>
      </c>
      <c r="I3507" s="0" t="n">
        <v>50</v>
      </c>
      <c r="J3507" s="0" t="s">
        <v>27184</v>
      </c>
      <c r="K3507" s="0" t="s">
        <v>24</v>
      </c>
      <c r="L3507" s="0" t="s">
        <v>246</v>
      </c>
      <c r="M3507" s="0" t="s">
        <v>21</v>
      </c>
      <c r="N3507" s="0" t="s">
        <v>21</v>
      </c>
      <c r="O3507" s="2" t="s">
        <v>11557</v>
      </c>
      <c r="P3507" s="2" t="s">
        <v>1128</v>
      </c>
    </row>
    <row r="3508" customFormat="false" ht="12.8" hidden="false" customHeight="false" outlineLevel="0" collapsed="false">
      <c r="A3508" s="0" t="s">
        <v>27185</v>
      </c>
      <c r="B3508" s="0" t="s">
        <v>27186</v>
      </c>
      <c r="C3508" s="0" t="s">
        <v>27187</v>
      </c>
      <c r="D3508" s="0" t="s">
        <v>27188</v>
      </c>
      <c r="E3508" s="0" t="s">
        <v>27189</v>
      </c>
      <c r="F3508" s="0" t="s">
        <v>21</v>
      </c>
      <c r="G3508" s="2" t="s">
        <v>7473</v>
      </c>
      <c r="H3508" s="0" t="n">
        <v>1</v>
      </c>
      <c r="I3508" s="0" t="n">
        <v>10</v>
      </c>
      <c r="J3508" s="0" t="s">
        <v>27190</v>
      </c>
      <c r="K3508" s="0" t="s">
        <v>560</v>
      </c>
      <c r="L3508" s="0" t="s">
        <v>27191</v>
      </c>
      <c r="M3508" s="0" t="s">
        <v>21</v>
      </c>
      <c r="N3508" s="0" t="s">
        <v>21</v>
      </c>
      <c r="O3508" s="2" t="s">
        <v>5797</v>
      </c>
      <c r="P3508" s="2" t="s">
        <v>3955</v>
      </c>
    </row>
    <row r="3509" customFormat="false" ht="12.8" hidden="false" customHeight="false" outlineLevel="0" collapsed="false">
      <c r="A3509" s="0" t="s">
        <v>27192</v>
      </c>
      <c r="B3509" s="0" t="s">
        <v>27193</v>
      </c>
      <c r="C3509" s="0" t="s">
        <v>27194</v>
      </c>
      <c r="D3509" s="0" t="s">
        <v>27195</v>
      </c>
      <c r="E3509" s="0" t="s">
        <v>27196</v>
      </c>
      <c r="F3509" s="0" t="s">
        <v>27197</v>
      </c>
      <c r="G3509" s="2" t="s">
        <v>225</v>
      </c>
      <c r="H3509" s="0" t="s">
        <v>21</v>
      </c>
      <c r="I3509" s="0" t="s">
        <v>21</v>
      </c>
      <c r="J3509" s="0" t="s">
        <v>27198</v>
      </c>
      <c r="K3509" s="0" t="s">
        <v>24</v>
      </c>
      <c r="L3509" s="0" t="s">
        <v>1926</v>
      </c>
      <c r="M3509" s="0" t="s">
        <v>21</v>
      </c>
      <c r="N3509" s="0" t="s">
        <v>21</v>
      </c>
      <c r="O3509" s="2" t="s">
        <v>721</v>
      </c>
      <c r="P3509" s="2" t="s">
        <v>34</v>
      </c>
    </row>
    <row r="3510" customFormat="false" ht="12.8" hidden="false" customHeight="false" outlineLevel="0" collapsed="false">
      <c r="A3510" s="0" t="s">
        <v>27199</v>
      </c>
      <c r="B3510" s="0" t="s">
        <v>27200</v>
      </c>
      <c r="C3510" s="0" t="s">
        <v>27201</v>
      </c>
      <c r="D3510" s="0" t="s">
        <v>27202</v>
      </c>
      <c r="E3510" s="0" t="s">
        <v>27203</v>
      </c>
      <c r="F3510" s="0" t="s">
        <v>27204</v>
      </c>
      <c r="G3510" s="2" t="s">
        <v>26330</v>
      </c>
      <c r="H3510" s="0" t="s">
        <v>21</v>
      </c>
      <c r="I3510" s="0" t="s">
        <v>21</v>
      </c>
      <c r="J3510" s="0" t="s">
        <v>27205</v>
      </c>
      <c r="K3510" s="0" t="s">
        <v>24</v>
      </c>
      <c r="L3510" s="0" t="s">
        <v>288</v>
      </c>
      <c r="M3510" s="0" t="s">
        <v>21</v>
      </c>
      <c r="N3510" s="0" t="s">
        <v>21</v>
      </c>
      <c r="O3510" s="2" t="s">
        <v>3110</v>
      </c>
      <c r="P3510" s="2" t="s">
        <v>500</v>
      </c>
    </row>
    <row r="3511" customFormat="false" ht="12.8" hidden="false" customHeight="false" outlineLevel="0" collapsed="false">
      <c r="A3511" s="0" t="s">
        <v>27206</v>
      </c>
      <c r="B3511" s="0" t="s">
        <v>27207</v>
      </c>
      <c r="C3511" s="0" t="s">
        <v>27208</v>
      </c>
      <c r="D3511" s="0" t="s">
        <v>21</v>
      </c>
      <c r="E3511" s="0" t="s">
        <v>21</v>
      </c>
      <c r="F3511" s="0" t="s">
        <v>21</v>
      </c>
      <c r="G3511" s="0" t="s">
        <v>21</v>
      </c>
      <c r="H3511" s="0" t="s">
        <v>21</v>
      </c>
      <c r="I3511" s="0" t="s">
        <v>21</v>
      </c>
      <c r="J3511" s="0" t="s">
        <v>21</v>
      </c>
      <c r="K3511" s="0" t="s">
        <v>24</v>
      </c>
      <c r="L3511" s="0" t="s">
        <v>27209</v>
      </c>
      <c r="M3511" s="0" t="s">
        <v>21</v>
      </c>
      <c r="N3511" s="0" t="s">
        <v>21</v>
      </c>
      <c r="O3511" s="2" t="s">
        <v>27210</v>
      </c>
      <c r="P3511" s="2" t="s">
        <v>17512</v>
      </c>
    </row>
    <row r="3512" customFormat="false" ht="12.8" hidden="false" customHeight="false" outlineLevel="0" collapsed="false">
      <c r="A3512" s="0" t="s">
        <v>27211</v>
      </c>
      <c r="B3512" s="0" t="s">
        <v>27212</v>
      </c>
      <c r="C3512" s="0" t="s">
        <v>27213</v>
      </c>
      <c r="D3512" s="0" t="s">
        <v>27214</v>
      </c>
      <c r="E3512" s="0" t="s">
        <v>27215</v>
      </c>
      <c r="F3512" s="0" t="s">
        <v>27216</v>
      </c>
      <c r="G3512" s="2" t="s">
        <v>2665</v>
      </c>
      <c r="H3512" s="0" t="n">
        <v>1</v>
      </c>
      <c r="I3512" s="0" t="n">
        <v>10</v>
      </c>
      <c r="J3512" s="0" t="s">
        <v>27217</v>
      </c>
      <c r="K3512" s="0" t="s">
        <v>24</v>
      </c>
      <c r="L3512" s="0" t="s">
        <v>63</v>
      </c>
      <c r="M3512" s="0" t="s">
        <v>21</v>
      </c>
      <c r="N3512" s="0" t="s">
        <v>21</v>
      </c>
      <c r="O3512" s="2" t="s">
        <v>1567</v>
      </c>
      <c r="P3512" s="2" t="s">
        <v>45</v>
      </c>
    </row>
    <row r="3513" customFormat="false" ht="12.8" hidden="false" customHeight="false" outlineLevel="0" collapsed="false">
      <c r="A3513" s="0" t="s">
        <v>27218</v>
      </c>
      <c r="B3513" s="0" t="s">
        <v>27219</v>
      </c>
      <c r="C3513" s="0" t="s">
        <v>27220</v>
      </c>
      <c r="D3513" s="0" t="s">
        <v>27221</v>
      </c>
      <c r="E3513" s="0" t="s">
        <v>27222</v>
      </c>
      <c r="F3513" s="0" t="s">
        <v>27223</v>
      </c>
      <c r="G3513" s="2" t="s">
        <v>477</v>
      </c>
      <c r="H3513" s="0" t="n">
        <v>251</v>
      </c>
      <c r="I3513" s="0" t="n">
        <v>500</v>
      </c>
      <c r="J3513" s="0" t="s">
        <v>27224</v>
      </c>
      <c r="K3513" s="0" t="s">
        <v>24</v>
      </c>
      <c r="L3513" s="0" t="s">
        <v>1935</v>
      </c>
      <c r="M3513" s="0" t="s">
        <v>27225</v>
      </c>
      <c r="N3513" s="0" t="s">
        <v>27226</v>
      </c>
      <c r="O3513" s="2" t="s">
        <v>5758</v>
      </c>
      <c r="P3513" s="2" t="s">
        <v>180</v>
      </c>
    </row>
    <row r="3514" customFormat="false" ht="12.8" hidden="false" customHeight="false" outlineLevel="0" collapsed="false">
      <c r="A3514" s="0" t="s">
        <v>27227</v>
      </c>
      <c r="B3514" s="0" t="s">
        <v>27228</v>
      </c>
      <c r="C3514" s="0" t="s">
        <v>27229</v>
      </c>
      <c r="D3514" s="0" t="s">
        <v>27230</v>
      </c>
      <c r="E3514" s="0" t="s">
        <v>27231</v>
      </c>
      <c r="F3514" s="0" t="s">
        <v>27232</v>
      </c>
      <c r="G3514" s="2" t="s">
        <v>9091</v>
      </c>
      <c r="H3514" s="0" t="n">
        <v>1</v>
      </c>
      <c r="I3514" s="0" t="n">
        <v>10</v>
      </c>
      <c r="J3514" s="0" t="s">
        <v>27233</v>
      </c>
      <c r="K3514" s="0" t="s">
        <v>256</v>
      </c>
      <c r="L3514" s="0" t="s">
        <v>257</v>
      </c>
      <c r="M3514" s="0" t="s">
        <v>21</v>
      </c>
      <c r="N3514" s="0" t="s">
        <v>21</v>
      </c>
      <c r="O3514" s="2" t="s">
        <v>24363</v>
      </c>
      <c r="P3514" s="2" t="s">
        <v>219</v>
      </c>
    </row>
    <row r="3515" customFormat="false" ht="12.8" hidden="false" customHeight="false" outlineLevel="0" collapsed="false">
      <c r="A3515" s="0" t="s">
        <v>27234</v>
      </c>
      <c r="B3515" s="0" t="s">
        <v>27235</v>
      </c>
      <c r="C3515" s="0" t="s">
        <v>27236</v>
      </c>
      <c r="D3515" s="0" t="s">
        <v>27237</v>
      </c>
      <c r="E3515" s="0" t="s">
        <v>27238</v>
      </c>
      <c r="F3515" s="0" t="s">
        <v>21</v>
      </c>
      <c r="G3515" s="2" t="s">
        <v>130</v>
      </c>
      <c r="H3515" s="0" t="s">
        <v>21</v>
      </c>
      <c r="I3515" s="0" t="s">
        <v>21</v>
      </c>
      <c r="J3515" s="0" t="s">
        <v>21</v>
      </c>
      <c r="K3515" s="0" t="s">
        <v>24</v>
      </c>
      <c r="L3515" s="0" t="s">
        <v>8121</v>
      </c>
      <c r="M3515" s="0" t="s">
        <v>21</v>
      </c>
      <c r="N3515" s="0" t="s">
        <v>21</v>
      </c>
      <c r="O3515" s="2" t="s">
        <v>2729</v>
      </c>
      <c r="P3515" s="2" t="s">
        <v>219</v>
      </c>
    </row>
    <row r="3516" customFormat="false" ht="12.8" hidden="false" customHeight="false" outlineLevel="0" collapsed="false">
      <c r="A3516" s="0" t="s">
        <v>27239</v>
      </c>
      <c r="B3516" s="0" t="s">
        <v>27240</v>
      </c>
      <c r="C3516" s="0" t="s">
        <v>27241</v>
      </c>
      <c r="D3516" s="0" t="s">
        <v>27242</v>
      </c>
      <c r="E3516" s="0" t="s">
        <v>27243</v>
      </c>
      <c r="F3516" s="0" t="s">
        <v>27244</v>
      </c>
      <c r="G3516" s="2" t="s">
        <v>130</v>
      </c>
      <c r="H3516" s="0" t="s">
        <v>21</v>
      </c>
      <c r="I3516" s="0" t="s">
        <v>21</v>
      </c>
      <c r="J3516" s="0" t="s">
        <v>21</v>
      </c>
      <c r="K3516" s="0" t="s">
        <v>24</v>
      </c>
      <c r="L3516" s="0" t="s">
        <v>27245</v>
      </c>
      <c r="M3516" s="0" t="s">
        <v>21</v>
      </c>
      <c r="N3516" s="0" t="s">
        <v>21</v>
      </c>
      <c r="O3516" s="2" t="s">
        <v>2646</v>
      </c>
      <c r="P3516" s="2" t="s">
        <v>45</v>
      </c>
    </row>
    <row r="3517" customFormat="false" ht="12.8" hidden="false" customHeight="false" outlineLevel="0" collapsed="false">
      <c r="A3517" s="0" t="s">
        <v>27246</v>
      </c>
      <c r="B3517" s="0" t="s">
        <v>27247</v>
      </c>
      <c r="C3517" s="0" t="s">
        <v>27248</v>
      </c>
      <c r="D3517" s="0" t="s">
        <v>27249</v>
      </c>
      <c r="E3517" s="0" t="s">
        <v>27250</v>
      </c>
      <c r="F3517" s="0" t="s">
        <v>27251</v>
      </c>
      <c r="G3517" s="2" t="s">
        <v>2988</v>
      </c>
      <c r="H3517" s="0" t="n">
        <v>101</v>
      </c>
      <c r="I3517" s="0" t="n">
        <v>250</v>
      </c>
      <c r="J3517" s="0" t="s">
        <v>27252</v>
      </c>
      <c r="K3517" s="0" t="s">
        <v>24</v>
      </c>
      <c r="L3517" s="0" t="s">
        <v>3756</v>
      </c>
      <c r="M3517" s="0" t="s">
        <v>21</v>
      </c>
      <c r="N3517" s="0" t="s">
        <v>21</v>
      </c>
      <c r="O3517" s="2" t="s">
        <v>16646</v>
      </c>
      <c r="P3517" s="2" t="s">
        <v>512</v>
      </c>
    </row>
    <row r="3518" customFormat="false" ht="12.8" hidden="false" customHeight="false" outlineLevel="0" collapsed="false">
      <c r="A3518" s="0" t="s">
        <v>27253</v>
      </c>
      <c r="B3518" s="0" t="s">
        <v>27254</v>
      </c>
      <c r="C3518" s="0" t="s">
        <v>27255</v>
      </c>
      <c r="D3518" s="0" t="s">
        <v>27256</v>
      </c>
      <c r="E3518" s="0" t="s">
        <v>27257</v>
      </c>
      <c r="F3518" s="0" t="s">
        <v>27258</v>
      </c>
      <c r="G3518" s="2" t="s">
        <v>2422</v>
      </c>
      <c r="H3518" s="0" t="n">
        <v>1</v>
      </c>
      <c r="I3518" s="0" t="n">
        <v>10</v>
      </c>
      <c r="J3518" s="0" t="s">
        <v>27259</v>
      </c>
      <c r="K3518" s="0" t="s">
        <v>73</v>
      </c>
      <c r="L3518" s="0" t="s">
        <v>105</v>
      </c>
      <c r="M3518" s="0" t="s">
        <v>21</v>
      </c>
      <c r="N3518" s="0" t="s">
        <v>21</v>
      </c>
      <c r="O3518" s="2" t="s">
        <v>11432</v>
      </c>
      <c r="P3518" s="2" t="s">
        <v>11617</v>
      </c>
    </row>
    <row r="3519" customFormat="false" ht="12.8" hidden="false" customHeight="false" outlineLevel="0" collapsed="false">
      <c r="A3519" s="0" t="s">
        <v>27260</v>
      </c>
      <c r="B3519" s="0" t="s">
        <v>27261</v>
      </c>
      <c r="C3519" s="0" t="s">
        <v>27262</v>
      </c>
      <c r="D3519" s="0" t="s">
        <v>27263</v>
      </c>
      <c r="E3519" s="0" t="s">
        <v>27264</v>
      </c>
      <c r="F3519" s="0" t="s">
        <v>27265</v>
      </c>
      <c r="G3519" s="2" t="s">
        <v>71</v>
      </c>
      <c r="H3519" s="0" t="s">
        <v>21</v>
      </c>
      <c r="I3519" s="0" t="s">
        <v>21</v>
      </c>
      <c r="J3519" s="0" t="s">
        <v>27266</v>
      </c>
      <c r="K3519" s="0" t="s">
        <v>560</v>
      </c>
      <c r="L3519" s="0" t="s">
        <v>1099</v>
      </c>
      <c r="M3519" s="0" t="s">
        <v>21</v>
      </c>
      <c r="N3519" s="0" t="s">
        <v>21</v>
      </c>
      <c r="O3519" s="2" t="s">
        <v>827</v>
      </c>
      <c r="P3519" s="2" t="s">
        <v>45</v>
      </c>
    </row>
    <row r="3520" customFormat="false" ht="12.8" hidden="false" customHeight="false" outlineLevel="0" collapsed="false">
      <c r="A3520" s="0" t="s">
        <v>27267</v>
      </c>
      <c r="B3520" s="0" t="s">
        <v>27268</v>
      </c>
      <c r="C3520" s="0" t="s">
        <v>27269</v>
      </c>
      <c r="D3520" s="0" t="s">
        <v>27270</v>
      </c>
      <c r="E3520" s="0" t="s">
        <v>27271</v>
      </c>
      <c r="F3520" s="0" t="s">
        <v>27272</v>
      </c>
      <c r="G3520" s="2" t="s">
        <v>430</v>
      </c>
      <c r="H3520" s="0" t="s">
        <v>21</v>
      </c>
      <c r="I3520" s="0" t="s">
        <v>21</v>
      </c>
      <c r="J3520" s="0" t="s">
        <v>27273</v>
      </c>
      <c r="K3520" s="0" t="s">
        <v>550</v>
      </c>
      <c r="L3520" s="0" t="s">
        <v>27274</v>
      </c>
      <c r="M3520" s="0" t="s">
        <v>21</v>
      </c>
      <c r="N3520" s="0" t="s">
        <v>21</v>
      </c>
      <c r="O3520" s="2" t="s">
        <v>5328</v>
      </c>
      <c r="P3520" s="2" t="s">
        <v>512</v>
      </c>
    </row>
    <row r="3521" customFormat="false" ht="12.8" hidden="false" customHeight="false" outlineLevel="0" collapsed="false">
      <c r="A3521" s="0" t="s">
        <v>27275</v>
      </c>
      <c r="B3521" s="0" t="s">
        <v>27276</v>
      </c>
      <c r="C3521" s="0" t="s">
        <v>27277</v>
      </c>
      <c r="D3521" s="0" t="s">
        <v>27278</v>
      </c>
      <c r="E3521" s="0" t="s">
        <v>27279</v>
      </c>
      <c r="F3521" s="0" t="s">
        <v>27280</v>
      </c>
      <c r="G3521" s="2" t="s">
        <v>1512</v>
      </c>
      <c r="H3521" s="0" t="s">
        <v>21</v>
      </c>
      <c r="I3521" s="0" t="s">
        <v>21</v>
      </c>
      <c r="J3521" s="0" t="s">
        <v>21</v>
      </c>
      <c r="K3521" s="0" t="s">
        <v>550</v>
      </c>
      <c r="L3521" s="0" t="s">
        <v>27281</v>
      </c>
      <c r="M3521" s="0" t="s">
        <v>21</v>
      </c>
      <c r="N3521" s="0" t="s">
        <v>21</v>
      </c>
      <c r="O3521" s="2" t="s">
        <v>1033</v>
      </c>
      <c r="P3521" s="2" t="s">
        <v>55</v>
      </c>
    </row>
    <row r="3522" customFormat="false" ht="12.8" hidden="false" customHeight="false" outlineLevel="0" collapsed="false">
      <c r="A3522" s="0" t="s">
        <v>27282</v>
      </c>
      <c r="B3522" s="0" t="s">
        <v>27283</v>
      </c>
      <c r="C3522" s="0" t="s">
        <v>27284</v>
      </c>
      <c r="D3522" s="0" t="s">
        <v>27285</v>
      </c>
      <c r="E3522" s="0" t="s">
        <v>27286</v>
      </c>
      <c r="F3522" s="0" t="s">
        <v>27287</v>
      </c>
      <c r="G3522" s="2" t="s">
        <v>3711</v>
      </c>
      <c r="H3522" s="0" t="s">
        <v>21</v>
      </c>
      <c r="I3522" s="0" t="s">
        <v>21</v>
      </c>
      <c r="J3522" s="0" t="s">
        <v>27288</v>
      </c>
      <c r="K3522" s="0" t="s">
        <v>24</v>
      </c>
      <c r="L3522" s="0" t="s">
        <v>1302</v>
      </c>
      <c r="M3522" s="0" t="s">
        <v>21</v>
      </c>
      <c r="N3522" s="0" t="s">
        <v>21</v>
      </c>
      <c r="O3522" s="2" t="s">
        <v>13371</v>
      </c>
      <c r="P3522" s="2" t="s">
        <v>8942</v>
      </c>
    </row>
    <row r="3523" customFormat="false" ht="12.8" hidden="false" customHeight="false" outlineLevel="0" collapsed="false">
      <c r="A3523" s="0" t="s">
        <v>27289</v>
      </c>
      <c r="B3523" s="0" t="s">
        <v>27290</v>
      </c>
      <c r="C3523" s="0" t="s">
        <v>27291</v>
      </c>
      <c r="D3523" s="0" t="s">
        <v>27292</v>
      </c>
      <c r="E3523" s="0" t="s">
        <v>27293</v>
      </c>
      <c r="F3523" s="0" t="s">
        <v>27294</v>
      </c>
      <c r="G3523" s="2" t="s">
        <v>2873</v>
      </c>
      <c r="H3523" s="0" t="s">
        <v>21</v>
      </c>
      <c r="I3523" s="0" t="s">
        <v>21</v>
      </c>
      <c r="J3523" s="0" t="s">
        <v>27295</v>
      </c>
      <c r="K3523" s="0" t="s">
        <v>24</v>
      </c>
      <c r="L3523" s="0" t="s">
        <v>615</v>
      </c>
      <c r="M3523" s="0" t="s">
        <v>27296</v>
      </c>
      <c r="N3523" s="0" t="s">
        <v>27297</v>
      </c>
      <c r="O3523" s="2" t="s">
        <v>27298</v>
      </c>
      <c r="P3523" s="2" t="s">
        <v>45</v>
      </c>
    </row>
    <row r="3524" customFormat="false" ht="12.8" hidden="false" customHeight="false" outlineLevel="0" collapsed="false">
      <c r="A3524" s="0" t="s">
        <v>27299</v>
      </c>
      <c r="B3524" s="0" t="s">
        <v>27300</v>
      </c>
      <c r="C3524" s="0" t="s">
        <v>27301</v>
      </c>
      <c r="D3524" s="0" t="s">
        <v>27302</v>
      </c>
      <c r="E3524" s="0" t="s">
        <v>27303</v>
      </c>
      <c r="F3524" s="0" t="s">
        <v>27304</v>
      </c>
      <c r="G3524" s="2" t="s">
        <v>22</v>
      </c>
      <c r="H3524" s="0" t="s">
        <v>21</v>
      </c>
      <c r="I3524" s="0" t="s">
        <v>21</v>
      </c>
      <c r="J3524" s="0" t="s">
        <v>27305</v>
      </c>
      <c r="K3524" s="0" t="s">
        <v>24</v>
      </c>
      <c r="L3524" s="0" t="s">
        <v>509</v>
      </c>
      <c r="M3524" s="0" t="s">
        <v>21</v>
      </c>
      <c r="N3524" s="0" t="s">
        <v>21</v>
      </c>
      <c r="O3524" s="2" t="s">
        <v>2450</v>
      </c>
      <c r="P3524" s="2" t="s">
        <v>6559</v>
      </c>
    </row>
    <row r="3525" customFormat="false" ht="12.8" hidden="false" customHeight="false" outlineLevel="0" collapsed="false">
      <c r="A3525" s="0" t="s">
        <v>27306</v>
      </c>
      <c r="B3525" s="0" t="s">
        <v>27307</v>
      </c>
      <c r="C3525" s="0" t="s">
        <v>27308</v>
      </c>
      <c r="D3525" s="0" t="s">
        <v>27309</v>
      </c>
      <c r="E3525" s="0" t="s">
        <v>27310</v>
      </c>
      <c r="F3525" s="0" t="s">
        <v>27311</v>
      </c>
      <c r="G3525" s="2" t="s">
        <v>477</v>
      </c>
      <c r="H3525" s="0" t="s">
        <v>21</v>
      </c>
      <c r="I3525" s="0" t="s">
        <v>21</v>
      </c>
      <c r="J3525" s="0" t="s">
        <v>27312</v>
      </c>
      <c r="K3525" s="0" t="s">
        <v>24</v>
      </c>
      <c r="L3525" s="0" t="s">
        <v>3819</v>
      </c>
      <c r="M3525" s="0" t="s">
        <v>21</v>
      </c>
      <c r="N3525" s="0" t="s">
        <v>21</v>
      </c>
      <c r="O3525" s="2" t="s">
        <v>14481</v>
      </c>
      <c r="P3525" s="2" t="s">
        <v>269</v>
      </c>
    </row>
    <row r="3526" customFormat="false" ht="12.8" hidden="false" customHeight="false" outlineLevel="0" collapsed="false">
      <c r="A3526" s="0" t="s">
        <v>27313</v>
      </c>
      <c r="B3526" s="0" t="s">
        <v>27314</v>
      </c>
      <c r="C3526" s="0" t="s">
        <v>27315</v>
      </c>
      <c r="D3526" s="0" t="s">
        <v>27316</v>
      </c>
      <c r="E3526" s="0" t="s">
        <v>27317</v>
      </c>
      <c r="F3526" s="0" t="s">
        <v>27318</v>
      </c>
      <c r="G3526" s="2" t="s">
        <v>1204</v>
      </c>
      <c r="H3526" s="0" t="s">
        <v>21</v>
      </c>
      <c r="I3526" s="0" t="s">
        <v>21</v>
      </c>
      <c r="J3526" s="0" t="s">
        <v>27319</v>
      </c>
      <c r="K3526" s="0" t="s">
        <v>24</v>
      </c>
      <c r="L3526" s="0" t="s">
        <v>4561</v>
      </c>
      <c r="M3526" s="0" t="s">
        <v>21</v>
      </c>
      <c r="N3526" s="0" t="s">
        <v>21</v>
      </c>
      <c r="O3526" s="2" t="s">
        <v>9987</v>
      </c>
      <c r="P3526" s="2" t="s">
        <v>3664</v>
      </c>
    </row>
    <row r="3527" customFormat="false" ht="12.8" hidden="false" customHeight="false" outlineLevel="0" collapsed="false">
      <c r="A3527" s="0" t="s">
        <v>27320</v>
      </c>
      <c r="B3527" s="0" t="s">
        <v>27321</v>
      </c>
      <c r="C3527" s="0" t="s">
        <v>27322</v>
      </c>
      <c r="D3527" s="0" t="s">
        <v>27323</v>
      </c>
      <c r="E3527" s="0" t="s">
        <v>27324</v>
      </c>
      <c r="F3527" s="0" t="s">
        <v>27325</v>
      </c>
      <c r="G3527" s="2" t="s">
        <v>430</v>
      </c>
      <c r="H3527" s="0" t="n">
        <v>10001</v>
      </c>
      <c r="I3527" s="0" t="n">
        <v>1000000</v>
      </c>
      <c r="J3527" s="0" t="s">
        <v>27326</v>
      </c>
      <c r="K3527" s="0" t="s">
        <v>234</v>
      </c>
      <c r="L3527" s="0" t="s">
        <v>235</v>
      </c>
      <c r="M3527" s="0" t="s">
        <v>21</v>
      </c>
      <c r="N3527" s="0" t="s">
        <v>21</v>
      </c>
      <c r="O3527" s="2" t="s">
        <v>20369</v>
      </c>
      <c r="P3527" s="2" t="s">
        <v>1034</v>
      </c>
    </row>
    <row r="3528" customFormat="false" ht="12.8" hidden="false" customHeight="false" outlineLevel="0" collapsed="false">
      <c r="A3528" s="0" t="s">
        <v>27327</v>
      </c>
      <c r="B3528" s="0" t="s">
        <v>27328</v>
      </c>
      <c r="C3528" s="0" t="s">
        <v>27329</v>
      </c>
      <c r="D3528" s="0" t="s">
        <v>27330</v>
      </c>
      <c r="E3528" s="0" t="s">
        <v>27331</v>
      </c>
      <c r="F3528" s="0" t="s">
        <v>27332</v>
      </c>
      <c r="G3528" s="2" t="s">
        <v>774</v>
      </c>
      <c r="H3528" s="0" t="n">
        <v>1</v>
      </c>
      <c r="I3528" s="0" t="n">
        <v>10</v>
      </c>
      <c r="J3528" s="0" t="s">
        <v>27333</v>
      </c>
      <c r="K3528" s="0" t="s">
        <v>24</v>
      </c>
      <c r="L3528" s="0" t="s">
        <v>27334</v>
      </c>
      <c r="M3528" s="0" t="s">
        <v>21</v>
      </c>
      <c r="N3528" s="0" t="s">
        <v>21</v>
      </c>
      <c r="O3528" s="2" t="s">
        <v>856</v>
      </c>
      <c r="P3528" s="2" t="s">
        <v>1101</v>
      </c>
    </row>
    <row r="3529" customFormat="false" ht="12.8" hidden="false" customHeight="false" outlineLevel="0" collapsed="false">
      <c r="A3529" s="0" t="s">
        <v>27335</v>
      </c>
      <c r="B3529" s="0" t="s">
        <v>27336</v>
      </c>
      <c r="C3529" s="0" t="s">
        <v>27337</v>
      </c>
      <c r="D3529" s="0" t="s">
        <v>21</v>
      </c>
      <c r="E3529" s="0" t="s">
        <v>21</v>
      </c>
      <c r="F3529" s="0" t="s">
        <v>21</v>
      </c>
      <c r="G3529" s="0" t="s">
        <v>21</v>
      </c>
      <c r="H3529" s="0" t="s">
        <v>21</v>
      </c>
      <c r="I3529" s="0" t="s">
        <v>21</v>
      </c>
      <c r="J3529" s="0" t="s">
        <v>21</v>
      </c>
      <c r="K3529" s="0" t="s">
        <v>21</v>
      </c>
      <c r="L3529" s="0" t="s">
        <v>21</v>
      </c>
      <c r="M3529" s="0" t="s">
        <v>21</v>
      </c>
      <c r="N3529" s="0" t="s">
        <v>21</v>
      </c>
      <c r="O3529" s="2" t="s">
        <v>1303</v>
      </c>
      <c r="P3529" s="2" t="s">
        <v>2810</v>
      </c>
    </row>
    <row r="3530" customFormat="false" ht="12.8" hidden="false" customHeight="false" outlineLevel="0" collapsed="false">
      <c r="A3530" s="0" t="s">
        <v>27338</v>
      </c>
      <c r="B3530" s="0" t="s">
        <v>27339</v>
      </c>
      <c r="C3530" s="0" t="s">
        <v>27340</v>
      </c>
      <c r="D3530" s="0" t="s">
        <v>27341</v>
      </c>
      <c r="E3530" s="0" t="s">
        <v>27342</v>
      </c>
      <c r="F3530" s="0" t="s">
        <v>27343</v>
      </c>
      <c r="G3530" s="2" t="s">
        <v>613</v>
      </c>
      <c r="H3530" s="0" t="s">
        <v>21</v>
      </c>
      <c r="I3530" s="0" t="s">
        <v>21</v>
      </c>
      <c r="J3530" s="0" t="s">
        <v>27344</v>
      </c>
      <c r="K3530" s="0" t="s">
        <v>24</v>
      </c>
      <c r="L3530" s="0" t="s">
        <v>32</v>
      </c>
      <c r="M3530" s="0" t="s">
        <v>21</v>
      </c>
      <c r="N3530" s="0" t="s">
        <v>21</v>
      </c>
      <c r="O3530" s="2" t="s">
        <v>16836</v>
      </c>
      <c r="P3530" s="2" t="s">
        <v>45</v>
      </c>
    </row>
    <row r="3531" customFormat="false" ht="12.8" hidden="false" customHeight="false" outlineLevel="0" collapsed="false">
      <c r="A3531" s="0" t="s">
        <v>27345</v>
      </c>
      <c r="B3531" s="0" t="s">
        <v>27346</v>
      </c>
      <c r="C3531" s="0" t="s">
        <v>27347</v>
      </c>
      <c r="D3531" s="0" t="s">
        <v>27348</v>
      </c>
      <c r="E3531" s="0" t="s">
        <v>27349</v>
      </c>
      <c r="F3531" s="0" t="s">
        <v>27350</v>
      </c>
      <c r="G3531" s="2" t="s">
        <v>27351</v>
      </c>
      <c r="H3531" s="0" t="s">
        <v>21</v>
      </c>
      <c r="I3531" s="0" t="s">
        <v>21</v>
      </c>
      <c r="J3531" s="0" t="s">
        <v>27352</v>
      </c>
      <c r="K3531" s="0" t="s">
        <v>24</v>
      </c>
      <c r="L3531" s="0" t="s">
        <v>3893</v>
      </c>
      <c r="M3531" s="0" t="s">
        <v>27353</v>
      </c>
      <c r="N3531" s="0" t="s">
        <v>27354</v>
      </c>
      <c r="O3531" s="2" t="s">
        <v>26518</v>
      </c>
      <c r="P3531" s="2" t="s">
        <v>1101</v>
      </c>
    </row>
    <row r="3532" customFormat="false" ht="12.8" hidden="false" customHeight="false" outlineLevel="0" collapsed="false">
      <c r="A3532" s="0" t="s">
        <v>27355</v>
      </c>
      <c r="B3532" s="0" t="s">
        <v>27356</v>
      </c>
      <c r="C3532" s="0" t="s">
        <v>27357</v>
      </c>
      <c r="D3532" s="0" t="s">
        <v>27358</v>
      </c>
      <c r="E3532" s="0" t="s">
        <v>27359</v>
      </c>
      <c r="F3532" s="0" t="s">
        <v>27360</v>
      </c>
      <c r="G3532" s="0" t="s">
        <v>21</v>
      </c>
      <c r="H3532" s="0" t="s">
        <v>21</v>
      </c>
      <c r="I3532" s="0" t="s">
        <v>21</v>
      </c>
      <c r="J3532" s="0" t="s">
        <v>27361</v>
      </c>
      <c r="K3532" s="0" t="s">
        <v>24</v>
      </c>
      <c r="L3532" s="0" t="s">
        <v>27362</v>
      </c>
      <c r="M3532" s="0" t="s">
        <v>21</v>
      </c>
      <c r="N3532" s="0" t="s">
        <v>21</v>
      </c>
      <c r="O3532" s="2" t="s">
        <v>20113</v>
      </c>
      <c r="P3532" s="2" t="s">
        <v>76</v>
      </c>
    </row>
    <row r="3533" customFormat="false" ht="12.8" hidden="false" customHeight="false" outlineLevel="0" collapsed="false">
      <c r="A3533" s="0" t="s">
        <v>27363</v>
      </c>
      <c r="B3533" s="0" t="s">
        <v>27364</v>
      </c>
      <c r="C3533" s="0" t="s">
        <v>27365</v>
      </c>
      <c r="D3533" s="0" t="s">
        <v>27366</v>
      </c>
      <c r="E3533" s="0" t="s">
        <v>27367</v>
      </c>
      <c r="F3533" s="0" t="s">
        <v>27368</v>
      </c>
      <c r="G3533" s="2" t="s">
        <v>3561</v>
      </c>
      <c r="H3533" s="0" t="n">
        <v>1</v>
      </c>
      <c r="I3533" s="0" t="n">
        <v>10</v>
      </c>
      <c r="J3533" s="0" t="s">
        <v>27369</v>
      </c>
      <c r="K3533" s="0" t="s">
        <v>21</v>
      </c>
      <c r="L3533" s="0" t="s">
        <v>21</v>
      </c>
      <c r="M3533" s="0" t="s">
        <v>21</v>
      </c>
      <c r="N3533" s="0" t="s">
        <v>21</v>
      </c>
      <c r="O3533" s="2" t="s">
        <v>27370</v>
      </c>
      <c r="P3533" s="2" t="s">
        <v>1017</v>
      </c>
    </row>
    <row r="3534" customFormat="false" ht="12.8" hidden="false" customHeight="false" outlineLevel="0" collapsed="false">
      <c r="A3534" s="0" t="s">
        <v>27371</v>
      </c>
      <c r="B3534" s="0" t="s">
        <v>27372</v>
      </c>
      <c r="C3534" s="0" t="s">
        <v>27373</v>
      </c>
      <c r="D3534" s="0" t="s">
        <v>27374</v>
      </c>
      <c r="E3534" s="0" t="s">
        <v>27375</v>
      </c>
      <c r="F3534" s="0" t="s">
        <v>27376</v>
      </c>
      <c r="G3534" s="2" t="s">
        <v>27377</v>
      </c>
      <c r="H3534" s="0" t="s">
        <v>21</v>
      </c>
      <c r="I3534" s="0" t="s">
        <v>21</v>
      </c>
      <c r="J3534" s="0" t="s">
        <v>27378</v>
      </c>
      <c r="K3534" s="0" t="s">
        <v>381</v>
      </c>
      <c r="L3534" s="0" t="s">
        <v>634</v>
      </c>
      <c r="M3534" s="0" t="s">
        <v>21</v>
      </c>
      <c r="N3534" s="0" t="s">
        <v>21</v>
      </c>
      <c r="O3534" s="2" t="s">
        <v>21106</v>
      </c>
      <c r="P3534" s="2" t="s">
        <v>34</v>
      </c>
    </row>
    <row r="3535" customFormat="false" ht="12.8" hidden="false" customHeight="false" outlineLevel="0" collapsed="false">
      <c r="A3535" s="0" t="s">
        <v>27379</v>
      </c>
      <c r="B3535" s="0" t="s">
        <v>27380</v>
      </c>
      <c r="C3535" s="0" t="s">
        <v>27381</v>
      </c>
      <c r="D3535" s="0" t="s">
        <v>21</v>
      </c>
      <c r="E3535" s="0" t="s">
        <v>21</v>
      </c>
      <c r="F3535" s="0" t="s">
        <v>21</v>
      </c>
      <c r="G3535" s="0" t="s">
        <v>21</v>
      </c>
      <c r="H3535" s="0" t="s">
        <v>21</v>
      </c>
      <c r="I3535" s="0" t="s">
        <v>21</v>
      </c>
      <c r="J3535" s="0" t="s">
        <v>21</v>
      </c>
      <c r="K3535" s="0" t="s">
        <v>21</v>
      </c>
      <c r="L3535" s="0" t="s">
        <v>21</v>
      </c>
      <c r="M3535" s="0" t="s">
        <v>21</v>
      </c>
      <c r="N3535" s="0" t="s">
        <v>21</v>
      </c>
      <c r="O3535" s="2" t="s">
        <v>2750</v>
      </c>
      <c r="P3535" s="2" t="s">
        <v>15389</v>
      </c>
    </row>
    <row r="3536" customFormat="false" ht="12.8" hidden="false" customHeight="false" outlineLevel="0" collapsed="false">
      <c r="A3536" s="0" t="s">
        <v>27382</v>
      </c>
      <c r="B3536" s="0" t="s">
        <v>27383</v>
      </c>
      <c r="C3536" s="0" t="s">
        <v>27384</v>
      </c>
      <c r="D3536" s="0" t="s">
        <v>27385</v>
      </c>
      <c r="E3536" s="0" t="s">
        <v>27386</v>
      </c>
      <c r="F3536" s="0" t="s">
        <v>27387</v>
      </c>
      <c r="G3536" s="2" t="s">
        <v>507</v>
      </c>
      <c r="H3536" s="0" t="s">
        <v>21</v>
      </c>
      <c r="I3536" s="0" t="s">
        <v>21</v>
      </c>
      <c r="J3536" s="0" t="s">
        <v>27388</v>
      </c>
      <c r="K3536" s="0" t="s">
        <v>24</v>
      </c>
      <c r="L3536" s="0" t="s">
        <v>74</v>
      </c>
      <c r="M3536" s="0" t="s">
        <v>21</v>
      </c>
      <c r="N3536" s="0" t="s">
        <v>21</v>
      </c>
      <c r="O3536" s="2" t="s">
        <v>21167</v>
      </c>
      <c r="P3536" s="2" t="s">
        <v>45</v>
      </c>
    </row>
    <row r="3537" customFormat="false" ht="12.8" hidden="false" customHeight="false" outlineLevel="0" collapsed="false">
      <c r="A3537" s="0" t="s">
        <v>27389</v>
      </c>
      <c r="B3537" s="0" t="s">
        <v>27390</v>
      </c>
      <c r="C3537" s="0" t="s">
        <v>27391</v>
      </c>
      <c r="D3537" s="0" t="s">
        <v>27392</v>
      </c>
      <c r="E3537" s="0" t="s">
        <v>27393</v>
      </c>
      <c r="F3537" s="0" t="s">
        <v>27394</v>
      </c>
      <c r="G3537" s="2" t="s">
        <v>130</v>
      </c>
      <c r="H3537" s="0" t="s">
        <v>21</v>
      </c>
      <c r="I3537" s="0" t="s">
        <v>21</v>
      </c>
      <c r="J3537" s="0" t="s">
        <v>27395</v>
      </c>
      <c r="K3537" s="0" t="s">
        <v>21</v>
      </c>
      <c r="L3537" s="0" t="s">
        <v>21</v>
      </c>
      <c r="M3537" s="0" t="s">
        <v>21</v>
      </c>
      <c r="N3537" s="0" t="s">
        <v>21</v>
      </c>
      <c r="O3537" s="2" t="s">
        <v>14442</v>
      </c>
      <c r="P3537" s="2" t="s">
        <v>2666</v>
      </c>
    </row>
    <row r="3538" customFormat="false" ht="12.8" hidden="false" customHeight="false" outlineLevel="0" collapsed="false">
      <c r="A3538" s="0" t="s">
        <v>27396</v>
      </c>
      <c r="B3538" s="0" t="s">
        <v>27397</v>
      </c>
      <c r="C3538" s="0" t="s">
        <v>27398</v>
      </c>
      <c r="D3538" s="0" t="s">
        <v>27399</v>
      </c>
      <c r="E3538" s="0" t="s">
        <v>27400</v>
      </c>
      <c r="F3538" s="0" t="s">
        <v>27401</v>
      </c>
      <c r="G3538" s="2" t="s">
        <v>613</v>
      </c>
      <c r="H3538" s="0" t="s">
        <v>21</v>
      </c>
      <c r="I3538" s="0" t="s">
        <v>21</v>
      </c>
      <c r="J3538" s="0" t="s">
        <v>27402</v>
      </c>
      <c r="K3538" s="0" t="s">
        <v>21</v>
      </c>
      <c r="L3538" s="0" t="s">
        <v>21</v>
      </c>
      <c r="M3538" s="0" t="s">
        <v>21</v>
      </c>
      <c r="N3538" s="0" t="s">
        <v>21</v>
      </c>
      <c r="O3538" s="2" t="s">
        <v>4285</v>
      </c>
      <c r="P3538" s="2" t="s">
        <v>45</v>
      </c>
    </row>
    <row r="3539" customFormat="false" ht="12.8" hidden="false" customHeight="false" outlineLevel="0" collapsed="false">
      <c r="A3539" s="0" t="s">
        <v>27403</v>
      </c>
      <c r="B3539" s="0" t="s">
        <v>27404</v>
      </c>
      <c r="C3539" s="0" t="s">
        <v>27405</v>
      </c>
      <c r="D3539" s="0" t="s">
        <v>27406</v>
      </c>
      <c r="E3539" s="0" t="s">
        <v>27407</v>
      </c>
      <c r="F3539" s="0" t="s">
        <v>27408</v>
      </c>
      <c r="G3539" s="0" t="s">
        <v>21</v>
      </c>
      <c r="H3539" s="0" t="s">
        <v>21</v>
      </c>
      <c r="I3539" s="0" t="s">
        <v>21</v>
      </c>
      <c r="J3539" s="0" t="s">
        <v>27409</v>
      </c>
      <c r="K3539" s="0" t="s">
        <v>24</v>
      </c>
      <c r="L3539" s="0" t="s">
        <v>27410</v>
      </c>
      <c r="M3539" s="0" t="s">
        <v>21</v>
      </c>
      <c r="N3539" s="0" t="s">
        <v>21</v>
      </c>
      <c r="O3539" s="2" t="s">
        <v>3714</v>
      </c>
      <c r="P3539" s="2" t="s">
        <v>45</v>
      </c>
    </row>
    <row r="3540" customFormat="false" ht="12.8" hidden="false" customHeight="false" outlineLevel="0" collapsed="false">
      <c r="A3540" s="0" t="s">
        <v>27411</v>
      </c>
      <c r="B3540" s="0" t="s">
        <v>27412</v>
      </c>
      <c r="C3540" s="0" t="s">
        <v>27413</v>
      </c>
      <c r="D3540" s="0" t="s">
        <v>27414</v>
      </c>
      <c r="E3540" s="0" t="s">
        <v>21</v>
      </c>
      <c r="F3540" s="0" t="s">
        <v>27415</v>
      </c>
      <c r="G3540" s="2" t="s">
        <v>276</v>
      </c>
      <c r="H3540" s="0" t="s">
        <v>21</v>
      </c>
      <c r="I3540" s="0" t="s">
        <v>21</v>
      </c>
      <c r="J3540" s="0" t="s">
        <v>21</v>
      </c>
      <c r="K3540" s="0" t="s">
        <v>1730</v>
      </c>
      <c r="L3540" s="0" t="s">
        <v>27416</v>
      </c>
      <c r="M3540" s="0" t="s">
        <v>21</v>
      </c>
      <c r="N3540" s="0" t="s">
        <v>21</v>
      </c>
      <c r="O3540" s="2" t="s">
        <v>5077</v>
      </c>
      <c r="P3540" s="2" t="s">
        <v>45</v>
      </c>
    </row>
    <row r="3541" customFormat="false" ht="12.8" hidden="false" customHeight="false" outlineLevel="0" collapsed="false">
      <c r="A3541" s="0" t="s">
        <v>27417</v>
      </c>
      <c r="B3541" s="0" t="s">
        <v>27418</v>
      </c>
      <c r="C3541" s="0" t="s">
        <v>27419</v>
      </c>
      <c r="D3541" s="0" t="s">
        <v>27420</v>
      </c>
      <c r="E3541" s="0" t="s">
        <v>27421</v>
      </c>
      <c r="F3541" s="0" t="s">
        <v>27422</v>
      </c>
      <c r="G3541" s="2" t="s">
        <v>2988</v>
      </c>
      <c r="H3541" s="0" t="s">
        <v>21</v>
      </c>
      <c r="I3541" s="0" t="s">
        <v>21</v>
      </c>
      <c r="J3541" s="0" t="s">
        <v>27423</v>
      </c>
      <c r="K3541" s="0" t="s">
        <v>24</v>
      </c>
      <c r="L3541" s="0" t="s">
        <v>448</v>
      </c>
      <c r="M3541" s="0" t="s">
        <v>21</v>
      </c>
      <c r="N3541" s="0" t="s">
        <v>21</v>
      </c>
      <c r="O3541" s="2" t="s">
        <v>5436</v>
      </c>
      <c r="P3541" s="2" t="s">
        <v>45</v>
      </c>
    </row>
    <row r="3542" customFormat="false" ht="12.8" hidden="false" customHeight="false" outlineLevel="0" collapsed="false">
      <c r="A3542" s="0" t="s">
        <v>27424</v>
      </c>
      <c r="B3542" s="0" t="s">
        <v>27425</v>
      </c>
      <c r="C3542" s="0" t="s">
        <v>27426</v>
      </c>
      <c r="D3542" s="0" t="s">
        <v>27427</v>
      </c>
      <c r="E3542" s="0" t="s">
        <v>27428</v>
      </c>
      <c r="F3542" s="0" t="s">
        <v>27429</v>
      </c>
      <c r="G3542" s="2" t="s">
        <v>3083</v>
      </c>
      <c r="H3542" s="0" t="s">
        <v>21</v>
      </c>
      <c r="I3542" s="0" t="s">
        <v>21</v>
      </c>
      <c r="J3542" s="0" t="s">
        <v>27430</v>
      </c>
      <c r="K3542" s="0" t="s">
        <v>876</v>
      </c>
      <c r="L3542" s="0" t="s">
        <v>27431</v>
      </c>
      <c r="M3542" s="0" t="s">
        <v>21</v>
      </c>
      <c r="N3542" s="0" t="s">
        <v>21</v>
      </c>
      <c r="O3542" s="2" t="s">
        <v>827</v>
      </c>
      <c r="P3542" s="2" t="s">
        <v>45</v>
      </c>
    </row>
    <row r="3543" customFormat="false" ht="12.8" hidden="false" customHeight="false" outlineLevel="0" collapsed="false">
      <c r="A3543" s="0" t="s">
        <v>27432</v>
      </c>
      <c r="B3543" s="0" t="s">
        <v>27433</v>
      </c>
      <c r="C3543" s="0" t="s">
        <v>27434</v>
      </c>
      <c r="D3543" s="0" t="s">
        <v>27435</v>
      </c>
      <c r="E3543" s="0" t="s">
        <v>27436</v>
      </c>
      <c r="F3543" s="0" t="s">
        <v>27437</v>
      </c>
      <c r="G3543" s="2" t="s">
        <v>9575</v>
      </c>
      <c r="H3543" s="0" t="n">
        <v>101</v>
      </c>
      <c r="I3543" s="0" t="n">
        <v>250</v>
      </c>
      <c r="J3543" s="0" t="s">
        <v>27438</v>
      </c>
      <c r="K3543" s="0" t="s">
        <v>920</v>
      </c>
      <c r="L3543" s="0" t="s">
        <v>920</v>
      </c>
      <c r="M3543" s="0" t="s">
        <v>27439</v>
      </c>
      <c r="N3543" s="0" t="s">
        <v>27440</v>
      </c>
      <c r="O3543" s="2" t="s">
        <v>15697</v>
      </c>
      <c r="P3543" s="2" t="s">
        <v>500</v>
      </c>
    </row>
    <row r="3544" customFormat="false" ht="12.8" hidden="false" customHeight="false" outlineLevel="0" collapsed="false">
      <c r="A3544" s="0" t="s">
        <v>27441</v>
      </c>
      <c r="B3544" s="0" t="s">
        <v>27442</v>
      </c>
      <c r="C3544" s="0" t="s">
        <v>27443</v>
      </c>
      <c r="D3544" s="0" t="s">
        <v>27444</v>
      </c>
      <c r="E3544" s="0" t="s">
        <v>27445</v>
      </c>
      <c r="F3544" s="0" t="s">
        <v>27446</v>
      </c>
      <c r="G3544" s="0" t="s">
        <v>21</v>
      </c>
      <c r="H3544" s="0" t="s">
        <v>21</v>
      </c>
      <c r="I3544" s="0" t="s">
        <v>21</v>
      </c>
      <c r="J3544" s="0" t="s">
        <v>27447</v>
      </c>
      <c r="K3544" s="0" t="s">
        <v>73</v>
      </c>
      <c r="L3544" s="0" t="s">
        <v>27448</v>
      </c>
      <c r="M3544" s="0" t="s">
        <v>27449</v>
      </c>
      <c r="N3544" s="0" t="s">
        <v>27450</v>
      </c>
      <c r="O3544" s="2" t="s">
        <v>6079</v>
      </c>
      <c r="P3544" s="2" t="s">
        <v>76</v>
      </c>
    </row>
    <row r="3545" customFormat="false" ht="12.8" hidden="false" customHeight="false" outlineLevel="0" collapsed="false">
      <c r="A3545" s="0" t="s">
        <v>27451</v>
      </c>
      <c r="B3545" s="0" t="s">
        <v>27452</v>
      </c>
      <c r="C3545" s="0" t="s">
        <v>27453</v>
      </c>
      <c r="D3545" s="0" t="s">
        <v>27454</v>
      </c>
      <c r="E3545" s="0" t="s">
        <v>27455</v>
      </c>
      <c r="F3545" s="0" t="s">
        <v>27456</v>
      </c>
      <c r="G3545" s="2" t="s">
        <v>254</v>
      </c>
      <c r="H3545" s="0" t="s">
        <v>21</v>
      </c>
      <c r="I3545" s="0" t="s">
        <v>21</v>
      </c>
      <c r="J3545" s="0" t="s">
        <v>27457</v>
      </c>
      <c r="K3545" s="0" t="s">
        <v>479</v>
      </c>
      <c r="L3545" s="0" t="s">
        <v>27458</v>
      </c>
      <c r="M3545" s="0" t="s">
        <v>21</v>
      </c>
      <c r="N3545" s="0" t="s">
        <v>21</v>
      </c>
      <c r="O3545" s="2" t="s">
        <v>27459</v>
      </c>
      <c r="P3545" s="2" t="s">
        <v>45</v>
      </c>
    </row>
    <row r="3546" customFormat="false" ht="12.8" hidden="false" customHeight="false" outlineLevel="0" collapsed="false">
      <c r="A3546" s="0" t="s">
        <v>27460</v>
      </c>
      <c r="B3546" s="0" t="s">
        <v>27461</v>
      </c>
      <c r="C3546" s="0" t="s">
        <v>27462</v>
      </c>
      <c r="D3546" s="0" t="s">
        <v>27463</v>
      </c>
      <c r="E3546" s="0" t="s">
        <v>27464</v>
      </c>
      <c r="F3546" s="0" t="s">
        <v>27465</v>
      </c>
      <c r="G3546" s="2" t="s">
        <v>7594</v>
      </c>
      <c r="H3546" s="0" t="s">
        <v>21</v>
      </c>
      <c r="I3546" s="0" t="s">
        <v>21</v>
      </c>
      <c r="J3546" s="0" t="s">
        <v>27466</v>
      </c>
      <c r="K3546" s="0" t="s">
        <v>24</v>
      </c>
      <c r="L3546" s="0" t="s">
        <v>5336</v>
      </c>
      <c r="M3546" s="0" t="s">
        <v>21</v>
      </c>
      <c r="N3546" s="0" t="s">
        <v>21</v>
      </c>
      <c r="O3546" s="2" t="s">
        <v>562</v>
      </c>
      <c r="P3546" s="2" t="s">
        <v>34</v>
      </c>
    </row>
    <row r="3547" customFormat="false" ht="12.8" hidden="false" customHeight="false" outlineLevel="0" collapsed="false">
      <c r="A3547" s="0" t="s">
        <v>27467</v>
      </c>
      <c r="B3547" s="0" t="s">
        <v>27468</v>
      </c>
      <c r="C3547" s="0" t="s">
        <v>27469</v>
      </c>
      <c r="D3547" s="0" t="s">
        <v>27470</v>
      </c>
      <c r="E3547" s="0" t="s">
        <v>27471</v>
      </c>
      <c r="F3547" s="0" t="s">
        <v>27472</v>
      </c>
      <c r="G3547" s="2" t="s">
        <v>15629</v>
      </c>
      <c r="H3547" s="0" t="s">
        <v>21</v>
      </c>
      <c r="I3547" s="0" t="s">
        <v>21</v>
      </c>
      <c r="J3547" s="0" t="s">
        <v>27473</v>
      </c>
      <c r="K3547" s="0" t="s">
        <v>24</v>
      </c>
      <c r="L3547" s="0" t="s">
        <v>5145</v>
      </c>
      <c r="M3547" s="0" t="s">
        <v>27474</v>
      </c>
      <c r="N3547" s="0" t="s">
        <v>27475</v>
      </c>
      <c r="O3547" s="2" t="s">
        <v>3911</v>
      </c>
      <c r="P3547" s="2" t="s">
        <v>34</v>
      </c>
    </row>
    <row r="3548" customFormat="false" ht="12.8" hidden="false" customHeight="false" outlineLevel="0" collapsed="false">
      <c r="A3548" s="0" t="s">
        <v>27476</v>
      </c>
      <c r="B3548" s="0" t="s">
        <v>27477</v>
      </c>
      <c r="C3548" s="0" t="s">
        <v>27478</v>
      </c>
      <c r="D3548" s="0" t="s">
        <v>27479</v>
      </c>
      <c r="E3548" s="0" t="s">
        <v>27480</v>
      </c>
      <c r="F3548" s="0" t="s">
        <v>27481</v>
      </c>
      <c r="G3548" s="2" t="s">
        <v>1600</v>
      </c>
      <c r="H3548" s="0" t="s">
        <v>21</v>
      </c>
      <c r="I3548" s="0" t="s">
        <v>21</v>
      </c>
      <c r="J3548" s="0" t="s">
        <v>27482</v>
      </c>
      <c r="K3548" s="0" t="s">
        <v>24</v>
      </c>
      <c r="L3548" s="0" t="s">
        <v>17520</v>
      </c>
      <c r="M3548" s="0" t="s">
        <v>21</v>
      </c>
      <c r="N3548" s="0" t="s">
        <v>21</v>
      </c>
      <c r="O3548" s="2" t="s">
        <v>3596</v>
      </c>
      <c r="P3548" s="2" t="s">
        <v>10843</v>
      </c>
    </row>
    <row r="3549" customFormat="false" ht="12.8" hidden="false" customHeight="false" outlineLevel="0" collapsed="false">
      <c r="A3549" s="0" t="s">
        <v>27483</v>
      </c>
      <c r="B3549" s="0" t="s">
        <v>27484</v>
      </c>
      <c r="C3549" s="0" t="s">
        <v>27485</v>
      </c>
      <c r="D3549" s="0" t="s">
        <v>27486</v>
      </c>
      <c r="E3549" s="0" t="s">
        <v>27487</v>
      </c>
      <c r="F3549" s="0" t="s">
        <v>27488</v>
      </c>
      <c r="G3549" s="2" t="s">
        <v>2472</v>
      </c>
      <c r="H3549" s="0" t="s">
        <v>21</v>
      </c>
      <c r="I3549" s="0" t="s">
        <v>21</v>
      </c>
      <c r="J3549" s="0" t="s">
        <v>27489</v>
      </c>
      <c r="K3549" s="0" t="s">
        <v>24</v>
      </c>
      <c r="L3549" s="0" t="s">
        <v>7202</v>
      </c>
      <c r="M3549" s="0" t="s">
        <v>21</v>
      </c>
      <c r="N3549" s="0" t="s">
        <v>21</v>
      </c>
      <c r="O3549" s="2" t="s">
        <v>4804</v>
      </c>
      <c r="P3549" s="2" t="s">
        <v>45</v>
      </c>
    </row>
    <row r="3550" customFormat="false" ht="12.8" hidden="false" customHeight="false" outlineLevel="0" collapsed="false">
      <c r="A3550" s="0" t="s">
        <v>27490</v>
      </c>
      <c r="B3550" s="0" t="s">
        <v>27491</v>
      </c>
      <c r="C3550" s="0" t="s">
        <v>27492</v>
      </c>
      <c r="D3550" s="0" t="s">
        <v>21</v>
      </c>
      <c r="E3550" s="0" t="s">
        <v>21</v>
      </c>
      <c r="F3550" s="0" t="s">
        <v>21</v>
      </c>
      <c r="G3550" s="0" t="s">
        <v>21</v>
      </c>
      <c r="H3550" s="0" t="s">
        <v>21</v>
      </c>
      <c r="I3550" s="0" t="s">
        <v>21</v>
      </c>
      <c r="J3550" s="0" t="s">
        <v>21</v>
      </c>
      <c r="K3550" s="0" t="s">
        <v>21</v>
      </c>
      <c r="L3550" s="0" t="s">
        <v>21</v>
      </c>
      <c r="M3550" s="0" t="s">
        <v>21</v>
      </c>
      <c r="N3550" s="0" t="s">
        <v>21</v>
      </c>
      <c r="O3550" s="2" t="s">
        <v>13745</v>
      </c>
      <c r="P3550" s="2" t="s">
        <v>2810</v>
      </c>
    </row>
    <row r="3551" customFormat="false" ht="12.8" hidden="false" customHeight="false" outlineLevel="0" collapsed="false">
      <c r="A3551" s="0" t="s">
        <v>27493</v>
      </c>
      <c r="B3551" s="0" t="s">
        <v>27494</v>
      </c>
      <c r="C3551" s="0" t="s">
        <v>27495</v>
      </c>
      <c r="D3551" s="0" t="s">
        <v>27496</v>
      </c>
      <c r="E3551" s="0" t="s">
        <v>27497</v>
      </c>
      <c r="F3551" s="0" t="s">
        <v>27498</v>
      </c>
      <c r="G3551" s="2" t="s">
        <v>27499</v>
      </c>
      <c r="H3551" s="0" t="n">
        <v>101</v>
      </c>
      <c r="I3551" s="0" t="n">
        <v>250</v>
      </c>
      <c r="J3551" s="0" t="s">
        <v>27500</v>
      </c>
      <c r="K3551" s="0" t="s">
        <v>24</v>
      </c>
      <c r="L3551" s="0" t="s">
        <v>27501</v>
      </c>
      <c r="M3551" s="0" t="s">
        <v>21</v>
      </c>
      <c r="N3551" s="0" t="s">
        <v>21</v>
      </c>
      <c r="O3551" s="2" t="s">
        <v>6722</v>
      </c>
      <c r="P3551" s="2" t="s">
        <v>978</v>
      </c>
    </row>
    <row r="3552" customFormat="false" ht="12.8" hidden="false" customHeight="false" outlineLevel="0" collapsed="false">
      <c r="A3552" s="0" t="s">
        <v>27502</v>
      </c>
      <c r="B3552" s="0" t="s">
        <v>27503</v>
      </c>
      <c r="C3552" s="0" t="s">
        <v>27504</v>
      </c>
      <c r="D3552" s="0" t="s">
        <v>27505</v>
      </c>
      <c r="E3552" s="0" t="s">
        <v>27506</v>
      </c>
      <c r="F3552" s="0" t="s">
        <v>27507</v>
      </c>
      <c r="G3552" s="0" t="s">
        <v>21</v>
      </c>
      <c r="H3552" s="0" t="n">
        <v>1</v>
      </c>
      <c r="I3552" s="0" t="n">
        <v>10</v>
      </c>
      <c r="J3552" s="0" t="s">
        <v>21</v>
      </c>
      <c r="K3552" s="0" t="s">
        <v>73</v>
      </c>
      <c r="L3552" s="0" t="s">
        <v>105</v>
      </c>
      <c r="M3552" s="0" t="s">
        <v>21</v>
      </c>
      <c r="N3552" s="0" t="s">
        <v>21</v>
      </c>
      <c r="O3552" s="2" t="s">
        <v>1522</v>
      </c>
      <c r="P3552" s="2" t="s">
        <v>424</v>
      </c>
    </row>
    <row r="3553" customFormat="false" ht="12.8" hidden="false" customHeight="false" outlineLevel="0" collapsed="false">
      <c r="A3553" s="0" t="s">
        <v>27508</v>
      </c>
      <c r="B3553" s="0" t="s">
        <v>27509</v>
      </c>
      <c r="C3553" s="0" t="s">
        <v>27510</v>
      </c>
      <c r="D3553" s="0" t="s">
        <v>27511</v>
      </c>
      <c r="E3553" s="0" t="s">
        <v>27512</v>
      </c>
      <c r="F3553" s="0" t="s">
        <v>27513</v>
      </c>
      <c r="G3553" s="2" t="s">
        <v>331</v>
      </c>
      <c r="H3553" s="0" t="n">
        <v>11</v>
      </c>
      <c r="I3553" s="0" t="n">
        <v>50</v>
      </c>
      <c r="J3553" s="0" t="s">
        <v>27514</v>
      </c>
      <c r="K3553" s="0" t="s">
        <v>24</v>
      </c>
      <c r="L3553" s="0" t="s">
        <v>63</v>
      </c>
      <c r="M3553" s="0" t="s">
        <v>27515</v>
      </c>
      <c r="N3553" s="0" t="s">
        <v>27516</v>
      </c>
      <c r="O3553" s="2" t="s">
        <v>27517</v>
      </c>
      <c r="P3553" s="2" t="s">
        <v>791</v>
      </c>
    </row>
    <row r="3554" customFormat="false" ht="12.8" hidden="false" customHeight="false" outlineLevel="0" collapsed="false">
      <c r="A3554" s="0" t="s">
        <v>27518</v>
      </c>
      <c r="B3554" s="0" t="s">
        <v>27519</v>
      </c>
      <c r="C3554" s="0" t="s">
        <v>27520</v>
      </c>
      <c r="D3554" s="0" t="s">
        <v>27521</v>
      </c>
      <c r="E3554" s="0" t="s">
        <v>27522</v>
      </c>
      <c r="F3554" s="0" t="s">
        <v>21</v>
      </c>
      <c r="G3554" s="0" t="s">
        <v>21</v>
      </c>
      <c r="H3554" s="0" t="s">
        <v>21</v>
      </c>
      <c r="I3554" s="0" t="s">
        <v>21</v>
      </c>
      <c r="J3554" s="0" t="s">
        <v>27523</v>
      </c>
      <c r="K3554" s="0" t="s">
        <v>24</v>
      </c>
      <c r="L3554" s="0" t="s">
        <v>63</v>
      </c>
      <c r="M3554" s="0" t="s">
        <v>27515</v>
      </c>
      <c r="N3554" s="0" t="s">
        <v>27516</v>
      </c>
      <c r="O3554" s="2" t="s">
        <v>26137</v>
      </c>
      <c r="P3554" s="2" t="s">
        <v>14442</v>
      </c>
    </row>
    <row r="3555" customFormat="false" ht="12.8" hidden="false" customHeight="false" outlineLevel="0" collapsed="false">
      <c r="A3555" s="0" t="s">
        <v>27524</v>
      </c>
      <c r="B3555" s="0" t="s">
        <v>27525</v>
      </c>
      <c r="C3555" s="0" t="s">
        <v>27526</v>
      </c>
      <c r="D3555" s="0" t="s">
        <v>27527</v>
      </c>
      <c r="E3555" s="0" t="s">
        <v>27528</v>
      </c>
      <c r="F3555" s="0" t="s">
        <v>27529</v>
      </c>
      <c r="G3555" s="2" t="s">
        <v>613</v>
      </c>
      <c r="H3555" s="0" t="s">
        <v>21</v>
      </c>
      <c r="I3555" s="0" t="s">
        <v>21</v>
      </c>
      <c r="J3555" s="0" t="s">
        <v>27530</v>
      </c>
      <c r="K3555" s="0" t="s">
        <v>24</v>
      </c>
      <c r="L3555" s="0" t="s">
        <v>27531</v>
      </c>
      <c r="M3555" s="0" t="s">
        <v>21</v>
      </c>
      <c r="N3555" s="0" t="s">
        <v>21</v>
      </c>
      <c r="O3555" s="2" t="s">
        <v>2891</v>
      </c>
      <c r="P3555" s="2" t="s">
        <v>1781</v>
      </c>
    </row>
    <row r="3556" customFormat="false" ht="12.8" hidden="false" customHeight="false" outlineLevel="0" collapsed="false">
      <c r="A3556" s="0" t="s">
        <v>27532</v>
      </c>
      <c r="B3556" s="0" t="s">
        <v>27533</v>
      </c>
      <c r="C3556" s="0" t="s">
        <v>27534</v>
      </c>
      <c r="D3556" s="0" t="s">
        <v>27535</v>
      </c>
      <c r="E3556" s="0" t="s">
        <v>27536</v>
      </c>
      <c r="F3556" s="0" t="s">
        <v>27537</v>
      </c>
      <c r="G3556" s="2" t="s">
        <v>9188</v>
      </c>
      <c r="H3556" s="0" t="n">
        <v>11</v>
      </c>
      <c r="I3556" s="0" t="n">
        <v>50</v>
      </c>
      <c r="J3556" s="0" t="s">
        <v>27538</v>
      </c>
      <c r="K3556" s="0" t="s">
        <v>24</v>
      </c>
      <c r="L3556" s="0" t="s">
        <v>32</v>
      </c>
      <c r="M3556" s="0" t="s">
        <v>21</v>
      </c>
      <c r="N3556" s="0" t="s">
        <v>21</v>
      </c>
      <c r="O3556" s="2" t="s">
        <v>8216</v>
      </c>
      <c r="P3556" s="2" t="s">
        <v>1128</v>
      </c>
    </row>
    <row r="3557" customFormat="false" ht="12.8" hidden="false" customHeight="false" outlineLevel="0" collapsed="false">
      <c r="A3557" s="0" t="s">
        <v>27539</v>
      </c>
      <c r="B3557" s="0" t="s">
        <v>27540</v>
      </c>
      <c r="C3557" s="0" t="s">
        <v>27534</v>
      </c>
      <c r="D3557" s="0" t="s">
        <v>27541</v>
      </c>
      <c r="E3557" s="0" t="s">
        <v>27542</v>
      </c>
      <c r="F3557" s="0" t="s">
        <v>27543</v>
      </c>
      <c r="G3557" s="0" t="s">
        <v>21</v>
      </c>
      <c r="H3557" s="0" t="s">
        <v>21</v>
      </c>
      <c r="I3557" s="0" t="s">
        <v>21</v>
      </c>
      <c r="J3557" s="0" t="s">
        <v>27544</v>
      </c>
      <c r="K3557" s="0" t="s">
        <v>21</v>
      </c>
      <c r="L3557" s="0" t="s">
        <v>21</v>
      </c>
      <c r="M3557" s="0" t="s">
        <v>21</v>
      </c>
      <c r="N3557" s="0" t="s">
        <v>21</v>
      </c>
      <c r="O3557" s="2" t="s">
        <v>362</v>
      </c>
      <c r="P3557" s="2" t="s">
        <v>45</v>
      </c>
    </row>
    <row r="3558" customFormat="false" ht="12.8" hidden="false" customHeight="false" outlineLevel="0" collapsed="false">
      <c r="A3558" s="0" t="s">
        <v>27545</v>
      </c>
      <c r="B3558" s="0" t="s">
        <v>27546</v>
      </c>
      <c r="C3558" s="0" t="s">
        <v>27547</v>
      </c>
      <c r="D3558" s="0" t="s">
        <v>27548</v>
      </c>
      <c r="E3558" s="0" t="s">
        <v>21</v>
      </c>
      <c r="F3558" s="0" t="s">
        <v>27549</v>
      </c>
      <c r="G3558" s="2" t="s">
        <v>430</v>
      </c>
      <c r="H3558" s="0" t="s">
        <v>21</v>
      </c>
      <c r="I3558" s="0" t="s">
        <v>21</v>
      </c>
      <c r="J3558" s="0" t="s">
        <v>27550</v>
      </c>
      <c r="K3558" s="0" t="s">
        <v>26361</v>
      </c>
      <c r="L3558" s="0" t="s">
        <v>26362</v>
      </c>
      <c r="M3558" s="0" t="s">
        <v>21</v>
      </c>
      <c r="N3558" s="0" t="s">
        <v>21</v>
      </c>
      <c r="O3558" s="2" t="s">
        <v>4852</v>
      </c>
      <c r="P3558" s="2" t="s">
        <v>45</v>
      </c>
    </row>
    <row r="3559" customFormat="false" ht="12.8" hidden="false" customHeight="false" outlineLevel="0" collapsed="false">
      <c r="A3559" s="0" t="s">
        <v>27551</v>
      </c>
      <c r="B3559" s="0" t="s">
        <v>27552</v>
      </c>
      <c r="C3559" s="0" t="s">
        <v>27553</v>
      </c>
      <c r="D3559" s="0" t="s">
        <v>27554</v>
      </c>
      <c r="E3559" s="0" t="s">
        <v>27555</v>
      </c>
      <c r="F3559" s="0" t="s">
        <v>27556</v>
      </c>
      <c r="G3559" s="2" t="s">
        <v>6163</v>
      </c>
      <c r="H3559" s="0" t="s">
        <v>21</v>
      </c>
      <c r="I3559" s="0" t="s">
        <v>21</v>
      </c>
      <c r="J3559" s="0" t="s">
        <v>27557</v>
      </c>
      <c r="K3559" s="0" t="s">
        <v>24</v>
      </c>
      <c r="L3559" s="0" t="s">
        <v>2441</v>
      </c>
      <c r="M3559" s="0" t="s">
        <v>21</v>
      </c>
      <c r="N3559" s="0" t="s">
        <v>21</v>
      </c>
      <c r="O3559" s="2" t="s">
        <v>8122</v>
      </c>
      <c r="P3559" s="2" t="s">
        <v>403</v>
      </c>
    </row>
    <row r="3560" customFormat="false" ht="12.8" hidden="false" customHeight="false" outlineLevel="0" collapsed="false">
      <c r="A3560" s="0" t="s">
        <v>27558</v>
      </c>
      <c r="B3560" s="0" t="s">
        <v>27559</v>
      </c>
      <c r="C3560" s="0" t="s">
        <v>27560</v>
      </c>
      <c r="D3560" s="0" t="s">
        <v>27561</v>
      </c>
      <c r="E3560" s="0" t="s">
        <v>27562</v>
      </c>
      <c r="F3560" s="0" t="s">
        <v>27563</v>
      </c>
      <c r="G3560" s="0" t="s">
        <v>21</v>
      </c>
      <c r="H3560" s="0" t="s">
        <v>21</v>
      </c>
      <c r="I3560" s="0" t="s">
        <v>21</v>
      </c>
      <c r="J3560" s="0" t="s">
        <v>27564</v>
      </c>
      <c r="K3560" s="0" t="s">
        <v>73</v>
      </c>
      <c r="L3560" s="0" t="s">
        <v>74</v>
      </c>
      <c r="M3560" s="0" t="s">
        <v>21</v>
      </c>
      <c r="N3560" s="0" t="s">
        <v>21</v>
      </c>
      <c r="O3560" s="2" t="s">
        <v>3110</v>
      </c>
      <c r="P3560" s="2" t="s">
        <v>1128</v>
      </c>
    </row>
    <row r="3561" customFormat="false" ht="12.8" hidden="false" customHeight="false" outlineLevel="0" collapsed="false">
      <c r="A3561" s="0" t="s">
        <v>27565</v>
      </c>
      <c r="B3561" s="0" t="s">
        <v>27566</v>
      </c>
      <c r="C3561" s="0" t="s">
        <v>27567</v>
      </c>
      <c r="D3561" s="0" t="s">
        <v>27568</v>
      </c>
      <c r="E3561" s="0" t="s">
        <v>27569</v>
      </c>
      <c r="F3561" s="0" t="s">
        <v>27570</v>
      </c>
      <c r="G3561" s="2" t="s">
        <v>1512</v>
      </c>
      <c r="H3561" s="0" t="s">
        <v>21</v>
      </c>
      <c r="I3561" s="0" t="s">
        <v>21</v>
      </c>
      <c r="J3561" s="0" t="s">
        <v>27571</v>
      </c>
      <c r="K3561" s="0" t="s">
        <v>24</v>
      </c>
      <c r="L3561" s="0" t="s">
        <v>1935</v>
      </c>
      <c r="M3561" s="0" t="s">
        <v>21</v>
      </c>
      <c r="N3561" s="0" t="s">
        <v>21</v>
      </c>
      <c r="O3561" s="2" t="s">
        <v>14845</v>
      </c>
      <c r="P3561" s="2" t="s">
        <v>34</v>
      </c>
    </row>
    <row r="3562" customFormat="false" ht="12.8" hidden="false" customHeight="false" outlineLevel="0" collapsed="false">
      <c r="A3562" s="0" t="s">
        <v>27572</v>
      </c>
      <c r="B3562" s="0" t="s">
        <v>27573</v>
      </c>
      <c r="C3562" s="0" t="s">
        <v>27574</v>
      </c>
      <c r="D3562" s="0" t="s">
        <v>27575</v>
      </c>
      <c r="E3562" s="0" t="s">
        <v>21</v>
      </c>
      <c r="F3562" s="0" t="s">
        <v>27576</v>
      </c>
      <c r="G3562" s="2" t="s">
        <v>13475</v>
      </c>
      <c r="H3562" s="0" t="s">
        <v>21</v>
      </c>
      <c r="I3562" s="0" t="s">
        <v>21</v>
      </c>
      <c r="J3562" s="0" t="s">
        <v>27577</v>
      </c>
      <c r="K3562" s="0" t="s">
        <v>920</v>
      </c>
      <c r="L3562" s="0" t="s">
        <v>920</v>
      </c>
      <c r="M3562" s="0" t="s">
        <v>21</v>
      </c>
      <c r="N3562" s="0" t="s">
        <v>21</v>
      </c>
      <c r="O3562" s="2" t="s">
        <v>11693</v>
      </c>
      <c r="P3562" s="2" t="s">
        <v>219</v>
      </c>
    </row>
    <row r="3563" customFormat="false" ht="12.8" hidden="false" customHeight="false" outlineLevel="0" collapsed="false">
      <c r="A3563" s="0" t="s">
        <v>27578</v>
      </c>
      <c r="B3563" s="0" t="s">
        <v>27579</v>
      </c>
      <c r="C3563" s="0" t="s">
        <v>27580</v>
      </c>
      <c r="D3563" s="0" t="s">
        <v>27581</v>
      </c>
      <c r="E3563" s="0" t="s">
        <v>27582</v>
      </c>
      <c r="F3563" s="0" t="s">
        <v>27583</v>
      </c>
      <c r="G3563" s="2" t="s">
        <v>71</v>
      </c>
      <c r="H3563" s="0" t="s">
        <v>21</v>
      </c>
      <c r="I3563" s="0" t="s">
        <v>21</v>
      </c>
      <c r="J3563" s="0" t="s">
        <v>27584</v>
      </c>
      <c r="K3563" s="0" t="s">
        <v>479</v>
      </c>
      <c r="L3563" s="0" t="s">
        <v>22576</v>
      </c>
      <c r="M3563" s="0" t="s">
        <v>21</v>
      </c>
      <c r="N3563" s="0" t="s">
        <v>21</v>
      </c>
      <c r="O3563" s="2" t="s">
        <v>1160</v>
      </c>
      <c r="P3563" s="2" t="s">
        <v>55</v>
      </c>
    </row>
    <row r="3564" customFormat="false" ht="12.8" hidden="false" customHeight="false" outlineLevel="0" collapsed="false">
      <c r="A3564" s="0" t="s">
        <v>27585</v>
      </c>
      <c r="B3564" s="0" t="s">
        <v>27586</v>
      </c>
      <c r="C3564" s="0" t="s">
        <v>27587</v>
      </c>
      <c r="D3564" s="0" t="s">
        <v>27588</v>
      </c>
      <c r="E3564" s="0" t="s">
        <v>27589</v>
      </c>
      <c r="F3564" s="0" t="s">
        <v>27590</v>
      </c>
      <c r="G3564" s="2" t="s">
        <v>5099</v>
      </c>
      <c r="H3564" s="0" t="n">
        <v>11</v>
      </c>
      <c r="I3564" s="0" t="n">
        <v>50</v>
      </c>
      <c r="J3564" s="0" t="s">
        <v>27591</v>
      </c>
      <c r="K3564" s="0" t="s">
        <v>21</v>
      </c>
      <c r="L3564" s="0" t="s">
        <v>21</v>
      </c>
      <c r="M3564" s="0" t="s">
        <v>21</v>
      </c>
      <c r="N3564" s="0" t="s">
        <v>21</v>
      </c>
      <c r="O3564" s="2" t="s">
        <v>4553</v>
      </c>
      <c r="P3564" s="2" t="s">
        <v>219</v>
      </c>
    </row>
    <row r="3565" customFormat="false" ht="12.8" hidden="false" customHeight="false" outlineLevel="0" collapsed="false">
      <c r="A3565" s="0" t="s">
        <v>27592</v>
      </c>
      <c r="B3565" s="0" t="s">
        <v>27593</v>
      </c>
      <c r="C3565" s="0" t="s">
        <v>27594</v>
      </c>
      <c r="D3565" s="0" t="s">
        <v>27595</v>
      </c>
      <c r="E3565" s="0" t="s">
        <v>27596</v>
      </c>
      <c r="F3565" s="0" t="s">
        <v>27597</v>
      </c>
      <c r="G3565" s="2" t="s">
        <v>21547</v>
      </c>
      <c r="H3565" s="0" t="n">
        <v>1</v>
      </c>
      <c r="I3565" s="0" t="n">
        <v>10</v>
      </c>
      <c r="J3565" s="0" t="s">
        <v>27598</v>
      </c>
      <c r="K3565" s="0" t="s">
        <v>234</v>
      </c>
      <c r="L3565" s="0" t="s">
        <v>235</v>
      </c>
      <c r="M3565" s="0" t="s">
        <v>21</v>
      </c>
      <c r="N3565" s="0" t="s">
        <v>21</v>
      </c>
      <c r="O3565" s="2" t="s">
        <v>1732</v>
      </c>
      <c r="P3565" s="2" t="s">
        <v>76</v>
      </c>
    </row>
    <row r="3566" customFormat="false" ht="12.8" hidden="false" customHeight="false" outlineLevel="0" collapsed="false">
      <c r="A3566" s="0" t="s">
        <v>27599</v>
      </c>
      <c r="B3566" s="0" t="s">
        <v>27600</v>
      </c>
      <c r="C3566" s="0" t="s">
        <v>27601</v>
      </c>
      <c r="D3566" s="0" t="s">
        <v>27602</v>
      </c>
      <c r="E3566" s="0" t="s">
        <v>27603</v>
      </c>
      <c r="F3566" s="0" t="s">
        <v>27604</v>
      </c>
      <c r="G3566" s="2" t="s">
        <v>5436</v>
      </c>
      <c r="H3566" s="0" t="n">
        <v>1</v>
      </c>
      <c r="I3566" s="0" t="n">
        <v>10</v>
      </c>
      <c r="J3566" s="0" t="s">
        <v>27605</v>
      </c>
      <c r="K3566" s="0" t="s">
        <v>24</v>
      </c>
      <c r="L3566" s="0" t="s">
        <v>63</v>
      </c>
      <c r="M3566" s="0" t="s">
        <v>21</v>
      </c>
      <c r="N3566" s="0" t="s">
        <v>21</v>
      </c>
      <c r="O3566" s="2" t="s">
        <v>14305</v>
      </c>
      <c r="P3566" s="2" t="s">
        <v>219</v>
      </c>
    </row>
    <row r="3567" customFormat="false" ht="12.8" hidden="false" customHeight="false" outlineLevel="0" collapsed="false">
      <c r="A3567" s="0" t="s">
        <v>27606</v>
      </c>
      <c r="B3567" s="0" t="s">
        <v>27607</v>
      </c>
      <c r="C3567" s="0" t="s">
        <v>27608</v>
      </c>
      <c r="D3567" s="0" t="s">
        <v>27609</v>
      </c>
      <c r="E3567" s="0" t="s">
        <v>27610</v>
      </c>
      <c r="F3567" s="0" t="s">
        <v>27611</v>
      </c>
      <c r="G3567" s="0" t="s">
        <v>21</v>
      </c>
      <c r="H3567" s="0" t="s">
        <v>21</v>
      </c>
      <c r="I3567" s="0" t="s">
        <v>21</v>
      </c>
      <c r="J3567" s="0" t="s">
        <v>27612</v>
      </c>
      <c r="K3567" s="0" t="s">
        <v>24</v>
      </c>
      <c r="L3567" s="0" t="s">
        <v>4410</v>
      </c>
      <c r="M3567" s="0" t="s">
        <v>21</v>
      </c>
      <c r="N3567" s="0" t="s">
        <v>21</v>
      </c>
      <c r="O3567" s="2" t="s">
        <v>20243</v>
      </c>
      <c r="P3567" s="2" t="s">
        <v>55</v>
      </c>
    </row>
    <row r="3568" customFormat="false" ht="12.8" hidden="false" customHeight="false" outlineLevel="0" collapsed="false">
      <c r="A3568" s="0" t="s">
        <v>27613</v>
      </c>
      <c r="B3568" s="0" t="s">
        <v>27614</v>
      </c>
      <c r="C3568" s="0" t="s">
        <v>27615</v>
      </c>
      <c r="D3568" s="0" t="s">
        <v>27616</v>
      </c>
      <c r="E3568" s="0" t="s">
        <v>27617</v>
      </c>
      <c r="F3568" s="0" t="s">
        <v>27618</v>
      </c>
      <c r="G3568" s="2" t="s">
        <v>1069</v>
      </c>
      <c r="H3568" s="0" t="s">
        <v>21</v>
      </c>
      <c r="I3568" s="0" t="s">
        <v>21</v>
      </c>
      <c r="J3568" s="0" t="s">
        <v>27619</v>
      </c>
      <c r="K3568" s="0" t="s">
        <v>24</v>
      </c>
      <c r="L3568" s="0" t="s">
        <v>787</v>
      </c>
      <c r="M3568" s="0" t="s">
        <v>21</v>
      </c>
      <c r="N3568" s="0" t="s">
        <v>21</v>
      </c>
      <c r="O3568" s="2" t="s">
        <v>247</v>
      </c>
      <c r="P3568" s="2" t="s">
        <v>1101</v>
      </c>
    </row>
    <row r="3569" customFormat="false" ht="12.8" hidden="false" customHeight="false" outlineLevel="0" collapsed="false">
      <c r="A3569" s="0" t="s">
        <v>27620</v>
      </c>
      <c r="B3569" s="0" t="s">
        <v>27621</v>
      </c>
      <c r="C3569" s="0" t="s">
        <v>27622</v>
      </c>
      <c r="D3569" s="0" t="s">
        <v>27623</v>
      </c>
      <c r="E3569" s="0" t="s">
        <v>27624</v>
      </c>
      <c r="F3569" s="0" t="s">
        <v>27625</v>
      </c>
      <c r="G3569" s="2" t="s">
        <v>8939</v>
      </c>
      <c r="H3569" s="0" t="s">
        <v>21</v>
      </c>
      <c r="I3569" s="0" t="s">
        <v>21</v>
      </c>
      <c r="J3569" s="0" t="s">
        <v>27626</v>
      </c>
      <c r="K3569" s="0" t="s">
        <v>24</v>
      </c>
      <c r="L3569" s="0" t="s">
        <v>1926</v>
      </c>
      <c r="M3569" s="0" t="s">
        <v>21</v>
      </c>
      <c r="N3569" s="0" t="s">
        <v>21</v>
      </c>
      <c r="O3569" s="2" t="s">
        <v>27627</v>
      </c>
      <c r="P3569" s="2" t="s">
        <v>500</v>
      </c>
    </row>
    <row r="3570" customFormat="false" ht="12.8" hidden="false" customHeight="false" outlineLevel="0" collapsed="false">
      <c r="A3570" s="0" t="s">
        <v>27628</v>
      </c>
      <c r="B3570" s="0" t="s">
        <v>27629</v>
      </c>
      <c r="C3570" s="0" t="s">
        <v>27630</v>
      </c>
      <c r="D3570" s="0" t="s">
        <v>27631</v>
      </c>
      <c r="E3570" s="0" t="s">
        <v>27632</v>
      </c>
      <c r="F3570" s="0" t="s">
        <v>27633</v>
      </c>
      <c r="G3570" s="0" t="s">
        <v>21</v>
      </c>
      <c r="H3570" s="0" t="s">
        <v>21</v>
      </c>
      <c r="I3570" s="0" t="s">
        <v>21</v>
      </c>
      <c r="J3570" s="0" t="s">
        <v>27634</v>
      </c>
      <c r="K3570" s="0" t="s">
        <v>24</v>
      </c>
      <c r="L3570" s="0" t="s">
        <v>17956</v>
      </c>
      <c r="M3570" s="0" t="s">
        <v>21</v>
      </c>
      <c r="N3570" s="0" t="s">
        <v>21</v>
      </c>
      <c r="O3570" s="2" t="s">
        <v>27635</v>
      </c>
      <c r="P3570" s="2" t="s">
        <v>76</v>
      </c>
    </row>
    <row r="3571" customFormat="false" ht="12.8" hidden="false" customHeight="false" outlineLevel="0" collapsed="false">
      <c r="A3571" s="0" t="s">
        <v>27636</v>
      </c>
      <c r="B3571" s="0" t="s">
        <v>27637</v>
      </c>
      <c r="C3571" s="0" t="s">
        <v>27638</v>
      </c>
      <c r="D3571" s="0" t="s">
        <v>27639</v>
      </c>
      <c r="E3571" s="0" t="s">
        <v>27640</v>
      </c>
      <c r="F3571" s="0" t="s">
        <v>27641</v>
      </c>
      <c r="G3571" s="2" t="s">
        <v>20094</v>
      </c>
      <c r="H3571" s="0" t="n">
        <v>1</v>
      </c>
      <c r="I3571" s="0" t="n">
        <v>10</v>
      </c>
      <c r="J3571" s="0" t="s">
        <v>27642</v>
      </c>
      <c r="K3571" s="0" t="s">
        <v>937</v>
      </c>
      <c r="L3571" s="0" t="s">
        <v>5788</v>
      </c>
      <c r="M3571" s="0" t="s">
        <v>27643</v>
      </c>
      <c r="N3571" s="0" t="s">
        <v>27644</v>
      </c>
      <c r="O3571" s="2" t="s">
        <v>1850</v>
      </c>
      <c r="P3571" s="2" t="s">
        <v>6039</v>
      </c>
    </row>
    <row r="3572" customFormat="false" ht="12.8" hidden="false" customHeight="false" outlineLevel="0" collapsed="false">
      <c r="A3572" s="0" t="s">
        <v>27645</v>
      </c>
      <c r="B3572" s="0" t="s">
        <v>27646</v>
      </c>
      <c r="C3572" s="0" t="s">
        <v>27647</v>
      </c>
      <c r="D3572" s="0" t="s">
        <v>27648</v>
      </c>
      <c r="E3572" s="0" t="s">
        <v>27649</v>
      </c>
      <c r="F3572" s="0" t="s">
        <v>27650</v>
      </c>
      <c r="G3572" s="2" t="s">
        <v>477</v>
      </c>
      <c r="H3572" s="0" t="s">
        <v>21</v>
      </c>
      <c r="I3572" s="0" t="s">
        <v>21</v>
      </c>
      <c r="J3572" s="0" t="s">
        <v>27651</v>
      </c>
      <c r="K3572" s="0" t="s">
        <v>24</v>
      </c>
      <c r="L3572" s="0" t="s">
        <v>615</v>
      </c>
      <c r="M3572" s="0" t="s">
        <v>21</v>
      </c>
      <c r="N3572" s="0" t="s">
        <v>21</v>
      </c>
      <c r="O3572" s="2" t="s">
        <v>4426</v>
      </c>
      <c r="P3572" s="2" t="s">
        <v>34</v>
      </c>
    </row>
    <row r="3573" customFormat="false" ht="12.8" hidden="false" customHeight="false" outlineLevel="0" collapsed="false">
      <c r="A3573" s="0" t="s">
        <v>27652</v>
      </c>
      <c r="B3573" s="0" t="s">
        <v>27653</v>
      </c>
      <c r="C3573" s="0" t="s">
        <v>27654</v>
      </c>
      <c r="D3573" s="0" t="s">
        <v>27655</v>
      </c>
      <c r="E3573" s="0" t="s">
        <v>27656</v>
      </c>
      <c r="F3573" s="0" t="s">
        <v>27657</v>
      </c>
      <c r="G3573" s="0" t="s">
        <v>21</v>
      </c>
      <c r="H3573" s="0" t="s">
        <v>21</v>
      </c>
      <c r="I3573" s="0" t="s">
        <v>21</v>
      </c>
      <c r="J3573" s="0" t="s">
        <v>27658</v>
      </c>
      <c r="K3573" s="0" t="s">
        <v>550</v>
      </c>
      <c r="L3573" s="0" t="s">
        <v>1127</v>
      </c>
      <c r="M3573" s="0" t="s">
        <v>21</v>
      </c>
      <c r="N3573" s="0" t="s">
        <v>21</v>
      </c>
      <c r="O3573" s="2" t="s">
        <v>18928</v>
      </c>
      <c r="P3573" s="2" t="s">
        <v>45</v>
      </c>
    </row>
    <row r="3574" customFormat="false" ht="12.8" hidden="false" customHeight="false" outlineLevel="0" collapsed="false">
      <c r="A3574" s="0" t="s">
        <v>27659</v>
      </c>
      <c r="B3574" s="0" t="s">
        <v>27660</v>
      </c>
      <c r="C3574" s="0" t="s">
        <v>27661</v>
      </c>
      <c r="D3574" s="0" t="s">
        <v>27662</v>
      </c>
      <c r="E3574" s="0" t="s">
        <v>27663</v>
      </c>
      <c r="F3574" s="0" t="s">
        <v>27664</v>
      </c>
      <c r="G3574" s="0" t="s">
        <v>21</v>
      </c>
      <c r="H3574" s="0" t="s">
        <v>21</v>
      </c>
      <c r="I3574" s="0" t="s">
        <v>21</v>
      </c>
      <c r="J3574" s="0" t="s">
        <v>27665</v>
      </c>
      <c r="K3574" s="0" t="s">
        <v>883</v>
      </c>
      <c r="L3574" s="0" t="s">
        <v>1916</v>
      </c>
      <c r="M3574" s="0" t="s">
        <v>21</v>
      </c>
      <c r="N3574" s="0" t="s">
        <v>21</v>
      </c>
      <c r="O3574" s="2" t="s">
        <v>10359</v>
      </c>
      <c r="P3574" s="2" t="s">
        <v>523</v>
      </c>
    </row>
    <row r="3575" customFormat="false" ht="12.8" hidden="false" customHeight="false" outlineLevel="0" collapsed="false">
      <c r="A3575" s="0" t="s">
        <v>27666</v>
      </c>
      <c r="B3575" s="0" t="s">
        <v>27667</v>
      </c>
      <c r="C3575" s="0" t="s">
        <v>27668</v>
      </c>
      <c r="D3575" s="0" t="s">
        <v>27669</v>
      </c>
      <c r="E3575" s="0" t="s">
        <v>27670</v>
      </c>
      <c r="F3575" s="0" t="s">
        <v>27671</v>
      </c>
      <c r="G3575" s="2" t="s">
        <v>4783</v>
      </c>
      <c r="H3575" s="0" t="s">
        <v>21</v>
      </c>
      <c r="I3575" s="0" t="s">
        <v>21</v>
      </c>
      <c r="J3575" s="0" t="s">
        <v>27672</v>
      </c>
      <c r="K3575" s="0" t="s">
        <v>24</v>
      </c>
      <c r="L3575" s="0" t="s">
        <v>1926</v>
      </c>
      <c r="M3575" s="0" t="s">
        <v>21</v>
      </c>
      <c r="N3575" s="0" t="s">
        <v>21</v>
      </c>
      <c r="O3575" s="2" t="s">
        <v>27673</v>
      </c>
      <c r="P3575" s="2" t="s">
        <v>45</v>
      </c>
    </row>
    <row r="3576" customFormat="false" ht="12.8" hidden="false" customHeight="false" outlineLevel="0" collapsed="false">
      <c r="A3576" s="0" t="s">
        <v>27674</v>
      </c>
      <c r="B3576" s="0" t="s">
        <v>27675</v>
      </c>
      <c r="C3576" s="0" t="s">
        <v>27676</v>
      </c>
      <c r="D3576" s="0" t="s">
        <v>27677</v>
      </c>
      <c r="E3576" s="0" t="s">
        <v>27678</v>
      </c>
      <c r="F3576" s="0" t="s">
        <v>27679</v>
      </c>
      <c r="G3576" s="2" t="s">
        <v>22</v>
      </c>
      <c r="H3576" s="0" t="n">
        <v>1</v>
      </c>
      <c r="I3576" s="0" t="n">
        <v>10</v>
      </c>
      <c r="J3576" s="0" t="s">
        <v>27680</v>
      </c>
      <c r="K3576" s="0" t="s">
        <v>73</v>
      </c>
      <c r="L3576" s="0" t="s">
        <v>105</v>
      </c>
      <c r="M3576" s="0" t="s">
        <v>21</v>
      </c>
      <c r="N3576" s="0" t="s">
        <v>21</v>
      </c>
      <c r="O3576" s="2" t="s">
        <v>26245</v>
      </c>
      <c r="P3576" s="2" t="s">
        <v>753</v>
      </c>
    </row>
    <row r="3577" customFormat="false" ht="12.8" hidden="false" customHeight="false" outlineLevel="0" collapsed="false">
      <c r="A3577" s="0" t="s">
        <v>27681</v>
      </c>
      <c r="B3577" s="0" t="s">
        <v>27682</v>
      </c>
      <c r="C3577" s="0" t="s">
        <v>27683</v>
      </c>
      <c r="D3577" s="0" t="s">
        <v>27684</v>
      </c>
      <c r="E3577" s="0" t="s">
        <v>27685</v>
      </c>
      <c r="F3577" s="0" t="s">
        <v>21</v>
      </c>
      <c r="G3577" s="2" t="s">
        <v>1600</v>
      </c>
      <c r="H3577" s="0" t="s">
        <v>21</v>
      </c>
      <c r="I3577" s="0" t="s">
        <v>21</v>
      </c>
      <c r="J3577" s="0" t="s">
        <v>27686</v>
      </c>
      <c r="K3577" s="0" t="s">
        <v>24</v>
      </c>
      <c r="L3577" s="0" t="s">
        <v>74</v>
      </c>
      <c r="M3577" s="0" t="s">
        <v>21</v>
      </c>
      <c r="N3577" s="0" t="s">
        <v>21</v>
      </c>
      <c r="O3577" s="2" t="s">
        <v>5715</v>
      </c>
      <c r="P3577" s="2" t="s">
        <v>45</v>
      </c>
    </row>
    <row r="3578" customFormat="false" ht="12.8" hidden="false" customHeight="false" outlineLevel="0" collapsed="false">
      <c r="A3578" s="0" t="s">
        <v>27687</v>
      </c>
      <c r="B3578" s="0" t="s">
        <v>27688</v>
      </c>
      <c r="C3578" s="0" t="s">
        <v>27689</v>
      </c>
      <c r="D3578" s="0" t="s">
        <v>27690</v>
      </c>
      <c r="E3578" s="0" t="s">
        <v>27691</v>
      </c>
      <c r="F3578" s="0" t="s">
        <v>27692</v>
      </c>
      <c r="G3578" s="2" t="s">
        <v>1600</v>
      </c>
      <c r="H3578" s="0" t="s">
        <v>21</v>
      </c>
      <c r="I3578" s="0" t="s">
        <v>21</v>
      </c>
      <c r="J3578" s="0" t="s">
        <v>27693</v>
      </c>
      <c r="K3578" s="0" t="s">
        <v>24</v>
      </c>
      <c r="L3578" s="0" t="s">
        <v>615</v>
      </c>
      <c r="M3578" s="0" t="s">
        <v>21</v>
      </c>
      <c r="N3578" s="0" t="s">
        <v>21</v>
      </c>
      <c r="O3578" s="2" t="s">
        <v>3596</v>
      </c>
      <c r="P3578" s="2" t="s">
        <v>45</v>
      </c>
    </row>
    <row r="3579" customFormat="false" ht="12.8" hidden="false" customHeight="false" outlineLevel="0" collapsed="false">
      <c r="A3579" s="0" t="s">
        <v>27694</v>
      </c>
      <c r="B3579" s="0" t="s">
        <v>27695</v>
      </c>
      <c r="C3579" s="0" t="s">
        <v>27696</v>
      </c>
      <c r="D3579" s="0" t="s">
        <v>27697</v>
      </c>
      <c r="E3579" s="0" t="s">
        <v>27698</v>
      </c>
      <c r="F3579" s="0" t="s">
        <v>27699</v>
      </c>
      <c r="G3579" s="2" t="s">
        <v>2988</v>
      </c>
      <c r="H3579" s="0" t="s">
        <v>21</v>
      </c>
      <c r="I3579" s="0" t="s">
        <v>21</v>
      </c>
      <c r="J3579" s="0" t="s">
        <v>27700</v>
      </c>
      <c r="K3579" s="0" t="s">
        <v>73</v>
      </c>
      <c r="L3579" s="0" t="s">
        <v>105</v>
      </c>
      <c r="M3579" s="0" t="s">
        <v>27701</v>
      </c>
      <c r="N3579" s="0" t="s">
        <v>27702</v>
      </c>
      <c r="O3579" s="2" t="s">
        <v>9979</v>
      </c>
      <c r="P3579" s="2" t="s">
        <v>45</v>
      </c>
    </row>
    <row r="3580" customFormat="false" ht="12.8" hidden="false" customHeight="false" outlineLevel="0" collapsed="false">
      <c r="A3580" s="0" t="s">
        <v>27703</v>
      </c>
      <c r="B3580" s="0" t="s">
        <v>27704</v>
      </c>
      <c r="C3580" s="0" t="s">
        <v>27705</v>
      </c>
      <c r="D3580" s="0" t="s">
        <v>27706</v>
      </c>
      <c r="E3580" s="0" t="s">
        <v>27707</v>
      </c>
      <c r="F3580" s="0" t="s">
        <v>27708</v>
      </c>
      <c r="G3580" s="2" t="s">
        <v>1512</v>
      </c>
      <c r="H3580" s="0" t="s">
        <v>21</v>
      </c>
      <c r="I3580" s="0" t="s">
        <v>21</v>
      </c>
      <c r="J3580" s="0" t="s">
        <v>27709</v>
      </c>
      <c r="K3580" s="0" t="s">
        <v>73</v>
      </c>
      <c r="L3580" s="0" t="s">
        <v>14801</v>
      </c>
      <c r="M3580" s="0" t="s">
        <v>21</v>
      </c>
      <c r="N3580" s="0" t="s">
        <v>21</v>
      </c>
      <c r="O3580" s="2" t="s">
        <v>1206</v>
      </c>
      <c r="P3580" s="2" t="s">
        <v>1081</v>
      </c>
    </row>
    <row r="3581" customFormat="false" ht="12.8" hidden="false" customHeight="false" outlineLevel="0" collapsed="false">
      <c r="A3581" s="0" t="s">
        <v>27710</v>
      </c>
      <c r="B3581" s="0" t="s">
        <v>27711</v>
      </c>
      <c r="C3581" s="0" t="s">
        <v>27712</v>
      </c>
      <c r="D3581" s="0" t="s">
        <v>27713</v>
      </c>
      <c r="E3581" s="0" t="s">
        <v>27714</v>
      </c>
      <c r="F3581" s="0" t="s">
        <v>27715</v>
      </c>
      <c r="G3581" s="2" t="s">
        <v>298</v>
      </c>
      <c r="H3581" s="0" t="s">
        <v>21</v>
      </c>
      <c r="I3581" s="0" t="s">
        <v>21</v>
      </c>
      <c r="J3581" s="0" t="s">
        <v>21</v>
      </c>
      <c r="K3581" s="0" t="s">
        <v>24</v>
      </c>
      <c r="L3581" s="0" t="s">
        <v>27716</v>
      </c>
      <c r="M3581" s="0" t="s">
        <v>21</v>
      </c>
      <c r="N3581" s="0" t="s">
        <v>21</v>
      </c>
      <c r="O3581" s="2" t="s">
        <v>12688</v>
      </c>
      <c r="P3581" s="2" t="s">
        <v>269</v>
      </c>
    </row>
    <row r="3582" customFormat="false" ht="12.8" hidden="false" customHeight="false" outlineLevel="0" collapsed="false">
      <c r="A3582" s="0" t="s">
        <v>27717</v>
      </c>
      <c r="B3582" s="0" t="s">
        <v>27718</v>
      </c>
      <c r="C3582" s="0" t="s">
        <v>27719</v>
      </c>
      <c r="D3582" s="0" t="s">
        <v>27720</v>
      </c>
      <c r="E3582" s="0" t="s">
        <v>27721</v>
      </c>
      <c r="F3582" s="0" t="s">
        <v>27722</v>
      </c>
      <c r="G3582" s="2" t="s">
        <v>1600</v>
      </c>
      <c r="H3582" s="0" t="s">
        <v>21</v>
      </c>
      <c r="I3582" s="0" t="s">
        <v>21</v>
      </c>
      <c r="J3582" s="0" t="s">
        <v>27723</v>
      </c>
      <c r="K3582" s="0" t="s">
        <v>624</v>
      </c>
      <c r="L3582" s="0" t="s">
        <v>21</v>
      </c>
      <c r="M3582" s="0" t="s">
        <v>21</v>
      </c>
      <c r="N3582" s="0" t="s">
        <v>21</v>
      </c>
      <c r="O3582" s="2" t="s">
        <v>1616</v>
      </c>
      <c r="P3582" s="2" t="s">
        <v>219</v>
      </c>
    </row>
    <row r="3583" customFormat="false" ht="12.8" hidden="false" customHeight="false" outlineLevel="0" collapsed="false">
      <c r="A3583" s="0" t="s">
        <v>27724</v>
      </c>
      <c r="B3583" s="0" t="s">
        <v>27725</v>
      </c>
      <c r="C3583" s="0" t="s">
        <v>27726</v>
      </c>
      <c r="D3583" s="0" t="s">
        <v>27727</v>
      </c>
      <c r="E3583" s="0" t="s">
        <v>27728</v>
      </c>
      <c r="F3583" s="0" t="s">
        <v>27729</v>
      </c>
      <c r="G3583" s="0" t="s">
        <v>21</v>
      </c>
      <c r="H3583" s="0" t="s">
        <v>21</v>
      </c>
      <c r="I3583" s="0" t="s">
        <v>21</v>
      </c>
      <c r="J3583" s="0" t="s">
        <v>27730</v>
      </c>
      <c r="K3583" s="0" t="s">
        <v>24</v>
      </c>
      <c r="L3583" s="0" t="s">
        <v>27731</v>
      </c>
      <c r="M3583" s="0" t="s">
        <v>21</v>
      </c>
      <c r="N3583" s="0" t="s">
        <v>21</v>
      </c>
      <c r="O3583" s="2" t="s">
        <v>12797</v>
      </c>
      <c r="P3583" s="2" t="s">
        <v>269</v>
      </c>
    </row>
    <row r="3584" customFormat="false" ht="12.8" hidden="false" customHeight="false" outlineLevel="0" collapsed="false">
      <c r="A3584" s="0" t="s">
        <v>27732</v>
      </c>
      <c r="B3584" s="0" t="s">
        <v>27733</v>
      </c>
      <c r="C3584" s="0" t="s">
        <v>27734</v>
      </c>
      <c r="D3584" s="0" t="s">
        <v>27735</v>
      </c>
      <c r="E3584" s="0" t="s">
        <v>27736</v>
      </c>
      <c r="F3584" s="0" t="s">
        <v>27737</v>
      </c>
      <c r="G3584" s="2" t="s">
        <v>1310</v>
      </c>
      <c r="H3584" s="0" t="s">
        <v>21</v>
      </c>
      <c r="I3584" s="0" t="s">
        <v>21</v>
      </c>
      <c r="J3584" s="0" t="s">
        <v>27738</v>
      </c>
      <c r="K3584" s="0" t="s">
        <v>381</v>
      </c>
      <c r="L3584" s="0" t="s">
        <v>27739</v>
      </c>
      <c r="M3584" s="0" t="s">
        <v>21</v>
      </c>
      <c r="N3584" s="0" t="s">
        <v>21</v>
      </c>
      <c r="O3584" s="2" t="s">
        <v>15728</v>
      </c>
      <c r="P3584" s="2" t="s">
        <v>334</v>
      </c>
    </row>
    <row r="3585" customFormat="false" ht="12.8" hidden="false" customHeight="false" outlineLevel="0" collapsed="false">
      <c r="A3585" s="0" t="s">
        <v>27740</v>
      </c>
      <c r="B3585" s="0" t="s">
        <v>27741</v>
      </c>
      <c r="C3585" s="0" t="s">
        <v>27742</v>
      </c>
      <c r="D3585" s="0" t="s">
        <v>27743</v>
      </c>
      <c r="E3585" s="0" t="s">
        <v>27744</v>
      </c>
      <c r="F3585" s="0" t="s">
        <v>21</v>
      </c>
      <c r="G3585" s="0" t="s">
        <v>21</v>
      </c>
      <c r="H3585" s="0" t="s">
        <v>21</v>
      </c>
      <c r="I3585" s="0" t="s">
        <v>21</v>
      </c>
      <c r="J3585" s="0" t="s">
        <v>27745</v>
      </c>
      <c r="K3585" s="0" t="s">
        <v>21</v>
      </c>
      <c r="L3585" s="0" t="s">
        <v>21</v>
      </c>
      <c r="M3585" s="0" t="s">
        <v>21</v>
      </c>
      <c r="N3585" s="0" t="s">
        <v>21</v>
      </c>
      <c r="O3585" s="2" t="s">
        <v>9282</v>
      </c>
      <c r="P3585" s="2" t="s">
        <v>3113</v>
      </c>
    </row>
    <row r="3586" customFormat="false" ht="12.8" hidden="false" customHeight="false" outlineLevel="0" collapsed="false">
      <c r="A3586" s="0" t="s">
        <v>27746</v>
      </c>
      <c r="B3586" s="0" t="s">
        <v>27747</v>
      </c>
      <c r="C3586" s="0" t="s">
        <v>27748</v>
      </c>
      <c r="D3586" s="0" t="s">
        <v>27749</v>
      </c>
      <c r="E3586" s="0" t="s">
        <v>27750</v>
      </c>
      <c r="F3586" s="0" t="s">
        <v>27751</v>
      </c>
      <c r="G3586" s="0" t="s">
        <v>21</v>
      </c>
      <c r="H3586" s="0" t="s">
        <v>21</v>
      </c>
      <c r="I3586" s="0" t="s">
        <v>21</v>
      </c>
      <c r="J3586" s="0" t="s">
        <v>27752</v>
      </c>
      <c r="K3586" s="0" t="s">
        <v>24</v>
      </c>
      <c r="L3586" s="0" t="s">
        <v>15217</v>
      </c>
      <c r="M3586" s="0" t="s">
        <v>21</v>
      </c>
      <c r="N3586" s="0" t="s">
        <v>21</v>
      </c>
      <c r="O3586" s="2" t="s">
        <v>402</v>
      </c>
      <c r="P3586" s="2" t="s">
        <v>34</v>
      </c>
    </row>
    <row r="3587" customFormat="false" ht="12.8" hidden="false" customHeight="false" outlineLevel="0" collapsed="false">
      <c r="A3587" s="0" t="s">
        <v>27753</v>
      </c>
      <c r="B3587" s="0" t="s">
        <v>27754</v>
      </c>
      <c r="C3587" s="0" t="s">
        <v>27755</v>
      </c>
      <c r="D3587" s="0" t="s">
        <v>27756</v>
      </c>
      <c r="E3587" s="0" t="s">
        <v>21</v>
      </c>
      <c r="F3587" s="0" t="s">
        <v>27757</v>
      </c>
      <c r="G3587" s="2" t="s">
        <v>21985</v>
      </c>
      <c r="H3587" s="0" t="s">
        <v>21</v>
      </c>
      <c r="I3587" s="0" t="s">
        <v>21</v>
      </c>
      <c r="J3587" s="0" t="s">
        <v>27758</v>
      </c>
      <c r="K3587" s="0" t="s">
        <v>24</v>
      </c>
      <c r="L3587" s="0" t="s">
        <v>4598</v>
      </c>
      <c r="M3587" s="0" t="s">
        <v>21</v>
      </c>
      <c r="N3587" s="0" t="s">
        <v>21</v>
      </c>
      <c r="O3587" s="2" t="s">
        <v>2131</v>
      </c>
      <c r="P3587" s="2" t="s">
        <v>1101</v>
      </c>
    </row>
    <row r="3588" customFormat="false" ht="12.8" hidden="false" customHeight="false" outlineLevel="0" collapsed="false">
      <c r="A3588" s="0" t="s">
        <v>27759</v>
      </c>
      <c r="B3588" s="0" t="s">
        <v>27760</v>
      </c>
      <c r="C3588" s="0" t="s">
        <v>27761</v>
      </c>
      <c r="D3588" s="0" t="s">
        <v>27762</v>
      </c>
      <c r="E3588" s="0" t="s">
        <v>27763</v>
      </c>
      <c r="F3588" s="0" t="s">
        <v>27764</v>
      </c>
      <c r="G3588" s="2" t="s">
        <v>27765</v>
      </c>
      <c r="H3588" s="0" t="n">
        <v>1001</v>
      </c>
      <c r="I3588" s="0" t="n">
        <v>5000</v>
      </c>
      <c r="J3588" s="0" t="s">
        <v>27766</v>
      </c>
      <c r="K3588" s="0" t="s">
        <v>73</v>
      </c>
      <c r="L3588" s="0" t="s">
        <v>27767</v>
      </c>
      <c r="M3588" s="0" t="s">
        <v>21</v>
      </c>
      <c r="N3588" s="0" t="s">
        <v>21</v>
      </c>
      <c r="O3588" s="2" t="s">
        <v>2450</v>
      </c>
      <c r="P3588" s="2" t="s">
        <v>76</v>
      </c>
    </row>
    <row r="3589" customFormat="false" ht="12.8" hidden="false" customHeight="false" outlineLevel="0" collapsed="false">
      <c r="A3589" s="0" t="s">
        <v>27768</v>
      </c>
      <c r="B3589" s="0" t="s">
        <v>27769</v>
      </c>
      <c r="C3589" s="0" t="s">
        <v>27770</v>
      </c>
      <c r="D3589" s="0" t="s">
        <v>27771</v>
      </c>
      <c r="E3589" s="0" t="s">
        <v>27772</v>
      </c>
      <c r="F3589" s="0" t="s">
        <v>27773</v>
      </c>
      <c r="G3589" s="0" t="s">
        <v>21</v>
      </c>
      <c r="H3589" s="0" t="n">
        <v>1</v>
      </c>
      <c r="I3589" s="0" t="n">
        <v>10</v>
      </c>
      <c r="J3589" s="0" t="s">
        <v>27774</v>
      </c>
      <c r="K3589" s="0" t="s">
        <v>381</v>
      </c>
      <c r="L3589" s="0" t="s">
        <v>4251</v>
      </c>
      <c r="M3589" s="0" t="s">
        <v>21</v>
      </c>
      <c r="N3589" s="0" t="s">
        <v>21</v>
      </c>
      <c r="O3589" s="2" t="s">
        <v>17675</v>
      </c>
      <c r="P3589" s="2" t="s">
        <v>76</v>
      </c>
    </row>
    <row r="3590" customFormat="false" ht="12.8" hidden="false" customHeight="false" outlineLevel="0" collapsed="false">
      <c r="A3590" s="0" t="s">
        <v>27775</v>
      </c>
      <c r="B3590" s="0" t="s">
        <v>27776</v>
      </c>
      <c r="C3590" s="0" t="s">
        <v>27777</v>
      </c>
      <c r="D3590" s="0" t="s">
        <v>27778</v>
      </c>
      <c r="E3590" s="0" t="s">
        <v>27779</v>
      </c>
      <c r="F3590" s="0" t="s">
        <v>27780</v>
      </c>
      <c r="G3590" s="2" t="s">
        <v>27781</v>
      </c>
      <c r="H3590" s="0" t="s">
        <v>21</v>
      </c>
      <c r="I3590" s="0" t="s">
        <v>21</v>
      </c>
      <c r="J3590" s="0" t="s">
        <v>27782</v>
      </c>
      <c r="K3590" s="0" t="s">
        <v>381</v>
      </c>
      <c r="L3590" s="0" t="s">
        <v>2190</v>
      </c>
      <c r="M3590" s="0" t="s">
        <v>21</v>
      </c>
      <c r="N3590" s="0" t="s">
        <v>21</v>
      </c>
      <c r="O3590" s="2" t="s">
        <v>6420</v>
      </c>
      <c r="P3590" s="2" t="s">
        <v>45</v>
      </c>
    </row>
    <row r="3591" customFormat="false" ht="12.8" hidden="false" customHeight="false" outlineLevel="0" collapsed="false">
      <c r="A3591" s="0" t="s">
        <v>27783</v>
      </c>
      <c r="B3591" s="0" t="s">
        <v>27784</v>
      </c>
      <c r="C3591" s="0" t="s">
        <v>27785</v>
      </c>
      <c r="D3591" s="0" t="s">
        <v>27786</v>
      </c>
      <c r="E3591" s="0" t="s">
        <v>27787</v>
      </c>
      <c r="F3591" s="0" t="s">
        <v>27788</v>
      </c>
      <c r="G3591" s="2" t="s">
        <v>27789</v>
      </c>
      <c r="H3591" s="0" t="s">
        <v>21</v>
      </c>
      <c r="I3591" s="0" t="s">
        <v>21</v>
      </c>
      <c r="J3591" s="0" t="s">
        <v>27790</v>
      </c>
      <c r="K3591" s="0" t="s">
        <v>24</v>
      </c>
      <c r="L3591" s="0" t="s">
        <v>27791</v>
      </c>
      <c r="M3591" s="0" t="s">
        <v>21</v>
      </c>
      <c r="N3591" s="0" t="s">
        <v>21</v>
      </c>
      <c r="O3591" s="2" t="s">
        <v>27792</v>
      </c>
      <c r="P3591" s="2" t="s">
        <v>27</v>
      </c>
    </row>
    <row r="3592" customFormat="false" ht="12.8" hidden="false" customHeight="false" outlineLevel="0" collapsed="false">
      <c r="A3592" s="0" t="s">
        <v>27793</v>
      </c>
      <c r="B3592" s="0" t="s">
        <v>27794</v>
      </c>
      <c r="C3592" s="0" t="s">
        <v>27795</v>
      </c>
      <c r="D3592" s="0" t="s">
        <v>27796</v>
      </c>
      <c r="E3592" s="0" t="s">
        <v>27797</v>
      </c>
      <c r="F3592" s="0" t="s">
        <v>27798</v>
      </c>
      <c r="G3592" s="2" t="s">
        <v>613</v>
      </c>
      <c r="H3592" s="0" t="s">
        <v>21</v>
      </c>
      <c r="I3592" s="0" t="s">
        <v>21</v>
      </c>
      <c r="J3592" s="0" t="s">
        <v>27799</v>
      </c>
      <c r="K3592" s="0" t="s">
        <v>24</v>
      </c>
      <c r="L3592" s="0" t="s">
        <v>2322</v>
      </c>
      <c r="M3592" s="0" t="s">
        <v>21</v>
      </c>
      <c r="N3592" s="0" t="s">
        <v>21</v>
      </c>
      <c r="O3592" s="2" t="s">
        <v>4485</v>
      </c>
      <c r="P3592" s="2" t="s">
        <v>598</v>
      </c>
    </row>
    <row r="3593" customFormat="false" ht="12.8" hidden="false" customHeight="false" outlineLevel="0" collapsed="false">
      <c r="A3593" s="0" t="s">
        <v>27800</v>
      </c>
      <c r="B3593" s="0" t="s">
        <v>27801</v>
      </c>
      <c r="C3593" s="0" t="s">
        <v>27802</v>
      </c>
      <c r="D3593" s="0" t="s">
        <v>27803</v>
      </c>
      <c r="E3593" s="0" t="s">
        <v>27804</v>
      </c>
      <c r="F3593" s="0" t="s">
        <v>27805</v>
      </c>
      <c r="G3593" s="2" t="s">
        <v>149</v>
      </c>
      <c r="H3593" s="0" t="s">
        <v>21</v>
      </c>
      <c r="I3593" s="0" t="s">
        <v>21</v>
      </c>
      <c r="J3593" s="0" t="s">
        <v>27806</v>
      </c>
      <c r="K3593" s="0" t="s">
        <v>24</v>
      </c>
      <c r="L3593" s="0" t="s">
        <v>787</v>
      </c>
      <c r="M3593" s="0" t="s">
        <v>21</v>
      </c>
      <c r="N3593" s="0" t="s">
        <v>21</v>
      </c>
      <c r="O3593" s="2" t="s">
        <v>3696</v>
      </c>
      <c r="P3593" s="2" t="s">
        <v>45</v>
      </c>
    </row>
    <row r="3594" customFormat="false" ht="12.8" hidden="false" customHeight="false" outlineLevel="0" collapsed="false">
      <c r="A3594" s="0" t="s">
        <v>27807</v>
      </c>
      <c r="B3594" s="0" t="s">
        <v>27808</v>
      </c>
      <c r="C3594" s="0" t="s">
        <v>27809</v>
      </c>
      <c r="D3594" s="0" t="s">
        <v>27810</v>
      </c>
      <c r="E3594" s="0" t="s">
        <v>27811</v>
      </c>
      <c r="F3594" s="0" t="s">
        <v>27812</v>
      </c>
      <c r="G3594" s="2" t="s">
        <v>594</v>
      </c>
      <c r="H3594" s="0" t="n">
        <v>11</v>
      </c>
      <c r="I3594" s="0" t="n">
        <v>50</v>
      </c>
      <c r="J3594" s="0" t="s">
        <v>27813</v>
      </c>
      <c r="K3594" s="0" t="s">
        <v>24</v>
      </c>
      <c r="L3594" s="0" t="s">
        <v>27814</v>
      </c>
      <c r="M3594" s="0" t="s">
        <v>27815</v>
      </c>
      <c r="N3594" s="0" t="s">
        <v>27816</v>
      </c>
      <c r="O3594" s="2" t="s">
        <v>27817</v>
      </c>
      <c r="P3594" s="2" t="s">
        <v>45</v>
      </c>
    </row>
    <row r="3595" customFormat="false" ht="12.8" hidden="false" customHeight="false" outlineLevel="0" collapsed="false">
      <c r="A3595" s="0" t="s">
        <v>27818</v>
      </c>
      <c r="B3595" s="0" t="s">
        <v>27819</v>
      </c>
      <c r="C3595" s="0" t="s">
        <v>27820</v>
      </c>
      <c r="D3595" s="0" t="s">
        <v>27821</v>
      </c>
      <c r="E3595" s="0" t="s">
        <v>27822</v>
      </c>
      <c r="F3595" s="0" t="s">
        <v>27823</v>
      </c>
      <c r="G3595" s="2" t="s">
        <v>27824</v>
      </c>
      <c r="H3595" s="0" t="n">
        <v>1</v>
      </c>
      <c r="I3595" s="0" t="n">
        <v>10</v>
      </c>
      <c r="J3595" s="0" t="s">
        <v>27825</v>
      </c>
      <c r="K3595" s="0" t="s">
        <v>21</v>
      </c>
      <c r="L3595" s="0" t="s">
        <v>21</v>
      </c>
      <c r="M3595" s="0" t="s">
        <v>21</v>
      </c>
      <c r="N3595" s="0" t="s">
        <v>21</v>
      </c>
      <c r="O3595" s="2" t="s">
        <v>27826</v>
      </c>
      <c r="P3595" s="2" t="s">
        <v>76</v>
      </c>
    </row>
    <row r="3596" customFormat="false" ht="12.8" hidden="false" customHeight="false" outlineLevel="0" collapsed="false">
      <c r="A3596" s="0" t="s">
        <v>27827</v>
      </c>
      <c r="B3596" s="0" t="s">
        <v>27828</v>
      </c>
      <c r="C3596" s="0" t="s">
        <v>27829</v>
      </c>
      <c r="D3596" s="0" t="s">
        <v>27830</v>
      </c>
      <c r="E3596" s="0" t="s">
        <v>27831</v>
      </c>
      <c r="F3596" s="0" t="s">
        <v>27832</v>
      </c>
      <c r="G3596" s="2" t="s">
        <v>774</v>
      </c>
      <c r="H3596" s="0" t="n">
        <v>11</v>
      </c>
      <c r="I3596" s="0" t="n">
        <v>50</v>
      </c>
      <c r="J3596" s="0" t="s">
        <v>27833</v>
      </c>
      <c r="K3596" s="0" t="s">
        <v>624</v>
      </c>
      <c r="L3596" s="0" t="s">
        <v>2482</v>
      </c>
      <c r="M3596" s="0" t="s">
        <v>21</v>
      </c>
      <c r="N3596" s="0" t="s">
        <v>21</v>
      </c>
      <c r="O3596" s="2" t="s">
        <v>27834</v>
      </c>
      <c r="P3596" s="2" t="s">
        <v>324</v>
      </c>
    </row>
    <row r="3597" customFormat="false" ht="12.8" hidden="false" customHeight="false" outlineLevel="0" collapsed="false">
      <c r="A3597" s="0" t="s">
        <v>27835</v>
      </c>
      <c r="B3597" s="0" t="s">
        <v>27836</v>
      </c>
      <c r="C3597" s="0" t="s">
        <v>27837</v>
      </c>
      <c r="D3597" s="0" t="s">
        <v>27838</v>
      </c>
      <c r="E3597" s="0" t="s">
        <v>27839</v>
      </c>
      <c r="F3597" s="0" t="s">
        <v>27840</v>
      </c>
      <c r="G3597" s="2" t="s">
        <v>9631</v>
      </c>
      <c r="H3597" s="0" t="s">
        <v>21</v>
      </c>
      <c r="I3597" s="0" t="s">
        <v>21</v>
      </c>
      <c r="J3597" s="0" t="s">
        <v>27841</v>
      </c>
      <c r="K3597" s="0" t="s">
        <v>11187</v>
      </c>
      <c r="L3597" s="0" t="s">
        <v>11188</v>
      </c>
      <c r="M3597" s="0" t="s">
        <v>21</v>
      </c>
      <c r="N3597" s="0" t="s">
        <v>21</v>
      </c>
      <c r="O3597" s="2" t="s">
        <v>17810</v>
      </c>
      <c r="P3597" s="2" t="s">
        <v>45</v>
      </c>
    </row>
    <row r="3598" customFormat="false" ht="12.8" hidden="false" customHeight="false" outlineLevel="0" collapsed="false">
      <c r="A3598" s="0" t="s">
        <v>27842</v>
      </c>
      <c r="B3598" s="0" t="s">
        <v>27843</v>
      </c>
      <c r="C3598" s="0" t="s">
        <v>27844</v>
      </c>
      <c r="D3598" s="0" t="s">
        <v>27845</v>
      </c>
      <c r="E3598" s="0" t="s">
        <v>27846</v>
      </c>
      <c r="F3598" s="0" t="s">
        <v>27847</v>
      </c>
      <c r="G3598" s="2" t="s">
        <v>130</v>
      </c>
      <c r="H3598" s="0" t="n">
        <v>1</v>
      </c>
      <c r="I3598" s="0" t="n">
        <v>10</v>
      </c>
      <c r="J3598" s="0" t="s">
        <v>27848</v>
      </c>
      <c r="K3598" s="0" t="s">
        <v>351</v>
      </c>
      <c r="L3598" s="0" t="s">
        <v>27849</v>
      </c>
      <c r="M3598" s="0" t="s">
        <v>21</v>
      </c>
      <c r="N3598" s="0" t="s">
        <v>21</v>
      </c>
      <c r="O3598" s="2" t="s">
        <v>26158</v>
      </c>
      <c r="P3598" s="2" t="s">
        <v>6772</v>
      </c>
    </row>
    <row r="3599" customFormat="false" ht="12.8" hidden="false" customHeight="false" outlineLevel="0" collapsed="false">
      <c r="A3599" s="0" t="s">
        <v>27850</v>
      </c>
      <c r="B3599" s="0" t="s">
        <v>27851</v>
      </c>
      <c r="C3599" s="0" t="s">
        <v>27852</v>
      </c>
      <c r="D3599" s="0" t="s">
        <v>27853</v>
      </c>
      <c r="E3599" s="0" t="s">
        <v>27854</v>
      </c>
      <c r="F3599" s="0" t="s">
        <v>27855</v>
      </c>
      <c r="G3599" s="2" t="s">
        <v>71</v>
      </c>
      <c r="H3599" s="0" t="s">
        <v>21</v>
      </c>
      <c r="I3599" s="0" t="s">
        <v>21</v>
      </c>
      <c r="J3599" s="0" t="s">
        <v>27856</v>
      </c>
      <c r="K3599" s="0" t="s">
        <v>24</v>
      </c>
      <c r="L3599" s="0" t="s">
        <v>32</v>
      </c>
      <c r="M3599" s="0" t="s">
        <v>27857</v>
      </c>
      <c r="N3599" s="0" t="s">
        <v>27858</v>
      </c>
      <c r="O3599" s="2" t="s">
        <v>27859</v>
      </c>
      <c r="P3599" s="2" t="s">
        <v>45</v>
      </c>
    </row>
    <row r="3600" customFormat="false" ht="12.8" hidden="false" customHeight="false" outlineLevel="0" collapsed="false">
      <c r="A3600" s="0" t="s">
        <v>27860</v>
      </c>
      <c r="B3600" s="0" t="s">
        <v>27861</v>
      </c>
      <c r="C3600" s="0" t="s">
        <v>27862</v>
      </c>
      <c r="D3600" s="0" t="s">
        <v>27863</v>
      </c>
      <c r="E3600" s="0" t="s">
        <v>27864</v>
      </c>
      <c r="F3600" s="0" t="s">
        <v>27865</v>
      </c>
      <c r="G3600" s="2" t="s">
        <v>18567</v>
      </c>
      <c r="H3600" s="0" t="n">
        <v>1</v>
      </c>
      <c r="I3600" s="0" t="n">
        <v>10</v>
      </c>
      <c r="J3600" s="0" t="s">
        <v>27866</v>
      </c>
      <c r="K3600" s="0" t="s">
        <v>24</v>
      </c>
      <c r="L3600" s="0" t="s">
        <v>3163</v>
      </c>
      <c r="M3600" s="0" t="s">
        <v>21</v>
      </c>
      <c r="N3600" s="0" t="s">
        <v>21</v>
      </c>
      <c r="O3600" s="2" t="s">
        <v>2499</v>
      </c>
      <c r="P3600" s="2" t="s">
        <v>2500</v>
      </c>
    </row>
    <row r="3601" customFormat="false" ht="12.8" hidden="false" customHeight="false" outlineLevel="0" collapsed="false">
      <c r="A3601" s="0" t="s">
        <v>27867</v>
      </c>
      <c r="B3601" s="0" t="s">
        <v>27868</v>
      </c>
      <c r="C3601" s="0" t="s">
        <v>27869</v>
      </c>
      <c r="D3601" s="0" t="s">
        <v>27870</v>
      </c>
      <c r="E3601" s="0" t="s">
        <v>27871</v>
      </c>
      <c r="F3601" s="0" t="s">
        <v>21</v>
      </c>
      <c r="G3601" s="0" t="s">
        <v>21</v>
      </c>
      <c r="H3601" s="0" t="s">
        <v>21</v>
      </c>
      <c r="I3601" s="0" t="s">
        <v>21</v>
      </c>
      <c r="J3601" s="0" t="s">
        <v>27872</v>
      </c>
      <c r="K3601" s="0" t="s">
        <v>73</v>
      </c>
      <c r="L3601" s="0" t="s">
        <v>105</v>
      </c>
      <c r="M3601" s="0" t="s">
        <v>21</v>
      </c>
      <c r="N3601" s="0" t="s">
        <v>21</v>
      </c>
      <c r="O3601" s="2" t="s">
        <v>3766</v>
      </c>
      <c r="P3601" s="2" t="s">
        <v>76</v>
      </c>
    </row>
    <row r="3602" customFormat="false" ht="12.8" hidden="false" customHeight="false" outlineLevel="0" collapsed="false">
      <c r="A3602" s="0" t="s">
        <v>27873</v>
      </c>
      <c r="B3602" s="0" t="s">
        <v>27874</v>
      </c>
      <c r="C3602" s="0" t="s">
        <v>27875</v>
      </c>
      <c r="D3602" s="0" t="s">
        <v>27876</v>
      </c>
      <c r="E3602" s="0" t="s">
        <v>27877</v>
      </c>
      <c r="F3602" s="0" t="s">
        <v>21</v>
      </c>
      <c r="G3602" s="0" t="s">
        <v>21</v>
      </c>
      <c r="H3602" s="0" t="s">
        <v>21</v>
      </c>
      <c r="I3602" s="0" t="s">
        <v>21</v>
      </c>
      <c r="J3602" s="0" t="s">
        <v>27878</v>
      </c>
      <c r="K3602" s="0" t="s">
        <v>26361</v>
      </c>
      <c r="L3602" s="0" t="s">
        <v>21</v>
      </c>
      <c r="M3602" s="0" t="s">
        <v>21</v>
      </c>
      <c r="N3602" s="0" t="s">
        <v>21</v>
      </c>
      <c r="O3602" s="2" t="s">
        <v>209</v>
      </c>
      <c r="P3602" s="2" t="s">
        <v>45</v>
      </c>
    </row>
    <row r="3603" customFormat="false" ht="12.8" hidden="false" customHeight="false" outlineLevel="0" collapsed="false">
      <c r="A3603" s="0" t="s">
        <v>27879</v>
      </c>
      <c r="B3603" s="0" t="s">
        <v>27880</v>
      </c>
      <c r="C3603" s="0" t="s">
        <v>27881</v>
      </c>
      <c r="D3603" s="0" t="s">
        <v>27882</v>
      </c>
      <c r="E3603" s="0" t="s">
        <v>27883</v>
      </c>
      <c r="F3603" s="0" t="s">
        <v>27884</v>
      </c>
      <c r="G3603" s="0" t="s">
        <v>21</v>
      </c>
      <c r="H3603" s="0" t="s">
        <v>21</v>
      </c>
      <c r="I3603" s="0" t="s">
        <v>21</v>
      </c>
      <c r="J3603" s="0" t="s">
        <v>27885</v>
      </c>
      <c r="K3603" s="0" t="s">
        <v>73</v>
      </c>
      <c r="L3603" s="0" t="s">
        <v>105</v>
      </c>
      <c r="M3603" s="0" t="s">
        <v>21</v>
      </c>
      <c r="N3603" s="0" t="s">
        <v>21</v>
      </c>
      <c r="O3603" s="2" t="s">
        <v>24602</v>
      </c>
      <c r="P3603" s="2" t="s">
        <v>34</v>
      </c>
    </row>
    <row r="3604" customFormat="false" ht="12.8" hidden="false" customHeight="false" outlineLevel="0" collapsed="false">
      <c r="A3604" s="0" t="s">
        <v>27886</v>
      </c>
      <c r="B3604" s="0" t="s">
        <v>27887</v>
      </c>
      <c r="C3604" s="0" t="s">
        <v>27888</v>
      </c>
      <c r="D3604" s="0" t="s">
        <v>27889</v>
      </c>
      <c r="E3604" s="0" t="s">
        <v>27890</v>
      </c>
      <c r="F3604" s="0" t="s">
        <v>27891</v>
      </c>
      <c r="G3604" s="2" t="s">
        <v>606</v>
      </c>
      <c r="H3604" s="0" t="n">
        <v>11</v>
      </c>
      <c r="I3604" s="0" t="n">
        <v>50</v>
      </c>
      <c r="J3604" s="0" t="s">
        <v>27892</v>
      </c>
      <c r="K3604" s="0" t="s">
        <v>24</v>
      </c>
      <c r="L3604" s="0" t="s">
        <v>278</v>
      </c>
      <c r="M3604" s="0" t="s">
        <v>21</v>
      </c>
      <c r="N3604" s="0" t="s">
        <v>21</v>
      </c>
      <c r="O3604" s="2" t="s">
        <v>9317</v>
      </c>
      <c r="P3604" s="2" t="s">
        <v>45</v>
      </c>
    </row>
    <row r="3605" customFormat="false" ht="12.8" hidden="false" customHeight="false" outlineLevel="0" collapsed="false">
      <c r="A3605" s="0" t="s">
        <v>27893</v>
      </c>
      <c r="B3605" s="0" t="s">
        <v>27894</v>
      </c>
      <c r="C3605" s="0" t="s">
        <v>27895</v>
      </c>
      <c r="D3605" s="0" t="s">
        <v>27896</v>
      </c>
      <c r="E3605" s="0" t="s">
        <v>27897</v>
      </c>
      <c r="F3605" s="0" t="s">
        <v>27898</v>
      </c>
      <c r="G3605" s="2" t="s">
        <v>856</v>
      </c>
      <c r="H3605" s="0" t="n">
        <v>11</v>
      </c>
      <c r="I3605" s="0" t="n">
        <v>50</v>
      </c>
      <c r="J3605" s="0" t="s">
        <v>27899</v>
      </c>
      <c r="K3605" s="0" t="s">
        <v>188</v>
      </c>
      <c r="L3605" s="0" t="s">
        <v>189</v>
      </c>
      <c r="M3605" s="0" t="s">
        <v>21</v>
      </c>
      <c r="N3605" s="0" t="s">
        <v>21</v>
      </c>
      <c r="O3605" s="2" t="s">
        <v>11973</v>
      </c>
      <c r="P3605" s="2" t="s">
        <v>45</v>
      </c>
    </row>
    <row r="3606" customFormat="false" ht="12.8" hidden="false" customHeight="false" outlineLevel="0" collapsed="false">
      <c r="A3606" s="0" t="s">
        <v>27900</v>
      </c>
      <c r="B3606" s="0" t="s">
        <v>27901</v>
      </c>
      <c r="C3606" s="0" t="s">
        <v>27902</v>
      </c>
      <c r="D3606" s="0" t="s">
        <v>27903</v>
      </c>
      <c r="E3606" s="0" t="s">
        <v>27904</v>
      </c>
      <c r="F3606" s="0" t="s">
        <v>27905</v>
      </c>
      <c r="G3606" s="2" t="s">
        <v>83</v>
      </c>
      <c r="H3606" s="0" t="n">
        <v>1</v>
      </c>
      <c r="I3606" s="0" t="n">
        <v>10</v>
      </c>
      <c r="J3606" s="0" t="s">
        <v>27906</v>
      </c>
      <c r="K3606" s="0" t="s">
        <v>24</v>
      </c>
      <c r="L3606" s="0" t="s">
        <v>752</v>
      </c>
      <c r="M3606" s="0" t="s">
        <v>21</v>
      </c>
      <c r="N3606" s="0" t="s">
        <v>21</v>
      </c>
      <c r="O3606" s="2" t="s">
        <v>27907</v>
      </c>
      <c r="P3606" s="2" t="s">
        <v>45</v>
      </c>
    </row>
    <row r="3607" customFormat="false" ht="12.8" hidden="false" customHeight="false" outlineLevel="0" collapsed="false">
      <c r="A3607" s="0" t="s">
        <v>27908</v>
      </c>
      <c r="B3607" s="0" t="s">
        <v>27909</v>
      </c>
      <c r="C3607" s="0" t="s">
        <v>27910</v>
      </c>
      <c r="D3607" s="0" t="s">
        <v>27911</v>
      </c>
      <c r="E3607" s="0" t="s">
        <v>27912</v>
      </c>
      <c r="F3607" s="0" t="s">
        <v>27913</v>
      </c>
      <c r="G3607" s="2" t="s">
        <v>3596</v>
      </c>
      <c r="H3607" s="0" t="s">
        <v>21</v>
      </c>
      <c r="I3607" s="0" t="s">
        <v>21</v>
      </c>
      <c r="J3607" s="0" t="s">
        <v>27914</v>
      </c>
      <c r="K3607" s="0" t="s">
        <v>188</v>
      </c>
      <c r="L3607" s="0" t="s">
        <v>27915</v>
      </c>
      <c r="M3607" s="0" t="s">
        <v>21</v>
      </c>
      <c r="N3607" s="0" t="s">
        <v>21</v>
      </c>
      <c r="O3607" s="2" t="s">
        <v>10767</v>
      </c>
      <c r="P3607" s="2" t="s">
        <v>269</v>
      </c>
    </row>
    <row r="3608" customFormat="false" ht="12.8" hidden="false" customHeight="false" outlineLevel="0" collapsed="false">
      <c r="A3608" s="0" t="s">
        <v>27916</v>
      </c>
      <c r="B3608" s="0" t="s">
        <v>27917</v>
      </c>
      <c r="C3608" s="0" t="s">
        <v>27918</v>
      </c>
      <c r="D3608" s="0" t="s">
        <v>27919</v>
      </c>
      <c r="E3608" s="0" t="s">
        <v>27920</v>
      </c>
      <c r="F3608" s="0" t="s">
        <v>27921</v>
      </c>
      <c r="G3608" s="2" t="s">
        <v>4652</v>
      </c>
      <c r="H3608" s="0" t="s">
        <v>21</v>
      </c>
      <c r="I3608" s="0" t="s">
        <v>21</v>
      </c>
      <c r="J3608" s="0" t="s">
        <v>27922</v>
      </c>
      <c r="K3608" s="0" t="s">
        <v>21</v>
      </c>
      <c r="L3608" s="0" t="s">
        <v>21</v>
      </c>
      <c r="M3608" s="0" t="s">
        <v>21</v>
      </c>
      <c r="N3608" s="0" t="s">
        <v>21</v>
      </c>
      <c r="O3608" s="2" t="s">
        <v>12829</v>
      </c>
      <c r="P3608" s="2" t="s">
        <v>45</v>
      </c>
    </row>
    <row r="3609" customFormat="false" ht="12.8" hidden="false" customHeight="false" outlineLevel="0" collapsed="false">
      <c r="A3609" s="0" t="s">
        <v>27923</v>
      </c>
      <c r="B3609" s="0" t="s">
        <v>27924</v>
      </c>
      <c r="C3609" s="0" t="s">
        <v>27925</v>
      </c>
      <c r="D3609" s="0" t="s">
        <v>27926</v>
      </c>
      <c r="E3609" s="0" t="s">
        <v>27927</v>
      </c>
      <c r="F3609" s="0" t="s">
        <v>27928</v>
      </c>
      <c r="G3609" s="0" t="s">
        <v>21</v>
      </c>
      <c r="H3609" s="0" t="s">
        <v>21</v>
      </c>
      <c r="I3609" s="0" t="s">
        <v>21</v>
      </c>
      <c r="J3609" s="0" t="s">
        <v>27929</v>
      </c>
      <c r="K3609" s="0" t="s">
        <v>24</v>
      </c>
      <c r="L3609" s="0" t="s">
        <v>668</v>
      </c>
      <c r="M3609" s="0" t="s">
        <v>21</v>
      </c>
      <c r="N3609" s="0" t="s">
        <v>21</v>
      </c>
      <c r="O3609" s="2" t="s">
        <v>2700</v>
      </c>
      <c r="P3609" s="2" t="s">
        <v>4426</v>
      </c>
    </row>
    <row r="3610" customFormat="false" ht="12.8" hidden="false" customHeight="false" outlineLevel="0" collapsed="false">
      <c r="A3610" s="0" t="s">
        <v>27930</v>
      </c>
      <c r="B3610" s="0" t="s">
        <v>27931</v>
      </c>
      <c r="C3610" s="0" t="s">
        <v>27932</v>
      </c>
      <c r="D3610" s="0" t="s">
        <v>27933</v>
      </c>
      <c r="E3610" s="0" t="s">
        <v>27934</v>
      </c>
      <c r="F3610" s="0" t="s">
        <v>27935</v>
      </c>
      <c r="G3610" s="2" t="s">
        <v>19951</v>
      </c>
      <c r="H3610" s="0" t="n">
        <v>1</v>
      </c>
      <c r="I3610" s="0" t="n">
        <v>10</v>
      </c>
      <c r="J3610" s="0" t="s">
        <v>27936</v>
      </c>
      <c r="K3610" s="0" t="s">
        <v>24</v>
      </c>
      <c r="L3610" s="0" t="s">
        <v>668</v>
      </c>
      <c r="M3610" s="0" t="s">
        <v>21</v>
      </c>
      <c r="N3610" s="0" t="s">
        <v>21</v>
      </c>
      <c r="O3610" s="2" t="s">
        <v>9514</v>
      </c>
      <c r="P3610" s="2" t="s">
        <v>45</v>
      </c>
    </row>
    <row r="3611" customFormat="false" ht="12.8" hidden="false" customHeight="false" outlineLevel="0" collapsed="false">
      <c r="A3611" s="0" t="s">
        <v>27937</v>
      </c>
      <c r="B3611" s="0" t="s">
        <v>27938</v>
      </c>
      <c r="C3611" s="0" t="s">
        <v>27939</v>
      </c>
      <c r="D3611" s="0" t="s">
        <v>27940</v>
      </c>
      <c r="E3611" s="0" t="s">
        <v>27941</v>
      </c>
      <c r="F3611" s="0" t="s">
        <v>27942</v>
      </c>
      <c r="G3611" s="2" t="s">
        <v>225</v>
      </c>
      <c r="H3611" s="0" t="s">
        <v>21</v>
      </c>
      <c r="I3611" s="0" t="s">
        <v>21</v>
      </c>
      <c r="J3611" s="0" t="s">
        <v>27943</v>
      </c>
      <c r="K3611" s="0" t="s">
        <v>24</v>
      </c>
      <c r="L3611" s="0" t="s">
        <v>668</v>
      </c>
      <c r="M3611" s="0" t="s">
        <v>21</v>
      </c>
      <c r="N3611" s="0" t="s">
        <v>21</v>
      </c>
      <c r="O3611" s="2" t="s">
        <v>1794</v>
      </c>
      <c r="P3611" s="2" t="s">
        <v>34</v>
      </c>
    </row>
    <row r="3612" customFormat="false" ht="12.8" hidden="false" customHeight="false" outlineLevel="0" collapsed="false">
      <c r="A3612" s="0" t="s">
        <v>27944</v>
      </c>
      <c r="B3612" s="0" t="s">
        <v>27945</v>
      </c>
      <c r="C3612" s="0" t="s">
        <v>27946</v>
      </c>
      <c r="D3612" s="0" t="s">
        <v>27947</v>
      </c>
      <c r="E3612" s="0" t="s">
        <v>27948</v>
      </c>
      <c r="F3612" s="0" t="s">
        <v>27949</v>
      </c>
      <c r="G3612" s="2" t="s">
        <v>507</v>
      </c>
      <c r="H3612" s="0" t="s">
        <v>21</v>
      </c>
      <c r="I3612" s="0" t="s">
        <v>21</v>
      </c>
      <c r="J3612" s="0" t="s">
        <v>27950</v>
      </c>
      <c r="K3612" s="0" t="s">
        <v>24</v>
      </c>
      <c r="L3612" s="0" t="s">
        <v>32</v>
      </c>
      <c r="M3612" s="0" t="s">
        <v>21</v>
      </c>
      <c r="N3612" s="0" t="s">
        <v>21</v>
      </c>
      <c r="O3612" s="2" t="s">
        <v>27951</v>
      </c>
      <c r="P3612" s="2" t="s">
        <v>210</v>
      </c>
    </row>
    <row r="3613" customFormat="false" ht="12.8" hidden="false" customHeight="false" outlineLevel="0" collapsed="false">
      <c r="A3613" s="0" t="s">
        <v>27952</v>
      </c>
      <c r="B3613" s="0" t="s">
        <v>27953</v>
      </c>
      <c r="C3613" s="0" t="s">
        <v>27954</v>
      </c>
      <c r="D3613" s="0" t="s">
        <v>27955</v>
      </c>
      <c r="E3613" s="0" t="s">
        <v>21</v>
      </c>
      <c r="F3613" s="0" t="s">
        <v>27956</v>
      </c>
      <c r="G3613" s="2" t="s">
        <v>27957</v>
      </c>
      <c r="H3613" s="0" t="s">
        <v>21</v>
      </c>
      <c r="I3613" s="0" t="s">
        <v>21</v>
      </c>
      <c r="J3613" s="0" t="s">
        <v>27958</v>
      </c>
      <c r="K3613" s="0" t="s">
        <v>73</v>
      </c>
      <c r="L3613" s="0" t="s">
        <v>105</v>
      </c>
      <c r="M3613" s="0" t="s">
        <v>21</v>
      </c>
      <c r="N3613" s="0" t="s">
        <v>21</v>
      </c>
      <c r="O3613" s="2" t="s">
        <v>11394</v>
      </c>
      <c r="P3613" s="2" t="s">
        <v>45</v>
      </c>
    </row>
    <row r="3614" customFormat="false" ht="12.8" hidden="false" customHeight="false" outlineLevel="0" collapsed="false">
      <c r="A3614" s="0" t="s">
        <v>27959</v>
      </c>
      <c r="B3614" s="0" t="s">
        <v>27960</v>
      </c>
      <c r="C3614" s="0" t="s">
        <v>27961</v>
      </c>
      <c r="D3614" s="0" t="s">
        <v>27962</v>
      </c>
      <c r="E3614" s="0" t="s">
        <v>27963</v>
      </c>
      <c r="F3614" s="0" t="s">
        <v>27964</v>
      </c>
      <c r="G3614" s="2" t="s">
        <v>2260</v>
      </c>
      <c r="H3614" s="0" t="n">
        <v>11</v>
      </c>
      <c r="I3614" s="0" t="n">
        <v>50</v>
      </c>
      <c r="J3614" s="0" t="s">
        <v>27965</v>
      </c>
      <c r="K3614" s="0" t="s">
        <v>24</v>
      </c>
      <c r="L3614" s="0" t="s">
        <v>2130</v>
      </c>
      <c r="M3614" s="0" t="s">
        <v>21</v>
      </c>
      <c r="N3614" s="0" t="s">
        <v>21</v>
      </c>
      <c r="O3614" s="2" t="s">
        <v>14551</v>
      </c>
      <c r="P3614" s="2" t="s">
        <v>45</v>
      </c>
    </row>
    <row r="3615" customFormat="false" ht="12.8" hidden="false" customHeight="false" outlineLevel="0" collapsed="false">
      <c r="A3615" s="0" t="s">
        <v>27966</v>
      </c>
      <c r="B3615" s="0" t="s">
        <v>27967</v>
      </c>
      <c r="C3615" s="0" t="s">
        <v>27968</v>
      </c>
      <c r="D3615" s="0" t="s">
        <v>27969</v>
      </c>
      <c r="E3615" s="0" t="s">
        <v>27970</v>
      </c>
      <c r="F3615" s="0" t="s">
        <v>27971</v>
      </c>
      <c r="G3615" s="0" t="s">
        <v>21</v>
      </c>
      <c r="H3615" s="0" t="s">
        <v>21</v>
      </c>
      <c r="I3615" s="0" t="s">
        <v>21</v>
      </c>
      <c r="J3615" s="0" t="s">
        <v>27972</v>
      </c>
      <c r="K3615" s="0" t="s">
        <v>7616</v>
      </c>
      <c r="L3615" s="0" t="s">
        <v>7617</v>
      </c>
      <c r="M3615" s="0" t="s">
        <v>21</v>
      </c>
      <c r="N3615" s="0" t="s">
        <v>21</v>
      </c>
      <c r="O3615" s="2" t="s">
        <v>12632</v>
      </c>
      <c r="P3615" s="2" t="s">
        <v>34</v>
      </c>
    </row>
    <row r="3616" customFormat="false" ht="12.8" hidden="false" customHeight="false" outlineLevel="0" collapsed="false">
      <c r="A3616" s="0" t="s">
        <v>27973</v>
      </c>
      <c r="B3616" s="0" t="s">
        <v>27974</v>
      </c>
      <c r="C3616" s="0" t="s">
        <v>27975</v>
      </c>
      <c r="D3616" s="0" t="s">
        <v>27976</v>
      </c>
      <c r="E3616" s="0" t="s">
        <v>27977</v>
      </c>
      <c r="F3616" s="0" t="s">
        <v>27978</v>
      </c>
      <c r="G3616" s="2" t="s">
        <v>112</v>
      </c>
      <c r="H3616" s="0" t="s">
        <v>21</v>
      </c>
      <c r="I3616" s="0" t="s">
        <v>21</v>
      </c>
      <c r="J3616" s="0" t="s">
        <v>27979</v>
      </c>
      <c r="K3616" s="0" t="s">
        <v>24</v>
      </c>
      <c r="L3616" s="0" t="s">
        <v>63</v>
      </c>
      <c r="M3616" s="0" t="s">
        <v>21</v>
      </c>
      <c r="N3616" s="0" t="s">
        <v>21</v>
      </c>
      <c r="O3616" s="2" t="s">
        <v>17238</v>
      </c>
      <c r="P3616" s="2" t="s">
        <v>8942</v>
      </c>
    </row>
    <row r="3617" customFormat="false" ht="12.8" hidden="false" customHeight="false" outlineLevel="0" collapsed="false">
      <c r="A3617" s="0" t="s">
        <v>27980</v>
      </c>
      <c r="B3617" s="0" t="s">
        <v>27981</v>
      </c>
      <c r="C3617" s="0" t="s">
        <v>27982</v>
      </c>
      <c r="D3617" s="0" t="s">
        <v>27983</v>
      </c>
      <c r="E3617" s="0" t="s">
        <v>27984</v>
      </c>
      <c r="F3617" s="0" t="s">
        <v>27985</v>
      </c>
      <c r="G3617" s="2" t="s">
        <v>298</v>
      </c>
      <c r="H3617" s="0" t="s">
        <v>21</v>
      </c>
      <c r="I3617" s="0" t="s">
        <v>21</v>
      </c>
      <c r="J3617" s="0" t="s">
        <v>27986</v>
      </c>
      <c r="K3617" s="0" t="s">
        <v>24</v>
      </c>
      <c r="L3617" s="0" t="s">
        <v>25</v>
      </c>
      <c r="M3617" s="0" t="s">
        <v>21</v>
      </c>
      <c r="N3617" s="0" t="s">
        <v>21</v>
      </c>
      <c r="O3617" s="2" t="s">
        <v>12947</v>
      </c>
      <c r="P3617" s="2" t="s">
        <v>45</v>
      </c>
    </row>
    <row r="3618" customFormat="false" ht="12.8" hidden="false" customHeight="false" outlineLevel="0" collapsed="false">
      <c r="A3618" s="0" t="s">
        <v>27987</v>
      </c>
      <c r="B3618" s="0" t="s">
        <v>27988</v>
      </c>
      <c r="C3618" s="0" t="s">
        <v>27989</v>
      </c>
      <c r="D3618" s="0" t="s">
        <v>27990</v>
      </c>
      <c r="E3618" s="0" t="s">
        <v>27991</v>
      </c>
      <c r="F3618" s="0" t="s">
        <v>27992</v>
      </c>
      <c r="G3618" s="2" t="s">
        <v>7869</v>
      </c>
      <c r="H3618" s="0" t="s">
        <v>21</v>
      </c>
      <c r="I3618" s="0" t="s">
        <v>21</v>
      </c>
      <c r="J3618" s="0" t="s">
        <v>27993</v>
      </c>
      <c r="K3618" s="0" t="s">
        <v>24</v>
      </c>
      <c r="L3618" s="0" t="s">
        <v>1061</v>
      </c>
      <c r="M3618" s="0" t="s">
        <v>21</v>
      </c>
      <c r="N3618" s="0" t="s">
        <v>21</v>
      </c>
      <c r="O3618" s="2" t="s">
        <v>2260</v>
      </c>
      <c r="P3618" s="2" t="s">
        <v>45</v>
      </c>
    </row>
    <row r="3619" customFormat="false" ht="12.8" hidden="false" customHeight="false" outlineLevel="0" collapsed="false">
      <c r="A3619" s="0" t="s">
        <v>27994</v>
      </c>
      <c r="B3619" s="0" t="s">
        <v>27995</v>
      </c>
      <c r="C3619" s="0" t="s">
        <v>27996</v>
      </c>
      <c r="D3619" s="0" t="s">
        <v>27997</v>
      </c>
      <c r="E3619" s="0" t="s">
        <v>27998</v>
      </c>
      <c r="F3619" s="0" t="s">
        <v>27999</v>
      </c>
      <c r="G3619" s="2" t="s">
        <v>594</v>
      </c>
      <c r="H3619" s="0" t="s">
        <v>21</v>
      </c>
      <c r="I3619" s="0" t="s">
        <v>21</v>
      </c>
      <c r="J3619" s="0" t="s">
        <v>28000</v>
      </c>
      <c r="K3619" s="0" t="s">
        <v>937</v>
      </c>
      <c r="L3619" s="0" t="s">
        <v>28001</v>
      </c>
      <c r="M3619" s="0" t="s">
        <v>21</v>
      </c>
      <c r="N3619" s="0" t="s">
        <v>21</v>
      </c>
      <c r="O3619" s="2" t="s">
        <v>3610</v>
      </c>
      <c r="P3619" s="2" t="s">
        <v>45</v>
      </c>
    </row>
    <row r="3620" customFormat="false" ht="12.8" hidden="false" customHeight="false" outlineLevel="0" collapsed="false">
      <c r="A3620" s="0" t="s">
        <v>28002</v>
      </c>
      <c r="B3620" s="0" t="s">
        <v>28003</v>
      </c>
      <c r="C3620" s="0" t="s">
        <v>28004</v>
      </c>
      <c r="D3620" s="0" t="s">
        <v>28005</v>
      </c>
      <c r="E3620" s="0" t="s">
        <v>28006</v>
      </c>
      <c r="F3620" s="0" t="s">
        <v>28007</v>
      </c>
      <c r="G3620" s="2" t="s">
        <v>28008</v>
      </c>
      <c r="H3620" s="0" t="s">
        <v>21</v>
      </c>
      <c r="I3620" s="0" t="s">
        <v>21</v>
      </c>
      <c r="J3620" s="0" t="s">
        <v>28009</v>
      </c>
      <c r="K3620" s="0" t="s">
        <v>24</v>
      </c>
      <c r="L3620" s="0" t="s">
        <v>63</v>
      </c>
      <c r="M3620" s="0" t="s">
        <v>21</v>
      </c>
      <c r="N3620" s="0" t="s">
        <v>21</v>
      </c>
      <c r="O3620" s="2" t="s">
        <v>1538</v>
      </c>
      <c r="P3620" s="2" t="s">
        <v>45</v>
      </c>
    </row>
    <row r="3621" customFormat="false" ht="12.8" hidden="false" customHeight="false" outlineLevel="0" collapsed="false">
      <c r="A3621" s="0" t="s">
        <v>28010</v>
      </c>
      <c r="B3621" s="0" t="s">
        <v>28011</v>
      </c>
      <c r="C3621" s="0" t="s">
        <v>28012</v>
      </c>
      <c r="D3621" s="0" t="s">
        <v>28013</v>
      </c>
      <c r="E3621" s="0" t="s">
        <v>28014</v>
      </c>
      <c r="F3621" s="0" t="s">
        <v>28015</v>
      </c>
      <c r="G3621" s="0" t="s">
        <v>21</v>
      </c>
      <c r="H3621" s="0" t="s">
        <v>21</v>
      </c>
      <c r="I3621" s="0" t="s">
        <v>21</v>
      </c>
      <c r="J3621" s="0" t="s">
        <v>28016</v>
      </c>
      <c r="K3621" s="0" t="s">
        <v>24</v>
      </c>
      <c r="L3621" s="0" t="s">
        <v>371</v>
      </c>
      <c r="M3621" s="0" t="s">
        <v>28017</v>
      </c>
      <c r="N3621" s="0" t="s">
        <v>28018</v>
      </c>
      <c r="O3621" s="2" t="s">
        <v>28019</v>
      </c>
      <c r="P3621" s="2" t="s">
        <v>45</v>
      </c>
    </row>
    <row r="3622" customFormat="false" ht="12.8" hidden="false" customHeight="false" outlineLevel="0" collapsed="false">
      <c r="A3622" s="0" t="s">
        <v>28020</v>
      </c>
      <c r="B3622" s="0" t="s">
        <v>28021</v>
      </c>
      <c r="C3622" s="0" t="s">
        <v>28022</v>
      </c>
      <c r="D3622" s="0" t="s">
        <v>28023</v>
      </c>
      <c r="E3622" s="0" t="s">
        <v>28024</v>
      </c>
      <c r="F3622" s="0" t="s">
        <v>28025</v>
      </c>
      <c r="G3622" s="0" t="s">
        <v>21</v>
      </c>
      <c r="H3622" s="0" t="n">
        <v>1</v>
      </c>
      <c r="I3622" s="0" t="n">
        <v>10</v>
      </c>
      <c r="J3622" s="0" t="s">
        <v>28026</v>
      </c>
      <c r="K3622" s="0" t="s">
        <v>560</v>
      </c>
      <c r="L3622" s="0" t="s">
        <v>28027</v>
      </c>
      <c r="M3622" s="0" t="s">
        <v>21</v>
      </c>
      <c r="N3622" s="0" t="s">
        <v>21</v>
      </c>
      <c r="O3622" s="2" t="s">
        <v>28028</v>
      </c>
      <c r="P3622" s="2" t="s">
        <v>55</v>
      </c>
    </row>
    <row r="3623" customFormat="false" ht="12.8" hidden="false" customHeight="false" outlineLevel="0" collapsed="false">
      <c r="A3623" s="0" t="s">
        <v>28029</v>
      </c>
      <c r="B3623" s="0" t="s">
        <v>28030</v>
      </c>
      <c r="C3623" s="0" t="s">
        <v>28031</v>
      </c>
      <c r="D3623" s="0" t="s">
        <v>28032</v>
      </c>
      <c r="E3623" s="0" t="s">
        <v>28033</v>
      </c>
      <c r="F3623" s="0" t="s">
        <v>28034</v>
      </c>
      <c r="G3623" s="2" t="s">
        <v>1600</v>
      </c>
      <c r="H3623" s="0" t="s">
        <v>21</v>
      </c>
      <c r="I3623" s="0" t="s">
        <v>21</v>
      </c>
      <c r="J3623" s="0" t="s">
        <v>28035</v>
      </c>
      <c r="K3623" s="0" t="s">
        <v>21</v>
      </c>
      <c r="L3623" s="0" t="s">
        <v>21</v>
      </c>
      <c r="M3623" s="0" t="s">
        <v>21</v>
      </c>
      <c r="N3623" s="0" t="s">
        <v>21</v>
      </c>
      <c r="O3623" s="2" t="s">
        <v>28036</v>
      </c>
      <c r="P3623" s="2" t="s">
        <v>598</v>
      </c>
    </row>
    <row r="3624" customFormat="false" ht="12.8" hidden="false" customHeight="false" outlineLevel="0" collapsed="false">
      <c r="A3624" s="0" t="s">
        <v>28037</v>
      </c>
      <c r="B3624" s="0" t="s">
        <v>28038</v>
      </c>
      <c r="C3624" s="0" t="s">
        <v>28039</v>
      </c>
      <c r="D3624" s="0" t="s">
        <v>28040</v>
      </c>
      <c r="E3624" s="0" t="s">
        <v>28041</v>
      </c>
      <c r="F3624" s="0" t="s">
        <v>21</v>
      </c>
      <c r="G3624" s="2" t="s">
        <v>1108</v>
      </c>
      <c r="H3624" s="0" t="s">
        <v>21</v>
      </c>
      <c r="I3624" s="0" t="s">
        <v>21</v>
      </c>
      <c r="J3624" s="0" t="s">
        <v>28042</v>
      </c>
      <c r="K3624" s="0" t="s">
        <v>24</v>
      </c>
      <c r="L3624" s="0" t="s">
        <v>28043</v>
      </c>
      <c r="M3624" s="0" t="s">
        <v>21</v>
      </c>
      <c r="N3624" s="0" t="s">
        <v>21</v>
      </c>
      <c r="O3624" s="2" t="s">
        <v>28044</v>
      </c>
      <c r="P3624" s="2" t="s">
        <v>523</v>
      </c>
    </row>
    <row r="3625" customFormat="false" ht="12.8" hidden="false" customHeight="false" outlineLevel="0" collapsed="false">
      <c r="A3625" s="0" t="s">
        <v>28045</v>
      </c>
      <c r="B3625" s="0" t="s">
        <v>28046</v>
      </c>
      <c r="C3625" s="0" t="s">
        <v>28047</v>
      </c>
      <c r="D3625" s="0" t="s">
        <v>28048</v>
      </c>
      <c r="E3625" s="0" t="s">
        <v>28049</v>
      </c>
      <c r="F3625" s="0" t="s">
        <v>28050</v>
      </c>
      <c r="G3625" s="2" t="s">
        <v>594</v>
      </c>
      <c r="H3625" s="0" t="n">
        <v>501</v>
      </c>
      <c r="I3625" s="0" t="n">
        <v>1000</v>
      </c>
      <c r="J3625" s="0" t="s">
        <v>28051</v>
      </c>
      <c r="K3625" s="0" t="s">
        <v>560</v>
      </c>
      <c r="L3625" s="0" t="s">
        <v>7719</v>
      </c>
      <c r="M3625" s="0" t="s">
        <v>28052</v>
      </c>
      <c r="N3625" s="0" t="s">
        <v>28053</v>
      </c>
      <c r="O3625" s="2" t="s">
        <v>28054</v>
      </c>
      <c r="P3625" s="2" t="s">
        <v>10843</v>
      </c>
    </row>
    <row r="3626" customFormat="false" ht="12.8" hidden="false" customHeight="false" outlineLevel="0" collapsed="false">
      <c r="A3626" s="0" t="s">
        <v>28055</v>
      </c>
      <c r="B3626" s="0" t="s">
        <v>28056</v>
      </c>
      <c r="C3626" s="0" t="s">
        <v>28057</v>
      </c>
      <c r="D3626" s="0" t="s">
        <v>28058</v>
      </c>
      <c r="E3626" s="0" t="s">
        <v>28059</v>
      </c>
      <c r="F3626" s="0" t="s">
        <v>28060</v>
      </c>
      <c r="G3626" s="0" t="s">
        <v>21</v>
      </c>
      <c r="H3626" s="0" t="s">
        <v>21</v>
      </c>
      <c r="I3626" s="0" t="s">
        <v>21</v>
      </c>
      <c r="J3626" s="0" t="s">
        <v>28061</v>
      </c>
      <c r="K3626" s="0" t="s">
        <v>381</v>
      </c>
      <c r="L3626" s="0" t="s">
        <v>7647</v>
      </c>
      <c r="M3626" s="0" t="s">
        <v>21</v>
      </c>
      <c r="N3626" s="0" t="s">
        <v>21</v>
      </c>
      <c r="O3626" s="2" t="s">
        <v>400</v>
      </c>
      <c r="P3626" s="2" t="s">
        <v>512</v>
      </c>
    </row>
    <row r="3627" customFormat="false" ht="12.8" hidden="false" customHeight="false" outlineLevel="0" collapsed="false">
      <c r="A3627" s="0" t="s">
        <v>28062</v>
      </c>
      <c r="B3627" s="0" t="s">
        <v>28063</v>
      </c>
      <c r="C3627" s="0" t="s">
        <v>28064</v>
      </c>
      <c r="D3627" s="0" t="s">
        <v>28065</v>
      </c>
      <c r="E3627" s="0" t="s">
        <v>28066</v>
      </c>
      <c r="F3627" s="0" t="s">
        <v>28067</v>
      </c>
      <c r="G3627" s="2" t="s">
        <v>477</v>
      </c>
      <c r="H3627" s="0" t="s">
        <v>21</v>
      </c>
      <c r="I3627" s="0" t="s">
        <v>21</v>
      </c>
      <c r="J3627" s="0" t="s">
        <v>28068</v>
      </c>
      <c r="K3627" s="0" t="s">
        <v>24</v>
      </c>
      <c r="L3627" s="0" t="s">
        <v>3240</v>
      </c>
      <c r="M3627" s="0" t="s">
        <v>21</v>
      </c>
      <c r="N3627" s="0" t="s">
        <v>21</v>
      </c>
      <c r="O3627" s="2" t="s">
        <v>28069</v>
      </c>
      <c r="P3627" s="2" t="s">
        <v>45</v>
      </c>
    </row>
    <row r="3628" customFormat="false" ht="12.8" hidden="false" customHeight="false" outlineLevel="0" collapsed="false">
      <c r="A3628" s="0" t="s">
        <v>28070</v>
      </c>
      <c r="B3628" s="0" t="s">
        <v>28071</v>
      </c>
      <c r="C3628" s="0" t="s">
        <v>28072</v>
      </c>
      <c r="D3628" s="0" t="s">
        <v>28073</v>
      </c>
      <c r="E3628" s="0" t="s">
        <v>28074</v>
      </c>
      <c r="F3628" s="0" t="s">
        <v>28075</v>
      </c>
      <c r="G3628" s="2" t="s">
        <v>11788</v>
      </c>
      <c r="H3628" s="0" t="s">
        <v>21</v>
      </c>
      <c r="I3628" s="0" t="s">
        <v>21</v>
      </c>
      <c r="J3628" s="0" t="s">
        <v>28076</v>
      </c>
      <c r="K3628" s="0" t="s">
        <v>73</v>
      </c>
      <c r="L3628" s="0" t="s">
        <v>105</v>
      </c>
      <c r="M3628" s="0" t="s">
        <v>21</v>
      </c>
      <c r="N3628" s="0" t="s">
        <v>21</v>
      </c>
      <c r="O3628" s="2" t="s">
        <v>10230</v>
      </c>
      <c r="P3628" s="2" t="s">
        <v>393</v>
      </c>
    </row>
    <row r="3629" customFormat="false" ht="12.8" hidden="false" customHeight="false" outlineLevel="0" collapsed="false">
      <c r="A3629" s="0" t="s">
        <v>28077</v>
      </c>
      <c r="B3629" s="0" t="s">
        <v>28078</v>
      </c>
      <c r="C3629" s="0" t="s">
        <v>28079</v>
      </c>
      <c r="D3629" s="0" t="s">
        <v>28080</v>
      </c>
      <c r="E3629" s="0" t="s">
        <v>28081</v>
      </c>
      <c r="F3629" s="0" t="s">
        <v>28082</v>
      </c>
      <c r="G3629" s="2" t="s">
        <v>22</v>
      </c>
      <c r="H3629" s="0" t="n">
        <v>1</v>
      </c>
      <c r="I3629" s="0" t="n">
        <v>10</v>
      </c>
      <c r="J3629" s="0" t="s">
        <v>28083</v>
      </c>
      <c r="K3629" s="0" t="s">
        <v>24</v>
      </c>
      <c r="L3629" s="0" t="s">
        <v>32</v>
      </c>
      <c r="M3629" s="0" t="s">
        <v>21</v>
      </c>
      <c r="N3629" s="0" t="s">
        <v>21</v>
      </c>
      <c r="O3629" s="2" t="s">
        <v>324</v>
      </c>
      <c r="P3629" s="2" t="s">
        <v>324</v>
      </c>
    </row>
    <row r="3630" customFormat="false" ht="12.8" hidden="false" customHeight="false" outlineLevel="0" collapsed="false">
      <c r="A3630" s="0" t="s">
        <v>28084</v>
      </c>
      <c r="B3630" s="0" t="s">
        <v>28085</v>
      </c>
      <c r="C3630" s="0" t="s">
        <v>28086</v>
      </c>
      <c r="D3630" s="0" t="s">
        <v>28087</v>
      </c>
      <c r="E3630" s="0" t="s">
        <v>21</v>
      </c>
      <c r="F3630" s="0" t="s">
        <v>21</v>
      </c>
      <c r="G3630" s="0" t="s">
        <v>21</v>
      </c>
      <c r="H3630" s="0" t="s">
        <v>21</v>
      </c>
      <c r="I3630" s="0" t="s">
        <v>21</v>
      </c>
      <c r="J3630" s="0" t="s">
        <v>21</v>
      </c>
      <c r="K3630" s="0" t="s">
        <v>21</v>
      </c>
      <c r="L3630" s="0" t="s">
        <v>21</v>
      </c>
      <c r="M3630" s="0" t="s">
        <v>21</v>
      </c>
      <c r="N3630" s="0" t="s">
        <v>21</v>
      </c>
      <c r="O3630" s="2" t="s">
        <v>28088</v>
      </c>
      <c r="P3630" s="2" t="s">
        <v>76</v>
      </c>
    </row>
    <row r="3631" customFormat="false" ht="12.8" hidden="false" customHeight="false" outlineLevel="0" collapsed="false">
      <c r="A3631" s="0" t="s">
        <v>28089</v>
      </c>
      <c r="B3631" s="0" t="s">
        <v>28090</v>
      </c>
      <c r="C3631" s="0" t="s">
        <v>28091</v>
      </c>
      <c r="D3631" s="0" t="s">
        <v>28092</v>
      </c>
      <c r="E3631" s="0" t="s">
        <v>28093</v>
      </c>
      <c r="F3631" s="0" t="s">
        <v>28094</v>
      </c>
      <c r="G3631" s="0" t="s">
        <v>21</v>
      </c>
      <c r="H3631" s="0" t="s">
        <v>21</v>
      </c>
      <c r="I3631" s="0" t="s">
        <v>21</v>
      </c>
      <c r="J3631" s="0" t="s">
        <v>28095</v>
      </c>
      <c r="K3631" s="0" t="s">
        <v>24</v>
      </c>
      <c r="L3631" s="0" t="s">
        <v>12578</v>
      </c>
      <c r="M3631" s="0" t="s">
        <v>28096</v>
      </c>
      <c r="N3631" s="0" t="s">
        <v>28097</v>
      </c>
      <c r="O3631" s="2" t="s">
        <v>28098</v>
      </c>
      <c r="P3631" s="2" t="s">
        <v>598</v>
      </c>
    </row>
    <row r="3632" customFormat="false" ht="12.8" hidden="false" customHeight="false" outlineLevel="0" collapsed="false">
      <c r="A3632" s="0" t="s">
        <v>28099</v>
      </c>
      <c r="B3632" s="0" t="s">
        <v>28100</v>
      </c>
      <c r="C3632" s="0" t="s">
        <v>28101</v>
      </c>
      <c r="D3632" s="0" t="s">
        <v>28102</v>
      </c>
      <c r="E3632" s="0" t="s">
        <v>28103</v>
      </c>
      <c r="F3632" s="0" t="s">
        <v>28104</v>
      </c>
      <c r="G3632" s="2" t="s">
        <v>1512</v>
      </c>
      <c r="H3632" s="0" t="n">
        <v>1</v>
      </c>
      <c r="I3632" s="0" t="n">
        <v>10</v>
      </c>
      <c r="J3632" s="0" t="s">
        <v>28105</v>
      </c>
      <c r="K3632" s="0" t="s">
        <v>24</v>
      </c>
      <c r="L3632" s="0" t="s">
        <v>1741</v>
      </c>
      <c r="M3632" s="0" t="s">
        <v>21</v>
      </c>
      <c r="N3632" s="0" t="s">
        <v>21</v>
      </c>
      <c r="O3632" s="2" t="s">
        <v>4538</v>
      </c>
      <c r="P3632" s="2" t="s">
        <v>34</v>
      </c>
    </row>
    <row r="3633" customFormat="false" ht="12.8" hidden="false" customHeight="false" outlineLevel="0" collapsed="false">
      <c r="A3633" s="0" t="s">
        <v>28106</v>
      </c>
      <c r="B3633" s="0" t="s">
        <v>28107</v>
      </c>
      <c r="C3633" s="0" t="s">
        <v>28108</v>
      </c>
      <c r="D3633" s="0" t="s">
        <v>28109</v>
      </c>
      <c r="E3633" s="0" t="s">
        <v>28110</v>
      </c>
      <c r="F3633" s="0" t="s">
        <v>28111</v>
      </c>
      <c r="G3633" s="0" t="s">
        <v>21</v>
      </c>
      <c r="H3633" s="0" t="s">
        <v>21</v>
      </c>
      <c r="I3633" s="0" t="s">
        <v>21</v>
      </c>
      <c r="J3633" s="0" t="s">
        <v>28112</v>
      </c>
      <c r="K3633" s="0" t="s">
        <v>256</v>
      </c>
      <c r="L3633" s="0" t="s">
        <v>257</v>
      </c>
      <c r="M3633" s="0" t="s">
        <v>21</v>
      </c>
      <c r="N3633" s="0" t="s">
        <v>21</v>
      </c>
      <c r="O3633" s="2" t="s">
        <v>28113</v>
      </c>
      <c r="P3633" s="2" t="s">
        <v>34</v>
      </c>
    </row>
    <row r="3634" customFormat="false" ht="12.8" hidden="false" customHeight="false" outlineLevel="0" collapsed="false">
      <c r="A3634" s="0" t="s">
        <v>28114</v>
      </c>
      <c r="B3634" s="0" t="s">
        <v>28115</v>
      </c>
      <c r="C3634" s="0" t="s">
        <v>28116</v>
      </c>
      <c r="D3634" s="0" t="s">
        <v>28117</v>
      </c>
      <c r="E3634" s="0" t="s">
        <v>28118</v>
      </c>
      <c r="F3634" s="0" t="s">
        <v>28119</v>
      </c>
      <c r="G3634" s="0" t="s">
        <v>21</v>
      </c>
      <c r="H3634" s="0" t="s">
        <v>21</v>
      </c>
      <c r="I3634" s="0" t="s">
        <v>21</v>
      </c>
      <c r="J3634" s="0" t="s">
        <v>28120</v>
      </c>
      <c r="K3634" s="0" t="s">
        <v>24</v>
      </c>
      <c r="L3634" s="0" t="s">
        <v>1089</v>
      </c>
      <c r="M3634" s="0" t="s">
        <v>21</v>
      </c>
      <c r="N3634" s="0" t="s">
        <v>21</v>
      </c>
      <c r="O3634" s="2" t="s">
        <v>1773</v>
      </c>
      <c r="P3634" s="2" t="s">
        <v>237</v>
      </c>
    </row>
    <row r="3635" customFormat="false" ht="12.8" hidden="false" customHeight="false" outlineLevel="0" collapsed="false">
      <c r="A3635" s="0" t="s">
        <v>28121</v>
      </c>
      <c r="B3635" s="0" t="s">
        <v>28122</v>
      </c>
      <c r="C3635" s="0" t="s">
        <v>28123</v>
      </c>
      <c r="D3635" s="0" t="s">
        <v>28124</v>
      </c>
      <c r="E3635" s="0" t="s">
        <v>28125</v>
      </c>
      <c r="F3635" s="0" t="s">
        <v>28126</v>
      </c>
      <c r="G3635" s="0" t="s">
        <v>21</v>
      </c>
      <c r="H3635" s="0" t="s">
        <v>21</v>
      </c>
      <c r="I3635" s="0" t="s">
        <v>21</v>
      </c>
      <c r="J3635" s="0" t="s">
        <v>28127</v>
      </c>
      <c r="K3635" s="0" t="s">
        <v>24</v>
      </c>
      <c r="L3635" s="0" t="s">
        <v>1061</v>
      </c>
      <c r="M3635" s="0" t="s">
        <v>21</v>
      </c>
      <c r="N3635" s="0" t="s">
        <v>21</v>
      </c>
      <c r="O3635" s="2" t="s">
        <v>20352</v>
      </c>
      <c r="P3635" s="2" t="s">
        <v>219</v>
      </c>
    </row>
    <row r="3636" customFormat="false" ht="12.8" hidden="false" customHeight="false" outlineLevel="0" collapsed="false">
      <c r="A3636" s="0" t="s">
        <v>28128</v>
      </c>
      <c r="B3636" s="0" t="s">
        <v>28129</v>
      </c>
      <c r="C3636" s="0" t="s">
        <v>28130</v>
      </c>
      <c r="D3636" s="0" t="s">
        <v>28131</v>
      </c>
      <c r="E3636" s="0" t="s">
        <v>28132</v>
      </c>
      <c r="F3636" s="0" t="s">
        <v>28133</v>
      </c>
      <c r="G3636" s="2" t="s">
        <v>28134</v>
      </c>
      <c r="H3636" s="0" t="s">
        <v>21</v>
      </c>
      <c r="I3636" s="0" t="s">
        <v>21</v>
      </c>
      <c r="J3636" s="0" t="s">
        <v>28135</v>
      </c>
      <c r="K3636" s="0" t="s">
        <v>351</v>
      </c>
      <c r="L3636" s="0" t="s">
        <v>28136</v>
      </c>
      <c r="M3636" s="0" t="s">
        <v>21</v>
      </c>
      <c r="N3636" s="0" t="s">
        <v>21</v>
      </c>
      <c r="O3636" s="2" t="s">
        <v>20369</v>
      </c>
      <c r="P3636" s="2" t="s">
        <v>292</v>
      </c>
    </row>
    <row r="3637" customFormat="false" ht="12.8" hidden="false" customHeight="false" outlineLevel="0" collapsed="false">
      <c r="A3637" s="0" t="s">
        <v>28137</v>
      </c>
      <c r="B3637" s="0" t="s">
        <v>28138</v>
      </c>
      <c r="C3637" s="0" t="s">
        <v>28139</v>
      </c>
      <c r="D3637" s="0" t="s">
        <v>28140</v>
      </c>
      <c r="E3637" s="0" t="s">
        <v>28141</v>
      </c>
      <c r="F3637" s="0" t="s">
        <v>28142</v>
      </c>
      <c r="G3637" s="2" t="s">
        <v>28143</v>
      </c>
      <c r="H3637" s="0" t="s">
        <v>21</v>
      </c>
      <c r="I3637" s="0" t="s">
        <v>21</v>
      </c>
      <c r="J3637" s="0" t="s">
        <v>28144</v>
      </c>
      <c r="K3637" s="0" t="s">
        <v>21</v>
      </c>
      <c r="L3637" s="0" t="s">
        <v>21</v>
      </c>
      <c r="M3637" s="0" t="s">
        <v>21</v>
      </c>
      <c r="N3637" s="0" t="s">
        <v>21</v>
      </c>
      <c r="O3637" s="2" t="s">
        <v>20499</v>
      </c>
      <c r="P3637" s="2" t="s">
        <v>180</v>
      </c>
    </row>
    <row r="3638" customFormat="false" ht="12.8" hidden="false" customHeight="false" outlineLevel="0" collapsed="false">
      <c r="A3638" s="0" t="s">
        <v>28145</v>
      </c>
      <c r="B3638" s="0" t="s">
        <v>28146</v>
      </c>
      <c r="C3638" s="0" t="s">
        <v>28147</v>
      </c>
      <c r="D3638" s="0" t="s">
        <v>28148</v>
      </c>
      <c r="E3638" s="0" t="s">
        <v>28149</v>
      </c>
      <c r="F3638" s="0" t="s">
        <v>28150</v>
      </c>
      <c r="G3638" s="2" t="s">
        <v>2472</v>
      </c>
      <c r="H3638" s="0" t="n">
        <v>1</v>
      </c>
      <c r="I3638" s="0" t="n">
        <v>10</v>
      </c>
      <c r="J3638" s="0" t="s">
        <v>28151</v>
      </c>
      <c r="K3638" s="0" t="s">
        <v>24</v>
      </c>
      <c r="L3638" s="0" t="s">
        <v>20465</v>
      </c>
      <c r="M3638" s="0" t="s">
        <v>21</v>
      </c>
      <c r="N3638" s="0" t="s">
        <v>21</v>
      </c>
      <c r="O3638" s="2" t="s">
        <v>7928</v>
      </c>
      <c r="P3638" s="2" t="s">
        <v>45</v>
      </c>
    </row>
    <row r="3639" customFormat="false" ht="12.8" hidden="false" customHeight="false" outlineLevel="0" collapsed="false">
      <c r="A3639" s="0" t="s">
        <v>28152</v>
      </c>
      <c r="B3639" s="0" t="s">
        <v>28153</v>
      </c>
      <c r="C3639" s="0" t="s">
        <v>28154</v>
      </c>
      <c r="D3639" s="0" t="s">
        <v>28155</v>
      </c>
      <c r="E3639" s="0" t="s">
        <v>28156</v>
      </c>
      <c r="F3639" s="0" t="s">
        <v>28157</v>
      </c>
      <c r="G3639" s="2" t="s">
        <v>3711</v>
      </c>
      <c r="H3639" s="0" t="s">
        <v>21</v>
      </c>
      <c r="I3639" s="0" t="s">
        <v>21</v>
      </c>
      <c r="J3639" s="0" t="s">
        <v>21</v>
      </c>
      <c r="K3639" s="0" t="s">
        <v>24</v>
      </c>
      <c r="L3639" s="0" t="s">
        <v>23325</v>
      </c>
      <c r="M3639" s="0" t="s">
        <v>21</v>
      </c>
      <c r="N3639" s="0" t="s">
        <v>21</v>
      </c>
      <c r="O3639" s="2" t="s">
        <v>3448</v>
      </c>
      <c r="P3639" s="2" t="s">
        <v>334</v>
      </c>
    </row>
    <row r="3640" customFormat="false" ht="12.8" hidden="false" customHeight="false" outlineLevel="0" collapsed="false">
      <c r="A3640" s="0" t="s">
        <v>28158</v>
      </c>
      <c r="B3640" s="0" t="s">
        <v>28159</v>
      </c>
      <c r="C3640" s="0" t="s">
        <v>28160</v>
      </c>
      <c r="D3640" s="0" t="s">
        <v>28161</v>
      </c>
      <c r="E3640" s="0" t="s">
        <v>28162</v>
      </c>
      <c r="F3640" s="0" t="s">
        <v>28163</v>
      </c>
      <c r="G3640" s="0" t="s">
        <v>21</v>
      </c>
      <c r="H3640" s="0" t="s">
        <v>21</v>
      </c>
      <c r="I3640" s="0" t="s">
        <v>21</v>
      </c>
      <c r="J3640" s="0" t="s">
        <v>28164</v>
      </c>
      <c r="K3640" s="0" t="s">
        <v>550</v>
      </c>
      <c r="L3640" s="0" t="s">
        <v>28165</v>
      </c>
      <c r="M3640" s="0" t="s">
        <v>28166</v>
      </c>
      <c r="N3640" s="0" t="s">
        <v>28167</v>
      </c>
      <c r="O3640" s="2" t="s">
        <v>7565</v>
      </c>
      <c r="P3640" s="2" t="s">
        <v>598</v>
      </c>
    </row>
    <row r="3641" customFormat="false" ht="12.8" hidden="false" customHeight="false" outlineLevel="0" collapsed="false">
      <c r="A3641" s="0" t="s">
        <v>28168</v>
      </c>
      <c r="B3641" s="0" t="s">
        <v>28169</v>
      </c>
      <c r="C3641" s="0" t="s">
        <v>28170</v>
      </c>
      <c r="D3641" s="0" t="s">
        <v>28171</v>
      </c>
      <c r="E3641" s="0" t="s">
        <v>28172</v>
      </c>
      <c r="F3641" s="0" t="s">
        <v>28173</v>
      </c>
      <c r="G3641" s="2" t="s">
        <v>1282</v>
      </c>
      <c r="H3641" s="0" t="s">
        <v>21</v>
      </c>
      <c r="I3641" s="0" t="s">
        <v>21</v>
      </c>
      <c r="J3641" s="0" t="s">
        <v>28174</v>
      </c>
      <c r="K3641" s="0" t="s">
        <v>24</v>
      </c>
      <c r="L3641" s="0" t="s">
        <v>9047</v>
      </c>
      <c r="M3641" s="0" t="s">
        <v>21</v>
      </c>
      <c r="N3641" s="0" t="s">
        <v>21</v>
      </c>
      <c r="O3641" s="2" t="s">
        <v>22413</v>
      </c>
      <c r="P3641" s="2" t="s">
        <v>45</v>
      </c>
    </row>
    <row r="3642" customFormat="false" ht="12.8" hidden="false" customHeight="false" outlineLevel="0" collapsed="false">
      <c r="A3642" s="0" t="s">
        <v>28175</v>
      </c>
      <c r="B3642" s="0" t="s">
        <v>28176</v>
      </c>
      <c r="C3642" s="0" t="s">
        <v>28177</v>
      </c>
      <c r="D3642" s="0" t="s">
        <v>28178</v>
      </c>
      <c r="E3642" s="0" t="s">
        <v>28179</v>
      </c>
      <c r="F3642" s="0" t="s">
        <v>28180</v>
      </c>
      <c r="G3642" s="2" t="s">
        <v>1545</v>
      </c>
      <c r="H3642" s="0" t="n">
        <v>251</v>
      </c>
      <c r="I3642" s="0" t="n">
        <v>500</v>
      </c>
      <c r="J3642" s="0" t="s">
        <v>28181</v>
      </c>
      <c r="K3642" s="0" t="s">
        <v>24</v>
      </c>
      <c r="L3642" s="0" t="s">
        <v>1061</v>
      </c>
      <c r="M3642" s="0" t="s">
        <v>21</v>
      </c>
      <c r="N3642" s="0" t="s">
        <v>21</v>
      </c>
      <c r="O3642" s="2" t="s">
        <v>3113</v>
      </c>
      <c r="P3642" s="2" t="s">
        <v>45</v>
      </c>
    </row>
    <row r="3643" customFormat="false" ht="12.8" hidden="false" customHeight="false" outlineLevel="0" collapsed="false">
      <c r="A3643" s="0" t="s">
        <v>28182</v>
      </c>
      <c r="B3643" s="0" t="s">
        <v>28183</v>
      </c>
      <c r="C3643" s="0" t="s">
        <v>28184</v>
      </c>
      <c r="D3643" s="0" t="s">
        <v>28185</v>
      </c>
      <c r="E3643" s="0" t="s">
        <v>28186</v>
      </c>
      <c r="F3643" s="0" t="s">
        <v>28187</v>
      </c>
      <c r="G3643" s="2" t="s">
        <v>8119</v>
      </c>
      <c r="H3643" s="0" t="s">
        <v>21</v>
      </c>
      <c r="I3643" s="0" t="s">
        <v>21</v>
      </c>
      <c r="J3643" s="0" t="s">
        <v>28188</v>
      </c>
      <c r="K3643" s="0" t="s">
        <v>24</v>
      </c>
      <c r="L3643" s="0" t="s">
        <v>28189</v>
      </c>
      <c r="M3643" s="0" t="s">
        <v>21</v>
      </c>
      <c r="N3643" s="0" t="s">
        <v>21</v>
      </c>
      <c r="O3643" s="2" t="s">
        <v>3748</v>
      </c>
      <c r="P3643" s="2" t="s">
        <v>45</v>
      </c>
    </row>
    <row r="3644" customFormat="false" ht="12.8" hidden="false" customHeight="false" outlineLevel="0" collapsed="false">
      <c r="A3644" s="0" t="s">
        <v>28190</v>
      </c>
      <c r="B3644" s="0" t="s">
        <v>28191</v>
      </c>
      <c r="C3644" s="0" t="s">
        <v>28192</v>
      </c>
      <c r="D3644" s="0" t="s">
        <v>28193</v>
      </c>
      <c r="E3644" s="0" t="s">
        <v>28194</v>
      </c>
      <c r="F3644" s="0" t="s">
        <v>28195</v>
      </c>
      <c r="G3644" s="2" t="s">
        <v>430</v>
      </c>
      <c r="H3644" s="0" t="s">
        <v>21</v>
      </c>
      <c r="I3644" s="0" t="s">
        <v>21</v>
      </c>
      <c r="J3644" s="0" t="s">
        <v>28196</v>
      </c>
      <c r="K3644" s="0" t="s">
        <v>24</v>
      </c>
      <c r="L3644" s="0" t="s">
        <v>1433</v>
      </c>
      <c r="M3644" s="0" t="s">
        <v>21</v>
      </c>
      <c r="N3644" s="0" t="s">
        <v>21</v>
      </c>
      <c r="O3644" s="2" t="s">
        <v>856</v>
      </c>
      <c r="P3644" s="2" t="s">
        <v>1781</v>
      </c>
    </row>
    <row r="3645" customFormat="false" ht="12.8" hidden="false" customHeight="false" outlineLevel="0" collapsed="false">
      <c r="A3645" s="0" t="s">
        <v>28197</v>
      </c>
      <c r="B3645" s="0" t="s">
        <v>28198</v>
      </c>
      <c r="C3645" s="0" t="s">
        <v>28199</v>
      </c>
      <c r="D3645" s="0" t="s">
        <v>28200</v>
      </c>
      <c r="E3645" s="0" t="s">
        <v>28201</v>
      </c>
      <c r="F3645" s="0" t="s">
        <v>28202</v>
      </c>
      <c r="G3645" s="2" t="s">
        <v>1600</v>
      </c>
      <c r="H3645" s="0" t="s">
        <v>21</v>
      </c>
      <c r="I3645" s="0" t="s">
        <v>21</v>
      </c>
      <c r="J3645" s="0" t="s">
        <v>28203</v>
      </c>
      <c r="K3645" s="0" t="s">
        <v>24</v>
      </c>
      <c r="L3645" s="0" t="s">
        <v>28204</v>
      </c>
      <c r="M3645" s="0" t="s">
        <v>21</v>
      </c>
      <c r="N3645" s="0" t="s">
        <v>21</v>
      </c>
      <c r="O3645" s="2" t="s">
        <v>5400</v>
      </c>
      <c r="P3645" s="2" t="s">
        <v>76</v>
      </c>
    </row>
    <row r="3646" customFormat="false" ht="12.8" hidden="false" customHeight="false" outlineLevel="0" collapsed="false">
      <c r="A3646" s="0" t="s">
        <v>28205</v>
      </c>
      <c r="B3646" s="0" t="s">
        <v>28206</v>
      </c>
      <c r="C3646" s="0" t="s">
        <v>28207</v>
      </c>
      <c r="D3646" s="0" t="s">
        <v>28208</v>
      </c>
      <c r="E3646" s="0" t="s">
        <v>28209</v>
      </c>
      <c r="F3646" s="0" t="s">
        <v>28210</v>
      </c>
      <c r="G3646" s="0" t="s">
        <v>21</v>
      </c>
      <c r="H3646" s="0" t="s">
        <v>21</v>
      </c>
      <c r="I3646" s="0" t="s">
        <v>21</v>
      </c>
      <c r="J3646" s="0" t="s">
        <v>28211</v>
      </c>
      <c r="K3646" s="0" t="s">
        <v>256</v>
      </c>
      <c r="L3646" s="0" t="s">
        <v>28212</v>
      </c>
      <c r="M3646" s="0" t="s">
        <v>21</v>
      </c>
      <c r="N3646" s="0" t="s">
        <v>21</v>
      </c>
      <c r="O3646" s="2" t="s">
        <v>6442</v>
      </c>
      <c r="P3646" s="2" t="s">
        <v>76</v>
      </c>
    </row>
    <row r="3647" customFormat="false" ht="12.8" hidden="false" customHeight="false" outlineLevel="0" collapsed="false">
      <c r="A3647" s="0" t="s">
        <v>28213</v>
      </c>
      <c r="B3647" s="0" t="s">
        <v>28214</v>
      </c>
      <c r="C3647" s="0" t="s">
        <v>28215</v>
      </c>
      <c r="D3647" s="0" t="s">
        <v>28216</v>
      </c>
      <c r="E3647" s="0" t="s">
        <v>28217</v>
      </c>
      <c r="F3647" s="0" t="s">
        <v>28218</v>
      </c>
      <c r="G3647" s="2" t="s">
        <v>254</v>
      </c>
      <c r="H3647" s="0" t="n">
        <v>51</v>
      </c>
      <c r="I3647" s="0" t="n">
        <v>100</v>
      </c>
      <c r="J3647" s="0" t="s">
        <v>28219</v>
      </c>
      <c r="K3647" s="0" t="s">
        <v>24</v>
      </c>
      <c r="L3647" s="0" t="s">
        <v>28220</v>
      </c>
      <c r="M3647" s="0" t="s">
        <v>21</v>
      </c>
      <c r="N3647" s="0" t="s">
        <v>21</v>
      </c>
      <c r="O3647" s="2" t="s">
        <v>5266</v>
      </c>
      <c r="P3647" s="2" t="s">
        <v>45</v>
      </c>
    </row>
    <row r="3648" customFormat="false" ht="12.8" hidden="false" customHeight="false" outlineLevel="0" collapsed="false">
      <c r="A3648" s="0" t="s">
        <v>28221</v>
      </c>
      <c r="B3648" s="0" t="s">
        <v>28222</v>
      </c>
      <c r="C3648" s="0" t="s">
        <v>28223</v>
      </c>
      <c r="D3648" s="0" t="s">
        <v>28224</v>
      </c>
      <c r="E3648" s="0" t="s">
        <v>28225</v>
      </c>
      <c r="F3648" s="0" t="s">
        <v>28226</v>
      </c>
      <c r="G3648" s="2" t="s">
        <v>130</v>
      </c>
      <c r="H3648" s="0" t="s">
        <v>21</v>
      </c>
      <c r="I3648" s="0" t="s">
        <v>21</v>
      </c>
      <c r="J3648" s="0" t="s">
        <v>28227</v>
      </c>
      <c r="K3648" s="0" t="s">
        <v>381</v>
      </c>
      <c r="L3648" s="0" t="s">
        <v>13120</v>
      </c>
      <c r="M3648" s="0" t="s">
        <v>21</v>
      </c>
      <c r="N3648" s="0" t="s">
        <v>21</v>
      </c>
      <c r="O3648" s="2" t="s">
        <v>1714</v>
      </c>
      <c r="P3648" s="2" t="s">
        <v>598</v>
      </c>
    </row>
    <row r="3649" customFormat="false" ht="12.8" hidden="false" customHeight="false" outlineLevel="0" collapsed="false">
      <c r="A3649" s="0" t="s">
        <v>28228</v>
      </c>
      <c r="B3649" s="0" t="s">
        <v>28229</v>
      </c>
      <c r="C3649" s="0" t="s">
        <v>28230</v>
      </c>
      <c r="D3649" s="0" t="s">
        <v>28231</v>
      </c>
      <c r="E3649" s="0" t="s">
        <v>28232</v>
      </c>
      <c r="F3649" s="0" t="s">
        <v>28233</v>
      </c>
      <c r="G3649" s="0" t="s">
        <v>21</v>
      </c>
      <c r="H3649" s="0" t="s">
        <v>21</v>
      </c>
      <c r="I3649" s="0" t="s">
        <v>21</v>
      </c>
      <c r="J3649" s="0" t="s">
        <v>28234</v>
      </c>
      <c r="K3649" s="0" t="s">
        <v>234</v>
      </c>
      <c r="L3649" s="0" t="s">
        <v>28235</v>
      </c>
      <c r="M3649" s="0" t="s">
        <v>21</v>
      </c>
      <c r="N3649" s="0" t="s">
        <v>21</v>
      </c>
      <c r="O3649" s="2" t="s">
        <v>28236</v>
      </c>
      <c r="P3649" s="2" t="s">
        <v>19465</v>
      </c>
    </row>
    <row r="3650" customFormat="false" ht="12.8" hidden="false" customHeight="false" outlineLevel="0" collapsed="false">
      <c r="A3650" s="0" t="s">
        <v>28237</v>
      </c>
      <c r="B3650" s="0" t="s">
        <v>28238</v>
      </c>
      <c r="C3650" s="0" t="s">
        <v>28238</v>
      </c>
      <c r="D3650" s="0" t="s">
        <v>28239</v>
      </c>
      <c r="E3650" s="0" t="s">
        <v>28239</v>
      </c>
      <c r="F3650" s="0" t="s">
        <v>28240</v>
      </c>
      <c r="G3650" s="2" t="s">
        <v>225</v>
      </c>
      <c r="H3650" s="0" t="n">
        <v>11</v>
      </c>
      <c r="I3650" s="0" t="n">
        <v>50</v>
      </c>
      <c r="J3650" s="0" t="s">
        <v>28241</v>
      </c>
      <c r="K3650" s="0" t="s">
        <v>73</v>
      </c>
      <c r="L3650" s="0" t="s">
        <v>105</v>
      </c>
      <c r="M3650" s="0" t="s">
        <v>28242</v>
      </c>
      <c r="N3650" s="0" t="s">
        <v>28243</v>
      </c>
      <c r="O3650" s="2" t="s">
        <v>28244</v>
      </c>
      <c r="P3650" s="2" t="s">
        <v>45</v>
      </c>
    </row>
    <row r="3651" customFormat="false" ht="12.8" hidden="false" customHeight="false" outlineLevel="0" collapsed="false">
      <c r="A3651" s="0" t="s">
        <v>28245</v>
      </c>
      <c r="B3651" s="0" t="s">
        <v>28246</v>
      </c>
      <c r="C3651" s="0" t="s">
        <v>28247</v>
      </c>
      <c r="D3651" s="0" t="s">
        <v>28248</v>
      </c>
      <c r="E3651" s="0" t="s">
        <v>28249</v>
      </c>
      <c r="F3651" s="0" t="s">
        <v>28250</v>
      </c>
      <c r="G3651" s="2" t="s">
        <v>19847</v>
      </c>
      <c r="H3651" s="0" t="n">
        <v>11</v>
      </c>
      <c r="I3651" s="0" t="n">
        <v>50</v>
      </c>
      <c r="J3651" s="0" t="s">
        <v>28251</v>
      </c>
      <c r="K3651" s="0" t="s">
        <v>24</v>
      </c>
      <c r="L3651" s="0" t="s">
        <v>28252</v>
      </c>
      <c r="M3651" s="0" t="s">
        <v>21</v>
      </c>
      <c r="N3651" s="0" t="s">
        <v>21</v>
      </c>
      <c r="O3651" s="2" t="s">
        <v>28253</v>
      </c>
      <c r="P3651" s="2" t="s">
        <v>34</v>
      </c>
    </row>
    <row r="3652" customFormat="false" ht="12.8" hidden="false" customHeight="false" outlineLevel="0" collapsed="false">
      <c r="A3652" s="0" t="s">
        <v>28254</v>
      </c>
      <c r="B3652" s="0" t="s">
        <v>28255</v>
      </c>
      <c r="C3652" s="0" t="s">
        <v>28256</v>
      </c>
      <c r="D3652" s="0" t="s">
        <v>28257</v>
      </c>
      <c r="E3652" s="0" t="s">
        <v>21</v>
      </c>
      <c r="F3652" s="0" t="s">
        <v>28258</v>
      </c>
      <c r="G3652" s="2" t="s">
        <v>17002</v>
      </c>
      <c r="H3652" s="0" t="s">
        <v>21</v>
      </c>
      <c r="I3652" s="0" t="s">
        <v>21</v>
      </c>
      <c r="J3652" s="0" t="s">
        <v>21</v>
      </c>
      <c r="K3652" s="0" t="s">
        <v>24</v>
      </c>
      <c r="L3652" s="0" t="s">
        <v>278</v>
      </c>
      <c r="M3652" s="0" t="s">
        <v>21</v>
      </c>
      <c r="N3652" s="0" t="s">
        <v>21</v>
      </c>
      <c r="O3652" s="2" t="s">
        <v>18405</v>
      </c>
      <c r="P3652" s="2" t="s">
        <v>45</v>
      </c>
    </row>
    <row r="3653" customFormat="false" ht="12.8" hidden="false" customHeight="false" outlineLevel="0" collapsed="false">
      <c r="A3653" s="0" t="s">
        <v>28259</v>
      </c>
      <c r="B3653" s="0" t="s">
        <v>28260</v>
      </c>
      <c r="C3653" s="0" t="s">
        <v>28261</v>
      </c>
      <c r="D3653" s="0" t="s">
        <v>28262</v>
      </c>
      <c r="E3653" s="0" t="s">
        <v>28263</v>
      </c>
      <c r="F3653" s="0" t="s">
        <v>28264</v>
      </c>
      <c r="G3653" s="2" t="s">
        <v>507</v>
      </c>
      <c r="H3653" s="0" t="n">
        <v>11</v>
      </c>
      <c r="I3653" s="0" t="n">
        <v>50</v>
      </c>
      <c r="J3653" s="0" t="s">
        <v>28265</v>
      </c>
      <c r="K3653" s="0" t="s">
        <v>24</v>
      </c>
      <c r="L3653" s="0" t="s">
        <v>1004</v>
      </c>
      <c r="M3653" s="0" t="s">
        <v>21</v>
      </c>
      <c r="N3653" s="0" t="s">
        <v>21</v>
      </c>
      <c r="O3653" s="2" t="s">
        <v>28266</v>
      </c>
      <c r="P3653" s="2" t="s">
        <v>45</v>
      </c>
    </row>
    <row r="3654" customFormat="false" ht="12.8" hidden="false" customHeight="false" outlineLevel="0" collapsed="false">
      <c r="A3654" s="0" t="s">
        <v>28267</v>
      </c>
      <c r="B3654" s="0" t="s">
        <v>28268</v>
      </c>
      <c r="C3654" s="0" t="s">
        <v>28269</v>
      </c>
      <c r="D3654" s="0" t="s">
        <v>28270</v>
      </c>
      <c r="E3654" s="0" t="s">
        <v>28271</v>
      </c>
      <c r="F3654" s="0" t="s">
        <v>28272</v>
      </c>
      <c r="G3654" s="2" t="s">
        <v>1545</v>
      </c>
      <c r="H3654" s="0" t="s">
        <v>21</v>
      </c>
      <c r="I3654" s="0" t="s">
        <v>21</v>
      </c>
      <c r="J3654" s="0" t="s">
        <v>28273</v>
      </c>
      <c r="K3654" s="0" t="s">
        <v>24</v>
      </c>
      <c r="L3654" s="0" t="s">
        <v>1433</v>
      </c>
      <c r="M3654" s="0" t="s">
        <v>21</v>
      </c>
      <c r="N3654" s="0" t="s">
        <v>21</v>
      </c>
      <c r="O3654" s="2" t="s">
        <v>19562</v>
      </c>
      <c r="P3654" s="2" t="s">
        <v>1034</v>
      </c>
    </row>
    <row r="3655" customFormat="false" ht="12.8" hidden="false" customHeight="false" outlineLevel="0" collapsed="false">
      <c r="A3655" s="0" t="s">
        <v>28274</v>
      </c>
      <c r="B3655" s="0" t="s">
        <v>28275</v>
      </c>
      <c r="C3655" s="0" t="s">
        <v>28276</v>
      </c>
      <c r="D3655" s="0" t="s">
        <v>28277</v>
      </c>
      <c r="E3655" s="0" t="s">
        <v>28278</v>
      </c>
      <c r="F3655" s="0" t="s">
        <v>28279</v>
      </c>
      <c r="G3655" s="2" t="s">
        <v>225</v>
      </c>
      <c r="H3655" s="0" t="s">
        <v>21</v>
      </c>
      <c r="I3655" s="0" t="s">
        <v>21</v>
      </c>
      <c r="J3655" s="0" t="s">
        <v>28280</v>
      </c>
      <c r="K3655" s="0" t="s">
        <v>188</v>
      </c>
      <c r="L3655" s="0" t="s">
        <v>28281</v>
      </c>
      <c r="M3655" s="0" t="s">
        <v>21</v>
      </c>
      <c r="N3655" s="0" t="s">
        <v>21</v>
      </c>
      <c r="O3655" s="2" t="s">
        <v>3891</v>
      </c>
      <c r="P3655" s="2" t="s">
        <v>45</v>
      </c>
    </row>
    <row r="3656" customFormat="false" ht="12.8" hidden="false" customHeight="false" outlineLevel="0" collapsed="false">
      <c r="A3656" s="0" t="s">
        <v>28282</v>
      </c>
      <c r="B3656" s="0" t="s">
        <v>28283</v>
      </c>
      <c r="C3656" s="0" t="s">
        <v>28284</v>
      </c>
      <c r="D3656" s="0" t="s">
        <v>28285</v>
      </c>
      <c r="E3656" s="0" t="s">
        <v>28286</v>
      </c>
      <c r="F3656" s="0" t="s">
        <v>28287</v>
      </c>
      <c r="G3656" s="2" t="s">
        <v>507</v>
      </c>
      <c r="H3656" s="0" t="n">
        <v>11</v>
      </c>
      <c r="I3656" s="0" t="n">
        <v>50</v>
      </c>
      <c r="J3656" s="0" t="s">
        <v>28288</v>
      </c>
      <c r="K3656" s="0" t="s">
        <v>24</v>
      </c>
      <c r="L3656" s="0" t="s">
        <v>615</v>
      </c>
      <c r="M3656" s="0" t="s">
        <v>21</v>
      </c>
      <c r="N3656" s="0" t="s">
        <v>21</v>
      </c>
      <c r="O3656" s="2" t="s">
        <v>13256</v>
      </c>
      <c r="P3656" s="2" t="s">
        <v>45</v>
      </c>
    </row>
    <row r="3657" customFormat="false" ht="12.8" hidden="false" customHeight="false" outlineLevel="0" collapsed="false">
      <c r="A3657" s="0" t="s">
        <v>28289</v>
      </c>
      <c r="B3657" s="0" t="s">
        <v>28290</v>
      </c>
      <c r="C3657" s="0" t="s">
        <v>28291</v>
      </c>
      <c r="D3657" s="0" t="s">
        <v>28292</v>
      </c>
      <c r="E3657" s="0" t="s">
        <v>28293</v>
      </c>
      <c r="F3657" s="0" t="s">
        <v>28294</v>
      </c>
      <c r="G3657" s="2" t="s">
        <v>430</v>
      </c>
      <c r="H3657" s="0" t="s">
        <v>21</v>
      </c>
      <c r="I3657" s="0" t="s">
        <v>21</v>
      </c>
      <c r="J3657" s="0" t="s">
        <v>28295</v>
      </c>
      <c r="K3657" s="0" t="s">
        <v>24</v>
      </c>
      <c r="L3657" s="0" t="s">
        <v>1926</v>
      </c>
      <c r="M3657" s="0" t="s">
        <v>28296</v>
      </c>
      <c r="N3657" s="0" t="s">
        <v>28297</v>
      </c>
      <c r="O3657" s="2" t="s">
        <v>393</v>
      </c>
      <c r="P3657" s="2" t="s">
        <v>210</v>
      </c>
    </row>
    <row r="3658" customFormat="false" ht="12.8" hidden="false" customHeight="false" outlineLevel="0" collapsed="false">
      <c r="A3658" s="0" t="s">
        <v>28298</v>
      </c>
      <c r="B3658" s="0" t="s">
        <v>28299</v>
      </c>
      <c r="C3658" s="0" t="s">
        <v>28300</v>
      </c>
      <c r="D3658" s="0" t="s">
        <v>28301</v>
      </c>
      <c r="E3658" s="0" t="s">
        <v>28302</v>
      </c>
      <c r="F3658" s="0" t="s">
        <v>28303</v>
      </c>
      <c r="G3658" s="2" t="s">
        <v>28304</v>
      </c>
      <c r="H3658" s="0" t="n">
        <v>1</v>
      </c>
      <c r="I3658" s="0" t="n">
        <v>10</v>
      </c>
      <c r="J3658" s="0" t="s">
        <v>28305</v>
      </c>
      <c r="K3658" s="0" t="s">
        <v>24</v>
      </c>
      <c r="L3658" s="0" t="s">
        <v>4401</v>
      </c>
      <c r="M3658" s="0" t="s">
        <v>21</v>
      </c>
      <c r="N3658" s="0" t="s">
        <v>21</v>
      </c>
      <c r="O3658" s="2" t="s">
        <v>4785</v>
      </c>
      <c r="P3658" s="2" t="s">
        <v>180</v>
      </c>
    </row>
    <row r="3659" customFormat="false" ht="12.8" hidden="false" customHeight="false" outlineLevel="0" collapsed="false">
      <c r="A3659" s="0" t="s">
        <v>28306</v>
      </c>
      <c r="B3659" s="0" t="s">
        <v>28307</v>
      </c>
      <c r="C3659" s="0" t="s">
        <v>28308</v>
      </c>
      <c r="D3659" s="0" t="s">
        <v>28309</v>
      </c>
      <c r="E3659" s="0" t="s">
        <v>28310</v>
      </c>
      <c r="F3659" s="0" t="s">
        <v>28311</v>
      </c>
      <c r="G3659" s="2" t="s">
        <v>28312</v>
      </c>
      <c r="H3659" s="0" t="n">
        <v>1</v>
      </c>
      <c r="I3659" s="0" t="n">
        <v>10</v>
      </c>
      <c r="J3659" s="0" t="s">
        <v>28313</v>
      </c>
      <c r="K3659" s="0" t="s">
        <v>21</v>
      </c>
      <c r="L3659" s="0" t="s">
        <v>21</v>
      </c>
      <c r="M3659" s="0" t="s">
        <v>21</v>
      </c>
      <c r="N3659" s="0" t="s">
        <v>21</v>
      </c>
      <c r="O3659" s="2" t="s">
        <v>750</v>
      </c>
      <c r="P3659" s="2" t="s">
        <v>354</v>
      </c>
    </row>
    <row r="3660" customFormat="false" ht="12.8" hidden="false" customHeight="false" outlineLevel="0" collapsed="false">
      <c r="A3660" s="0" t="s">
        <v>28314</v>
      </c>
      <c r="B3660" s="0" t="s">
        <v>28315</v>
      </c>
      <c r="C3660" s="0" t="s">
        <v>28316</v>
      </c>
      <c r="D3660" s="0" t="s">
        <v>28317</v>
      </c>
      <c r="E3660" s="0" t="s">
        <v>28318</v>
      </c>
      <c r="F3660" s="0" t="s">
        <v>28319</v>
      </c>
      <c r="G3660" s="2" t="s">
        <v>225</v>
      </c>
      <c r="H3660" s="0" t="n">
        <v>11</v>
      </c>
      <c r="I3660" s="0" t="n">
        <v>50</v>
      </c>
      <c r="J3660" s="0" t="s">
        <v>28320</v>
      </c>
      <c r="K3660" s="0" t="s">
        <v>351</v>
      </c>
      <c r="L3660" s="0" t="s">
        <v>352</v>
      </c>
      <c r="M3660" s="0" t="s">
        <v>21</v>
      </c>
      <c r="N3660" s="0" t="s">
        <v>21</v>
      </c>
      <c r="O3660" s="2" t="s">
        <v>11301</v>
      </c>
      <c r="P3660" s="2" t="s">
        <v>45</v>
      </c>
    </row>
    <row r="3661" customFormat="false" ht="12.8" hidden="false" customHeight="false" outlineLevel="0" collapsed="false">
      <c r="A3661" s="0" t="s">
        <v>28321</v>
      </c>
      <c r="B3661" s="0" t="s">
        <v>28322</v>
      </c>
      <c r="C3661" s="0" t="s">
        <v>28323</v>
      </c>
      <c r="D3661" s="0" t="s">
        <v>28324</v>
      </c>
      <c r="E3661" s="0" t="s">
        <v>28325</v>
      </c>
      <c r="F3661" s="0" t="s">
        <v>28326</v>
      </c>
      <c r="G3661" s="0" t="s">
        <v>21</v>
      </c>
      <c r="H3661" s="0" t="s">
        <v>21</v>
      </c>
      <c r="I3661" s="0" t="s">
        <v>21</v>
      </c>
      <c r="J3661" s="0" t="s">
        <v>21</v>
      </c>
      <c r="K3661" s="0" t="s">
        <v>24</v>
      </c>
      <c r="L3661" s="0" t="s">
        <v>63</v>
      </c>
      <c r="M3661" s="0" t="s">
        <v>21</v>
      </c>
      <c r="N3661" s="0" t="s">
        <v>21</v>
      </c>
      <c r="O3661" s="2" t="s">
        <v>14305</v>
      </c>
      <c r="P3661" s="2" t="s">
        <v>12028</v>
      </c>
    </row>
    <row r="3662" customFormat="false" ht="12.8" hidden="false" customHeight="false" outlineLevel="0" collapsed="false">
      <c r="A3662" s="0" t="s">
        <v>28327</v>
      </c>
      <c r="B3662" s="0" t="s">
        <v>28328</v>
      </c>
      <c r="C3662" s="0" t="s">
        <v>28329</v>
      </c>
      <c r="D3662" s="0" t="s">
        <v>28330</v>
      </c>
      <c r="E3662" s="0" t="s">
        <v>28331</v>
      </c>
      <c r="F3662" s="0" t="s">
        <v>28332</v>
      </c>
      <c r="G3662" s="2" t="s">
        <v>4188</v>
      </c>
      <c r="H3662" s="0" t="n">
        <v>11</v>
      </c>
      <c r="I3662" s="0" t="n">
        <v>50</v>
      </c>
      <c r="J3662" s="0" t="s">
        <v>28333</v>
      </c>
      <c r="K3662" s="0" t="s">
        <v>24</v>
      </c>
      <c r="L3662" s="0" t="s">
        <v>1461</v>
      </c>
      <c r="M3662" s="0" t="s">
        <v>28334</v>
      </c>
      <c r="N3662" s="0" t="s">
        <v>28335</v>
      </c>
      <c r="O3662" s="2" t="s">
        <v>28336</v>
      </c>
      <c r="P3662" s="2" t="s">
        <v>523</v>
      </c>
    </row>
    <row r="3663" customFormat="false" ht="12.8" hidden="false" customHeight="false" outlineLevel="0" collapsed="false">
      <c r="A3663" s="0" t="s">
        <v>28337</v>
      </c>
      <c r="B3663" s="0" t="s">
        <v>28338</v>
      </c>
      <c r="C3663" s="0" t="s">
        <v>28339</v>
      </c>
      <c r="D3663" s="0" t="s">
        <v>28340</v>
      </c>
      <c r="E3663" s="0" t="s">
        <v>28341</v>
      </c>
      <c r="F3663" s="0" t="s">
        <v>28342</v>
      </c>
      <c r="G3663" s="2" t="s">
        <v>2988</v>
      </c>
      <c r="H3663" s="0" t="s">
        <v>21</v>
      </c>
      <c r="I3663" s="0" t="s">
        <v>21</v>
      </c>
      <c r="J3663" s="0" t="s">
        <v>28343</v>
      </c>
      <c r="K3663" s="0" t="s">
        <v>24</v>
      </c>
      <c r="L3663" s="0" t="s">
        <v>3819</v>
      </c>
      <c r="M3663" s="0" t="s">
        <v>28344</v>
      </c>
      <c r="N3663" s="0" t="s">
        <v>28345</v>
      </c>
      <c r="O3663" s="2" t="s">
        <v>1868</v>
      </c>
      <c r="P3663" s="2" t="s">
        <v>219</v>
      </c>
    </row>
    <row r="3664" customFormat="false" ht="12.8" hidden="false" customHeight="false" outlineLevel="0" collapsed="false">
      <c r="A3664" s="0" t="s">
        <v>28346</v>
      </c>
      <c r="B3664" s="0" t="s">
        <v>28347</v>
      </c>
      <c r="C3664" s="0" t="s">
        <v>28348</v>
      </c>
      <c r="D3664" s="0" t="s">
        <v>28349</v>
      </c>
      <c r="E3664" s="0" t="s">
        <v>28349</v>
      </c>
      <c r="F3664" s="0" t="s">
        <v>21</v>
      </c>
      <c r="G3664" s="0" t="s">
        <v>21</v>
      </c>
      <c r="H3664" s="0" t="s">
        <v>21</v>
      </c>
      <c r="I3664" s="0" t="s">
        <v>21</v>
      </c>
      <c r="J3664" s="0" t="s">
        <v>21</v>
      </c>
      <c r="K3664" s="0" t="s">
        <v>24</v>
      </c>
      <c r="L3664" s="0" t="s">
        <v>4924</v>
      </c>
      <c r="M3664" s="0" t="s">
        <v>21</v>
      </c>
      <c r="N3664" s="0" t="s">
        <v>21</v>
      </c>
      <c r="O3664" s="2" t="s">
        <v>6062</v>
      </c>
      <c r="P3664" s="2" t="s">
        <v>9258</v>
      </c>
    </row>
    <row r="3665" customFormat="false" ht="12.8" hidden="false" customHeight="false" outlineLevel="0" collapsed="false">
      <c r="A3665" s="0" t="s">
        <v>28350</v>
      </c>
      <c r="B3665" s="0" t="s">
        <v>28351</v>
      </c>
      <c r="C3665" s="0" t="s">
        <v>28352</v>
      </c>
      <c r="D3665" s="0" t="s">
        <v>28353</v>
      </c>
      <c r="E3665" s="0" t="s">
        <v>21</v>
      </c>
      <c r="F3665" s="0" t="s">
        <v>28354</v>
      </c>
      <c r="G3665" s="2" t="s">
        <v>5977</v>
      </c>
      <c r="H3665" s="0" t="s">
        <v>21</v>
      </c>
      <c r="I3665" s="0" t="s">
        <v>21</v>
      </c>
      <c r="J3665" s="0" t="s">
        <v>28355</v>
      </c>
      <c r="K3665" s="0" t="s">
        <v>24</v>
      </c>
      <c r="L3665" s="0" t="s">
        <v>25</v>
      </c>
      <c r="M3665" s="0" t="s">
        <v>21</v>
      </c>
      <c r="N3665" s="0" t="s">
        <v>21</v>
      </c>
      <c r="O3665" s="2" t="s">
        <v>750</v>
      </c>
      <c r="P3665" s="2" t="s">
        <v>34</v>
      </c>
    </row>
    <row r="3666" customFormat="false" ht="12.8" hidden="false" customHeight="false" outlineLevel="0" collapsed="false">
      <c r="A3666" s="0" t="s">
        <v>28356</v>
      </c>
      <c r="B3666" s="0" t="s">
        <v>28357</v>
      </c>
      <c r="C3666" s="0" t="s">
        <v>28358</v>
      </c>
      <c r="D3666" s="0" t="s">
        <v>28359</v>
      </c>
      <c r="E3666" s="0" t="s">
        <v>28360</v>
      </c>
      <c r="F3666" s="0" t="s">
        <v>28361</v>
      </c>
      <c r="G3666" s="2" t="s">
        <v>1335</v>
      </c>
      <c r="H3666" s="0" t="n">
        <v>11</v>
      </c>
      <c r="I3666" s="0" t="n">
        <v>50</v>
      </c>
      <c r="J3666" s="0" t="s">
        <v>28362</v>
      </c>
      <c r="K3666" s="0" t="s">
        <v>937</v>
      </c>
      <c r="L3666" s="0" t="s">
        <v>938</v>
      </c>
      <c r="M3666" s="0" t="s">
        <v>21</v>
      </c>
      <c r="N3666" s="0" t="s">
        <v>21</v>
      </c>
      <c r="O3666" s="2" t="s">
        <v>18499</v>
      </c>
      <c r="P3666" s="2" t="s">
        <v>45</v>
      </c>
    </row>
    <row r="3667" customFormat="false" ht="12.8" hidden="false" customHeight="false" outlineLevel="0" collapsed="false">
      <c r="A3667" s="0" t="s">
        <v>28363</v>
      </c>
      <c r="B3667" s="0" t="s">
        <v>28364</v>
      </c>
      <c r="C3667" s="0" t="s">
        <v>28365</v>
      </c>
      <c r="D3667" s="0" t="s">
        <v>28366</v>
      </c>
      <c r="E3667" s="0" t="s">
        <v>28367</v>
      </c>
      <c r="F3667" s="0" t="s">
        <v>28368</v>
      </c>
      <c r="G3667" s="2" t="s">
        <v>7680</v>
      </c>
      <c r="H3667" s="0" t="s">
        <v>21</v>
      </c>
      <c r="I3667" s="0" t="s">
        <v>21</v>
      </c>
      <c r="J3667" s="0" t="s">
        <v>28369</v>
      </c>
      <c r="K3667" s="0" t="s">
        <v>21</v>
      </c>
      <c r="L3667" s="0" t="s">
        <v>21</v>
      </c>
      <c r="M3667" s="0" t="s">
        <v>21</v>
      </c>
      <c r="N3667" s="0" t="s">
        <v>21</v>
      </c>
      <c r="O3667" s="2" t="s">
        <v>28054</v>
      </c>
      <c r="P3667" s="2" t="s">
        <v>219</v>
      </c>
    </row>
    <row r="3668" customFormat="false" ht="12.8" hidden="false" customHeight="false" outlineLevel="0" collapsed="false">
      <c r="A3668" s="0" t="s">
        <v>28370</v>
      </c>
      <c r="B3668" s="0" t="s">
        <v>28371</v>
      </c>
      <c r="C3668" s="0" t="s">
        <v>28372</v>
      </c>
      <c r="D3668" s="0" t="s">
        <v>28373</v>
      </c>
      <c r="E3668" s="0" t="s">
        <v>28374</v>
      </c>
      <c r="F3668" s="0" t="s">
        <v>28375</v>
      </c>
      <c r="G3668" s="2" t="s">
        <v>130</v>
      </c>
      <c r="H3668" s="0" t="s">
        <v>21</v>
      </c>
      <c r="I3668" s="0" t="s">
        <v>21</v>
      </c>
      <c r="J3668" s="0" t="s">
        <v>28376</v>
      </c>
      <c r="K3668" s="0" t="s">
        <v>24</v>
      </c>
      <c r="L3668" s="0" t="s">
        <v>8618</v>
      </c>
      <c r="M3668" s="0" t="s">
        <v>28377</v>
      </c>
      <c r="N3668" s="0" t="s">
        <v>28378</v>
      </c>
      <c r="O3668" s="2" t="s">
        <v>13015</v>
      </c>
      <c r="P3668" s="2" t="s">
        <v>552</v>
      </c>
    </row>
    <row r="3669" customFormat="false" ht="12.8" hidden="false" customHeight="false" outlineLevel="0" collapsed="false">
      <c r="A3669" s="0" t="s">
        <v>28379</v>
      </c>
      <c r="B3669" s="0" t="s">
        <v>28380</v>
      </c>
      <c r="C3669" s="0" t="s">
        <v>28381</v>
      </c>
      <c r="D3669" s="0" t="s">
        <v>28382</v>
      </c>
      <c r="E3669" s="0" t="s">
        <v>28383</v>
      </c>
      <c r="F3669" s="0" t="s">
        <v>28384</v>
      </c>
      <c r="G3669" s="0" t="s">
        <v>21</v>
      </c>
      <c r="H3669" s="0" t="s">
        <v>21</v>
      </c>
      <c r="I3669" s="0" t="s">
        <v>21</v>
      </c>
      <c r="J3669" s="0" t="s">
        <v>28385</v>
      </c>
      <c r="K3669" s="0" t="s">
        <v>21</v>
      </c>
      <c r="L3669" s="0" t="s">
        <v>21</v>
      </c>
      <c r="M3669" s="0" t="s">
        <v>21</v>
      </c>
      <c r="N3669" s="0" t="s">
        <v>21</v>
      </c>
      <c r="O3669" s="2" t="s">
        <v>14151</v>
      </c>
      <c r="P3669" s="2" t="s">
        <v>45</v>
      </c>
    </row>
    <row r="3670" customFormat="false" ht="12.8" hidden="false" customHeight="false" outlineLevel="0" collapsed="false">
      <c r="A3670" s="0" t="s">
        <v>28386</v>
      </c>
      <c r="B3670" s="0" t="s">
        <v>28387</v>
      </c>
      <c r="C3670" s="0" t="s">
        <v>28388</v>
      </c>
      <c r="D3670" s="0" t="s">
        <v>28389</v>
      </c>
      <c r="E3670" s="0" t="s">
        <v>28390</v>
      </c>
      <c r="F3670" s="0" t="s">
        <v>21</v>
      </c>
      <c r="G3670" s="0" t="s">
        <v>21</v>
      </c>
      <c r="H3670" s="0" t="s">
        <v>21</v>
      </c>
      <c r="I3670" s="0" t="s">
        <v>21</v>
      </c>
      <c r="J3670" s="0" t="s">
        <v>28391</v>
      </c>
      <c r="K3670" s="0" t="s">
        <v>24</v>
      </c>
      <c r="L3670" s="0" t="s">
        <v>32</v>
      </c>
      <c r="M3670" s="0" t="s">
        <v>21</v>
      </c>
      <c r="N3670" s="0" t="s">
        <v>21</v>
      </c>
      <c r="O3670" s="2" t="s">
        <v>5590</v>
      </c>
      <c r="P3670" s="2" t="s">
        <v>598</v>
      </c>
    </row>
    <row r="3671" customFormat="false" ht="12.8" hidden="false" customHeight="false" outlineLevel="0" collapsed="false">
      <c r="A3671" s="0" t="s">
        <v>28392</v>
      </c>
      <c r="B3671" s="0" t="s">
        <v>28393</v>
      </c>
      <c r="C3671" s="0" t="s">
        <v>28394</v>
      </c>
      <c r="D3671" s="0" t="s">
        <v>28395</v>
      </c>
      <c r="E3671" s="0" t="s">
        <v>28396</v>
      </c>
      <c r="F3671" s="0" t="s">
        <v>28397</v>
      </c>
      <c r="G3671" s="0" t="s">
        <v>21</v>
      </c>
      <c r="H3671" s="0" t="s">
        <v>21</v>
      </c>
      <c r="I3671" s="0" t="s">
        <v>21</v>
      </c>
      <c r="J3671" s="0" t="s">
        <v>28398</v>
      </c>
      <c r="K3671" s="0" t="s">
        <v>24</v>
      </c>
      <c r="L3671" s="0" t="s">
        <v>3530</v>
      </c>
      <c r="M3671" s="0" t="s">
        <v>21</v>
      </c>
      <c r="N3671" s="0" t="s">
        <v>21</v>
      </c>
      <c r="O3671" s="2" t="s">
        <v>6781</v>
      </c>
      <c r="P3671" s="2" t="s">
        <v>384</v>
      </c>
    </row>
    <row r="3672" customFormat="false" ht="12.8" hidden="false" customHeight="false" outlineLevel="0" collapsed="false">
      <c r="A3672" s="0" t="s">
        <v>28399</v>
      </c>
      <c r="B3672" s="0" t="s">
        <v>28400</v>
      </c>
      <c r="C3672" s="0" t="s">
        <v>28401</v>
      </c>
      <c r="D3672" s="0" t="s">
        <v>28402</v>
      </c>
      <c r="E3672" s="0" t="s">
        <v>28403</v>
      </c>
      <c r="F3672" s="0" t="s">
        <v>28404</v>
      </c>
      <c r="G3672" s="2" t="s">
        <v>507</v>
      </c>
      <c r="H3672" s="0" t="n">
        <v>11</v>
      </c>
      <c r="I3672" s="0" t="n">
        <v>50</v>
      </c>
      <c r="J3672" s="0" t="s">
        <v>28405</v>
      </c>
      <c r="K3672" s="0" t="s">
        <v>24</v>
      </c>
      <c r="L3672" s="0" t="s">
        <v>1696</v>
      </c>
      <c r="M3672" s="0" t="s">
        <v>21</v>
      </c>
      <c r="N3672" s="0" t="s">
        <v>21</v>
      </c>
      <c r="O3672" s="2" t="s">
        <v>12704</v>
      </c>
      <c r="P3672" s="2" t="s">
        <v>45</v>
      </c>
    </row>
    <row r="3673" customFormat="false" ht="12.8" hidden="false" customHeight="false" outlineLevel="0" collapsed="false">
      <c r="A3673" s="0" t="s">
        <v>28406</v>
      </c>
      <c r="B3673" s="0" t="s">
        <v>28407</v>
      </c>
      <c r="C3673" s="0" t="s">
        <v>28408</v>
      </c>
      <c r="D3673" s="0" t="s">
        <v>28409</v>
      </c>
      <c r="E3673" s="0" t="s">
        <v>28410</v>
      </c>
      <c r="F3673" s="0" t="s">
        <v>28411</v>
      </c>
      <c r="G3673" s="0" t="s">
        <v>21</v>
      </c>
      <c r="H3673" s="0" t="s">
        <v>21</v>
      </c>
      <c r="I3673" s="0" t="s">
        <v>21</v>
      </c>
      <c r="J3673" s="0" t="s">
        <v>28412</v>
      </c>
      <c r="K3673" s="0" t="s">
        <v>24</v>
      </c>
      <c r="L3673" s="0" t="s">
        <v>1071</v>
      </c>
      <c r="M3673" s="0" t="s">
        <v>21</v>
      </c>
      <c r="N3673" s="0" t="s">
        <v>21</v>
      </c>
      <c r="O3673" s="2" t="s">
        <v>7464</v>
      </c>
      <c r="P3673" s="2" t="s">
        <v>1265</v>
      </c>
    </row>
    <row r="3674" customFormat="false" ht="12.8" hidden="false" customHeight="false" outlineLevel="0" collapsed="false">
      <c r="A3674" s="0" t="s">
        <v>28413</v>
      </c>
      <c r="B3674" s="0" t="s">
        <v>28414</v>
      </c>
      <c r="C3674" s="0" t="s">
        <v>28415</v>
      </c>
      <c r="D3674" s="0" t="s">
        <v>28416</v>
      </c>
      <c r="E3674" s="0" t="s">
        <v>28417</v>
      </c>
      <c r="F3674" s="0" t="s">
        <v>28418</v>
      </c>
      <c r="G3674" s="2" t="s">
        <v>1600</v>
      </c>
      <c r="H3674" s="0" t="n">
        <v>11</v>
      </c>
      <c r="I3674" s="0" t="n">
        <v>50</v>
      </c>
      <c r="J3674" s="0" t="s">
        <v>28419</v>
      </c>
      <c r="K3674" s="0" t="s">
        <v>24</v>
      </c>
      <c r="L3674" s="0" t="s">
        <v>28420</v>
      </c>
      <c r="M3674" s="0" t="s">
        <v>21</v>
      </c>
      <c r="N3674" s="0" t="s">
        <v>21</v>
      </c>
      <c r="O3674" s="2" t="s">
        <v>28421</v>
      </c>
      <c r="P3674" s="2" t="s">
        <v>45</v>
      </c>
    </row>
    <row r="3675" customFormat="false" ht="12.8" hidden="false" customHeight="false" outlineLevel="0" collapsed="false">
      <c r="A3675" s="0" t="s">
        <v>28422</v>
      </c>
      <c r="B3675" s="0" t="s">
        <v>28423</v>
      </c>
      <c r="C3675" s="0" t="s">
        <v>28424</v>
      </c>
      <c r="D3675" s="0" t="s">
        <v>21</v>
      </c>
      <c r="E3675" s="0" t="s">
        <v>21</v>
      </c>
      <c r="F3675" s="0" t="s">
        <v>21</v>
      </c>
      <c r="G3675" s="0" t="s">
        <v>21</v>
      </c>
      <c r="H3675" s="0" t="s">
        <v>21</v>
      </c>
      <c r="I3675" s="0" t="s">
        <v>21</v>
      </c>
      <c r="J3675" s="0" t="s">
        <v>21</v>
      </c>
      <c r="K3675" s="0" t="s">
        <v>21</v>
      </c>
      <c r="L3675" s="0" t="s">
        <v>21</v>
      </c>
      <c r="M3675" s="0" t="s">
        <v>21</v>
      </c>
      <c r="N3675" s="0" t="s">
        <v>21</v>
      </c>
      <c r="O3675" s="2" t="s">
        <v>28425</v>
      </c>
      <c r="P3675" s="2" t="s">
        <v>2810</v>
      </c>
    </row>
    <row r="3676" customFormat="false" ht="12.8" hidden="false" customHeight="false" outlineLevel="0" collapsed="false">
      <c r="A3676" s="0" t="s">
        <v>28426</v>
      </c>
      <c r="B3676" s="0" t="s">
        <v>28427</v>
      </c>
      <c r="C3676" s="0" t="s">
        <v>28428</v>
      </c>
      <c r="D3676" s="0" t="s">
        <v>28429</v>
      </c>
      <c r="E3676" s="0" t="s">
        <v>28430</v>
      </c>
      <c r="F3676" s="0" t="s">
        <v>28431</v>
      </c>
      <c r="G3676" s="0" t="s">
        <v>21</v>
      </c>
      <c r="H3676" s="0" t="s">
        <v>21</v>
      </c>
      <c r="I3676" s="0" t="s">
        <v>21</v>
      </c>
      <c r="J3676" s="0" t="s">
        <v>28432</v>
      </c>
      <c r="K3676" s="0" t="s">
        <v>24</v>
      </c>
      <c r="L3676" s="0" t="s">
        <v>16049</v>
      </c>
      <c r="M3676" s="0" t="s">
        <v>21</v>
      </c>
      <c r="N3676" s="0" t="s">
        <v>21</v>
      </c>
      <c r="O3676" s="2" t="s">
        <v>4485</v>
      </c>
      <c r="P3676" s="2" t="s">
        <v>45</v>
      </c>
    </row>
    <row r="3677" customFormat="false" ht="12.8" hidden="false" customHeight="false" outlineLevel="0" collapsed="false">
      <c r="A3677" s="0" t="s">
        <v>28433</v>
      </c>
      <c r="B3677" s="0" t="s">
        <v>28434</v>
      </c>
      <c r="C3677" s="0" t="s">
        <v>28435</v>
      </c>
      <c r="D3677" s="0" t="s">
        <v>28436</v>
      </c>
      <c r="E3677" s="0" t="s">
        <v>28437</v>
      </c>
      <c r="F3677" s="0" t="s">
        <v>28438</v>
      </c>
      <c r="G3677" s="2" t="s">
        <v>1204</v>
      </c>
      <c r="H3677" s="0" t="s">
        <v>21</v>
      </c>
      <c r="I3677" s="0" t="s">
        <v>21</v>
      </c>
      <c r="J3677" s="0" t="s">
        <v>28439</v>
      </c>
      <c r="K3677" s="0" t="s">
        <v>624</v>
      </c>
      <c r="L3677" s="0" t="s">
        <v>7983</v>
      </c>
      <c r="M3677" s="0" t="s">
        <v>21</v>
      </c>
      <c r="N3677" s="0" t="s">
        <v>21</v>
      </c>
      <c r="O3677" s="2" t="s">
        <v>5797</v>
      </c>
      <c r="P3677" s="2" t="s">
        <v>598</v>
      </c>
    </row>
    <row r="3678" customFormat="false" ht="12.8" hidden="false" customHeight="false" outlineLevel="0" collapsed="false">
      <c r="A3678" s="0" t="s">
        <v>28440</v>
      </c>
      <c r="B3678" s="0" t="s">
        <v>28441</v>
      </c>
      <c r="C3678" s="0" t="s">
        <v>28442</v>
      </c>
      <c r="D3678" s="0" t="s">
        <v>28443</v>
      </c>
      <c r="E3678" s="0" t="s">
        <v>28444</v>
      </c>
      <c r="F3678" s="0" t="s">
        <v>28445</v>
      </c>
      <c r="G3678" s="2" t="s">
        <v>430</v>
      </c>
      <c r="H3678" s="0" t="s">
        <v>21</v>
      </c>
      <c r="I3678" s="0" t="s">
        <v>21</v>
      </c>
      <c r="J3678" s="0" t="s">
        <v>28446</v>
      </c>
      <c r="K3678" s="0" t="s">
        <v>381</v>
      </c>
      <c r="L3678" s="0" t="s">
        <v>28447</v>
      </c>
      <c r="M3678" s="0" t="s">
        <v>21</v>
      </c>
      <c r="N3678" s="0" t="s">
        <v>21</v>
      </c>
      <c r="O3678" s="2" t="s">
        <v>4981</v>
      </c>
      <c r="P3678" s="2" t="s">
        <v>45</v>
      </c>
    </row>
    <row r="3679" customFormat="false" ht="12.8" hidden="false" customHeight="false" outlineLevel="0" collapsed="false">
      <c r="A3679" s="0" t="s">
        <v>28448</v>
      </c>
      <c r="B3679" s="0" t="s">
        <v>28449</v>
      </c>
      <c r="C3679" s="0" t="s">
        <v>28450</v>
      </c>
      <c r="D3679" s="0" t="s">
        <v>28451</v>
      </c>
      <c r="E3679" s="0" t="s">
        <v>28452</v>
      </c>
      <c r="F3679" s="0" t="s">
        <v>28453</v>
      </c>
      <c r="G3679" s="2" t="s">
        <v>254</v>
      </c>
      <c r="H3679" s="0" t="n">
        <v>251</v>
      </c>
      <c r="I3679" s="0" t="n">
        <v>500</v>
      </c>
      <c r="J3679" s="0" t="s">
        <v>28454</v>
      </c>
      <c r="K3679" s="0" t="s">
        <v>381</v>
      </c>
      <c r="L3679" s="0" t="s">
        <v>13949</v>
      </c>
      <c r="M3679" s="0" t="s">
        <v>21</v>
      </c>
      <c r="N3679" s="0" t="s">
        <v>21</v>
      </c>
      <c r="O3679" s="2" t="s">
        <v>20233</v>
      </c>
      <c r="P3679" s="2" t="s">
        <v>8942</v>
      </c>
    </row>
    <row r="3680" customFormat="false" ht="12.8" hidden="false" customHeight="false" outlineLevel="0" collapsed="false">
      <c r="A3680" s="0" t="s">
        <v>28455</v>
      </c>
      <c r="B3680" s="0" t="s">
        <v>28456</v>
      </c>
      <c r="C3680" s="0" t="s">
        <v>28457</v>
      </c>
      <c r="D3680" s="0" t="s">
        <v>28458</v>
      </c>
      <c r="E3680" s="0" t="s">
        <v>28459</v>
      </c>
      <c r="F3680" s="0" t="s">
        <v>28460</v>
      </c>
      <c r="G3680" s="2" t="s">
        <v>254</v>
      </c>
      <c r="H3680" s="0" t="n">
        <v>11</v>
      </c>
      <c r="I3680" s="0" t="n">
        <v>50</v>
      </c>
      <c r="J3680" s="0" t="s">
        <v>28461</v>
      </c>
      <c r="K3680" s="0" t="s">
        <v>24</v>
      </c>
      <c r="L3680" s="0" t="s">
        <v>74</v>
      </c>
      <c r="M3680" s="0" t="s">
        <v>21</v>
      </c>
      <c r="N3680" s="0" t="s">
        <v>21</v>
      </c>
      <c r="O3680" s="2" t="s">
        <v>3103</v>
      </c>
      <c r="P3680" s="2" t="s">
        <v>1081</v>
      </c>
    </row>
    <row r="3681" customFormat="false" ht="12.8" hidden="false" customHeight="false" outlineLevel="0" collapsed="false">
      <c r="A3681" s="0" t="s">
        <v>28462</v>
      </c>
      <c r="B3681" s="0" t="s">
        <v>28463</v>
      </c>
      <c r="C3681" s="0" t="s">
        <v>28464</v>
      </c>
      <c r="D3681" s="0" t="s">
        <v>28465</v>
      </c>
      <c r="E3681" s="0" t="s">
        <v>21</v>
      </c>
      <c r="F3681" s="0" t="s">
        <v>28466</v>
      </c>
      <c r="G3681" s="2" t="s">
        <v>24586</v>
      </c>
      <c r="H3681" s="0" t="n">
        <v>1</v>
      </c>
      <c r="I3681" s="0" t="n">
        <v>10</v>
      </c>
      <c r="J3681" s="0" t="s">
        <v>28467</v>
      </c>
      <c r="K3681" s="0" t="s">
        <v>24</v>
      </c>
      <c r="L3681" s="0" t="s">
        <v>74</v>
      </c>
      <c r="M3681" s="0" t="s">
        <v>21</v>
      </c>
      <c r="N3681" s="0" t="s">
        <v>21</v>
      </c>
      <c r="O3681" s="2" t="s">
        <v>28468</v>
      </c>
      <c r="P3681" s="2" t="s">
        <v>269</v>
      </c>
    </row>
    <row r="3682" customFormat="false" ht="12.8" hidden="false" customHeight="false" outlineLevel="0" collapsed="false">
      <c r="A3682" s="0" t="s">
        <v>28469</v>
      </c>
      <c r="B3682" s="0" t="s">
        <v>28470</v>
      </c>
      <c r="C3682" s="0" t="s">
        <v>28471</v>
      </c>
      <c r="D3682" s="0" t="s">
        <v>28472</v>
      </c>
      <c r="E3682" s="0" t="s">
        <v>28473</v>
      </c>
      <c r="F3682" s="0" t="s">
        <v>28474</v>
      </c>
      <c r="G3682" s="2" t="s">
        <v>393</v>
      </c>
      <c r="H3682" s="0" t="s">
        <v>21</v>
      </c>
      <c r="I3682" s="0" t="s">
        <v>21</v>
      </c>
      <c r="J3682" s="0" t="s">
        <v>28475</v>
      </c>
      <c r="K3682" s="0" t="s">
        <v>24</v>
      </c>
      <c r="L3682" s="0" t="s">
        <v>140</v>
      </c>
      <c r="M3682" s="0" t="s">
        <v>21</v>
      </c>
      <c r="N3682" s="0" t="s">
        <v>21</v>
      </c>
      <c r="O3682" s="2" t="s">
        <v>2131</v>
      </c>
      <c r="P3682" s="2" t="s">
        <v>219</v>
      </c>
    </row>
    <row r="3683" customFormat="false" ht="12.8" hidden="false" customHeight="false" outlineLevel="0" collapsed="false">
      <c r="A3683" s="0" t="s">
        <v>28476</v>
      </c>
      <c r="B3683" s="0" t="s">
        <v>28477</v>
      </c>
      <c r="C3683" s="0" t="s">
        <v>28478</v>
      </c>
      <c r="D3683" s="0" t="s">
        <v>28479</v>
      </c>
      <c r="E3683" s="0" t="s">
        <v>21</v>
      </c>
      <c r="F3683" s="0" t="s">
        <v>21</v>
      </c>
      <c r="G3683" s="0" t="s">
        <v>21</v>
      </c>
      <c r="H3683" s="0" t="s">
        <v>21</v>
      </c>
      <c r="I3683" s="0" t="s">
        <v>21</v>
      </c>
      <c r="J3683" s="0" t="s">
        <v>21</v>
      </c>
      <c r="K3683" s="0" t="s">
        <v>24</v>
      </c>
      <c r="L3683" s="0" t="s">
        <v>63</v>
      </c>
      <c r="M3683" s="0" t="s">
        <v>21</v>
      </c>
      <c r="N3683" s="0" t="s">
        <v>21</v>
      </c>
      <c r="O3683" s="2" t="s">
        <v>2806</v>
      </c>
      <c r="P3683" s="2" t="s">
        <v>28480</v>
      </c>
    </row>
    <row r="3684" customFormat="false" ht="12.8" hidden="false" customHeight="false" outlineLevel="0" collapsed="false">
      <c r="A3684" s="0" t="s">
        <v>28481</v>
      </c>
      <c r="B3684" s="0" t="s">
        <v>28482</v>
      </c>
      <c r="C3684" s="0" t="s">
        <v>28483</v>
      </c>
      <c r="D3684" s="0" t="s">
        <v>28484</v>
      </c>
      <c r="E3684" s="0" t="s">
        <v>21</v>
      </c>
      <c r="F3684" s="0" t="s">
        <v>28485</v>
      </c>
      <c r="G3684" s="2" t="s">
        <v>1310</v>
      </c>
      <c r="H3684" s="0" t="s">
        <v>21</v>
      </c>
      <c r="I3684" s="0" t="s">
        <v>21</v>
      </c>
      <c r="J3684" s="0" t="s">
        <v>28486</v>
      </c>
      <c r="K3684" s="0" t="s">
        <v>24</v>
      </c>
      <c r="L3684" s="0" t="s">
        <v>8548</v>
      </c>
      <c r="M3684" s="0" t="s">
        <v>21</v>
      </c>
      <c r="N3684" s="0" t="s">
        <v>21</v>
      </c>
      <c r="O3684" s="2" t="s">
        <v>2173</v>
      </c>
      <c r="P3684" s="2" t="s">
        <v>1128</v>
      </c>
    </row>
    <row r="3685" customFormat="false" ht="12.8" hidden="false" customHeight="false" outlineLevel="0" collapsed="false">
      <c r="A3685" s="0" t="s">
        <v>28487</v>
      </c>
      <c r="B3685" s="0" t="s">
        <v>28488</v>
      </c>
      <c r="C3685" s="0" t="s">
        <v>28489</v>
      </c>
      <c r="D3685" s="0" t="s">
        <v>28490</v>
      </c>
      <c r="E3685" s="0" t="s">
        <v>28491</v>
      </c>
      <c r="F3685" s="0" t="s">
        <v>28492</v>
      </c>
      <c r="G3685" s="2" t="s">
        <v>22</v>
      </c>
      <c r="H3685" s="0" t="s">
        <v>21</v>
      </c>
      <c r="I3685" s="0" t="s">
        <v>21</v>
      </c>
      <c r="J3685" s="0" t="s">
        <v>28493</v>
      </c>
      <c r="K3685" s="0" t="s">
        <v>73</v>
      </c>
      <c r="L3685" s="0" t="s">
        <v>105</v>
      </c>
      <c r="M3685" s="0" t="s">
        <v>21</v>
      </c>
      <c r="N3685" s="0" t="s">
        <v>21</v>
      </c>
      <c r="O3685" s="2" t="s">
        <v>1496</v>
      </c>
      <c r="P3685" s="2" t="s">
        <v>598</v>
      </c>
    </row>
    <row r="3686" customFormat="false" ht="12.8" hidden="false" customHeight="false" outlineLevel="0" collapsed="false">
      <c r="A3686" s="0" t="s">
        <v>28494</v>
      </c>
      <c r="B3686" s="0" t="s">
        <v>28495</v>
      </c>
      <c r="C3686" s="0" t="s">
        <v>28496</v>
      </c>
      <c r="D3686" s="0" t="s">
        <v>28497</v>
      </c>
      <c r="E3686" s="0" t="s">
        <v>28498</v>
      </c>
      <c r="F3686" s="0" t="s">
        <v>28499</v>
      </c>
      <c r="G3686" s="2" t="s">
        <v>130</v>
      </c>
      <c r="H3686" s="0" t="n">
        <v>1</v>
      </c>
      <c r="I3686" s="0" t="n">
        <v>10</v>
      </c>
      <c r="J3686" s="0" t="s">
        <v>28500</v>
      </c>
      <c r="K3686" s="0" t="s">
        <v>24</v>
      </c>
      <c r="L3686" s="0" t="s">
        <v>28501</v>
      </c>
      <c r="M3686" s="0" t="s">
        <v>21</v>
      </c>
      <c r="N3686" s="0" t="s">
        <v>21</v>
      </c>
      <c r="O3686" s="2" t="s">
        <v>1505</v>
      </c>
      <c r="P3686" s="2" t="s">
        <v>55</v>
      </c>
    </row>
    <row r="3687" customFormat="false" ht="12.8" hidden="false" customHeight="false" outlineLevel="0" collapsed="false">
      <c r="A3687" s="0" t="s">
        <v>28502</v>
      </c>
      <c r="B3687" s="0" t="s">
        <v>28503</v>
      </c>
      <c r="C3687" s="0" t="s">
        <v>28504</v>
      </c>
      <c r="D3687" s="0" t="s">
        <v>28505</v>
      </c>
      <c r="E3687" s="0" t="s">
        <v>28506</v>
      </c>
      <c r="F3687" s="0" t="s">
        <v>28507</v>
      </c>
      <c r="G3687" s="2" t="s">
        <v>2260</v>
      </c>
      <c r="H3687" s="0" t="s">
        <v>21</v>
      </c>
      <c r="I3687" s="0" t="s">
        <v>21</v>
      </c>
      <c r="J3687" s="0" t="s">
        <v>28508</v>
      </c>
      <c r="K3687" s="0" t="s">
        <v>24</v>
      </c>
      <c r="L3687" s="0" t="s">
        <v>28509</v>
      </c>
      <c r="M3687" s="0" t="s">
        <v>21</v>
      </c>
      <c r="N3687" s="0" t="s">
        <v>21</v>
      </c>
      <c r="O3687" s="2" t="s">
        <v>9789</v>
      </c>
      <c r="P3687" s="2" t="s">
        <v>45</v>
      </c>
    </row>
    <row r="3688" customFormat="false" ht="12.8" hidden="false" customHeight="false" outlineLevel="0" collapsed="false">
      <c r="A3688" s="0" t="s">
        <v>28510</v>
      </c>
      <c r="B3688" s="0" t="s">
        <v>28511</v>
      </c>
      <c r="C3688" s="0" t="s">
        <v>28512</v>
      </c>
      <c r="D3688" s="0" t="s">
        <v>28513</v>
      </c>
      <c r="E3688" s="0" t="s">
        <v>28514</v>
      </c>
      <c r="F3688" s="0" t="s">
        <v>28515</v>
      </c>
      <c r="G3688" s="2" t="s">
        <v>613</v>
      </c>
      <c r="H3688" s="0" t="s">
        <v>21</v>
      </c>
      <c r="I3688" s="0" t="s">
        <v>21</v>
      </c>
      <c r="J3688" s="0" t="s">
        <v>28516</v>
      </c>
      <c r="K3688" s="0" t="s">
        <v>351</v>
      </c>
      <c r="L3688" s="0" t="s">
        <v>28517</v>
      </c>
      <c r="M3688" s="0" t="s">
        <v>21</v>
      </c>
      <c r="N3688" s="0" t="s">
        <v>21</v>
      </c>
      <c r="O3688" s="2" t="s">
        <v>1796</v>
      </c>
      <c r="P3688" s="2" t="s">
        <v>219</v>
      </c>
    </row>
    <row r="3689" customFormat="false" ht="12.8" hidden="false" customHeight="false" outlineLevel="0" collapsed="false">
      <c r="A3689" s="0" t="s">
        <v>28518</v>
      </c>
      <c r="B3689" s="0" t="s">
        <v>28519</v>
      </c>
      <c r="C3689" s="0" t="s">
        <v>28520</v>
      </c>
      <c r="D3689" s="0" t="s">
        <v>28521</v>
      </c>
      <c r="E3689" s="0" t="s">
        <v>21</v>
      </c>
      <c r="F3689" s="0" t="s">
        <v>28522</v>
      </c>
      <c r="G3689" s="2" t="s">
        <v>22</v>
      </c>
      <c r="H3689" s="0" t="s">
        <v>21</v>
      </c>
      <c r="I3689" s="0" t="s">
        <v>21</v>
      </c>
      <c r="J3689" s="0" t="s">
        <v>28523</v>
      </c>
      <c r="K3689" s="0" t="s">
        <v>560</v>
      </c>
      <c r="L3689" s="0" t="s">
        <v>6279</v>
      </c>
      <c r="M3689" s="0" t="s">
        <v>21</v>
      </c>
      <c r="N3689" s="0" t="s">
        <v>21</v>
      </c>
      <c r="O3689" s="2" t="s">
        <v>10275</v>
      </c>
      <c r="P3689" s="2" t="s">
        <v>45</v>
      </c>
    </row>
    <row r="3690" customFormat="false" ht="12.8" hidden="false" customHeight="false" outlineLevel="0" collapsed="false">
      <c r="A3690" s="0" t="s">
        <v>28524</v>
      </c>
      <c r="B3690" s="0" t="s">
        <v>28525</v>
      </c>
      <c r="C3690" s="0" t="s">
        <v>28526</v>
      </c>
      <c r="D3690" s="0" t="s">
        <v>28527</v>
      </c>
      <c r="E3690" s="0" t="s">
        <v>28528</v>
      </c>
      <c r="F3690" s="0" t="s">
        <v>28529</v>
      </c>
      <c r="G3690" s="2" t="s">
        <v>901</v>
      </c>
      <c r="H3690" s="0" t="n">
        <v>51</v>
      </c>
      <c r="I3690" s="0" t="n">
        <v>100</v>
      </c>
      <c r="J3690" s="0" t="s">
        <v>28530</v>
      </c>
      <c r="K3690" s="0" t="s">
        <v>24</v>
      </c>
      <c r="L3690" s="0" t="s">
        <v>63</v>
      </c>
      <c r="M3690" s="0" t="s">
        <v>21</v>
      </c>
      <c r="N3690" s="0" t="s">
        <v>21</v>
      </c>
      <c r="O3690" s="2" t="s">
        <v>9506</v>
      </c>
      <c r="P3690" s="2" t="s">
        <v>8942</v>
      </c>
    </row>
    <row r="3691" customFormat="false" ht="12.8" hidden="false" customHeight="false" outlineLevel="0" collapsed="false">
      <c r="A3691" s="0" t="s">
        <v>28531</v>
      </c>
      <c r="B3691" s="0" t="s">
        <v>28532</v>
      </c>
      <c r="C3691" s="0" t="s">
        <v>28533</v>
      </c>
      <c r="D3691" s="0" t="s">
        <v>28534</v>
      </c>
      <c r="E3691" s="0" t="s">
        <v>28535</v>
      </c>
      <c r="F3691" s="0" t="s">
        <v>28536</v>
      </c>
      <c r="G3691" s="2" t="s">
        <v>276</v>
      </c>
      <c r="H3691" s="0" t="n">
        <v>1</v>
      </c>
      <c r="I3691" s="0" t="n">
        <v>10</v>
      </c>
      <c r="J3691" s="0" t="s">
        <v>28537</v>
      </c>
      <c r="K3691" s="0" t="s">
        <v>21</v>
      </c>
      <c r="L3691" s="0" t="s">
        <v>21</v>
      </c>
      <c r="M3691" s="0" t="s">
        <v>21</v>
      </c>
      <c r="N3691" s="0" t="s">
        <v>21</v>
      </c>
      <c r="O3691" s="2" t="s">
        <v>1156</v>
      </c>
      <c r="P3691" s="2" t="s">
        <v>45</v>
      </c>
    </row>
    <row r="3692" customFormat="false" ht="12.8" hidden="false" customHeight="false" outlineLevel="0" collapsed="false">
      <c r="A3692" s="0" t="s">
        <v>28538</v>
      </c>
      <c r="B3692" s="0" t="s">
        <v>28539</v>
      </c>
      <c r="C3692" s="0" t="s">
        <v>28540</v>
      </c>
      <c r="D3692" s="0" t="s">
        <v>28541</v>
      </c>
      <c r="E3692" s="0" t="s">
        <v>28542</v>
      </c>
      <c r="F3692" s="0" t="s">
        <v>28543</v>
      </c>
      <c r="G3692" s="2" t="s">
        <v>798</v>
      </c>
      <c r="H3692" s="0" t="s">
        <v>21</v>
      </c>
      <c r="I3692" s="0" t="s">
        <v>21</v>
      </c>
      <c r="J3692" s="0" t="s">
        <v>28544</v>
      </c>
      <c r="K3692" s="0" t="s">
        <v>24</v>
      </c>
      <c r="L3692" s="0" t="s">
        <v>288</v>
      </c>
      <c r="M3692" s="0" t="s">
        <v>28545</v>
      </c>
      <c r="N3692" s="0" t="s">
        <v>28546</v>
      </c>
      <c r="O3692" s="2" t="s">
        <v>28547</v>
      </c>
      <c r="P3692" s="2" t="s">
        <v>6559</v>
      </c>
    </row>
    <row r="3693" customFormat="false" ht="12.8" hidden="false" customHeight="false" outlineLevel="0" collapsed="false">
      <c r="A3693" s="0" t="s">
        <v>28548</v>
      </c>
      <c r="B3693" s="0" t="s">
        <v>28549</v>
      </c>
      <c r="C3693" s="0" t="s">
        <v>28550</v>
      </c>
      <c r="D3693" s="0" t="s">
        <v>28551</v>
      </c>
      <c r="E3693" s="0" t="s">
        <v>28552</v>
      </c>
      <c r="F3693" s="0" t="s">
        <v>28553</v>
      </c>
      <c r="G3693" s="2" t="s">
        <v>613</v>
      </c>
      <c r="H3693" s="0" t="n">
        <v>51</v>
      </c>
      <c r="I3693" s="0" t="n">
        <v>100</v>
      </c>
      <c r="J3693" s="0" t="s">
        <v>28554</v>
      </c>
      <c r="K3693" s="0" t="s">
        <v>24</v>
      </c>
      <c r="L3693" s="0" t="s">
        <v>4292</v>
      </c>
      <c r="M3693" s="0" t="s">
        <v>21</v>
      </c>
      <c r="N3693" s="0" t="s">
        <v>21</v>
      </c>
      <c r="O3693" s="2" t="s">
        <v>28555</v>
      </c>
      <c r="P3693" s="2" t="s">
        <v>2666</v>
      </c>
    </row>
    <row r="3694" customFormat="false" ht="12.8" hidden="false" customHeight="false" outlineLevel="0" collapsed="false">
      <c r="A3694" s="0" t="s">
        <v>28556</v>
      </c>
      <c r="B3694" s="0" t="s">
        <v>28557</v>
      </c>
      <c r="C3694" s="0" t="s">
        <v>28558</v>
      </c>
      <c r="D3694" s="0" t="s">
        <v>28559</v>
      </c>
      <c r="E3694" s="0" t="s">
        <v>28560</v>
      </c>
      <c r="F3694" s="0" t="s">
        <v>28561</v>
      </c>
      <c r="G3694" s="2" t="s">
        <v>28562</v>
      </c>
      <c r="H3694" s="0" t="s">
        <v>21</v>
      </c>
      <c r="I3694" s="0" t="s">
        <v>21</v>
      </c>
      <c r="J3694" s="0" t="s">
        <v>28563</v>
      </c>
      <c r="K3694" s="0" t="s">
        <v>16615</v>
      </c>
      <c r="L3694" s="0" t="s">
        <v>28564</v>
      </c>
      <c r="M3694" s="0" t="s">
        <v>21</v>
      </c>
      <c r="N3694" s="0" t="s">
        <v>21</v>
      </c>
      <c r="O3694" s="2" t="s">
        <v>3853</v>
      </c>
      <c r="P3694" s="2" t="s">
        <v>1090</v>
      </c>
    </row>
    <row r="3695" customFormat="false" ht="12.8" hidden="false" customHeight="false" outlineLevel="0" collapsed="false">
      <c r="A3695" s="0" t="s">
        <v>28565</v>
      </c>
      <c r="B3695" s="0" t="s">
        <v>28566</v>
      </c>
      <c r="C3695" s="0" t="s">
        <v>28567</v>
      </c>
      <c r="D3695" s="0" t="s">
        <v>28568</v>
      </c>
      <c r="E3695" s="0" t="s">
        <v>28569</v>
      </c>
      <c r="F3695" s="0" t="s">
        <v>28570</v>
      </c>
      <c r="G3695" s="2" t="s">
        <v>331</v>
      </c>
      <c r="H3695" s="0" t="s">
        <v>21</v>
      </c>
      <c r="I3695" s="0" t="s">
        <v>21</v>
      </c>
      <c r="J3695" s="0" t="s">
        <v>28571</v>
      </c>
      <c r="K3695" s="0" t="s">
        <v>24</v>
      </c>
      <c r="L3695" s="0" t="s">
        <v>9111</v>
      </c>
      <c r="M3695" s="0" t="s">
        <v>21</v>
      </c>
      <c r="N3695" s="0" t="s">
        <v>21</v>
      </c>
      <c r="O3695" s="2" t="s">
        <v>179</v>
      </c>
      <c r="P3695" s="2" t="s">
        <v>598</v>
      </c>
    </row>
    <row r="3696" customFormat="false" ht="12.8" hidden="false" customHeight="false" outlineLevel="0" collapsed="false">
      <c r="A3696" s="0" t="s">
        <v>28572</v>
      </c>
      <c r="B3696" s="0" t="s">
        <v>28573</v>
      </c>
      <c r="C3696" s="0" t="s">
        <v>28574</v>
      </c>
      <c r="D3696" s="0" t="s">
        <v>28575</v>
      </c>
      <c r="E3696" s="0" t="s">
        <v>28576</v>
      </c>
      <c r="F3696" s="0" t="s">
        <v>28577</v>
      </c>
      <c r="G3696" s="2" t="s">
        <v>225</v>
      </c>
      <c r="H3696" s="0" t="n">
        <v>11</v>
      </c>
      <c r="I3696" s="0" t="n">
        <v>50</v>
      </c>
      <c r="J3696" s="0" t="s">
        <v>28578</v>
      </c>
      <c r="K3696" s="0" t="s">
        <v>24</v>
      </c>
      <c r="L3696" s="0" t="s">
        <v>63</v>
      </c>
      <c r="M3696" s="0" t="s">
        <v>21</v>
      </c>
      <c r="N3696" s="0" t="s">
        <v>21</v>
      </c>
      <c r="O3696" s="2" t="s">
        <v>25813</v>
      </c>
      <c r="P3696" s="2" t="s">
        <v>3415</v>
      </c>
    </row>
    <row r="3697" customFormat="false" ht="12.8" hidden="false" customHeight="false" outlineLevel="0" collapsed="false">
      <c r="A3697" s="0" t="s">
        <v>28579</v>
      </c>
      <c r="B3697" s="0" t="s">
        <v>28580</v>
      </c>
      <c r="C3697" s="0" t="s">
        <v>28581</v>
      </c>
      <c r="D3697" s="0" t="s">
        <v>28582</v>
      </c>
      <c r="E3697" s="0" t="s">
        <v>28583</v>
      </c>
      <c r="F3697" s="0" t="s">
        <v>28584</v>
      </c>
      <c r="G3697" s="2" t="s">
        <v>331</v>
      </c>
      <c r="H3697" s="0" t="s">
        <v>21</v>
      </c>
      <c r="I3697" s="0" t="s">
        <v>21</v>
      </c>
      <c r="J3697" s="0" t="s">
        <v>28585</v>
      </c>
      <c r="K3697" s="0" t="s">
        <v>24</v>
      </c>
      <c r="L3697" s="0" t="s">
        <v>5805</v>
      </c>
      <c r="M3697" s="0" t="s">
        <v>21</v>
      </c>
      <c r="N3697" s="0" t="s">
        <v>21</v>
      </c>
      <c r="O3697" s="2" t="s">
        <v>2835</v>
      </c>
      <c r="P3697" s="2" t="s">
        <v>1593</v>
      </c>
    </row>
    <row r="3698" customFormat="false" ht="12.8" hidden="false" customHeight="false" outlineLevel="0" collapsed="false">
      <c r="A3698" s="0" t="s">
        <v>28586</v>
      </c>
      <c r="B3698" s="0" t="s">
        <v>28587</v>
      </c>
      <c r="C3698" s="0" t="s">
        <v>28588</v>
      </c>
      <c r="D3698" s="0" t="s">
        <v>28589</v>
      </c>
      <c r="E3698" s="0" t="s">
        <v>28590</v>
      </c>
      <c r="F3698" s="0" t="s">
        <v>28591</v>
      </c>
      <c r="G3698" s="0" t="s">
        <v>21</v>
      </c>
      <c r="H3698" s="0" t="s">
        <v>21</v>
      </c>
      <c r="I3698" s="0" t="s">
        <v>21</v>
      </c>
      <c r="J3698" s="0" t="s">
        <v>28592</v>
      </c>
      <c r="K3698" s="0" t="s">
        <v>24</v>
      </c>
      <c r="L3698" s="0" t="s">
        <v>16049</v>
      </c>
      <c r="M3698" s="0" t="s">
        <v>21</v>
      </c>
      <c r="N3698" s="0" t="s">
        <v>21</v>
      </c>
      <c r="O3698" s="2" t="s">
        <v>1576</v>
      </c>
      <c r="P3698" s="2" t="s">
        <v>45</v>
      </c>
    </row>
    <row r="3699" customFormat="false" ht="12.8" hidden="false" customHeight="false" outlineLevel="0" collapsed="false">
      <c r="A3699" s="0" t="s">
        <v>28593</v>
      </c>
      <c r="B3699" s="0" t="s">
        <v>28594</v>
      </c>
      <c r="C3699" s="0" t="s">
        <v>28595</v>
      </c>
      <c r="D3699" s="0" t="s">
        <v>28596</v>
      </c>
      <c r="E3699" s="0" t="s">
        <v>28597</v>
      </c>
      <c r="F3699" s="0" t="s">
        <v>28598</v>
      </c>
      <c r="G3699" s="2" t="s">
        <v>10606</v>
      </c>
      <c r="H3699" s="0" t="s">
        <v>21</v>
      </c>
      <c r="I3699" s="0" t="s">
        <v>21</v>
      </c>
      <c r="J3699" s="0" t="s">
        <v>28599</v>
      </c>
      <c r="K3699" s="0" t="s">
        <v>24</v>
      </c>
      <c r="L3699" s="0" t="s">
        <v>25233</v>
      </c>
      <c r="M3699" s="0" t="s">
        <v>21</v>
      </c>
      <c r="N3699" s="0" t="s">
        <v>21</v>
      </c>
      <c r="O3699" s="2" t="s">
        <v>28600</v>
      </c>
      <c r="P3699" s="2" t="s">
        <v>342</v>
      </c>
    </row>
    <row r="3700" customFormat="false" ht="12.8" hidden="false" customHeight="false" outlineLevel="0" collapsed="false">
      <c r="A3700" s="0" t="s">
        <v>28601</v>
      </c>
      <c r="B3700" s="0" t="s">
        <v>28602</v>
      </c>
      <c r="C3700" s="0" t="s">
        <v>28603</v>
      </c>
      <c r="D3700" s="0" t="s">
        <v>28604</v>
      </c>
      <c r="E3700" s="0" t="s">
        <v>28605</v>
      </c>
      <c r="F3700" s="0" t="s">
        <v>28606</v>
      </c>
      <c r="G3700" s="2" t="s">
        <v>7961</v>
      </c>
      <c r="H3700" s="0" t="n">
        <v>1</v>
      </c>
      <c r="I3700" s="0" t="n">
        <v>10</v>
      </c>
      <c r="J3700" s="0" t="s">
        <v>28607</v>
      </c>
      <c r="K3700" s="0" t="s">
        <v>24</v>
      </c>
      <c r="L3700" s="0" t="s">
        <v>63</v>
      </c>
      <c r="M3700" s="0" t="s">
        <v>21</v>
      </c>
      <c r="N3700" s="0" t="s">
        <v>21</v>
      </c>
      <c r="O3700" s="2" t="s">
        <v>7203</v>
      </c>
      <c r="P3700" s="2" t="s">
        <v>45</v>
      </c>
    </row>
    <row r="3701" customFormat="false" ht="12.8" hidden="false" customHeight="false" outlineLevel="0" collapsed="false">
      <c r="A3701" s="0" t="s">
        <v>28608</v>
      </c>
      <c r="B3701" s="0" t="s">
        <v>28609</v>
      </c>
      <c r="C3701" s="0" t="s">
        <v>28610</v>
      </c>
      <c r="D3701" s="0" t="s">
        <v>28611</v>
      </c>
      <c r="E3701" s="0" t="s">
        <v>28612</v>
      </c>
      <c r="F3701" s="0" t="s">
        <v>28613</v>
      </c>
      <c r="G3701" s="2" t="s">
        <v>1512</v>
      </c>
      <c r="H3701" s="0" t="s">
        <v>21</v>
      </c>
      <c r="I3701" s="0" t="s">
        <v>21</v>
      </c>
      <c r="J3701" s="0" t="s">
        <v>28614</v>
      </c>
      <c r="K3701" s="0" t="s">
        <v>24</v>
      </c>
      <c r="L3701" s="0" t="s">
        <v>3530</v>
      </c>
      <c r="M3701" s="0" t="s">
        <v>21</v>
      </c>
      <c r="N3701" s="0" t="s">
        <v>21</v>
      </c>
      <c r="O3701" s="2" t="s">
        <v>3284</v>
      </c>
      <c r="P3701" s="2" t="s">
        <v>512</v>
      </c>
    </row>
    <row r="3702" customFormat="false" ht="12.8" hidden="false" customHeight="false" outlineLevel="0" collapsed="false">
      <c r="A3702" s="0" t="s">
        <v>28615</v>
      </c>
      <c r="B3702" s="0" t="s">
        <v>28616</v>
      </c>
      <c r="C3702" s="0" t="s">
        <v>28617</v>
      </c>
      <c r="D3702" s="0" t="s">
        <v>21</v>
      </c>
      <c r="E3702" s="0" t="s">
        <v>21</v>
      </c>
      <c r="F3702" s="0" t="s">
        <v>21</v>
      </c>
      <c r="G3702" s="0" t="s">
        <v>21</v>
      </c>
      <c r="H3702" s="0" t="s">
        <v>21</v>
      </c>
      <c r="I3702" s="0" t="s">
        <v>21</v>
      </c>
      <c r="J3702" s="0" t="s">
        <v>21</v>
      </c>
      <c r="K3702" s="0" t="s">
        <v>21</v>
      </c>
      <c r="L3702" s="0" t="s">
        <v>21</v>
      </c>
      <c r="M3702" s="0" t="s">
        <v>21</v>
      </c>
      <c r="N3702" s="0" t="s">
        <v>21</v>
      </c>
      <c r="O3702" s="2" t="s">
        <v>1275</v>
      </c>
      <c r="P3702" s="2" t="s">
        <v>6612</v>
      </c>
    </row>
    <row r="3703" customFormat="false" ht="12.8" hidden="false" customHeight="false" outlineLevel="0" collapsed="false">
      <c r="A3703" s="0" t="s">
        <v>28618</v>
      </c>
      <c r="B3703" s="0" t="s">
        <v>28619</v>
      </c>
      <c r="C3703" s="0" t="s">
        <v>28620</v>
      </c>
      <c r="D3703" s="0" t="s">
        <v>28621</v>
      </c>
      <c r="E3703" s="0" t="s">
        <v>28622</v>
      </c>
      <c r="F3703" s="0" t="s">
        <v>28623</v>
      </c>
      <c r="G3703" s="0" t="s">
        <v>21</v>
      </c>
      <c r="H3703" s="0" t="s">
        <v>21</v>
      </c>
      <c r="I3703" s="0" t="s">
        <v>21</v>
      </c>
      <c r="J3703" s="0" t="s">
        <v>28624</v>
      </c>
      <c r="K3703" s="0" t="s">
        <v>24</v>
      </c>
      <c r="L3703" s="0" t="s">
        <v>28625</v>
      </c>
      <c r="M3703" s="0" t="s">
        <v>21</v>
      </c>
      <c r="N3703" s="0" t="s">
        <v>21</v>
      </c>
      <c r="O3703" s="2" t="s">
        <v>28626</v>
      </c>
      <c r="P3703" s="2" t="s">
        <v>415</v>
      </c>
    </row>
    <row r="3704" customFormat="false" ht="12.8" hidden="false" customHeight="false" outlineLevel="0" collapsed="false">
      <c r="A3704" s="0" t="s">
        <v>28627</v>
      </c>
      <c r="B3704" s="0" t="s">
        <v>28628</v>
      </c>
      <c r="C3704" s="0" t="s">
        <v>28629</v>
      </c>
      <c r="D3704" s="0" t="s">
        <v>28630</v>
      </c>
      <c r="E3704" s="0" t="s">
        <v>28631</v>
      </c>
      <c r="F3704" s="0" t="s">
        <v>28632</v>
      </c>
      <c r="G3704" s="2" t="s">
        <v>1204</v>
      </c>
      <c r="H3704" s="0" t="n">
        <v>101</v>
      </c>
      <c r="I3704" s="0" t="n">
        <v>250</v>
      </c>
      <c r="J3704" s="0" t="s">
        <v>28633</v>
      </c>
      <c r="K3704" s="0" t="s">
        <v>24</v>
      </c>
      <c r="L3704" s="0" t="s">
        <v>3538</v>
      </c>
      <c r="M3704" s="0" t="s">
        <v>21</v>
      </c>
      <c r="N3704" s="0" t="s">
        <v>21</v>
      </c>
      <c r="O3704" s="2" t="s">
        <v>1697</v>
      </c>
      <c r="P3704" s="2" t="s">
        <v>76</v>
      </c>
    </row>
    <row r="3705" customFormat="false" ht="12.8" hidden="false" customHeight="false" outlineLevel="0" collapsed="false">
      <c r="A3705" s="0" t="s">
        <v>28634</v>
      </c>
      <c r="B3705" s="0" t="s">
        <v>28635</v>
      </c>
      <c r="C3705" s="0" t="s">
        <v>28636</v>
      </c>
      <c r="D3705" s="0" t="s">
        <v>21</v>
      </c>
      <c r="E3705" s="0" t="s">
        <v>21</v>
      </c>
      <c r="F3705" s="0" t="s">
        <v>21</v>
      </c>
      <c r="G3705" s="0" t="s">
        <v>21</v>
      </c>
      <c r="H3705" s="0" t="s">
        <v>21</v>
      </c>
      <c r="I3705" s="0" t="s">
        <v>21</v>
      </c>
      <c r="J3705" s="0" t="s">
        <v>21</v>
      </c>
      <c r="K3705" s="0" t="s">
        <v>21</v>
      </c>
      <c r="L3705" s="0" t="s">
        <v>21</v>
      </c>
      <c r="M3705" s="0" t="s">
        <v>21</v>
      </c>
      <c r="N3705" s="0" t="s">
        <v>21</v>
      </c>
      <c r="O3705" s="2" t="s">
        <v>6420</v>
      </c>
      <c r="P3705" s="2" t="s">
        <v>14341</v>
      </c>
    </row>
    <row r="3706" customFormat="false" ht="12.8" hidden="false" customHeight="false" outlineLevel="0" collapsed="false">
      <c r="A3706" s="0" t="s">
        <v>28637</v>
      </c>
      <c r="B3706" s="0" t="s">
        <v>28638</v>
      </c>
      <c r="C3706" s="0" t="s">
        <v>28639</v>
      </c>
      <c r="D3706" s="0" t="s">
        <v>28640</v>
      </c>
      <c r="E3706" s="0" t="s">
        <v>28641</v>
      </c>
      <c r="F3706" s="0" t="s">
        <v>28642</v>
      </c>
      <c r="G3706" s="2" t="s">
        <v>613</v>
      </c>
      <c r="H3706" s="0" t="s">
        <v>21</v>
      </c>
      <c r="I3706" s="0" t="s">
        <v>21</v>
      </c>
      <c r="J3706" s="0" t="s">
        <v>28643</v>
      </c>
      <c r="K3706" s="0" t="s">
        <v>24</v>
      </c>
      <c r="L3706" s="0" t="s">
        <v>32</v>
      </c>
      <c r="M3706" s="0" t="s">
        <v>21</v>
      </c>
      <c r="N3706" s="0" t="s">
        <v>21</v>
      </c>
      <c r="O3706" s="2" t="s">
        <v>22540</v>
      </c>
      <c r="P3706" s="2" t="s">
        <v>512</v>
      </c>
    </row>
    <row r="3707" customFormat="false" ht="12.8" hidden="false" customHeight="false" outlineLevel="0" collapsed="false">
      <c r="A3707" s="0" t="s">
        <v>28644</v>
      </c>
      <c r="B3707" s="0" t="s">
        <v>28645</v>
      </c>
      <c r="C3707" s="0" t="s">
        <v>28646</v>
      </c>
      <c r="D3707" s="0" t="s">
        <v>28647</v>
      </c>
      <c r="E3707" s="0" t="s">
        <v>28648</v>
      </c>
      <c r="F3707" s="0" t="s">
        <v>28649</v>
      </c>
      <c r="G3707" s="2" t="s">
        <v>901</v>
      </c>
      <c r="H3707" s="0" t="n">
        <v>101</v>
      </c>
      <c r="I3707" s="0" t="n">
        <v>250</v>
      </c>
      <c r="J3707" s="0" t="s">
        <v>28650</v>
      </c>
      <c r="K3707" s="0" t="s">
        <v>920</v>
      </c>
      <c r="L3707" s="0" t="s">
        <v>920</v>
      </c>
      <c r="M3707" s="0" t="s">
        <v>21</v>
      </c>
      <c r="N3707" s="0" t="s">
        <v>21</v>
      </c>
      <c r="O3707" s="2" t="s">
        <v>7728</v>
      </c>
      <c r="P3707" s="2" t="s">
        <v>45</v>
      </c>
    </row>
    <row r="3708" customFormat="false" ht="12.8" hidden="false" customHeight="false" outlineLevel="0" collapsed="false">
      <c r="A3708" s="0" t="s">
        <v>28651</v>
      </c>
      <c r="B3708" s="0" t="s">
        <v>28652</v>
      </c>
      <c r="C3708" s="0" t="s">
        <v>28653</v>
      </c>
      <c r="D3708" s="0" t="s">
        <v>28654</v>
      </c>
      <c r="E3708" s="0" t="s">
        <v>28655</v>
      </c>
      <c r="F3708" s="0" t="s">
        <v>28656</v>
      </c>
      <c r="G3708" s="2" t="s">
        <v>28657</v>
      </c>
      <c r="H3708" s="0" t="s">
        <v>21</v>
      </c>
      <c r="I3708" s="0" t="s">
        <v>21</v>
      </c>
      <c r="J3708" s="0" t="s">
        <v>28658</v>
      </c>
      <c r="K3708" s="0" t="s">
        <v>5041</v>
      </c>
      <c r="L3708" s="0" t="s">
        <v>5042</v>
      </c>
      <c r="M3708" s="0" t="s">
        <v>21</v>
      </c>
      <c r="N3708" s="0" t="s">
        <v>21</v>
      </c>
      <c r="O3708" s="2" t="s">
        <v>23801</v>
      </c>
      <c r="P3708" s="2" t="s">
        <v>45</v>
      </c>
    </row>
    <row r="3709" customFormat="false" ht="12.8" hidden="false" customHeight="false" outlineLevel="0" collapsed="false">
      <c r="A3709" s="0" t="s">
        <v>28659</v>
      </c>
      <c r="B3709" s="0" t="s">
        <v>28660</v>
      </c>
      <c r="C3709" s="0" t="s">
        <v>28661</v>
      </c>
      <c r="D3709" s="0" t="s">
        <v>28662</v>
      </c>
      <c r="E3709" s="0" t="s">
        <v>21</v>
      </c>
      <c r="F3709" s="0" t="s">
        <v>28663</v>
      </c>
      <c r="G3709" s="2" t="s">
        <v>298</v>
      </c>
      <c r="H3709" s="0" t="s">
        <v>21</v>
      </c>
      <c r="I3709" s="0" t="s">
        <v>21</v>
      </c>
      <c r="J3709" s="0" t="s">
        <v>28664</v>
      </c>
      <c r="K3709" s="0" t="s">
        <v>188</v>
      </c>
      <c r="L3709" s="0" t="s">
        <v>893</v>
      </c>
      <c r="M3709" s="0" t="s">
        <v>21</v>
      </c>
      <c r="N3709" s="0" t="s">
        <v>21</v>
      </c>
      <c r="O3709" s="2" t="s">
        <v>2006</v>
      </c>
      <c r="P3709" s="2" t="s">
        <v>237</v>
      </c>
    </row>
    <row r="3710" customFormat="false" ht="12.8" hidden="false" customHeight="false" outlineLevel="0" collapsed="false">
      <c r="A3710" s="0" t="s">
        <v>28665</v>
      </c>
      <c r="B3710" s="0" t="s">
        <v>28666</v>
      </c>
      <c r="C3710" s="0" t="s">
        <v>28667</v>
      </c>
      <c r="D3710" s="0" t="s">
        <v>28668</v>
      </c>
      <c r="E3710" s="0" t="s">
        <v>28669</v>
      </c>
      <c r="F3710" s="0" t="s">
        <v>28670</v>
      </c>
      <c r="G3710" s="2" t="s">
        <v>26953</v>
      </c>
      <c r="H3710" s="0" t="s">
        <v>21</v>
      </c>
      <c r="I3710" s="0" t="s">
        <v>21</v>
      </c>
      <c r="J3710" s="0" t="s">
        <v>28671</v>
      </c>
      <c r="K3710" s="0" t="s">
        <v>73</v>
      </c>
      <c r="L3710" s="0" t="s">
        <v>28672</v>
      </c>
      <c r="M3710" s="0" t="s">
        <v>21</v>
      </c>
      <c r="N3710" s="0" t="s">
        <v>21</v>
      </c>
      <c r="O3710" s="2" t="s">
        <v>571</v>
      </c>
      <c r="P3710" s="2" t="s">
        <v>342</v>
      </c>
    </row>
    <row r="3711" customFormat="false" ht="12.8" hidden="false" customHeight="false" outlineLevel="0" collapsed="false">
      <c r="A3711" s="0" t="s">
        <v>28673</v>
      </c>
      <c r="B3711" s="0" t="s">
        <v>28674</v>
      </c>
      <c r="C3711" s="0" t="s">
        <v>28675</v>
      </c>
      <c r="D3711" s="0" t="s">
        <v>28676</v>
      </c>
      <c r="E3711" s="0" t="s">
        <v>28677</v>
      </c>
      <c r="F3711" s="0" t="s">
        <v>28678</v>
      </c>
      <c r="G3711" s="2" t="s">
        <v>8119</v>
      </c>
      <c r="H3711" s="0" t="n">
        <v>51</v>
      </c>
      <c r="I3711" s="0" t="n">
        <v>100</v>
      </c>
      <c r="J3711" s="0" t="s">
        <v>28679</v>
      </c>
      <c r="K3711" s="0" t="s">
        <v>24</v>
      </c>
      <c r="L3711" s="0" t="s">
        <v>28680</v>
      </c>
      <c r="M3711" s="0" t="s">
        <v>21</v>
      </c>
      <c r="N3711" s="0" t="s">
        <v>21</v>
      </c>
      <c r="O3711" s="2" t="s">
        <v>10769</v>
      </c>
      <c r="P3711" s="2" t="s">
        <v>180</v>
      </c>
    </row>
    <row r="3712" customFormat="false" ht="12.8" hidden="false" customHeight="false" outlineLevel="0" collapsed="false">
      <c r="A3712" s="0" t="s">
        <v>28681</v>
      </c>
      <c r="B3712" s="0" t="s">
        <v>28682</v>
      </c>
      <c r="C3712" s="0" t="s">
        <v>28683</v>
      </c>
      <c r="D3712" s="0" t="s">
        <v>28684</v>
      </c>
      <c r="E3712" s="0" t="s">
        <v>28685</v>
      </c>
      <c r="F3712" s="0" t="s">
        <v>28686</v>
      </c>
      <c r="G3712" s="2" t="s">
        <v>28687</v>
      </c>
      <c r="H3712" s="0" t="n">
        <v>51</v>
      </c>
      <c r="I3712" s="0" t="n">
        <v>100</v>
      </c>
      <c r="J3712" s="0" t="s">
        <v>28688</v>
      </c>
      <c r="K3712" s="0" t="s">
        <v>21</v>
      </c>
      <c r="L3712" s="0" t="s">
        <v>21</v>
      </c>
      <c r="M3712" s="0" t="s">
        <v>21</v>
      </c>
      <c r="N3712" s="0" t="s">
        <v>21</v>
      </c>
      <c r="O3712" s="2" t="s">
        <v>2304</v>
      </c>
      <c r="P3712" s="2" t="s">
        <v>598</v>
      </c>
    </row>
    <row r="3713" customFormat="false" ht="12.8" hidden="false" customHeight="false" outlineLevel="0" collapsed="false">
      <c r="A3713" s="0" t="s">
        <v>28689</v>
      </c>
      <c r="B3713" s="0" t="s">
        <v>28690</v>
      </c>
      <c r="C3713" s="0" t="s">
        <v>28691</v>
      </c>
      <c r="D3713" s="0" t="s">
        <v>21</v>
      </c>
      <c r="E3713" s="0" t="s">
        <v>21</v>
      </c>
      <c r="F3713" s="0" t="s">
        <v>21</v>
      </c>
      <c r="G3713" s="0" t="s">
        <v>21</v>
      </c>
      <c r="H3713" s="0" t="s">
        <v>21</v>
      </c>
      <c r="I3713" s="0" t="s">
        <v>21</v>
      </c>
      <c r="J3713" s="0" t="s">
        <v>21</v>
      </c>
      <c r="K3713" s="0" t="s">
        <v>21</v>
      </c>
      <c r="L3713" s="0" t="s">
        <v>21</v>
      </c>
      <c r="M3713" s="0" t="s">
        <v>21</v>
      </c>
      <c r="N3713" s="0" t="s">
        <v>21</v>
      </c>
      <c r="O3713" s="2" t="s">
        <v>1044</v>
      </c>
      <c r="P3713" s="2" t="s">
        <v>2810</v>
      </c>
    </row>
    <row r="3714" customFormat="false" ht="12.8" hidden="false" customHeight="false" outlineLevel="0" collapsed="false">
      <c r="A3714" s="0" t="s">
        <v>28692</v>
      </c>
      <c r="B3714" s="0" t="s">
        <v>28693</v>
      </c>
      <c r="C3714" s="0" t="s">
        <v>28694</v>
      </c>
      <c r="D3714" s="0" t="s">
        <v>28695</v>
      </c>
      <c r="E3714" s="0" t="s">
        <v>28696</v>
      </c>
      <c r="F3714" s="0" t="s">
        <v>28697</v>
      </c>
      <c r="G3714" s="2" t="s">
        <v>400</v>
      </c>
      <c r="H3714" s="0" t="n">
        <v>11</v>
      </c>
      <c r="I3714" s="0" t="n">
        <v>50</v>
      </c>
      <c r="J3714" s="0" t="s">
        <v>28698</v>
      </c>
      <c r="K3714" s="0" t="s">
        <v>24</v>
      </c>
      <c r="L3714" s="0" t="s">
        <v>615</v>
      </c>
      <c r="M3714" s="0" t="s">
        <v>28699</v>
      </c>
      <c r="N3714" s="0" t="s">
        <v>28700</v>
      </c>
      <c r="O3714" s="2" t="s">
        <v>8314</v>
      </c>
      <c r="P3714" s="2" t="s">
        <v>45</v>
      </c>
    </row>
    <row r="3715" customFormat="false" ht="12.8" hidden="false" customHeight="false" outlineLevel="0" collapsed="false">
      <c r="A3715" s="0" t="s">
        <v>28701</v>
      </c>
      <c r="B3715" s="0" t="s">
        <v>28702</v>
      </c>
      <c r="C3715" s="0" t="s">
        <v>28703</v>
      </c>
      <c r="D3715" s="0" t="s">
        <v>28704</v>
      </c>
      <c r="E3715" s="0" t="s">
        <v>28705</v>
      </c>
      <c r="F3715" s="0" t="s">
        <v>28706</v>
      </c>
      <c r="G3715" s="2" t="s">
        <v>130</v>
      </c>
      <c r="H3715" s="0" t="s">
        <v>21</v>
      </c>
      <c r="I3715" s="0" t="s">
        <v>21</v>
      </c>
      <c r="J3715" s="0" t="s">
        <v>28707</v>
      </c>
      <c r="K3715" s="0" t="s">
        <v>24</v>
      </c>
      <c r="L3715" s="0" t="s">
        <v>3240</v>
      </c>
      <c r="M3715" s="0" t="s">
        <v>21</v>
      </c>
      <c r="N3715" s="0" t="s">
        <v>21</v>
      </c>
      <c r="O3715" s="2" t="s">
        <v>3577</v>
      </c>
      <c r="P3715" s="2" t="s">
        <v>403</v>
      </c>
    </row>
    <row r="3716" customFormat="false" ht="12.8" hidden="false" customHeight="false" outlineLevel="0" collapsed="false">
      <c r="A3716" s="0" t="s">
        <v>28708</v>
      </c>
      <c r="B3716" s="0" t="s">
        <v>28709</v>
      </c>
      <c r="C3716" s="0" t="s">
        <v>28710</v>
      </c>
      <c r="D3716" s="0" t="s">
        <v>28711</v>
      </c>
      <c r="E3716" s="0" t="s">
        <v>28712</v>
      </c>
      <c r="F3716" s="0" t="s">
        <v>28713</v>
      </c>
      <c r="G3716" s="2" t="s">
        <v>507</v>
      </c>
      <c r="H3716" s="0" t="s">
        <v>21</v>
      </c>
      <c r="I3716" s="0" t="s">
        <v>21</v>
      </c>
      <c r="J3716" s="0" t="s">
        <v>28714</v>
      </c>
      <c r="K3716" s="0" t="s">
        <v>835</v>
      </c>
      <c r="L3716" s="0" t="s">
        <v>16027</v>
      </c>
      <c r="M3716" s="0" t="s">
        <v>21</v>
      </c>
      <c r="N3716" s="0" t="s">
        <v>21</v>
      </c>
      <c r="O3716" s="2" t="s">
        <v>3155</v>
      </c>
      <c r="P3716" s="2" t="s">
        <v>34</v>
      </c>
    </row>
    <row r="3717" customFormat="false" ht="12.8" hidden="false" customHeight="false" outlineLevel="0" collapsed="false">
      <c r="A3717" s="0" t="s">
        <v>28715</v>
      </c>
      <c r="B3717" s="0" t="s">
        <v>28716</v>
      </c>
      <c r="C3717" s="0" t="s">
        <v>28717</v>
      </c>
      <c r="D3717" s="0" t="s">
        <v>28718</v>
      </c>
      <c r="E3717" s="0" t="s">
        <v>28719</v>
      </c>
      <c r="F3717" s="0" t="s">
        <v>28720</v>
      </c>
      <c r="G3717" s="2" t="s">
        <v>798</v>
      </c>
      <c r="H3717" s="0" t="n">
        <v>251</v>
      </c>
      <c r="I3717" s="0" t="n">
        <v>500</v>
      </c>
      <c r="J3717" s="0" t="s">
        <v>28721</v>
      </c>
      <c r="K3717" s="0" t="s">
        <v>24</v>
      </c>
      <c r="L3717" s="0" t="s">
        <v>28722</v>
      </c>
      <c r="M3717" s="0" t="s">
        <v>21</v>
      </c>
      <c r="N3717" s="0" t="s">
        <v>21</v>
      </c>
      <c r="O3717" s="2" t="s">
        <v>5307</v>
      </c>
      <c r="P3717" s="2" t="s">
        <v>45</v>
      </c>
    </row>
    <row r="3718" customFormat="false" ht="12.8" hidden="false" customHeight="false" outlineLevel="0" collapsed="false">
      <c r="A3718" s="0" t="s">
        <v>28723</v>
      </c>
      <c r="B3718" s="0" t="s">
        <v>28724</v>
      </c>
      <c r="C3718" s="0" t="s">
        <v>28725</v>
      </c>
      <c r="D3718" s="0" t="s">
        <v>28726</v>
      </c>
      <c r="E3718" s="0" t="s">
        <v>28727</v>
      </c>
      <c r="F3718" s="0" t="s">
        <v>28728</v>
      </c>
      <c r="G3718" s="2" t="s">
        <v>206</v>
      </c>
      <c r="H3718" s="0" t="s">
        <v>21</v>
      </c>
      <c r="I3718" s="0" t="s">
        <v>21</v>
      </c>
      <c r="J3718" s="0" t="s">
        <v>28729</v>
      </c>
      <c r="K3718" s="0" t="s">
        <v>24</v>
      </c>
      <c r="L3718" s="0" t="s">
        <v>17163</v>
      </c>
      <c r="M3718" s="0" t="s">
        <v>21</v>
      </c>
      <c r="N3718" s="0" t="s">
        <v>21</v>
      </c>
      <c r="O3718" s="2" t="s">
        <v>18087</v>
      </c>
      <c r="P3718" s="2" t="s">
        <v>45</v>
      </c>
    </row>
    <row r="3719" customFormat="false" ht="12.8" hidden="false" customHeight="false" outlineLevel="0" collapsed="false">
      <c r="A3719" s="0" t="s">
        <v>28730</v>
      </c>
      <c r="B3719" s="0" t="s">
        <v>28731</v>
      </c>
      <c r="C3719" s="0" t="s">
        <v>28732</v>
      </c>
      <c r="D3719" s="0" t="s">
        <v>28733</v>
      </c>
      <c r="E3719" s="0" t="s">
        <v>28734</v>
      </c>
      <c r="F3719" s="0" t="s">
        <v>28735</v>
      </c>
      <c r="G3719" s="2" t="s">
        <v>130</v>
      </c>
      <c r="H3719" s="0" t="s">
        <v>21</v>
      </c>
      <c r="I3719" s="0" t="s">
        <v>21</v>
      </c>
      <c r="J3719" s="0" t="s">
        <v>28736</v>
      </c>
      <c r="K3719" s="0" t="s">
        <v>73</v>
      </c>
      <c r="L3719" s="0" t="s">
        <v>105</v>
      </c>
      <c r="M3719" s="0" t="s">
        <v>21</v>
      </c>
      <c r="N3719" s="0" t="s">
        <v>21</v>
      </c>
      <c r="O3719" s="2" t="s">
        <v>16684</v>
      </c>
      <c r="P3719" s="2" t="s">
        <v>34</v>
      </c>
    </row>
    <row r="3720" customFormat="false" ht="12.8" hidden="false" customHeight="false" outlineLevel="0" collapsed="false">
      <c r="A3720" s="0" t="s">
        <v>28737</v>
      </c>
      <c r="B3720" s="0" t="s">
        <v>28738</v>
      </c>
      <c r="C3720" s="0" t="s">
        <v>28739</v>
      </c>
      <c r="D3720" s="0" t="s">
        <v>28740</v>
      </c>
      <c r="E3720" s="0" t="s">
        <v>28741</v>
      </c>
      <c r="F3720" s="0" t="s">
        <v>28742</v>
      </c>
      <c r="G3720" s="2" t="s">
        <v>497</v>
      </c>
      <c r="H3720" s="0" t="n">
        <v>1</v>
      </c>
      <c r="I3720" s="0" t="n">
        <v>10</v>
      </c>
      <c r="J3720" s="0" t="s">
        <v>28743</v>
      </c>
      <c r="K3720" s="0" t="s">
        <v>21</v>
      </c>
      <c r="L3720" s="0" t="s">
        <v>21</v>
      </c>
      <c r="M3720" s="0" t="s">
        <v>21</v>
      </c>
      <c r="N3720" s="0" t="s">
        <v>21</v>
      </c>
      <c r="O3720" s="2" t="s">
        <v>14151</v>
      </c>
      <c r="P3720" s="2" t="s">
        <v>2666</v>
      </c>
    </row>
    <row r="3721" customFormat="false" ht="12.8" hidden="false" customHeight="false" outlineLevel="0" collapsed="false">
      <c r="A3721" s="0" t="s">
        <v>28744</v>
      </c>
      <c r="B3721" s="0" t="s">
        <v>28745</v>
      </c>
      <c r="C3721" s="0" t="s">
        <v>28746</v>
      </c>
      <c r="D3721" s="0" t="s">
        <v>28747</v>
      </c>
      <c r="E3721" s="0" t="s">
        <v>28748</v>
      </c>
      <c r="F3721" s="0" t="s">
        <v>21</v>
      </c>
      <c r="G3721" s="2" t="s">
        <v>2988</v>
      </c>
      <c r="H3721" s="0" t="n">
        <v>51</v>
      </c>
      <c r="I3721" s="0" t="n">
        <v>100</v>
      </c>
      <c r="J3721" s="0" t="s">
        <v>28749</v>
      </c>
      <c r="K3721" s="0" t="s">
        <v>21</v>
      </c>
      <c r="L3721" s="0" t="s">
        <v>21</v>
      </c>
      <c r="M3721" s="0" t="s">
        <v>21</v>
      </c>
      <c r="N3721" s="0" t="s">
        <v>21</v>
      </c>
      <c r="O3721" s="2" t="s">
        <v>16585</v>
      </c>
      <c r="P3721" s="2" t="s">
        <v>3642</v>
      </c>
    </row>
    <row r="3722" customFormat="false" ht="12.8" hidden="false" customHeight="false" outlineLevel="0" collapsed="false">
      <c r="A3722" s="0" t="s">
        <v>28750</v>
      </c>
      <c r="B3722" s="0" t="s">
        <v>28751</v>
      </c>
      <c r="C3722" s="0" t="s">
        <v>28752</v>
      </c>
      <c r="D3722" s="0" t="s">
        <v>28753</v>
      </c>
      <c r="E3722" s="0" t="s">
        <v>28754</v>
      </c>
      <c r="F3722" s="0" t="s">
        <v>28755</v>
      </c>
      <c r="G3722" s="0" t="s">
        <v>21</v>
      </c>
      <c r="H3722" s="0" t="s">
        <v>21</v>
      </c>
      <c r="I3722" s="0" t="s">
        <v>21</v>
      </c>
      <c r="J3722" s="0" t="s">
        <v>28756</v>
      </c>
      <c r="K3722" s="0" t="s">
        <v>24</v>
      </c>
      <c r="L3722" s="0" t="s">
        <v>12485</v>
      </c>
      <c r="M3722" s="0" t="s">
        <v>21</v>
      </c>
      <c r="N3722" s="0" t="s">
        <v>21</v>
      </c>
      <c r="O3722" s="2" t="s">
        <v>12428</v>
      </c>
      <c r="P3722" s="2" t="s">
        <v>1128</v>
      </c>
    </row>
    <row r="3723" customFormat="false" ht="12.8" hidden="false" customHeight="false" outlineLevel="0" collapsed="false">
      <c r="A3723" s="0" t="s">
        <v>28757</v>
      </c>
      <c r="B3723" s="0" t="s">
        <v>28758</v>
      </c>
      <c r="C3723" s="0" t="s">
        <v>28759</v>
      </c>
      <c r="D3723" s="0" t="s">
        <v>28760</v>
      </c>
      <c r="E3723" s="0" t="s">
        <v>28761</v>
      </c>
      <c r="F3723" s="0" t="s">
        <v>28762</v>
      </c>
      <c r="G3723" s="2" t="s">
        <v>1616</v>
      </c>
      <c r="H3723" s="0" t="n">
        <v>1</v>
      </c>
      <c r="I3723" s="0" t="n">
        <v>10</v>
      </c>
      <c r="J3723" s="0" t="s">
        <v>28763</v>
      </c>
      <c r="K3723" s="0" t="s">
        <v>911</v>
      </c>
      <c r="L3723" s="0" t="s">
        <v>20397</v>
      </c>
      <c r="M3723" s="0" t="s">
        <v>21</v>
      </c>
      <c r="N3723" s="0" t="s">
        <v>21</v>
      </c>
      <c r="O3723" s="2" t="s">
        <v>18028</v>
      </c>
      <c r="P3723" s="2" t="s">
        <v>34</v>
      </c>
    </row>
    <row r="3724" customFormat="false" ht="12.8" hidden="false" customHeight="false" outlineLevel="0" collapsed="false">
      <c r="A3724" s="0" t="s">
        <v>28764</v>
      </c>
      <c r="B3724" s="0" t="s">
        <v>28765</v>
      </c>
      <c r="C3724" s="0" t="s">
        <v>28766</v>
      </c>
      <c r="D3724" s="0" t="s">
        <v>28767</v>
      </c>
      <c r="E3724" s="0" t="s">
        <v>28768</v>
      </c>
      <c r="F3724" s="0" t="s">
        <v>28769</v>
      </c>
      <c r="G3724" s="2" t="s">
        <v>12318</v>
      </c>
      <c r="H3724" s="0" t="n">
        <v>1</v>
      </c>
      <c r="I3724" s="0" t="n">
        <v>10</v>
      </c>
      <c r="J3724" s="0" t="s">
        <v>21</v>
      </c>
      <c r="K3724" s="0" t="s">
        <v>73</v>
      </c>
      <c r="L3724" s="0" t="s">
        <v>28770</v>
      </c>
      <c r="M3724" s="0" t="s">
        <v>21</v>
      </c>
      <c r="N3724" s="0" t="s">
        <v>21</v>
      </c>
      <c r="O3724" s="2" t="s">
        <v>21084</v>
      </c>
      <c r="P3724" s="2" t="s">
        <v>45</v>
      </c>
    </row>
    <row r="3725" customFormat="false" ht="12.8" hidden="false" customHeight="false" outlineLevel="0" collapsed="false">
      <c r="A3725" s="0" t="s">
        <v>28771</v>
      </c>
      <c r="B3725" s="0" t="s">
        <v>28772</v>
      </c>
      <c r="C3725" s="0" t="s">
        <v>28773</v>
      </c>
      <c r="D3725" s="0" t="s">
        <v>28774</v>
      </c>
      <c r="E3725" s="0" t="s">
        <v>28775</v>
      </c>
      <c r="F3725" s="0" t="s">
        <v>28776</v>
      </c>
      <c r="G3725" s="2" t="s">
        <v>130</v>
      </c>
      <c r="H3725" s="0" t="s">
        <v>21</v>
      </c>
      <c r="I3725" s="0" t="s">
        <v>21</v>
      </c>
      <c r="J3725" s="0" t="s">
        <v>28777</v>
      </c>
      <c r="K3725" s="0" t="s">
        <v>24</v>
      </c>
      <c r="L3725" s="0" t="s">
        <v>3312</v>
      </c>
      <c r="M3725" s="0" t="s">
        <v>21</v>
      </c>
      <c r="N3725" s="0" t="s">
        <v>21</v>
      </c>
      <c r="O3725" s="2" t="s">
        <v>25707</v>
      </c>
      <c r="P3725" s="2" t="s">
        <v>34</v>
      </c>
    </row>
    <row r="3726" customFormat="false" ht="12.8" hidden="false" customHeight="false" outlineLevel="0" collapsed="false">
      <c r="A3726" s="0" t="s">
        <v>28778</v>
      </c>
      <c r="B3726" s="0" t="s">
        <v>28779</v>
      </c>
      <c r="C3726" s="0" t="s">
        <v>28780</v>
      </c>
      <c r="D3726" s="0" t="s">
        <v>28781</v>
      </c>
      <c r="E3726" s="0" t="s">
        <v>28782</v>
      </c>
      <c r="F3726" s="0" t="s">
        <v>28783</v>
      </c>
      <c r="G3726" s="0" t="s">
        <v>21</v>
      </c>
      <c r="H3726" s="0" t="s">
        <v>21</v>
      </c>
      <c r="I3726" s="0" t="s">
        <v>21</v>
      </c>
      <c r="J3726" s="0" t="s">
        <v>28784</v>
      </c>
      <c r="K3726" s="0" t="s">
        <v>440</v>
      </c>
      <c r="L3726" s="0" t="s">
        <v>21</v>
      </c>
      <c r="M3726" s="0" t="s">
        <v>21</v>
      </c>
      <c r="N3726" s="0" t="s">
        <v>21</v>
      </c>
      <c r="O3726" s="2" t="s">
        <v>28785</v>
      </c>
      <c r="P3726" s="2" t="s">
        <v>76</v>
      </c>
    </row>
    <row r="3727" customFormat="false" ht="12.8" hidden="false" customHeight="false" outlineLevel="0" collapsed="false">
      <c r="A3727" s="0" t="s">
        <v>28786</v>
      </c>
      <c r="B3727" s="0" t="s">
        <v>28787</v>
      </c>
      <c r="C3727" s="0" t="s">
        <v>28788</v>
      </c>
      <c r="D3727" s="0" t="s">
        <v>28789</v>
      </c>
      <c r="E3727" s="0" t="s">
        <v>28790</v>
      </c>
      <c r="F3727" s="0" t="s">
        <v>28791</v>
      </c>
      <c r="G3727" s="2" t="s">
        <v>21539</v>
      </c>
      <c r="H3727" s="0" t="n">
        <v>1</v>
      </c>
      <c r="I3727" s="0" t="n">
        <v>10</v>
      </c>
      <c r="J3727" s="0" t="s">
        <v>28792</v>
      </c>
      <c r="K3727" s="0" t="s">
        <v>24</v>
      </c>
      <c r="L3727" s="0" t="s">
        <v>787</v>
      </c>
      <c r="M3727" s="0" t="s">
        <v>13449</v>
      </c>
      <c r="N3727" s="0" t="s">
        <v>13450</v>
      </c>
      <c r="O3727" s="2" t="s">
        <v>28793</v>
      </c>
      <c r="P3727" s="2" t="s">
        <v>1593</v>
      </c>
    </row>
    <row r="3728" customFormat="false" ht="12.8" hidden="false" customHeight="false" outlineLevel="0" collapsed="false">
      <c r="A3728" s="0" t="s">
        <v>28794</v>
      </c>
      <c r="B3728" s="0" t="s">
        <v>28795</v>
      </c>
      <c r="C3728" s="0" t="s">
        <v>28796</v>
      </c>
      <c r="D3728" s="0" t="s">
        <v>28797</v>
      </c>
      <c r="E3728" s="0" t="s">
        <v>21</v>
      </c>
      <c r="F3728" s="0" t="s">
        <v>28798</v>
      </c>
      <c r="G3728" s="0" t="s">
        <v>21</v>
      </c>
      <c r="H3728" s="0" t="s">
        <v>21</v>
      </c>
      <c r="I3728" s="0" t="s">
        <v>21</v>
      </c>
      <c r="J3728" s="0" t="s">
        <v>28799</v>
      </c>
      <c r="K3728" s="0" t="s">
        <v>1243</v>
      </c>
      <c r="L3728" s="0" t="s">
        <v>1244</v>
      </c>
      <c r="M3728" s="0" t="s">
        <v>21</v>
      </c>
      <c r="N3728" s="0" t="s">
        <v>21</v>
      </c>
      <c r="O3728" s="2" t="s">
        <v>7040</v>
      </c>
      <c r="P3728" s="2" t="s">
        <v>598</v>
      </c>
    </row>
    <row r="3729" customFormat="false" ht="12.8" hidden="false" customHeight="false" outlineLevel="0" collapsed="false">
      <c r="A3729" s="0" t="s">
        <v>28800</v>
      </c>
      <c r="B3729" s="0" t="s">
        <v>28801</v>
      </c>
      <c r="C3729" s="0" t="s">
        <v>28802</v>
      </c>
      <c r="D3729" s="0" t="s">
        <v>28803</v>
      </c>
      <c r="E3729" s="0" t="s">
        <v>28804</v>
      </c>
      <c r="F3729" s="0" t="s">
        <v>21</v>
      </c>
      <c r="G3729" s="2" t="s">
        <v>10606</v>
      </c>
      <c r="H3729" s="0" t="s">
        <v>21</v>
      </c>
      <c r="I3729" s="0" t="s">
        <v>21</v>
      </c>
      <c r="J3729" s="0" t="s">
        <v>21</v>
      </c>
      <c r="K3729" s="0" t="s">
        <v>24</v>
      </c>
      <c r="L3729" s="0" t="s">
        <v>17528</v>
      </c>
      <c r="M3729" s="0" t="s">
        <v>21</v>
      </c>
      <c r="N3729" s="0" t="s">
        <v>21</v>
      </c>
      <c r="O3729" s="2" t="s">
        <v>5908</v>
      </c>
      <c r="P3729" s="2" t="s">
        <v>1593</v>
      </c>
    </row>
    <row r="3730" customFormat="false" ht="12.8" hidden="false" customHeight="false" outlineLevel="0" collapsed="false">
      <c r="A3730" s="0" t="s">
        <v>28805</v>
      </c>
      <c r="B3730" s="0" t="s">
        <v>28806</v>
      </c>
      <c r="C3730" s="0" t="s">
        <v>28807</v>
      </c>
      <c r="D3730" s="0" t="s">
        <v>28808</v>
      </c>
      <c r="E3730" s="0" t="s">
        <v>28809</v>
      </c>
      <c r="F3730" s="0" t="s">
        <v>28810</v>
      </c>
      <c r="G3730" s="0" t="s">
        <v>21</v>
      </c>
      <c r="H3730" s="0" t="s">
        <v>21</v>
      </c>
      <c r="I3730" s="0" t="s">
        <v>21</v>
      </c>
      <c r="J3730" s="0" t="s">
        <v>28811</v>
      </c>
      <c r="K3730" s="0" t="s">
        <v>21</v>
      </c>
      <c r="L3730" s="0" t="s">
        <v>21</v>
      </c>
      <c r="M3730" s="0" t="s">
        <v>21</v>
      </c>
      <c r="N3730" s="0" t="s">
        <v>21</v>
      </c>
      <c r="O3730" s="2" t="s">
        <v>18057</v>
      </c>
      <c r="P3730" s="2" t="s">
        <v>45</v>
      </c>
    </row>
    <row r="3731" customFormat="false" ht="12.8" hidden="false" customHeight="false" outlineLevel="0" collapsed="false">
      <c r="A3731" s="0" t="s">
        <v>28812</v>
      </c>
      <c r="B3731" s="0" t="s">
        <v>28813</v>
      </c>
      <c r="C3731" s="0" t="s">
        <v>28814</v>
      </c>
      <c r="D3731" s="0" t="s">
        <v>28815</v>
      </c>
      <c r="E3731" s="0" t="s">
        <v>28816</v>
      </c>
      <c r="F3731" s="0" t="s">
        <v>28817</v>
      </c>
      <c r="G3731" s="0" t="s">
        <v>21</v>
      </c>
      <c r="H3731" s="0" t="s">
        <v>21</v>
      </c>
      <c r="I3731" s="0" t="s">
        <v>21</v>
      </c>
      <c r="J3731" s="0" t="s">
        <v>28818</v>
      </c>
      <c r="K3731" s="0" t="s">
        <v>24</v>
      </c>
      <c r="L3731" s="0" t="s">
        <v>615</v>
      </c>
      <c r="M3731" s="0" t="s">
        <v>21</v>
      </c>
      <c r="N3731" s="0" t="s">
        <v>21</v>
      </c>
      <c r="O3731" s="2" t="s">
        <v>28819</v>
      </c>
      <c r="P3731" s="2" t="s">
        <v>45</v>
      </c>
    </row>
    <row r="3732" customFormat="false" ht="12.8" hidden="false" customHeight="false" outlineLevel="0" collapsed="false">
      <c r="A3732" s="0" t="s">
        <v>28820</v>
      </c>
      <c r="B3732" s="0" t="s">
        <v>28821</v>
      </c>
      <c r="C3732" s="0" t="s">
        <v>28822</v>
      </c>
      <c r="D3732" s="0" t="s">
        <v>28823</v>
      </c>
      <c r="E3732" s="0" t="s">
        <v>28824</v>
      </c>
      <c r="F3732" s="0" t="s">
        <v>28825</v>
      </c>
      <c r="G3732" s="2" t="s">
        <v>1545</v>
      </c>
      <c r="H3732" s="0" t="s">
        <v>21</v>
      </c>
      <c r="I3732" s="0" t="s">
        <v>21</v>
      </c>
      <c r="J3732" s="0" t="s">
        <v>28826</v>
      </c>
      <c r="K3732" s="0" t="s">
        <v>24</v>
      </c>
      <c r="L3732" s="0" t="s">
        <v>1032</v>
      </c>
      <c r="M3732" s="0" t="s">
        <v>21</v>
      </c>
      <c r="N3732" s="0" t="s">
        <v>21</v>
      </c>
      <c r="O3732" s="2" t="s">
        <v>17558</v>
      </c>
      <c r="P3732" s="2" t="s">
        <v>598</v>
      </c>
    </row>
    <row r="3733" customFormat="false" ht="12.8" hidden="false" customHeight="false" outlineLevel="0" collapsed="false">
      <c r="A3733" s="0" t="s">
        <v>28827</v>
      </c>
      <c r="B3733" s="0" t="s">
        <v>28828</v>
      </c>
      <c r="C3733" s="0" t="s">
        <v>28829</v>
      </c>
      <c r="D3733" s="0" t="s">
        <v>28830</v>
      </c>
      <c r="E3733" s="0" t="s">
        <v>28831</v>
      </c>
      <c r="F3733" s="0" t="s">
        <v>28832</v>
      </c>
      <c r="G3733" s="2" t="s">
        <v>331</v>
      </c>
      <c r="H3733" s="0" t="s">
        <v>21</v>
      </c>
      <c r="I3733" s="0" t="s">
        <v>21</v>
      </c>
      <c r="J3733" s="0" t="s">
        <v>28833</v>
      </c>
      <c r="K3733" s="0" t="s">
        <v>21</v>
      </c>
      <c r="L3733" s="0" t="s">
        <v>21</v>
      </c>
      <c r="M3733" s="0" t="s">
        <v>21</v>
      </c>
      <c r="N3733" s="0" t="s">
        <v>21</v>
      </c>
      <c r="O3733" s="2" t="s">
        <v>7661</v>
      </c>
      <c r="P3733" s="2" t="s">
        <v>45</v>
      </c>
    </row>
    <row r="3734" customFormat="false" ht="12.8" hidden="false" customHeight="false" outlineLevel="0" collapsed="false">
      <c r="A3734" s="0" t="s">
        <v>28834</v>
      </c>
      <c r="B3734" s="0" t="s">
        <v>28835</v>
      </c>
      <c r="C3734" s="0" t="s">
        <v>28836</v>
      </c>
      <c r="D3734" s="0" t="s">
        <v>28837</v>
      </c>
      <c r="E3734" s="0" t="s">
        <v>28838</v>
      </c>
      <c r="F3734" s="0" t="s">
        <v>28839</v>
      </c>
      <c r="G3734" s="2" t="s">
        <v>1168</v>
      </c>
      <c r="H3734" s="0" t="s">
        <v>21</v>
      </c>
      <c r="I3734" s="0" t="s">
        <v>21</v>
      </c>
      <c r="J3734" s="0" t="s">
        <v>28840</v>
      </c>
      <c r="K3734" s="0" t="s">
        <v>24</v>
      </c>
      <c r="L3734" s="0" t="s">
        <v>2031</v>
      </c>
      <c r="M3734" s="0" t="s">
        <v>21</v>
      </c>
      <c r="N3734" s="0" t="s">
        <v>21</v>
      </c>
      <c r="O3734" s="2" t="s">
        <v>28841</v>
      </c>
      <c r="P3734" s="2" t="s">
        <v>34</v>
      </c>
    </row>
    <row r="3735" customFormat="false" ht="12.8" hidden="false" customHeight="false" outlineLevel="0" collapsed="false">
      <c r="A3735" s="0" t="s">
        <v>28842</v>
      </c>
      <c r="B3735" s="0" t="s">
        <v>28843</v>
      </c>
      <c r="C3735" s="0" t="s">
        <v>28844</v>
      </c>
      <c r="D3735" s="0" t="s">
        <v>28845</v>
      </c>
      <c r="E3735" s="0" t="s">
        <v>28846</v>
      </c>
      <c r="F3735" s="0" t="s">
        <v>28847</v>
      </c>
      <c r="G3735" s="0" t="s">
        <v>21</v>
      </c>
      <c r="H3735" s="0" t="s">
        <v>21</v>
      </c>
      <c r="I3735" s="0" t="s">
        <v>21</v>
      </c>
      <c r="J3735" s="0" t="s">
        <v>28848</v>
      </c>
      <c r="K3735" s="0" t="s">
        <v>24</v>
      </c>
      <c r="L3735" s="0" t="s">
        <v>1926</v>
      </c>
      <c r="M3735" s="0" t="s">
        <v>21</v>
      </c>
      <c r="N3735" s="0" t="s">
        <v>21</v>
      </c>
      <c r="O3735" s="2" t="s">
        <v>28849</v>
      </c>
      <c r="P3735" s="2" t="s">
        <v>180</v>
      </c>
    </row>
    <row r="3736" customFormat="false" ht="12.8" hidden="false" customHeight="false" outlineLevel="0" collapsed="false">
      <c r="A3736" s="0" t="s">
        <v>28850</v>
      </c>
      <c r="B3736" s="0" t="s">
        <v>28851</v>
      </c>
      <c r="C3736" s="0" t="s">
        <v>28852</v>
      </c>
      <c r="D3736" s="0" t="s">
        <v>28853</v>
      </c>
      <c r="E3736" s="0" t="s">
        <v>28854</v>
      </c>
      <c r="F3736" s="0" t="s">
        <v>28855</v>
      </c>
      <c r="G3736" s="2" t="s">
        <v>507</v>
      </c>
      <c r="H3736" s="0" t="s">
        <v>21</v>
      </c>
      <c r="I3736" s="0" t="s">
        <v>21</v>
      </c>
      <c r="J3736" s="0" t="s">
        <v>28856</v>
      </c>
      <c r="K3736" s="0" t="s">
        <v>24</v>
      </c>
      <c r="L3736" s="0" t="s">
        <v>28857</v>
      </c>
      <c r="M3736" s="0" t="s">
        <v>21</v>
      </c>
      <c r="N3736" s="0" t="s">
        <v>21</v>
      </c>
      <c r="O3736" s="2" t="s">
        <v>14457</v>
      </c>
      <c r="P3736" s="2" t="s">
        <v>45</v>
      </c>
    </row>
    <row r="3737" customFormat="false" ht="12.8" hidden="false" customHeight="false" outlineLevel="0" collapsed="false">
      <c r="A3737" s="0" t="s">
        <v>28858</v>
      </c>
      <c r="B3737" s="0" t="s">
        <v>28859</v>
      </c>
      <c r="C3737" s="0" t="s">
        <v>28860</v>
      </c>
      <c r="D3737" s="0" t="s">
        <v>28861</v>
      </c>
      <c r="E3737" s="0" t="s">
        <v>28862</v>
      </c>
      <c r="F3737" s="0" t="s">
        <v>28863</v>
      </c>
      <c r="G3737" s="2" t="s">
        <v>1600</v>
      </c>
      <c r="H3737" s="0" t="n">
        <v>1</v>
      </c>
      <c r="I3737" s="0" t="n">
        <v>10</v>
      </c>
      <c r="J3737" s="0" t="s">
        <v>28864</v>
      </c>
      <c r="K3737" s="0" t="s">
        <v>188</v>
      </c>
      <c r="L3737" s="0" t="s">
        <v>189</v>
      </c>
      <c r="M3737" s="0" t="s">
        <v>21</v>
      </c>
      <c r="N3737" s="0" t="s">
        <v>21</v>
      </c>
      <c r="O3737" s="2" t="s">
        <v>1831</v>
      </c>
      <c r="P3737" s="2" t="s">
        <v>45</v>
      </c>
    </row>
    <row r="3738" customFormat="false" ht="12.8" hidden="false" customHeight="false" outlineLevel="0" collapsed="false">
      <c r="A3738" s="0" t="s">
        <v>28865</v>
      </c>
      <c r="B3738" s="0" t="s">
        <v>28866</v>
      </c>
      <c r="C3738" s="0" t="s">
        <v>28867</v>
      </c>
      <c r="D3738" s="0" t="s">
        <v>28868</v>
      </c>
      <c r="E3738" s="0" t="s">
        <v>28869</v>
      </c>
      <c r="F3738" s="0" t="s">
        <v>28870</v>
      </c>
      <c r="G3738" s="0" t="s">
        <v>21</v>
      </c>
      <c r="H3738" s="0" t="s">
        <v>21</v>
      </c>
      <c r="I3738" s="0" t="s">
        <v>21</v>
      </c>
      <c r="J3738" s="0" t="s">
        <v>28871</v>
      </c>
      <c r="K3738" s="0" t="s">
        <v>351</v>
      </c>
      <c r="L3738" s="0" t="s">
        <v>28872</v>
      </c>
      <c r="M3738" s="0" t="s">
        <v>21</v>
      </c>
      <c r="N3738" s="0" t="s">
        <v>21</v>
      </c>
      <c r="O3738" s="2" t="s">
        <v>11062</v>
      </c>
      <c r="P3738" s="2" t="s">
        <v>11062</v>
      </c>
    </row>
    <row r="3739" customFormat="false" ht="12.8" hidden="false" customHeight="false" outlineLevel="0" collapsed="false">
      <c r="A3739" s="0" t="s">
        <v>28873</v>
      </c>
      <c r="B3739" s="0" t="s">
        <v>28874</v>
      </c>
      <c r="C3739" s="0" t="s">
        <v>28875</v>
      </c>
      <c r="D3739" s="0" t="s">
        <v>28876</v>
      </c>
      <c r="E3739" s="0" t="s">
        <v>28877</v>
      </c>
      <c r="F3739" s="0" t="s">
        <v>28878</v>
      </c>
      <c r="G3739" s="2" t="s">
        <v>1168</v>
      </c>
      <c r="H3739" s="0" t="s">
        <v>21</v>
      </c>
      <c r="I3739" s="0" t="s">
        <v>21</v>
      </c>
      <c r="J3739" s="0" t="s">
        <v>28879</v>
      </c>
      <c r="K3739" s="0" t="s">
        <v>24</v>
      </c>
      <c r="L3739" s="0" t="s">
        <v>14622</v>
      </c>
      <c r="M3739" s="0" t="s">
        <v>21</v>
      </c>
      <c r="N3739" s="0" t="s">
        <v>21</v>
      </c>
      <c r="O3739" s="2" t="s">
        <v>1462</v>
      </c>
      <c r="P3739" s="2" t="s">
        <v>34</v>
      </c>
    </row>
    <row r="3740" customFormat="false" ht="12.8" hidden="false" customHeight="false" outlineLevel="0" collapsed="false">
      <c r="A3740" s="0" t="s">
        <v>28880</v>
      </c>
      <c r="B3740" s="0" t="s">
        <v>28881</v>
      </c>
      <c r="C3740" s="0" t="s">
        <v>28882</v>
      </c>
      <c r="D3740" s="0" t="s">
        <v>28883</v>
      </c>
      <c r="E3740" s="0" t="s">
        <v>28884</v>
      </c>
      <c r="F3740" s="0" t="s">
        <v>28885</v>
      </c>
      <c r="G3740" s="2" t="s">
        <v>798</v>
      </c>
      <c r="H3740" s="0" t="s">
        <v>21</v>
      </c>
      <c r="I3740" s="0" t="s">
        <v>21</v>
      </c>
      <c r="J3740" s="0" t="s">
        <v>28886</v>
      </c>
      <c r="K3740" s="0" t="s">
        <v>24</v>
      </c>
      <c r="L3740" s="0" t="s">
        <v>615</v>
      </c>
      <c r="M3740" s="0" t="s">
        <v>21</v>
      </c>
      <c r="N3740" s="0" t="s">
        <v>21</v>
      </c>
      <c r="O3740" s="2" t="s">
        <v>17857</v>
      </c>
      <c r="P3740" s="2" t="s">
        <v>598</v>
      </c>
    </row>
    <row r="3741" customFormat="false" ht="12.8" hidden="false" customHeight="false" outlineLevel="0" collapsed="false">
      <c r="A3741" s="0" t="s">
        <v>28887</v>
      </c>
      <c r="B3741" s="0" t="s">
        <v>28888</v>
      </c>
      <c r="C3741" s="0" t="s">
        <v>28889</v>
      </c>
      <c r="D3741" s="0" t="s">
        <v>28890</v>
      </c>
      <c r="E3741" s="0" t="s">
        <v>28891</v>
      </c>
      <c r="F3741" s="0" t="s">
        <v>28892</v>
      </c>
      <c r="G3741" s="0" t="s">
        <v>21</v>
      </c>
      <c r="H3741" s="0" t="s">
        <v>21</v>
      </c>
      <c r="I3741" s="0" t="s">
        <v>21</v>
      </c>
      <c r="J3741" s="0" t="s">
        <v>28893</v>
      </c>
      <c r="K3741" s="0" t="s">
        <v>24</v>
      </c>
      <c r="L3741" s="0" t="s">
        <v>63</v>
      </c>
      <c r="M3741" s="0" t="s">
        <v>21</v>
      </c>
      <c r="N3741" s="0" t="s">
        <v>21</v>
      </c>
      <c r="O3741" s="2" t="s">
        <v>6889</v>
      </c>
      <c r="P3741" s="2" t="s">
        <v>45</v>
      </c>
    </row>
    <row r="3742" customFormat="false" ht="12.8" hidden="false" customHeight="false" outlineLevel="0" collapsed="false">
      <c r="A3742" s="0" t="s">
        <v>28894</v>
      </c>
      <c r="B3742" s="0" t="s">
        <v>28895</v>
      </c>
      <c r="C3742" s="0" t="s">
        <v>28896</v>
      </c>
      <c r="D3742" s="0" t="s">
        <v>28897</v>
      </c>
      <c r="E3742" s="0" t="s">
        <v>28898</v>
      </c>
      <c r="F3742" s="0" t="s">
        <v>28899</v>
      </c>
      <c r="G3742" s="2" t="s">
        <v>298</v>
      </c>
      <c r="H3742" s="0" t="s">
        <v>21</v>
      </c>
      <c r="I3742" s="0" t="s">
        <v>21</v>
      </c>
      <c r="J3742" s="0" t="s">
        <v>28900</v>
      </c>
      <c r="K3742" s="0" t="s">
        <v>24</v>
      </c>
      <c r="L3742" s="0" t="s">
        <v>28901</v>
      </c>
      <c r="M3742" s="0" t="s">
        <v>21</v>
      </c>
      <c r="N3742" s="0" t="s">
        <v>21</v>
      </c>
      <c r="O3742" s="2" t="s">
        <v>11515</v>
      </c>
      <c r="P3742" s="2" t="s">
        <v>45</v>
      </c>
    </row>
    <row r="3743" customFormat="false" ht="12.8" hidden="false" customHeight="false" outlineLevel="0" collapsed="false">
      <c r="A3743" s="0" t="s">
        <v>28902</v>
      </c>
      <c r="B3743" s="0" t="s">
        <v>28903</v>
      </c>
      <c r="C3743" s="0" t="s">
        <v>28904</v>
      </c>
      <c r="D3743" s="0" t="s">
        <v>28905</v>
      </c>
      <c r="E3743" s="0" t="s">
        <v>28906</v>
      </c>
      <c r="F3743" s="0" t="s">
        <v>28907</v>
      </c>
      <c r="G3743" s="2" t="s">
        <v>130</v>
      </c>
      <c r="H3743" s="0" t="s">
        <v>21</v>
      </c>
      <c r="I3743" s="0" t="s">
        <v>21</v>
      </c>
      <c r="J3743" s="0" t="s">
        <v>28908</v>
      </c>
      <c r="K3743" s="0" t="s">
        <v>73</v>
      </c>
      <c r="L3743" s="0" t="s">
        <v>8796</v>
      </c>
      <c r="M3743" s="0" t="s">
        <v>21</v>
      </c>
      <c r="N3743" s="0" t="s">
        <v>21</v>
      </c>
      <c r="O3743" s="2" t="s">
        <v>7412</v>
      </c>
      <c r="P3743" s="2" t="s">
        <v>978</v>
      </c>
    </row>
    <row r="3744" customFormat="false" ht="12.8" hidden="false" customHeight="false" outlineLevel="0" collapsed="false">
      <c r="A3744" s="0" t="s">
        <v>28909</v>
      </c>
      <c r="B3744" s="0" t="s">
        <v>28910</v>
      </c>
      <c r="C3744" s="0" t="s">
        <v>28911</v>
      </c>
      <c r="D3744" s="0" t="s">
        <v>28912</v>
      </c>
      <c r="E3744" s="0" t="s">
        <v>21</v>
      </c>
      <c r="F3744" s="0" t="s">
        <v>21</v>
      </c>
      <c r="G3744" s="0" t="s">
        <v>21</v>
      </c>
      <c r="H3744" s="0" t="s">
        <v>21</v>
      </c>
      <c r="I3744" s="0" t="s">
        <v>21</v>
      </c>
      <c r="J3744" s="0" t="s">
        <v>21</v>
      </c>
      <c r="K3744" s="0" t="s">
        <v>24</v>
      </c>
      <c r="L3744" s="0" t="s">
        <v>4754</v>
      </c>
      <c r="M3744" s="0" t="s">
        <v>21</v>
      </c>
      <c r="N3744" s="0" t="s">
        <v>21</v>
      </c>
      <c r="O3744" s="2" t="s">
        <v>12320</v>
      </c>
      <c r="P3744" s="2" t="s">
        <v>500</v>
      </c>
    </row>
    <row r="3745" customFormat="false" ht="12.8" hidden="false" customHeight="false" outlineLevel="0" collapsed="false">
      <c r="A3745" s="0" t="s">
        <v>28913</v>
      </c>
      <c r="B3745" s="0" t="s">
        <v>28914</v>
      </c>
      <c r="C3745" s="0" t="s">
        <v>28915</v>
      </c>
      <c r="D3745" s="0" t="s">
        <v>28916</v>
      </c>
      <c r="E3745" s="0" t="s">
        <v>28917</v>
      </c>
      <c r="F3745" s="0" t="s">
        <v>28918</v>
      </c>
      <c r="G3745" s="0" t="s">
        <v>21</v>
      </c>
      <c r="H3745" s="0" t="s">
        <v>21</v>
      </c>
      <c r="I3745" s="0" t="s">
        <v>21</v>
      </c>
      <c r="J3745" s="0" t="s">
        <v>28919</v>
      </c>
      <c r="K3745" s="0" t="s">
        <v>24</v>
      </c>
      <c r="L3745" s="0" t="s">
        <v>615</v>
      </c>
      <c r="M3745" s="0" t="s">
        <v>28920</v>
      </c>
      <c r="N3745" s="0" t="s">
        <v>28921</v>
      </c>
      <c r="O3745" s="2" t="s">
        <v>9020</v>
      </c>
      <c r="P3745" s="2" t="s">
        <v>34</v>
      </c>
    </row>
    <row r="3746" customFormat="false" ht="12.8" hidden="false" customHeight="false" outlineLevel="0" collapsed="false">
      <c r="A3746" s="0" t="s">
        <v>28922</v>
      </c>
      <c r="B3746" s="0" t="s">
        <v>28923</v>
      </c>
      <c r="C3746" s="0" t="s">
        <v>28924</v>
      </c>
      <c r="D3746" s="0" t="s">
        <v>28925</v>
      </c>
      <c r="E3746" s="0" t="s">
        <v>28926</v>
      </c>
      <c r="F3746" s="0" t="s">
        <v>28927</v>
      </c>
      <c r="G3746" s="2" t="s">
        <v>2988</v>
      </c>
      <c r="H3746" s="0" t="s">
        <v>21</v>
      </c>
      <c r="I3746" s="0" t="s">
        <v>21</v>
      </c>
      <c r="J3746" s="0" t="s">
        <v>28928</v>
      </c>
      <c r="K3746" s="0" t="s">
        <v>73</v>
      </c>
      <c r="L3746" s="0" t="s">
        <v>28929</v>
      </c>
      <c r="M3746" s="0" t="s">
        <v>21</v>
      </c>
      <c r="N3746" s="0" t="s">
        <v>21</v>
      </c>
      <c r="O3746" s="2" t="s">
        <v>6953</v>
      </c>
      <c r="P3746" s="2" t="s">
        <v>2729</v>
      </c>
    </row>
    <row r="3747" customFormat="false" ht="12.8" hidden="false" customHeight="false" outlineLevel="0" collapsed="false">
      <c r="A3747" s="0" t="s">
        <v>28930</v>
      </c>
      <c r="B3747" s="0" t="s">
        <v>28931</v>
      </c>
      <c r="C3747" s="0" t="s">
        <v>28932</v>
      </c>
      <c r="D3747" s="0" t="s">
        <v>28933</v>
      </c>
      <c r="E3747" s="0" t="s">
        <v>28934</v>
      </c>
      <c r="F3747" s="0" t="s">
        <v>21</v>
      </c>
      <c r="G3747" s="2" t="s">
        <v>254</v>
      </c>
      <c r="H3747" s="0" t="s">
        <v>21</v>
      </c>
      <c r="I3747" s="0" t="s">
        <v>21</v>
      </c>
      <c r="J3747" s="0" t="s">
        <v>28935</v>
      </c>
      <c r="K3747" s="0" t="s">
        <v>1262</v>
      </c>
      <c r="L3747" s="0" t="s">
        <v>1263</v>
      </c>
      <c r="M3747" s="0" t="s">
        <v>21</v>
      </c>
      <c r="N3747" s="0" t="s">
        <v>21</v>
      </c>
      <c r="O3747" s="2" t="s">
        <v>7776</v>
      </c>
      <c r="P3747" s="2" t="s">
        <v>55</v>
      </c>
    </row>
    <row r="3748" customFormat="false" ht="12.8" hidden="false" customHeight="false" outlineLevel="0" collapsed="false">
      <c r="A3748" s="0" t="s">
        <v>28936</v>
      </c>
      <c r="B3748" s="0" t="s">
        <v>28937</v>
      </c>
      <c r="C3748" s="0" t="s">
        <v>28938</v>
      </c>
      <c r="D3748" s="0" t="s">
        <v>28939</v>
      </c>
      <c r="E3748" s="0" t="s">
        <v>21</v>
      </c>
      <c r="F3748" s="0" t="s">
        <v>28940</v>
      </c>
      <c r="G3748" s="0" t="s">
        <v>21</v>
      </c>
      <c r="H3748" s="0" t="s">
        <v>21</v>
      </c>
      <c r="I3748" s="0" t="s">
        <v>21</v>
      </c>
      <c r="J3748" s="0" t="s">
        <v>28941</v>
      </c>
      <c r="K3748" s="0" t="s">
        <v>24</v>
      </c>
      <c r="L3748" s="0" t="s">
        <v>809</v>
      </c>
      <c r="M3748" s="0" t="s">
        <v>21</v>
      </c>
      <c r="N3748" s="0" t="s">
        <v>21</v>
      </c>
      <c r="O3748" s="2" t="s">
        <v>28942</v>
      </c>
      <c r="P3748" s="2" t="s">
        <v>45</v>
      </c>
    </row>
    <row r="3749" customFormat="false" ht="12.8" hidden="false" customHeight="false" outlineLevel="0" collapsed="false">
      <c r="A3749" s="0" t="s">
        <v>28943</v>
      </c>
      <c r="B3749" s="0" t="s">
        <v>28944</v>
      </c>
      <c r="C3749" s="0" t="s">
        <v>28945</v>
      </c>
      <c r="D3749" s="0" t="s">
        <v>28946</v>
      </c>
      <c r="E3749" s="0" t="s">
        <v>28947</v>
      </c>
      <c r="F3749" s="0" t="s">
        <v>28948</v>
      </c>
      <c r="G3749" s="2" t="s">
        <v>477</v>
      </c>
      <c r="H3749" s="0" t="n">
        <v>1</v>
      </c>
      <c r="I3749" s="0" t="n">
        <v>10</v>
      </c>
      <c r="J3749" s="0" t="s">
        <v>28949</v>
      </c>
      <c r="K3749" s="0" t="s">
        <v>24</v>
      </c>
      <c r="L3749" s="0" t="s">
        <v>24546</v>
      </c>
      <c r="M3749" s="0" t="s">
        <v>21</v>
      </c>
      <c r="N3749" s="0" t="s">
        <v>21</v>
      </c>
      <c r="O3749" s="2" t="s">
        <v>28950</v>
      </c>
      <c r="P3749" s="2" t="s">
        <v>45</v>
      </c>
    </row>
    <row r="3750" customFormat="false" ht="12.8" hidden="false" customHeight="false" outlineLevel="0" collapsed="false">
      <c r="A3750" s="0" t="s">
        <v>28951</v>
      </c>
      <c r="B3750" s="0" t="s">
        <v>28952</v>
      </c>
      <c r="C3750" s="0" t="s">
        <v>28953</v>
      </c>
      <c r="D3750" s="0" t="s">
        <v>28954</v>
      </c>
      <c r="E3750" s="0" t="s">
        <v>28955</v>
      </c>
      <c r="F3750" s="0" t="s">
        <v>21</v>
      </c>
      <c r="G3750" s="2" t="s">
        <v>430</v>
      </c>
      <c r="H3750" s="0" t="s">
        <v>21</v>
      </c>
      <c r="I3750" s="0" t="s">
        <v>21</v>
      </c>
      <c r="J3750" s="0" t="s">
        <v>21</v>
      </c>
      <c r="K3750" s="0" t="s">
        <v>24</v>
      </c>
      <c r="L3750" s="0" t="s">
        <v>1302</v>
      </c>
      <c r="M3750" s="0" t="s">
        <v>28956</v>
      </c>
      <c r="N3750" s="0" t="s">
        <v>28957</v>
      </c>
      <c r="O3750" s="2" t="s">
        <v>5489</v>
      </c>
      <c r="P3750" s="2" t="s">
        <v>1593</v>
      </c>
    </row>
    <row r="3751" customFormat="false" ht="12.8" hidden="false" customHeight="false" outlineLevel="0" collapsed="false">
      <c r="A3751" s="0" t="s">
        <v>28958</v>
      </c>
      <c r="B3751" s="0" t="s">
        <v>28959</v>
      </c>
      <c r="C3751" s="0" t="s">
        <v>28960</v>
      </c>
      <c r="D3751" s="0" t="s">
        <v>28961</v>
      </c>
      <c r="E3751" s="0" t="s">
        <v>28962</v>
      </c>
      <c r="F3751" s="0" t="s">
        <v>28963</v>
      </c>
      <c r="G3751" s="2" t="s">
        <v>613</v>
      </c>
      <c r="H3751" s="0" t="n">
        <v>1</v>
      </c>
      <c r="I3751" s="0" t="n">
        <v>10</v>
      </c>
      <c r="J3751" s="0" t="s">
        <v>28964</v>
      </c>
      <c r="K3751" s="0" t="s">
        <v>24</v>
      </c>
      <c r="L3751" s="0" t="s">
        <v>1061</v>
      </c>
      <c r="M3751" s="0" t="s">
        <v>21</v>
      </c>
      <c r="N3751" s="0" t="s">
        <v>21</v>
      </c>
      <c r="O3751" s="2" t="s">
        <v>19465</v>
      </c>
      <c r="P3751" s="2" t="s">
        <v>45</v>
      </c>
    </row>
    <row r="3752" customFormat="false" ht="12.8" hidden="false" customHeight="false" outlineLevel="0" collapsed="false">
      <c r="A3752" s="0" t="s">
        <v>28965</v>
      </c>
      <c r="B3752" s="0" t="s">
        <v>28966</v>
      </c>
      <c r="C3752" s="0" t="s">
        <v>28967</v>
      </c>
      <c r="D3752" s="0" t="s">
        <v>28968</v>
      </c>
      <c r="E3752" s="0" t="s">
        <v>28969</v>
      </c>
      <c r="F3752" s="0" t="s">
        <v>28970</v>
      </c>
      <c r="G3752" s="0" t="s">
        <v>21</v>
      </c>
      <c r="H3752" s="0" t="s">
        <v>21</v>
      </c>
      <c r="I3752" s="0" t="s">
        <v>21</v>
      </c>
      <c r="J3752" s="0" t="s">
        <v>28971</v>
      </c>
      <c r="K3752" s="0" t="s">
        <v>24</v>
      </c>
      <c r="L3752" s="0" t="s">
        <v>18235</v>
      </c>
      <c r="M3752" s="0" t="s">
        <v>21</v>
      </c>
      <c r="N3752" s="0" t="s">
        <v>21</v>
      </c>
      <c r="O3752" s="2" t="s">
        <v>22070</v>
      </c>
      <c r="P3752" s="2" t="s">
        <v>2374</v>
      </c>
    </row>
    <row r="3753" customFormat="false" ht="12.8" hidden="false" customHeight="false" outlineLevel="0" collapsed="false">
      <c r="A3753" s="0" t="s">
        <v>28972</v>
      </c>
      <c r="B3753" s="0" t="s">
        <v>28973</v>
      </c>
      <c r="C3753" s="0" t="s">
        <v>28974</v>
      </c>
      <c r="D3753" s="0" t="s">
        <v>28975</v>
      </c>
      <c r="E3753" s="0" t="s">
        <v>28976</v>
      </c>
      <c r="F3753" s="0" t="s">
        <v>28977</v>
      </c>
      <c r="G3753" s="0" t="s">
        <v>21</v>
      </c>
      <c r="H3753" s="0" t="n">
        <v>1</v>
      </c>
      <c r="I3753" s="0" t="n">
        <v>10</v>
      </c>
      <c r="J3753" s="0" t="s">
        <v>28978</v>
      </c>
      <c r="K3753" s="0" t="s">
        <v>24</v>
      </c>
      <c r="L3753" s="0" t="s">
        <v>74</v>
      </c>
      <c r="M3753" s="0" t="s">
        <v>21</v>
      </c>
      <c r="N3753" s="0" t="s">
        <v>21</v>
      </c>
      <c r="O3753" s="2" t="s">
        <v>9483</v>
      </c>
      <c r="P3753" s="2" t="s">
        <v>219</v>
      </c>
    </row>
    <row r="3754" customFormat="false" ht="12.8" hidden="false" customHeight="false" outlineLevel="0" collapsed="false">
      <c r="A3754" s="0" t="s">
        <v>28979</v>
      </c>
      <c r="B3754" s="0" t="s">
        <v>28980</v>
      </c>
      <c r="C3754" s="0" t="s">
        <v>28981</v>
      </c>
      <c r="D3754" s="0" t="s">
        <v>21</v>
      </c>
      <c r="E3754" s="0" t="s">
        <v>21</v>
      </c>
      <c r="F3754" s="0" t="s">
        <v>21</v>
      </c>
      <c r="G3754" s="0" t="s">
        <v>21</v>
      </c>
      <c r="H3754" s="0" t="s">
        <v>21</v>
      </c>
      <c r="I3754" s="0" t="s">
        <v>21</v>
      </c>
      <c r="J3754" s="0" t="s">
        <v>21</v>
      </c>
      <c r="K3754" s="0" t="s">
        <v>24</v>
      </c>
      <c r="L3754" s="0" t="s">
        <v>74</v>
      </c>
      <c r="M3754" s="0" t="s">
        <v>21</v>
      </c>
      <c r="N3754" s="0" t="s">
        <v>21</v>
      </c>
      <c r="O3754" s="2" t="s">
        <v>7053</v>
      </c>
      <c r="P3754" s="2" t="s">
        <v>8280</v>
      </c>
    </row>
    <row r="3755" customFormat="false" ht="12.8" hidden="false" customHeight="false" outlineLevel="0" collapsed="false">
      <c r="A3755" s="0" t="s">
        <v>28982</v>
      </c>
      <c r="B3755" s="0" t="s">
        <v>28983</v>
      </c>
      <c r="C3755" s="0" t="s">
        <v>28984</v>
      </c>
      <c r="D3755" s="0" t="s">
        <v>28985</v>
      </c>
      <c r="E3755" s="0" t="s">
        <v>28986</v>
      </c>
      <c r="F3755" s="0" t="s">
        <v>28987</v>
      </c>
      <c r="G3755" s="2" t="s">
        <v>3463</v>
      </c>
      <c r="H3755" s="0" t="s">
        <v>21</v>
      </c>
      <c r="I3755" s="0" t="s">
        <v>21</v>
      </c>
      <c r="J3755" s="0" t="s">
        <v>28988</v>
      </c>
      <c r="K3755" s="0" t="s">
        <v>381</v>
      </c>
      <c r="L3755" s="0" t="s">
        <v>27075</v>
      </c>
      <c r="M3755" s="0" t="s">
        <v>21</v>
      </c>
      <c r="N3755" s="0" t="s">
        <v>21</v>
      </c>
      <c r="O3755" s="2" t="s">
        <v>12862</v>
      </c>
      <c r="P3755" s="2" t="s">
        <v>45</v>
      </c>
    </row>
    <row r="3756" customFormat="false" ht="12.8" hidden="false" customHeight="false" outlineLevel="0" collapsed="false">
      <c r="A3756" s="0" t="s">
        <v>28989</v>
      </c>
      <c r="B3756" s="0" t="s">
        <v>28990</v>
      </c>
      <c r="C3756" s="0" t="s">
        <v>28991</v>
      </c>
      <c r="D3756" s="0" t="s">
        <v>28992</v>
      </c>
      <c r="E3756" s="0" t="s">
        <v>28993</v>
      </c>
      <c r="F3756" s="0" t="s">
        <v>28994</v>
      </c>
      <c r="G3756" s="0" t="s">
        <v>21</v>
      </c>
      <c r="H3756" s="0" t="s">
        <v>21</v>
      </c>
      <c r="I3756" s="0" t="s">
        <v>21</v>
      </c>
      <c r="J3756" s="0" t="s">
        <v>28995</v>
      </c>
      <c r="K3756" s="0" t="s">
        <v>24</v>
      </c>
      <c r="L3756" s="0" t="s">
        <v>32</v>
      </c>
      <c r="M3756" s="0" t="s">
        <v>21</v>
      </c>
      <c r="N3756" s="0" t="s">
        <v>21</v>
      </c>
      <c r="O3756" s="2" t="s">
        <v>28996</v>
      </c>
      <c r="P3756" s="2" t="s">
        <v>34</v>
      </c>
    </row>
    <row r="3757" customFormat="false" ht="12.8" hidden="false" customHeight="false" outlineLevel="0" collapsed="false">
      <c r="A3757" s="0" t="s">
        <v>28997</v>
      </c>
      <c r="B3757" s="0" t="s">
        <v>28998</v>
      </c>
      <c r="C3757" s="0" t="s">
        <v>28999</v>
      </c>
      <c r="D3757" s="0" t="s">
        <v>29000</v>
      </c>
      <c r="E3757" s="0" t="s">
        <v>29001</v>
      </c>
      <c r="F3757" s="0" t="s">
        <v>29002</v>
      </c>
      <c r="G3757" s="2" t="s">
        <v>2988</v>
      </c>
      <c r="H3757" s="0" t="s">
        <v>21</v>
      </c>
      <c r="I3757" s="0" t="s">
        <v>21</v>
      </c>
      <c r="J3757" s="0" t="s">
        <v>29003</v>
      </c>
      <c r="K3757" s="0" t="s">
        <v>300</v>
      </c>
      <c r="L3757" s="0" t="s">
        <v>29004</v>
      </c>
      <c r="M3757" s="0" t="s">
        <v>21</v>
      </c>
      <c r="N3757" s="0" t="s">
        <v>21</v>
      </c>
      <c r="O3757" s="2" t="s">
        <v>24885</v>
      </c>
      <c r="P3757" s="2" t="s">
        <v>34</v>
      </c>
    </row>
    <row r="3758" customFormat="false" ht="12.8" hidden="false" customHeight="false" outlineLevel="0" collapsed="false">
      <c r="A3758" s="0" t="s">
        <v>29005</v>
      </c>
      <c r="B3758" s="0" t="s">
        <v>29006</v>
      </c>
      <c r="C3758" s="0" t="s">
        <v>29007</v>
      </c>
      <c r="D3758" s="0" t="s">
        <v>29008</v>
      </c>
      <c r="E3758" s="0" t="s">
        <v>29009</v>
      </c>
      <c r="F3758" s="0" t="s">
        <v>29010</v>
      </c>
      <c r="G3758" s="2" t="s">
        <v>2988</v>
      </c>
      <c r="H3758" s="0" t="s">
        <v>21</v>
      </c>
      <c r="I3758" s="0" t="s">
        <v>21</v>
      </c>
      <c r="J3758" s="0" t="s">
        <v>29003</v>
      </c>
      <c r="K3758" s="0" t="s">
        <v>300</v>
      </c>
      <c r="L3758" s="0" t="s">
        <v>29004</v>
      </c>
      <c r="M3758" s="0" t="s">
        <v>21</v>
      </c>
      <c r="N3758" s="0" t="s">
        <v>21</v>
      </c>
      <c r="O3758" s="2" t="s">
        <v>3083</v>
      </c>
      <c r="P3758" s="2" t="s">
        <v>598</v>
      </c>
    </row>
    <row r="3759" customFormat="false" ht="12.8" hidden="false" customHeight="false" outlineLevel="0" collapsed="false">
      <c r="A3759" s="0" t="s">
        <v>29011</v>
      </c>
      <c r="B3759" s="0" t="s">
        <v>29012</v>
      </c>
      <c r="C3759" s="0" t="s">
        <v>29013</v>
      </c>
      <c r="D3759" s="0" t="s">
        <v>29014</v>
      </c>
      <c r="E3759" s="0" t="s">
        <v>29015</v>
      </c>
      <c r="F3759" s="0" t="s">
        <v>29016</v>
      </c>
      <c r="G3759" s="0" t="s">
        <v>21</v>
      </c>
      <c r="H3759" s="0" t="s">
        <v>21</v>
      </c>
      <c r="I3759" s="0" t="s">
        <v>21</v>
      </c>
      <c r="J3759" s="0" t="s">
        <v>29017</v>
      </c>
      <c r="K3759" s="0" t="s">
        <v>24</v>
      </c>
      <c r="L3759" s="0" t="s">
        <v>246</v>
      </c>
      <c r="M3759" s="0" t="s">
        <v>29018</v>
      </c>
      <c r="N3759" s="0" t="s">
        <v>29019</v>
      </c>
      <c r="O3759" s="2" t="s">
        <v>2297</v>
      </c>
      <c r="P3759" s="2" t="s">
        <v>598</v>
      </c>
    </row>
    <row r="3760" customFormat="false" ht="12.8" hidden="false" customHeight="false" outlineLevel="0" collapsed="false">
      <c r="A3760" s="0" t="s">
        <v>29020</v>
      </c>
      <c r="B3760" s="0" t="s">
        <v>29021</v>
      </c>
      <c r="C3760" s="0" t="s">
        <v>29022</v>
      </c>
      <c r="D3760" s="0" t="s">
        <v>29023</v>
      </c>
      <c r="E3760" s="0" t="s">
        <v>29024</v>
      </c>
      <c r="F3760" s="0" t="s">
        <v>29025</v>
      </c>
      <c r="G3760" s="2" t="s">
        <v>130</v>
      </c>
      <c r="H3760" s="0" t="s">
        <v>21</v>
      </c>
      <c r="I3760" s="0" t="s">
        <v>21</v>
      </c>
      <c r="J3760" s="0" t="s">
        <v>29026</v>
      </c>
      <c r="K3760" s="0" t="s">
        <v>24</v>
      </c>
      <c r="L3760" s="0" t="s">
        <v>32</v>
      </c>
      <c r="M3760" s="0" t="s">
        <v>21</v>
      </c>
      <c r="N3760" s="0" t="s">
        <v>21</v>
      </c>
      <c r="O3760" s="2" t="s">
        <v>3696</v>
      </c>
      <c r="P3760" s="2" t="s">
        <v>45</v>
      </c>
    </row>
    <row r="3761" customFormat="false" ht="12.8" hidden="false" customHeight="false" outlineLevel="0" collapsed="false">
      <c r="A3761" s="0" t="s">
        <v>29027</v>
      </c>
      <c r="B3761" s="0" t="s">
        <v>29028</v>
      </c>
      <c r="C3761" s="0" t="s">
        <v>29029</v>
      </c>
      <c r="D3761" s="0" t="s">
        <v>29030</v>
      </c>
      <c r="E3761" s="0" t="s">
        <v>29031</v>
      </c>
      <c r="F3761" s="0" t="s">
        <v>29032</v>
      </c>
      <c r="G3761" s="2" t="s">
        <v>1204</v>
      </c>
      <c r="H3761" s="0" t="n">
        <v>11</v>
      </c>
      <c r="I3761" s="0" t="n">
        <v>50</v>
      </c>
      <c r="J3761" s="0" t="s">
        <v>29033</v>
      </c>
      <c r="K3761" s="0" t="s">
        <v>381</v>
      </c>
      <c r="L3761" s="0" t="s">
        <v>21941</v>
      </c>
      <c r="M3761" s="0" t="s">
        <v>21</v>
      </c>
      <c r="N3761" s="0" t="s">
        <v>21</v>
      </c>
      <c r="O3761" s="2" t="s">
        <v>571</v>
      </c>
      <c r="P3761" s="2" t="s">
        <v>45</v>
      </c>
    </row>
    <row r="3762" customFormat="false" ht="12.8" hidden="false" customHeight="false" outlineLevel="0" collapsed="false">
      <c r="A3762" s="0" t="s">
        <v>29034</v>
      </c>
      <c r="B3762" s="0" t="s">
        <v>29035</v>
      </c>
      <c r="C3762" s="0" t="s">
        <v>29036</v>
      </c>
      <c r="D3762" s="0" t="s">
        <v>29037</v>
      </c>
      <c r="E3762" s="0" t="s">
        <v>29038</v>
      </c>
      <c r="F3762" s="0" t="s">
        <v>29039</v>
      </c>
      <c r="G3762" s="0" t="s">
        <v>21</v>
      </c>
      <c r="H3762" s="0" t="s">
        <v>21</v>
      </c>
      <c r="I3762" s="0" t="s">
        <v>21</v>
      </c>
      <c r="J3762" s="0" t="s">
        <v>29040</v>
      </c>
      <c r="K3762" s="0" t="s">
        <v>24</v>
      </c>
      <c r="L3762" s="0" t="s">
        <v>8603</v>
      </c>
      <c r="M3762" s="0" t="s">
        <v>29041</v>
      </c>
      <c r="N3762" s="0" t="s">
        <v>29042</v>
      </c>
      <c r="O3762" s="2" t="s">
        <v>24007</v>
      </c>
      <c r="P3762" s="2" t="s">
        <v>219</v>
      </c>
    </row>
    <row r="3763" customFormat="false" ht="12.8" hidden="false" customHeight="false" outlineLevel="0" collapsed="false">
      <c r="A3763" s="0" t="s">
        <v>29043</v>
      </c>
      <c r="B3763" s="0" t="s">
        <v>29044</v>
      </c>
      <c r="C3763" s="0" t="s">
        <v>29045</v>
      </c>
      <c r="D3763" s="0" t="s">
        <v>29046</v>
      </c>
      <c r="E3763" s="0" t="s">
        <v>29047</v>
      </c>
      <c r="F3763" s="0" t="s">
        <v>29048</v>
      </c>
      <c r="G3763" s="2" t="s">
        <v>71</v>
      </c>
      <c r="H3763" s="0" t="n">
        <v>1</v>
      </c>
      <c r="I3763" s="0" t="n">
        <v>10</v>
      </c>
      <c r="J3763" s="0" t="s">
        <v>29049</v>
      </c>
      <c r="K3763" s="0" t="s">
        <v>188</v>
      </c>
      <c r="L3763" s="0" t="s">
        <v>893</v>
      </c>
      <c r="M3763" s="0" t="s">
        <v>21</v>
      </c>
      <c r="N3763" s="0" t="s">
        <v>21</v>
      </c>
      <c r="O3763" s="2" t="s">
        <v>14737</v>
      </c>
      <c r="P3763" s="2" t="s">
        <v>45</v>
      </c>
    </row>
    <row r="3764" customFormat="false" ht="12.8" hidden="false" customHeight="false" outlineLevel="0" collapsed="false">
      <c r="A3764" s="0" t="s">
        <v>29050</v>
      </c>
      <c r="B3764" s="0" t="s">
        <v>29051</v>
      </c>
      <c r="C3764" s="0" t="s">
        <v>29052</v>
      </c>
      <c r="D3764" s="0" t="s">
        <v>29053</v>
      </c>
      <c r="E3764" s="0" t="s">
        <v>29054</v>
      </c>
      <c r="F3764" s="0" t="s">
        <v>29055</v>
      </c>
      <c r="G3764" s="0" t="s">
        <v>21</v>
      </c>
      <c r="H3764" s="0" t="s">
        <v>21</v>
      </c>
      <c r="I3764" s="0" t="s">
        <v>21</v>
      </c>
      <c r="J3764" s="0" t="s">
        <v>29056</v>
      </c>
      <c r="K3764" s="0" t="s">
        <v>24</v>
      </c>
      <c r="L3764" s="0" t="s">
        <v>29057</v>
      </c>
      <c r="M3764" s="0" t="s">
        <v>21</v>
      </c>
      <c r="N3764" s="0" t="s">
        <v>21</v>
      </c>
      <c r="O3764" s="2" t="s">
        <v>2422</v>
      </c>
      <c r="P3764" s="2" t="s">
        <v>45</v>
      </c>
    </row>
    <row r="3765" customFormat="false" ht="12.8" hidden="false" customHeight="false" outlineLevel="0" collapsed="false">
      <c r="A3765" s="0" t="s">
        <v>29058</v>
      </c>
      <c r="B3765" s="0" t="s">
        <v>29059</v>
      </c>
      <c r="C3765" s="0" t="s">
        <v>29060</v>
      </c>
      <c r="D3765" s="0" t="s">
        <v>29061</v>
      </c>
      <c r="E3765" s="0" t="s">
        <v>29062</v>
      </c>
      <c r="F3765" s="0" t="s">
        <v>29063</v>
      </c>
      <c r="G3765" s="2" t="s">
        <v>254</v>
      </c>
      <c r="H3765" s="0" t="s">
        <v>21</v>
      </c>
      <c r="I3765" s="0" t="s">
        <v>21</v>
      </c>
      <c r="J3765" s="0" t="s">
        <v>29064</v>
      </c>
      <c r="K3765" s="0" t="s">
        <v>24</v>
      </c>
      <c r="L3765" s="0" t="s">
        <v>13816</v>
      </c>
      <c r="M3765" s="0" t="s">
        <v>29065</v>
      </c>
      <c r="N3765" s="0" t="s">
        <v>29066</v>
      </c>
      <c r="O3765" s="2" t="s">
        <v>4375</v>
      </c>
      <c r="P3765" s="2" t="s">
        <v>598</v>
      </c>
    </row>
    <row r="3766" customFormat="false" ht="12.8" hidden="false" customHeight="false" outlineLevel="0" collapsed="false">
      <c r="A3766" s="0" t="s">
        <v>29067</v>
      </c>
      <c r="B3766" s="0" t="s">
        <v>29068</v>
      </c>
      <c r="C3766" s="0" t="s">
        <v>29069</v>
      </c>
      <c r="D3766" s="0" t="s">
        <v>21</v>
      </c>
      <c r="E3766" s="0" t="s">
        <v>21</v>
      </c>
      <c r="F3766" s="0" t="s">
        <v>21</v>
      </c>
      <c r="G3766" s="0" t="s">
        <v>21</v>
      </c>
      <c r="H3766" s="0" t="s">
        <v>21</v>
      </c>
      <c r="I3766" s="0" t="s">
        <v>21</v>
      </c>
      <c r="J3766" s="0" t="s">
        <v>21</v>
      </c>
      <c r="K3766" s="0" t="s">
        <v>21</v>
      </c>
      <c r="L3766" s="0" t="s">
        <v>21</v>
      </c>
      <c r="M3766" s="0" t="s">
        <v>21</v>
      </c>
      <c r="N3766" s="0" t="s">
        <v>21</v>
      </c>
      <c r="O3766" s="2" t="s">
        <v>3146</v>
      </c>
      <c r="P3766" s="2" t="s">
        <v>15494</v>
      </c>
    </row>
    <row r="3767" customFormat="false" ht="12.8" hidden="false" customHeight="false" outlineLevel="0" collapsed="false">
      <c r="A3767" s="0" t="s">
        <v>29070</v>
      </c>
      <c r="B3767" s="0" t="s">
        <v>29071</v>
      </c>
      <c r="C3767" s="0" t="s">
        <v>29072</v>
      </c>
      <c r="D3767" s="0" t="s">
        <v>29073</v>
      </c>
      <c r="E3767" s="0" t="s">
        <v>29074</v>
      </c>
      <c r="F3767" s="0" t="s">
        <v>29075</v>
      </c>
      <c r="G3767" s="0" t="s">
        <v>21</v>
      </c>
      <c r="H3767" s="0" t="s">
        <v>21</v>
      </c>
      <c r="I3767" s="0" t="s">
        <v>21</v>
      </c>
      <c r="J3767" s="0" t="s">
        <v>29076</v>
      </c>
      <c r="K3767" s="0" t="s">
        <v>21</v>
      </c>
      <c r="L3767" s="0" t="s">
        <v>21</v>
      </c>
      <c r="M3767" s="0" t="s">
        <v>21</v>
      </c>
      <c r="N3767" s="0" t="s">
        <v>21</v>
      </c>
      <c r="O3767" s="2" t="s">
        <v>2962</v>
      </c>
      <c r="P3767" s="2" t="s">
        <v>76</v>
      </c>
    </row>
    <row r="3768" customFormat="false" ht="12.8" hidden="false" customHeight="false" outlineLevel="0" collapsed="false">
      <c r="A3768" s="0" t="s">
        <v>29077</v>
      </c>
      <c r="B3768" s="0" t="s">
        <v>29078</v>
      </c>
      <c r="C3768" s="0" t="s">
        <v>29079</v>
      </c>
      <c r="D3768" s="0" t="s">
        <v>29080</v>
      </c>
      <c r="E3768" s="0" t="s">
        <v>29081</v>
      </c>
      <c r="F3768" s="0" t="s">
        <v>29082</v>
      </c>
      <c r="G3768" s="0" t="s">
        <v>21</v>
      </c>
      <c r="H3768" s="0" t="s">
        <v>21</v>
      </c>
      <c r="I3768" s="0" t="s">
        <v>21</v>
      </c>
      <c r="J3768" s="0" t="s">
        <v>29083</v>
      </c>
      <c r="K3768" s="0" t="s">
        <v>21</v>
      </c>
      <c r="L3768" s="0" t="s">
        <v>21</v>
      </c>
      <c r="M3768" s="0" t="s">
        <v>21</v>
      </c>
      <c r="N3768" s="0" t="s">
        <v>21</v>
      </c>
      <c r="O3768" s="2" t="s">
        <v>1072</v>
      </c>
      <c r="P3768" s="2" t="s">
        <v>1081</v>
      </c>
    </row>
    <row r="3769" customFormat="false" ht="12.8" hidden="false" customHeight="false" outlineLevel="0" collapsed="false">
      <c r="A3769" s="0" t="s">
        <v>29084</v>
      </c>
      <c r="B3769" s="0" t="s">
        <v>29085</v>
      </c>
      <c r="C3769" s="0" t="s">
        <v>29086</v>
      </c>
      <c r="D3769" s="0" t="s">
        <v>29087</v>
      </c>
      <c r="E3769" s="0" t="s">
        <v>29088</v>
      </c>
      <c r="F3769" s="0" t="s">
        <v>29089</v>
      </c>
      <c r="G3769" s="0" t="s">
        <v>21</v>
      </c>
      <c r="H3769" s="0" t="s">
        <v>21</v>
      </c>
      <c r="I3769" s="0" t="s">
        <v>21</v>
      </c>
      <c r="J3769" s="0" t="s">
        <v>29090</v>
      </c>
      <c r="K3769" s="0" t="s">
        <v>883</v>
      </c>
      <c r="L3769" s="0" t="s">
        <v>21</v>
      </c>
      <c r="M3769" s="0" t="s">
        <v>21</v>
      </c>
      <c r="N3769" s="0" t="s">
        <v>21</v>
      </c>
      <c r="O3769" s="2" t="s">
        <v>1313</v>
      </c>
      <c r="P3769" s="2" t="s">
        <v>45</v>
      </c>
    </row>
    <row r="3770" customFormat="false" ht="12.8" hidden="false" customHeight="false" outlineLevel="0" collapsed="false">
      <c r="A3770" s="0" t="s">
        <v>29091</v>
      </c>
      <c r="B3770" s="0" t="s">
        <v>29092</v>
      </c>
      <c r="C3770" s="0" t="s">
        <v>29093</v>
      </c>
      <c r="D3770" s="0" t="s">
        <v>29094</v>
      </c>
      <c r="E3770" s="0" t="s">
        <v>29095</v>
      </c>
      <c r="F3770" s="0" t="s">
        <v>29096</v>
      </c>
      <c r="G3770" s="2" t="s">
        <v>254</v>
      </c>
      <c r="H3770" s="0" t="s">
        <v>21</v>
      </c>
      <c r="I3770" s="0" t="s">
        <v>21</v>
      </c>
      <c r="J3770" s="0" t="s">
        <v>29097</v>
      </c>
      <c r="K3770" s="0" t="s">
        <v>300</v>
      </c>
      <c r="L3770" s="0" t="s">
        <v>29098</v>
      </c>
      <c r="M3770" s="0" t="s">
        <v>21</v>
      </c>
      <c r="N3770" s="0" t="s">
        <v>21</v>
      </c>
      <c r="O3770" s="2" t="s">
        <v>14696</v>
      </c>
      <c r="P3770" s="2" t="s">
        <v>34</v>
      </c>
    </row>
    <row r="3771" customFormat="false" ht="12.8" hidden="false" customHeight="false" outlineLevel="0" collapsed="false">
      <c r="A3771" s="0" t="s">
        <v>29099</v>
      </c>
      <c r="B3771" s="0" t="s">
        <v>29100</v>
      </c>
      <c r="C3771" s="0" t="s">
        <v>29101</v>
      </c>
      <c r="D3771" s="0" t="s">
        <v>29102</v>
      </c>
      <c r="E3771" s="0" t="s">
        <v>29103</v>
      </c>
      <c r="F3771" s="0" t="s">
        <v>29104</v>
      </c>
      <c r="G3771" s="2" t="s">
        <v>477</v>
      </c>
      <c r="H3771" s="0" t="s">
        <v>21</v>
      </c>
      <c r="I3771" s="0" t="s">
        <v>21</v>
      </c>
      <c r="J3771" s="0" t="s">
        <v>29105</v>
      </c>
      <c r="K3771" s="0" t="s">
        <v>24</v>
      </c>
      <c r="L3771" s="0" t="s">
        <v>2330</v>
      </c>
      <c r="M3771" s="0" t="s">
        <v>21</v>
      </c>
      <c r="N3771" s="0" t="s">
        <v>21</v>
      </c>
      <c r="O3771" s="2" t="s">
        <v>29106</v>
      </c>
      <c r="P3771" s="2" t="s">
        <v>210</v>
      </c>
    </row>
    <row r="3772" customFormat="false" ht="12.8" hidden="false" customHeight="false" outlineLevel="0" collapsed="false">
      <c r="A3772" s="0" t="s">
        <v>29107</v>
      </c>
      <c r="B3772" s="0" t="s">
        <v>29108</v>
      </c>
      <c r="C3772" s="0" t="s">
        <v>29109</v>
      </c>
      <c r="D3772" s="0" t="s">
        <v>29110</v>
      </c>
      <c r="E3772" s="0" t="s">
        <v>29111</v>
      </c>
      <c r="F3772" s="0" t="s">
        <v>29112</v>
      </c>
      <c r="G3772" s="2" t="s">
        <v>254</v>
      </c>
      <c r="H3772" s="0" t="s">
        <v>21</v>
      </c>
      <c r="I3772" s="0" t="s">
        <v>21</v>
      </c>
      <c r="J3772" s="0" t="s">
        <v>29113</v>
      </c>
      <c r="K3772" s="0" t="s">
        <v>381</v>
      </c>
      <c r="L3772" s="0" t="s">
        <v>29114</v>
      </c>
      <c r="M3772" s="0" t="s">
        <v>21</v>
      </c>
      <c r="N3772" s="0" t="s">
        <v>21</v>
      </c>
      <c r="O3772" s="2" t="s">
        <v>5436</v>
      </c>
      <c r="P3772" s="2" t="s">
        <v>1593</v>
      </c>
    </row>
    <row r="3773" customFormat="false" ht="12.8" hidden="false" customHeight="false" outlineLevel="0" collapsed="false">
      <c r="A3773" s="0" t="s">
        <v>29115</v>
      </c>
      <c r="B3773" s="0" t="s">
        <v>29116</v>
      </c>
      <c r="C3773" s="0" t="s">
        <v>29117</v>
      </c>
      <c r="D3773" s="0" t="s">
        <v>29118</v>
      </c>
      <c r="E3773" s="0" t="s">
        <v>29119</v>
      </c>
      <c r="F3773" s="0" t="s">
        <v>29120</v>
      </c>
      <c r="G3773" s="2" t="s">
        <v>298</v>
      </c>
      <c r="H3773" s="0" t="s">
        <v>21</v>
      </c>
      <c r="I3773" s="0" t="s">
        <v>21</v>
      </c>
      <c r="J3773" s="0" t="s">
        <v>29121</v>
      </c>
      <c r="K3773" s="0" t="s">
        <v>24</v>
      </c>
      <c r="L3773" s="0" t="s">
        <v>11196</v>
      </c>
      <c r="M3773" s="0" t="s">
        <v>21</v>
      </c>
      <c r="N3773" s="0" t="s">
        <v>21</v>
      </c>
      <c r="O3773" s="2" t="s">
        <v>5839</v>
      </c>
      <c r="P3773" s="2" t="s">
        <v>6144</v>
      </c>
    </row>
    <row r="3774" customFormat="false" ht="12.8" hidden="false" customHeight="false" outlineLevel="0" collapsed="false">
      <c r="A3774" s="0" t="s">
        <v>29122</v>
      </c>
      <c r="B3774" s="0" t="s">
        <v>29123</v>
      </c>
      <c r="C3774" s="0" t="s">
        <v>29124</v>
      </c>
      <c r="D3774" s="0" t="s">
        <v>29125</v>
      </c>
      <c r="E3774" s="0" t="s">
        <v>29126</v>
      </c>
      <c r="F3774" s="0" t="s">
        <v>29127</v>
      </c>
      <c r="G3774" s="0" t="s">
        <v>21</v>
      </c>
      <c r="H3774" s="0" t="s">
        <v>21</v>
      </c>
      <c r="I3774" s="0" t="s">
        <v>21</v>
      </c>
      <c r="J3774" s="0" t="s">
        <v>29128</v>
      </c>
      <c r="K3774" s="0" t="s">
        <v>300</v>
      </c>
      <c r="L3774" s="0" t="s">
        <v>29129</v>
      </c>
      <c r="M3774" s="0" t="s">
        <v>21</v>
      </c>
      <c r="N3774" s="0" t="s">
        <v>21</v>
      </c>
      <c r="O3774" s="2" t="s">
        <v>29130</v>
      </c>
      <c r="P3774" s="2" t="s">
        <v>45</v>
      </c>
    </row>
    <row r="3775" customFormat="false" ht="12.8" hidden="false" customHeight="false" outlineLevel="0" collapsed="false">
      <c r="A3775" s="0" t="s">
        <v>29131</v>
      </c>
      <c r="B3775" s="0" t="s">
        <v>29132</v>
      </c>
      <c r="C3775" s="0" t="s">
        <v>29133</v>
      </c>
      <c r="D3775" s="0" t="s">
        <v>29134</v>
      </c>
      <c r="E3775" s="0" t="s">
        <v>29134</v>
      </c>
      <c r="F3775" s="0" t="s">
        <v>21</v>
      </c>
      <c r="G3775" s="0" t="s">
        <v>21</v>
      </c>
      <c r="H3775" s="0" t="s">
        <v>21</v>
      </c>
      <c r="I3775" s="0" t="s">
        <v>21</v>
      </c>
      <c r="J3775" s="0" t="s">
        <v>29135</v>
      </c>
      <c r="K3775" s="0" t="s">
        <v>24</v>
      </c>
      <c r="L3775" s="0" t="s">
        <v>1061</v>
      </c>
      <c r="M3775" s="0" t="s">
        <v>21</v>
      </c>
      <c r="N3775" s="0" t="s">
        <v>21</v>
      </c>
      <c r="O3775" s="2" t="s">
        <v>372</v>
      </c>
      <c r="P3775" s="2" t="s">
        <v>354</v>
      </c>
    </row>
    <row r="3776" customFormat="false" ht="12.8" hidden="false" customHeight="false" outlineLevel="0" collapsed="false">
      <c r="A3776" s="0" t="s">
        <v>29136</v>
      </c>
      <c r="B3776" s="0" t="s">
        <v>29137</v>
      </c>
      <c r="C3776" s="0" t="s">
        <v>29138</v>
      </c>
      <c r="D3776" s="0" t="s">
        <v>29139</v>
      </c>
      <c r="E3776" s="0" t="s">
        <v>29140</v>
      </c>
      <c r="F3776" s="0" t="s">
        <v>29141</v>
      </c>
      <c r="G3776" s="0" t="s">
        <v>21</v>
      </c>
      <c r="H3776" s="0" t="s">
        <v>21</v>
      </c>
      <c r="I3776" s="0" t="s">
        <v>21</v>
      </c>
      <c r="J3776" s="0" t="s">
        <v>29142</v>
      </c>
      <c r="K3776" s="0" t="s">
        <v>24</v>
      </c>
      <c r="L3776" s="0" t="s">
        <v>4924</v>
      </c>
      <c r="M3776" s="0" t="s">
        <v>21</v>
      </c>
      <c r="N3776" s="0" t="s">
        <v>21</v>
      </c>
      <c r="O3776" s="2" t="s">
        <v>372</v>
      </c>
      <c r="P3776" s="2" t="s">
        <v>500</v>
      </c>
    </row>
    <row r="3777" customFormat="false" ht="12.8" hidden="false" customHeight="false" outlineLevel="0" collapsed="false">
      <c r="A3777" s="0" t="s">
        <v>29143</v>
      </c>
      <c r="B3777" s="0" t="s">
        <v>29144</v>
      </c>
      <c r="C3777" s="0" t="s">
        <v>29145</v>
      </c>
      <c r="D3777" s="0" t="s">
        <v>29146</v>
      </c>
      <c r="E3777" s="0" t="s">
        <v>29147</v>
      </c>
      <c r="F3777" s="0" t="s">
        <v>29148</v>
      </c>
      <c r="G3777" s="2" t="s">
        <v>22</v>
      </c>
      <c r="H3777" s="0" t="n">
        <v>11</v>
      </c>
      <c r="I3777" s="0" t="n">
        <v>50</v>
      </c>
      <c r="J3777" s="0" t="s">
        <v>29149</v>
      </c>
      <c r="K3777" s="0" t="s">
        <v>73</v>
      </c>
      <c r="L3777" s="0" t="s">
        <v>74</v>
      </c>
      <c r="M3777" s="0" t="s">
        <v>21</v>
      </c>
      <c r="N3777" s="0" t="s">
        <v>21</v>
      </c>
      <c r="O3777" s="2" t="s">
        <v>26320</v>
      </c>
      <c r="P3777" s="2" t="s">
        <v>180</v>
      </c>
    </row>
    <row r="3778" customFormat="false" ht="12.8" hidden="false" customHeight="false" outlineLevel="0" collapsed="false">
      <c r="A3778" s="0" t="s">
        <v>29150</v>
      </c>
      <c r="B3778" s="0" t="s">
        <v>29151</v>
      </c>
      <c r="C3778" s="0" t="s">
        <v>29152</v>
      </c>
      <c r="D3778" s="0" t="s">
        <v>29153</v>
      </c>
      <c r="E3778" s="0" t="s">
        <v>29154</v>
      </c>
      <c r="F3778" s="0" t="s">
        <v>29155</v>
      </c>
      <c r="G3778" s="2" t="s">
        <v>29156</v>
      </c>
      <c r="H3778" s="0" t="s">
        <v>21</v>
      </c>
      <c r="I3778" s="0" t="s">
        <v>21</v>
      </c>
      <c r="J3778" s="0" t="s">
        <v>29157</v>
      </c>
      <c r="K3778" s="0" t="s">
        <v>24</v>
      </c>
      <c r="L3778" s="0" t="s">
        <v>15073</v>
      </c>
      <c r="M3778" s="0" t="s">
        <v>29158</v>
      </c>
      <c r="N3778" s="0" t="s">
        <v>29159</v>
      </c>
      <c r="O3778" s="2" t="s">
        <v>25736</v>
      </c>
      <c r="P3778" s="2" t="s">
        <v>45</v>
      </c>
    </row>
    <row r="3779" customFormat="false" ht="12.8" hidden="false" customHeight="false" outlineLevel="0" collapsed="false">
      <c r="A3779" s="0" t="s">
        <v>29160</v>
      </c>
      <c r="B3779" s="0" t="s">
        <v>29161</v>
      </c>
      <c r="C3779" s="0" t="s">
        <v>29162</v>
      </c>
      <c r="D3779" s="0" t="s">
        <v>29163</v>
      </c>
      <c r="E3779" s="0" t="s">
        <v>29164</v>
      </c>
      <c r="F3779" s="0" t="s">
        <v>29165</v>
      </c>
      <c r="G3779" s="2" t="s">
        <v>1310</v>
      </c>
      <c r="H3779" s="0" t="n">
        <v>101</v>
      </c>
      <c r="I3779" s="0" t="n">
        <v>250</v>
      </c>
      <c r="J3779" s="0" t="s">
        <v>29166</v>
      </c>
      <c r="K3779" s="0" t="s">
        <v>24</v>
      </c>
      <c r="L3779" s="0" t="s">
        <v>615</v>
      </c>
      <c r="M3779" s="0" t="s">
        <v>29167</v>
      </c>
      <c r="N3779" s="0" t="s">
        <v>29168</v>
      </c>
      <c r="O3779" s="2" t="s">
        <v>3891</v>
      </c>
      <c r="P3779" s="2" t="s">
        <v>219</v>
      </c>
    </row>
    <row r="3780" customFormat="false" ht="12.8" hidden="false" customHeight="false" outlineLevel="0" collapsed="false">
      <c r="A3780" s="0" t="s">
        <v>29169</v>
      </c>
      <c r="B3780" s="0" t="s">
        <v>29170</v>
      </c>
      <c r="C3780" s="0" t="s">
        <v>29171</v>
      </c>
      <c r="D3780" s="0" t="s">
        <v>29172</v>
      </c>
      <c r="E3780" s="0" t="s">
        <v>29173</v>
      </c>
      <c r="F3780" s="0" t="s">
        <v>29174</v>
      </c>
      <c r="G3780" s="0" t="s">
        <v>21</v>
      </c>
      <c r="H3780" s="0" t="s">
        <v>21</v>
      </c>
      <c r="I3780" s="0" t="s">
        <v>21</v>
      </c>
      <c r="J3780" s="0" t="s">
        <v>29175</v>
      </c>
      <c r="K3780" s="0" t="s">
        <v>550</v>
      </c>
      <c r="L3780" s="0" t="s">
        <v>28165</v>
      </c>
      <c r="M3780" s="0" t="s">
        <v>21</v>
      </c>
      <c r="N3780" s="0" t="s">
        <v>21</v>
      </c>
      <c r="O3780" s="2" t="s">
        <v>16497</v>
      </c>
      <c r="P3780" s="2" t="s">
        <v>598</v>
      </c>
    </row>
    <row r="3781" customFormat="false" ht="12.8" hidden="false" customHeight="false" outlineLevel="0" collapsed="false">
      <c r="A3781" s="0" t="s">
        <v>29176</v>
      </c>
      <c r="B3781" s="0" t="s">
        <v>29177</v>
      </c>
      <c r="C3781" s="0" t="s">
        <v>29178</v>
      </c>
      <c r="D3781" s="0" t="s">
        <v>21</v>
      </c>
      <c r="E3781" s="0" t="s">
        <v>21</v>
      </c>
      <c r="F3781" s="0" t="s">
        <v>21</v>
      </c>
      <c r="G3781" s="0" t="s">
        <v>21</v>
      </c>
      <c r="H3781" s="0" t="s">
        <v>21</v>
      </c>
      <c r="I3781" s="0" t="s">
        <v>21</v>
      </c>
      <c r="J3781" s="0" t="s">
        <v>21</v>
      </c>
      <c r="K3781" s="0" t="s">
        <v>21</v>
      </c>
      <c r="L3781" s="0" t="s">
        <v>21</v>
      </c>
      <c r="M3781" s="0" t="s">
        <v>21</v>
      </c>
      <c r="N3781" s="0" t="s">
        <v>21</v>
      </c>
      <c r="O3781" s="2" t="s">
        <v>2839</v>
      </c>
      <c r="P3781" s="2" t="s">
        <v>5909</v>
      </c>
    </row>
    <row r="3782" customFormat="false" ht="12.8" hidden="false" customHeight="false" outlineLevel="0" collapsed="false">
      <c r="A3782" s="0" t="s">
        <v>29179</v>
      </c>
      <c r="B3782" s="0" t="s">
        <v>29180</v>
      </c>
      <c r="C3782" s="0" t="s">
        <v>29181</v>
      </c>
      <c r="D3782" s="0" t="s">
        <v>29182</v>
      </c>
      <c r="E3782" s="0" t="s">
        <v>29183</v>
      </c>
      <c r="F3782" s="0" t="s">
        <v>29184</v>
      </c>
      <c r="G3782" s="2" t="s">
        <v>71</v>
      </c>
      <c r="H3782" s="0" t="s">
        <v>21</v>
      </c>
      <c r="I3782" s="0" t="s">
        <v>21</v>
      </c>
      <c r="J3782" s="0" t="s">
        <v>21</v>
      </c>
      <c r="K3782" s="0" t="s">
        <v>24</v>
      </c>
      <c r="L3782" s="0" t="s">
        <v>29185</v>
      </c>
      <c r="M3782" s="0" t="s">
        <v>21</v>
      </c>
      <c r="N3782" s="0" t="s">
        <v>21</v>
      </c>
      <c r="O3782" s="2" t="s">
        <v>1821</v>
      </c>
      <c r="P3782" s="2" t="s">
        <v>598</v>
      </c>
    </row>
    <row r="3783" customFormat="false" ht="12.8" hidden="false" customHeight="false" outlineLevel="0" collapsed="false">
      <c r="A3783" s="0" t="s">
        <v>29186</v>
      </c>
      <c r="B3783" s="0" t="s">
        <v>29187</v>
      </c>
      <c r="C3783" s="0" t="s">
        <v>29188</v>
      </c>
      <c r="D3783" s="0" t="s">
        <v>29189</v>
      </c>
      <c r="E3783" s="0" t="s">
        <v>29190</v>
      </c>
      <c r="F3783" s="0" t="s">
        <v>29191</v>
      </c>
      <c r="G3783" s="2" t="s">
        <v>798</v>
      </c>
      <c r="H3783" s="0" t="s">
        <v>21</v>
      </c>
      <c r="I3783" s="0" t="s">
        <v>21</v>
      </c>
      <c r="J3783" s="0" t="s">
        <v>29192</v>
      </c>
      <c r="K3783" s="0" t="s">
        <v>24</v>
      </c>
      <c r="L3783" s="0" t="s">
        <v>16258</v>
      </c>
      <c r="M3783" s="0" t="s">
        <v>29193</v>
      </c>
      <c r="N3783" s="0" t="s">
        <v>29194</v>
      </c>
      <c r="O3783" s="2" t="s">
        <v>7431</v>
      </c>
      <c r="P3783" s="2" t="s">
        <v>76</v>
      </c>
    </row>
    <row r="3784" customFormat="false" ht="12.8" hidden="false" customHeight="false" outlineLevel="0" collapsed="false">
      <c r="A3784" s="0" t="s">
        <v>29195</v>
      </c>
      <c r="B3784" s="0" t="s">
        <v>29196</v>
      </c>
      <c r="C3784" s="0" t="s">
        <v>29197</v>
      </c>
      <c r="D3784" s="0" t="s">
        <v>29198</v>
      </c>
      <c r="E3784" s="0" t="s">
        <v>29199</v>
      </c>
      <c r="F3784" s="0" t="s">
        <v>29200</v>
      </c>
      <c r="G3784" s="2" t="s">
        <v>22</v>
      </c>
      <c r="H3784" s="0" t="s">
        <v>21</v>
      </c>
      <c r="I3784" s="0" t="s">
        <v>21</v>
      </c>
      <c r="J3784" s="0" t="s">
        <v>29201</v>
      </c>
      <c r="K3784" s="0" t="s">
        <v>24</v>
      </c>
      <c r="L3784" s="0" t="s">
        <v>1935</v>
      </c>
      <c r="M3784" s="0" t="s">
        <v>21</v>
      </c>
      <c r="N3784" s="0" t="s">
        <v>21</v>
      </c>
      <c r="O3784" s="2" t="s">
        <v>13204</v>
      </c>
      <c r="P3784" s="2" t="s">
        <v>76</v>
      </c>
    </row>
    <row r="3785" customFormat="false" ht="12.8" hidden="false" customHeight="false" outlineLevel="0" collapsed="false">
      <c r="A3785" s="0" t="s">
        <v>29202</v>
      </c>
      <c r="B3785" s="0" t="s">
        <v>29203</v>
      </c>
      <c r="C3785" s="0" t="s">
        <v>29204</v>
      </c>
      <c r="D3785" s="0" t="s">
        <v>29205</v>
      </c>
      <c r="E3785" s="0" t="s">
        <v>29206</v>
      </c>
      <c r="F3785" s="0" t="s">
        <v>29207</v>
      </c>
      <c r="G3785" s="0" t="s">
        <v>21</v>
      </c>
      <c r="H3785" s="0" t="s">
        <v>21</v>
      </c>
      <c r="I3785" s="0" t="s">
        <v>21</v>
      </c>
      <c r="J3785" s="0" t="s">
        <v>29208</v>
      </c>
      <c r="K3785" s="0" t="s">
        <v>24</v>
      </c>
      <c r="L3785" s="0" t="s">
        <v>6546</v>
      </c>
      <c r="M3785" s="0" t="s">
        <v>21</v>
      </c>
      <c r="N3785" s="0" t="s">
        <v>21</v>
      </c>
      <c r="O3785" s="2" t="s">
        <v>2411</v>
      </c>
      <c r="P3785" s="2" t="s">
        <v>403</v>
      </c>
    </row>
    <row r="3786" customFormat="false" ht="12.8" hidden="false" customHeight="false" outlineLevel="0" collapsed="false">
      <c r="A3786" s="0" t="s">
        <v>29209</v>
      </c>
      <c r="B3786" s="0" t="s">
        <v>29210</v>
      </c>
      <c r="C3786" s="0" t="s">
        <v>29211</v>
      </c>
      <c r="D3786" s="0" t="s">
        <v>29212</v>
      </c>
      <c r="E3786" s="0" t="s">
        <v>29213</v>
      </c>
      <c r="F3786" s="0" t="s">
        <v>21</v>
      </c>
      <c r="G3786" s="0" t="s">
        <v>21</v>
      </c>
      <c r="H3786" s="0" t="s">
        <v>21</v>
      </c>
      <c r="I3786" s="0" t="s">
        <v>21</v>
      </c>
      <c r="J3786" s="0" t="s">
        <v>21</v>
      </c>
      <c r="K3786" s="0" t="s">
        <v>24</v>
      </c>
      <c r="L3786" s="0" t="s">
        <v>615</v>
      </c>
      <c r="M3786" s="0" t="s">
        <v>21</v>
      </c>
      <c r="N3786" s="0" t="s">
        <v>21</v>
      </c>
      <c r="O3786" s="2" t="s">
        <v>1812</v>
      </c>
      <c r="P3786" s="2" t="s">
        <v>34</v>
      </c>
    </row>
    <row r="3787" customFormat="false" ht="12.8" hidden="false" customHeight="false" outlineLevel="0" collapsed="false">
      <c r="A3787" s="0" t="s">
        <v>29214</v>
      </c>
      <c r="B3787" s="0" t="s">
        <v>29215</v>
      </c>
      <c r="C3787" s="0" t="s">
        <v>29216</v>
      </c>
      <c r="D3787" s="0" t="s">
        <v>29217</v>
      </c>
      <c r="E3787" s="0" t="s">
        <v>29218</v>
      </c>
      <c r="F3787" s="0" t="s">
        <v>29219</v>
      </c>
      <c r="G3787" s="2" t="s">
        <v>331</v>
      </c>
      <c r="H3787" s="0" t="s">
        <v>21</v>
      </c>
      <c r="I3787" s="0" t="s">
        <v>21</v>
      </c>
      <c r="J3787" s="0" t="s">
        <v>29220</v>
      </c>
      <c r="K3787" s="0" t="s">
        <v>24</v>
      </c>
      <c r="L3787" s="0" t="s">
        <v>29221</v>
      </c>
      <c r="M3787" s="0" t="s">
        <v>21</v>
      </c>
      <c r="N3787" s="0" t="s">
        <v>21</v>
      </c>
      <c r="O3787" s="2" t="s">
        <v>6889</v>
      </c>
      <c r="P3787" s="2" t="s">
        <v>978</v>
      </c>
    </row>
    <row r="3788" customFormat="false" ht="12.8" hidden="false" customHeight="false" outlineLevel="0" collapsed="false">
      <c r="A3788" s="0" t="s">
        <v>29222</v>
      </c>
      <c r="B3788" s="0" t="s">
        <v>29223</v>
      </c>
      <c r="C3788" s="0" t="s">
        <v>29224</v>
      </c>
      <c r="D3788" s="0" t="s">
        <v>29225</v>
      </c>
      <c r="E3788" s="0" t="s">
        <v>29226</v>
      </c>
      <c r="F3788" s="0" t="s">
        <v>29227</v>
      </c>
      <c r="G3788" s="2" t="s">
        <v>22</v>
      </c>
      <c r="H3788" s="0" t="s">
        <v>21</v>
      </c>
      <c r="I3788" s="0" t="s">
        <v>21</v>
      </c>
      <c r="J3788" s="0" t="s">
        <v>29228</v>
      </c>
      <c r="K3788" s="0" t="s">
        <v>73</v>
      </c>
      <c r="L3788" s="0" t="s">
        <v>4906</v>
      </c>
      <c r="M3788" s="0" t="s">
        <v>21</v>
      </c>
      <c r="N3788" s="0" t="s">
        <v>21</v>
      </c>
      <c r="O3788" s="2" t="s">
        <v>9435</v>
      </c>
      <c r="P3788" s="2" t="s">
        <v>237</v>
      </c>
    </row>
    <row r="3789" customFormat="false" ht="12.8" hidden="false" customHeight="false" outlineLevel="0" collapsed="false">
      <c r="A3789" s="0" t="s">
        <v>29229</v>
      </c>
      <c r="B3789" s="0" t="s">
        <v>29230</v>
      </c>
      <c r="C3789" s="0" t="s">
        <v>29231</v>
      </c>
      <c r="D3789" s="0" t="s">
        <v>21</v>
      </c>
      <c r="E3789" s="0" t="s">
        <v>21</v>
      </c>
      <c r="F3789" s="0" t="s">
        <v>21</v>
      </c>
      <c r="G3789" s="0" t="s">
        <v>21</v>
      </c>
      <c r="H3789" s="0" t="s">
        <v>21</v>
      </c>
      <c r="I3789" s="0" t="s">
        <v>21</v>
      </c>
      <c r="J3789" s="0" t="s">
        <v>21</v>
      </c>
      <c r="K3789" s="0" t="s">
        <v>24</v>
      </c>
      <c r="L3789" s="0" t="s">
        <v>1926</v>
      </c>
      <c r="M3789" s="0" t="s">
        <v>21</v>
      </c>
      <c r="N3789" s="0" t="s">
        <v>21</v>
      </c>
      <c r="O3789" s="2" t="s">
        <v>14305</v>
      </c>
      <c r="P3789" s="2" t="s">
        <v>3241</v>
      </c>
    </row>
    <row r="3790" customFormat="false" ht="12.8" hidden="false" customHeight="false" outlineLevel="0" collapsed="false">
      <c r="A3790" s="0" t="s">
        <v>29232</v>
      </c>
      <c r="B3790" s="0" t="s">
        <v>29233</v>
      </c>
      <c r="C3790" s="0" t="s">
        <v>29234</v>
      </c>
      <c r="D3790" s="0" t="s">
        <v>20306</v>
      </c>
      <c r="E3790" s="0" t="s">
        <v>29235</v>
      </c>
      <c r="F3790" s="0" t="s">
        <v>29236</v>
      </c>
      <c r="G3790" s="2" t="s">
        <v>3711</v>
      </c>
      <c r="H3790" s="0" t="s">
        <v>21</v>
      </c>
      <c r="I3790" s="0" t="s">
        <v>21</v>
      </c>
      <c r="J3790" s="0" t="s">
        <v>29237</v>
      </c>
      <c r="K3790" s="0" t="s">
        <v>24</v>
      </c>
      <c r="L3790" s="0" t="s">
        <v>2441</v>
      </c>
      <c r="M3790" s="0" t="s">
        <v>21</v>
      </c>
      <c r="N3790" s="0" t="s">
        <v>21</v>
      </c>
      <c r="O3790" s="2" t="s">
        <v>3067</v>
      </c>
      <c r="P3790" s="2" t="s">
        <v>34</v>
      </c>
    </row>
    <row r="3791" customFormat="false" ht="12.8" hidden="false" customHeight="false" outlineLevel="0" collapsed="false">
      <c r="A3791" s="0" t="s">
        <v>29238</v>
      </c>
      <c r="B3791" s="0" t="s">
        <v>29239</v>
      </c>
      <c r="C3791" s="0" t="s">
        <v>29240</v>
      </c>
      <c r="D3791" s="0" t="s">
        <v>29241</v>
      </c>
      <c r="E3791" s="0" t="s">
        <v>29242</v>
      </c>
      <c r="F3791" s="0" t="s">
        <v>29243</v>
      </c>
      <c r="G3791" s="2" t="s">
        <v>477</v>
      </c>
      <c r="H3791" s="0" t="s">
        <v>21</v>
      </c>
      <c r="I3791" s="0" t="s">
        <v>21</v>
      </c>
      <c r="J3791" s="0" t="s">
        <v>29244</v>
      </c>
      <c r="K3791" s="0" t="s">
        <v>24</v>
      </c>
      <c r="L3791" s="0" t="s">
        <v>29245</v>
      </c>
      <c r="M3791" s="0" t="s">
        <v>21</v>
      </c>
      <c r="N3791" s="0" t="s">
        <v>21</v>
      </c>
      <c r="O3791" s="2" t="s">
        <v>29246</v>
      </c>
      <c r="P3791" s="2" t="s">
        <v>45</v>
      </c>
    </row>
    <row r="3792" customFormat="false" ht="12.8" hidden="false" customHeight="false" outlineLevel="0" collapsed="false">
      <c r="A3792" s="0" t="s">
        <v>29247</v>
      </c>
      <c r="B3792" s="0" t="s">
        <v>29248</v>
      </c>
      <c r="C3792" s="0" t="s">
        <v>29249</v>
      </c>
      <c r="D3792" s="0" t="s">
        <v>29250</v>
      </c>
      <c r="E3792" s="0" t="s">
        <v>29251</v>
      </c>
      <c r="F3792" s="0" t="s">
        <v>29252</v>
      </c>
      <c r="G3792" s="2" t="s">
        <v>477</v>
      </c>
      <c r="H3792" s="0" t="s">
        <v>21</v>
      </c>
      <c r="I3792" s="0" t="s">
        <v>21</v>
      </c>
      <c r="J3792" s="0" t="s">
        <v>28900</v>
      </c>
      <c r="K3792" s="0" t="s">
        <v>24</v>
      </c>
      <c r="L3792" s="0" t="s">
        <v>28901</v>
      </c>
      <c r="M3792" s="0" t="s">
        <v>21</v>
      </c>
      <c r="N3792" s="0" t="s">
        <v>21</v>
      </c>
      <c r="O3792" s="2" t="s">
        <v>3586</v>
      </c>
      <c r="P3792" s="2" t="s">
        <v>1593</v>
      </c>
    </row>
    <row r="3793" customFormat="false" ht="12.8" hidden="false" customHeight="false" outlineLevel="0" collapsed="false">
      <c r="A3793" s="0" t="s">
        <v>29253</v>
      </c>
      <c r="B3793" s="0" t="s">
        <v>29254</v>
      </c>
      <c r="C3793" s="0" t="s">
        <v>29255</v>
      </c>
      <c r="D3793" s="0" t="s">
        <v>29256</v>
      </c>
      <c r="E3793" s="0" t="s">
        <v>29257</v>
      </c>
      <c r="F3793" s="0" t="s">
        <v>29258</v>
      </c>
      <c r="G3793" s="2" t="s">
        <v>9672</v>
      </c>
      <c r="H3793" s="0" t="n">
        <v>11</v>
      </c>
      <c r="I3793" s="0" t="n">
        <v>50</v>
      </c>
      <c r="J3793" s="0" t="s">
        <v>29259</v>
      </c>
      <c r="K3793" s="0" t="s">
        <v>1389</v>
      </c>
      <c r="L3793" s="0" t="s">
        <v>29260</v>
      </c>
      <c r="M3793" s="0" t="s">
        <v>21</v>
      </c>
      <c r="N3793" s="0" t="s">
        <v>21</v>
      </c>
      <c r="O3793" s="2" t="s">
        <v>29261</v>
      </c>
      <c r="P3793" s="2" t="s">
        <v>45</v>
      </c>
    </row>
    <row r="3794" customFormat="false" ht="12.8" hidden="false" customHeight="false" outlineLevel="0" collapsed="false">
      <c r="A3794" s="0" t="s">
        <v>29262</v>
      </c>
      <c r="B3794" s="0" t="s">
        <v>29263</v>
      </c>
      <c r="C3794" s="0" t="s">
        <v>29264</v>
      </c>
      <c r="D3794" s="0" t="s">
        <v>29265</v>
      </c>
      <c r="E3794" s="0" t="s">
        <v>29266</v>
      </c>
      <c r="F3794" s="0" t="s">
        <v>29267</v>
      </c>
      <c r="G3794" s="2" t="s">
        <v>1530</v>
      </c>
      <c r="H3794" s="0" t="s">
        <v>21</v>
      </c>
      <c r="I3794" s="0" t="s">
        <v>21</v>
      </c>
      <c r="J3794" s="0" t="s">
        <v>29268</v>
      </c>
      <c r="K3794" s="0" t="s">
        <v>73</v>
      </c>
      <c r="L3794" s="0" t="s">
        <v>29269</v>
      </c>
      <c r="M3794" s="0" t="s">
        <v>21</v>
      </c>
      <c r="N3794" s="0" t="s">
        <v>21</v>
      </c>
      <c r="O3794" s="2" t="s">
        <v>10769</v>
      </c>
      <c r="P3794" s="2" t="s">
        <v>219</v>
      </c>
    </row>
    <row r="3795" customFormat="false" ht="12.8" hidden="false" customHeight="false" outlineLevel="0" collapsed="false">
      <c r="A3795" s="0" t="s">
        <v>29270</v>
      </c>
      <c r="B3795" s="0" t="s">
        <v>29271</v>
      </c>
      <c r="C3795" s="0" t="s">
        <v>29272</v>
      </c>
      <c r="D3795" s="0" t="s">
        <v>29273</v>
      </c>
      <c r="E3795" s="0" t="s">
        <v>29274</v>
      </c>
      <c r="F3795" s="0" t="s">
        <v>29275</v>
      </c>
      <c r="G3795" s="2" t="s">
        <v>2080</v>
      </c>
      <c r="H3795" s="0" t="n">
        <v>11</v>
      </c>
      <c r="I3795" s="0" t="n">
        <v>50</v>
      </c>
      <c r="J3795" s="0" t="s">
        <v>29276</v>
      </c>
      <c r="K3795" s="0" t="s">
        <v>381</v>
      </c>
      <c r="L3795" s="0" t="s">
        <v>634</v>
      </c>
      <c r="M3795" s="0" t="s">
        <v>21</v>
      </c>
      <c r="N3795" s="0" t="s">
        <v>21</v>
      </c>
      <c r="O3795" s="2" t="s">
        <v>2253</v>
      </c>
      <c r="P3795" s="2" t="s">
        <v>34</v>
      </c>
    </row>
    <row r="3796" customFormat="false" ht="12.8" hidden="false" customHeight="false" outlineLevel="0" collapsed="false">
      <c r="A3796" s="0" t="s">
        <v>29277</v>
      </c>
      <c r="B3796" s="0" t="s">
        <v>29278</v>
      </c>
      <c r="C3796" s="0" t="s">
        <v>29279</v>
      </c>
      <c r="D3796" s="0" t="s">
        <v>29280</v>
      </c>
      <c r="E3796" s="0" t="s">
        <v>29281</v>
      </c>
      <c r="F3796" s="0" t="s">
        <v>29282</v>
      </c>
      <c r="G3796" s="2" t="s">
        <v>6763</v>
      </c>
      <c r="H3796" s="0" t="n">
        <v>1</v>
      </c>
      <c r="I3796" s="0" t="n">
        <v>10</v>
      </c>
      <c r="J3796" s="0" t="s">
        <v>29283</v>
      </c>
      <c r="K3796" s="0" t="s">
        <v>24</v>
      </c>
      <c r="L3796" s="0" t="s">
        <v>29284</v>
      </c>
      <c r="M3796" s="0" t="s">
        <v>21</v>
      </c>
      <c r="N3796" s="0" t="s">
        <v>21</v>
      </c>
      <c r="O3796" s="2" t="s">
        <v>29285</v>
      </c>
      <c r="P3796" s="2" t="s">
        <v>45</v>
      </c>
    </row>
    <row r="3797" customFormat="false" ht="12.8" hidden="false" customHeight="false" outlineLevel="0" collapsed="false">
      <c r="A3797" s="0" t="s">
        <v>29286</v>
      </c>
      <c r="B3797" s="0" t="s">
        <v>29287</v>
      </c>
      <c r="C3797" s="0" t="s">
        <v>29288</v>
      </c>
      <c r="D3797" s="0" t="s">
        <v>29289</v>
      </c>
      <c r="E3797" s="0" t="s">
        <v>29290</v>
      </c>
      <c r="F3797" s="0" t="s">
        <v>29291</v>
      </c>
      <c r="G3797" s="2" t="s">
        <v>9575</v>
      </c>
      <c r="H3797" s="0" t="n">
        <v>1</v>
      </c>
      <c r="I3797" s="0" t="n">
        <v>10</v>
      </c>
      <c r="J3797" s="0" t="s">
        <v>29292</v>
      </c>
      <c r="K3797" s="0" t="s">
        <v>24</v>
      </c>
      <c r="L3797" s="0" t="s">
        <v>1004</v>
      </c>
      <c r="M3797" s="0" t="s">
        <v>21</v>
      </c>
      <c r="N3797" s="0" t="s">
        <v>21</v>
      </c>
      <c r="O3797" s="2" t="s">
        <v>7431</v>
      </c>
      <c r="P3797" s="2" t="s">
        <v>45</v>
      </c>
    </row>
    <row r="3798" customFormat="false" ht="12.8" hidden="false" customHeight="false" outlineLevel="0" collapsed="false">
      <c r="A3798" s="0" t="s">
        <v>29293</v>
      </c>
      <c r="B3798" s="0" t="s">
        <v>29294</v>
      </c>
      <c r="C3798" s="0" t="s">
        <v>29295</v>
      </c>
      <c r="D3798" s="0" t="s">
        <v>21</v>
      </c>
      <c r="E3798" s="0" t="s">
        <v>21</v>
      </c>
      <c r="F3798" s="0" t="s">
        <v>21</v>
      </c>
      <c r="G3798" s="0" t="s">
        <v>21</v>
      </c>
      <c r="H3798" s="0" t="s">
        <v>21</v>
      </c>
      <c r="I3798" s="0" t="s">
        <v>21</v>
      </c>
      <c r="J3798" s="0" t="s">
        <v>21</v>
      </c>
      <c r="K3798" s="0" t="s">
        <v>21</v>
      </c>
      <c r="L3798" s="0" t="s">
        <v>21</v>
      </c>
      <c r="M3798" s="0" t="s">
        <v>21</v>
      </c>
      <c r="N3798" s="0" t="s">
        <v>21</v>
      </c>
      <c r="O3798" s="2" t="s">
        <v>7776</v>
      </c>
      <c r="P3798" s="2" t="s">
        <v>2304</v>
      </c>
    </row>
    <row r="3799" customFormat="false" ht="12.8" hidden="false" customHeight="false" outlineLevel="0" collapsed="false">
      <c r="A3799" s="0" t="s">
        <v>29296</v>
      </c>
      <c r="B3799" s="0" t="s">
        <v>29297</v>
      </c>
      <c r="C3799" s="0" t="s">
        <v>29298</v>
      </c>
      <c r="D3799" s="0" t="s">
        <v>29299</v>
      </c>
      <c r="E3799" s="0" t="s">
        <v>29300</v>
      </c>
      <c r="F3799" s="0" t="s">
        <v>29301</v>
      </c>
      <c r="G3799" s="2" t="s">
        <v>29302</v>
      </c>
      <c r="H3799" s="0" t="n">
        <v>11</v>
      </c>
      <c r="I3799" s="0" t="n">
        <v>50</v>
      </c>
      <c r="J3799" s="0" t="s">
        <v>29303</v>
      </c>
      <c r="K3799" s="0" t="s">
        <v>24</v>
      </c>
      <c r="L3799" s="0" t="s">
        <v>3568</v>
      </c>
      <c r="M3799" s="0" t="s">
        <v>21</v>
      </c>
      <c r="N3799" s="0" t="s">
        <v>21</v>
      </c>
      <c r="O3799" s="2" t="s">
        <v>4785</v>
      </c>
      <c r="P3799" s="2" t="s">
        <v>76</v>
      </c>
    </row>
    <row r="3800" customFormat="false" ht="12.8" hidden="false" customHeight="false" outlineLevel="0" collapsed="false">
      <c r="A3800" s="0" t="s">
        <v>29304</v>
      </c>
      <c r="B3800" s="0" t="s">
        <v>29305</v>
      </c>
      <c r="C3800" s="0" t="s">
        <v>29306</v>
      </c>
      <c r="D3800" s="0" t="s">
        <v>29307</v>
      </c>
      <c r="E3800" s="0" t="s">
        <v>29308</v>
      </c>
      <c r="F3800" s="0" t="s">
        <v>29309</v>
      </c>
      <c r="G3800" s="2" t="s">
        <v>29310</v>
      </c>
      <c r="H3800" s="0" t="n">
        <v>11</v>
      </c>
      <c r="I3800" s="0" t="n">
        <v>50</v>
      </c>
      <c r="J3800" s="0" t="s">
        <v>29311</v>
      </c>
      <c r="K3800" s="0" t="s">
        <v>256</v>
      </c>
      <c r="L3800" s="0" t="s">
        <v>6719</v>
      </c>
      <c r="M3800" s="0" t="s">
        <v>29312</v>
      </c>
      <c r="N3800" s="0" t="s">
        <v>29313</v>
      </c>
      <c r="O3800" s="2" t="s">
        <v>29314</v>
      </c>
      <c r="P3800" s="2" t="s">
        <v>76</v>
      </c>
    </row>
    <row r="3801" customFormat="false" ht="12.8" hidden="false" customHeight="false" outlineLevel="0" collapsed="false">
      <c r="A3801" s="0" t="s">
        <v>29315</v>
      </c>
      <c r="B3801" s="0" t="s">
        <v>29316</v>
      </c>
      <c r="C3801" s="0" t="s">
        <v>29317</v>
      </c>
      <c r="D3801" s="0" t="s">
        <v>29318</v>
      </c>
      <c r="E3801" s="0" t="s">
        <v>29319</v>
      </c>
      <c r="F3801" s="0" t="s">
        <v>29320</v>
      </c>
      <c r="G3801" s="2" t="s">
        <v>225</v>
      </c>
      <c r="H3801" s="0" t="n">
        <v>51</v>
      </c>
      <c r="I3801" s="0" t="n">
        <v>100</v>
      </c>
      <c r="J3801" s="0" t="s">
        <v>29321</v>
      </c>
      <c r="K3801" s="0" t="s">
        <v>1730</v>
      </c>
      <c r="L3801" s="0" t="s">
        <v>2399</v>
      </c>
      <c r="M3801" s="0" t="s">
        <v>21</v>
      </c>
      <c r="N3801" s="0" t="s">
        <v>21</v>
      </c>
      <c r="O3801" s="2" t="s">
        <v>29322</v>
      </c>
      <c r="P3801" s="2" t="s">
        <v>45</v>
      </c>
    </row>
    <row r="3802" customFormat="false" ht="12.8" hidden="false" customHeight="false" outlineLevel="0" collapsed="false">
      <c r="A3802" s="0" t="s">
        <v>29323</v>
      </c>
      <c r="B3802" s="0" t="s">
        <v>29324</v>
      </c>
      <c r="C3802" s="0" t="s">
        <v>29325</v>
      </c>
      <c r="D3802" s="0" t="s">
        <v>29326</v>
      </c>
      <c r="E3802" s="0" t="s">
        <v>29327</v>
      </c>
      <c r="F3802" s="0" t="s">
        <v>29328</v>
      </c>
      <c r="G3802" s="0" t="s">
        <v>21</v>
      </c>
      <c r="H3802" s="0" t="s">
        <v>21</v>
      </c>
      <c r="I3802" s="0" t="s">
        <v>21</v>
      </c>
      <c r="J3802" s="0" t="s">
        <v>29329</v>
      </c>
      <c r="K3802" s="0" t="s">
        <v>256</v>
      </c>
      <c r="L3802" s="0" t="s">
        <v>29330</v>
      </c>
      <c r="M3802" s="0" t="s">
        <v>21</v>
      </c>
      <c r="N3802" s="0" t="s">
        <v>21</v>
      </c>
      <c r="O3802" s="2" t="s">
        <v>5715</v>
      </c>
      <c r="P3802" s="2" t="s">
        <v>303</v>
      </c>
    </row>
    <row r="3803" customFormat="false" ht="12.8" hidden="false" customHeight="false" outlineLevel="0" collapsed="false">
      <c r="A3803" s="0" t="s">
        <v>29331</v>
      </c>
      <c r="B3803" s="0" t="s">
        <v>29332</v>
      </c>
      <c r="C3803" s="0" t="s">
        <v>29333</v>
      </c>
      <c r="D3803" s="0" t="s">
        <v>29334</v>
      </c>
      <c r="E3803" s="0" t="s">
        <v>29335</v>
      </c>
      <c r="F3803" s="0" t="s">
        <v>29336</v>
      </c>
      <c r="G3803" s="0" t="s">
        <v>21</v>
      </c>
      <c r="H3803" s="0" t="s">
        <v>21</v>
      </c>
      <c r="I3803" s="0" t="s">
        <v>21</v>
      </c>
      <c r="J3803" s="0" t="s">
        <v>29337</v>
      </c>
      <c r="K3803" s="0" t="s">
        <v>1243</v>
      </c>
      <c r="L3803" s="0" t="s">
        <v>1244</v>
      </c>
      <c r="M3803" s="0" t="s">
        <v>21</v>
      </c>
      <c r="N3803" s="0" t="s">
        <v>21</v>
      </c>
      <c r="O3803" s="2" t="s">
        <v>14737</v>
      </c>
      <c r="P3803" s="2" t="s">
        <v>210</v>
      </c>
    </row>
    <row r="3804" customFormat="false" ht="12.8" hidden="false" customHeight="false" outlineLevel="0" collapsed="false">
      <c r="A3804" s="0" t="s">
        <v>29338</v>
      </c>
      <c r="B3804" s="0" t="s">
        <v>29339</v>
      </c>
      <c r="C3804" s="0" t="s">
        <v>29340</v>
      </c>
      <c r="D3804" s="0" t="s">
        <v>29341</v>
      </c>
      <c r="E3804" s="0" t="s">
        <v>29342</v>
      </c>
      <c r="F3804" s="0" t="s">
        <v>29343</v>
      </c>
      <c r="G3804" s="2" t="s">
        <v>4783</v>
      </c>
      <c r="H3804" s="0" t="n">
        <v>1</v>
      </c>
      <c r="I3804" s="0" t="n">
        <v>10</v>
      </c>
      <c r="J3804" s="0" t="s">
        <v>29344</v>
      </c>
      <c r="K3804" s="0" t="s">
        <v>188</v>
      </c>
      <c r="L3804" s="0" t="s">
        <v>927</v>
      </c>
      <c r="M3804" s="0" t="s">
        <v>21</v>
      </c>
      <c r="N3804" s="0" t="s">
        <v>21</v>
      </c>
      <c r="O3804" s="2" t="s">
        <v>5212</v>
      </c>
      <c r="P3804" s="2" t="s">
        <v>180</v>
      </c>
    </row>
    <row r="3805" customFormat="false" ht="12.8" hidden="false" customHeight="false" outlineLevel="0" collapsed="false">
      <c r="A3805" s="0" t="s">
        <v>29345</v>
      </c>
      <c r="B3805" s="0" t="s">
        <v>29346</v>
      </c>
      <c r="C3805" s="0" t="s">
        <v>29347</v>
      </c>
      <c r="D3805" s="0" t="s">
        <v>29348</v>
      </c>
      <c r="E3805" s="0" t="s">
        <v>29349</v>
      </c>
      <c r="F3805" s="0" t="s">
        <v>29350</v>
      </c>
      <c r="G3805" s="2" t="s">
        <v>4652</v>
      </c>
      <c r="H3805" s="0" t="n">
        <v>1</v>
      </c>
      <c r="I3805" s="0" t="n">
        <v>10</v>
      </c>
      <c r="J3805" s="0" t="s">
        <v>29351</v>
      </c>
      <c r="K3805" s="0" t="s">
        <v>24</v>
      </c>
      <c r="L3805" s="0" t="s">
        <v>29352</v>
      </c>
      <c r="M3805" s="0" t="s">
        <v>29353</v>
      </c>
      <c r="N3805" s="0" t="s">
        <v>29354</v>
      </c>
      <c r="O3805" s="2" t="s">
        <v>12428</v>
      </c>
      <c r="P3805" s="2" t="s">
        <v>3955</v>
      </c>
    </row>
    <row r="3806" customFormat="false" ht="12.8" hidden="false" customHeight="false" outlineLevel="0" collapsed="false">
      <c r="A3806" s="0" t="s">
        <v>29355</v>
      </c>
      <c r="B3806" s="0" t="s">
        <v>29356</v>
      </c>
      <c r="C3806" s="0" t="s">
        <v>29357</v>
      </c>
      <c r="D3806" s="0" t="s">
        <v>29358</v>
      </c>
      <c r="E3806" s="0" t="s">
        <v>29359</v>
      </c>
      <c r="F3806" s="0" t="s">
        <v>29360</v>
      </c>
      <c r="G3806" s="0" t="s">
        <v>29361</v>
      </c>
      <c r="H3806" s="0" t="s">
        <v>29362</v>
      </c>
      <c r="I3806" s="0" t="s">
        <v>29363</v>
      </c>
      <c r="J3806" s="0" t="s">
        <v>29364</v>
      </c>
      <c r="K3806" s="0" t="s">
        <v>29365</v>
      </c>
      <c r="L3806" s="0" t="s">
        <v>29366</v>
      </c>
      <c r="M3806" s="0" t="s">
        <v>29367</v>
      </c>
      <c r="N3806" s="0" t="s">
        <v>29368</v>
      </c>
      <c r="O3806" s="0" t="s">
        <v>29369</v>
      </c>
      <c r="P3806" s="2" t="s">
        <v>29370</v>
      </c>
      <c r="Q3806" s="0" t="s">
        <v>21</v>
      </c>
      <c r="R3806" s="0" t="s">
        <v>21</v>
      </c>
      <c r="S3806" s="0" t="s">
        <v>29371</v>
      </c>
      <c r="T3806" s="0" t="s">
        <v>1243</v>
      </c>
      <c r="U3806" s="0" t="s">
        <v>29372</v>
      </c>
      <c r="V3806" s="0" t="s">
        <v>21</v>
      </c>
      <c r="W3806" s="0" t="s">
        <v>21</v>
      </c>
      <c r="X3806" s="2" t="s">
        <v>4205</v>
      </c>
      <c r="Y3806" s="2" t="s">
        <v>523</v>
      </c>
    </row>
    <row r="3807" customFormat="false" ht="12.8" hidden="false" customHeight="false" outlineLevel="0" collapsed="false">
      <c r="A3807" s="0" t="s">
        <v>29373</v>
      </c>
      <c r="B3807" s="0" t="s">
        <v>29374</v>
      </c>
      <c r="C3807" s="0" t="s">
        <v>29375</v>
      </c>
      <c r="D3807" s="0" t="s">
        <v>29376</v>
      </c>
      <c r="E3807" s="0" t="s">
        <v>29377</v>
      </c>
      <c r="F3807" s="0" t="s">
        <v>29378</v>
      </c>
      <c r="G3807" s="2" t="s">
        <v>130</v>
      </c>
      <c r="H3807" s="0" t="s">
        <v>21</v>
      </c>
      <c r="I3807" s="0" t="s">
        <v>21</v>
      </c>
      <c r="J3807" s="0" t="s">
        <v>29379</v>
      </c>
      <c r="K3807" s="0" t="s">
        <v>24</v>
      </c>
      <c r="L3807" s="0" t="s">
        <v>3312</v>
      </c>
      <c r="M3807" s="0" t="s">
        <v>21</v>
      </c>
      <c r="N3807" s="0" t="s">
        <v>21</v>
      </c>
      <c r="O3807" s="2" t="s">
        <v>29380</v>
      </c>
      <c r="P3807" s="2" t="s">
        <v>403</v>
      </c>
    </row>
    <row r="3808" customFormat="false" ht="12.8" hidden="false" customHeight="false" outlineLevel="0" collapsed="false">
      <c r="A3808" s="0" t="s">
        <v>29381</v>
      </c>
      <c r="B3808" s="0" t="s">
        <v>29382</v>
      </c>
      <c r="C3808" s="0" t="s">
        <v>29383</v>
      </c>
      <c r="D3808" s="0" t="s">
        <v>29384</v>
      </c>
      <c r="E3808" s="0" t="s">
        <v>29385</v>
      </c>
      <c r="F3808" s="0" t="s">
        <v>29386</v>
      </c>
      <c r="G3808" s="2" t="s">
        <v>29387</v>
      </c>
      <c r="H3808" s="0" t="n">
        <v>11</v>
      </c>
      <c r="I3808" s="0" t="n">
        <v>50</v>
      </c>
      <c r="J3808" s="0" t="s">
        <v>29388</v>
      </c>
      <c r="K3808" s="0" t="s">
        <v>12561</v>
      </c>
      <c r="L3808" s="0" t="s">
        <v>22304</v>
      </c>
      <c r="M3808" s="0" t="s">
        <v>21</v>
      </c>
      <c r="N3808" s="0" t="s">
        <v>21</v>
      </c>
      <c r="O3808" s="2" t="s">
        <v>29389</v>
      </c>
      <c r="P3808" s="2" t="s">
        <v>6039</v>
      </c>
    </row>
    <row r="3809" customFormat="false" ht="12.8" hidden="false" customHeight="false" outlineLevel="0" collapsed="false">
      <c r="A3809" s="0" t="s">
        <v>29390</v>
      </c>
      <c r="B3809" s="0" t="s">
        <v>29391</v>
      </c>
      <c r="C3809" s="0" t="s">
        <v>29392</v>
      </c>
      <c r="D3809" s="0" t="s">
        <v>29393</v>
      </c>
      <c r="E3809" s="0" t="s">
        <v>29394</v>
      </c>
      <c r="F3809" s="0" t="s">
        <v>29395</v>
      </c>
      <c r="G3809" s="2" t="s">
        <v>1310</v>
      </c>
      <c r="H3809" s="0" t="s">
        <v>21</v>
      </c>
      <c r="I3809" s="0" t="s">
        <v>21</v>
      </c>
      <c r="J3809" s="0" t="s">
        <v>29396</v>
      </c>
      <c r="K3809" s="0" t="s">
        <v>883</v>
      </c>
      <c r="L3809" s="0" t="s">
        <v>29397</v>
      </c>
      <c r="M3809" s="0" t="s">
        <v>21</v>
      </c>
      <c r="N3809" s="0" t="s">
        <v>21</v>
      </c>
      <c r="O3809" s="2" t="s">
        <v>20369</v>
      </c>
      <c r="P3809" s="2" t="s">
        <v>45</v>
      </c>
    </row>
    <row r="3810" customFormat="false" ht="12.8" hidden="false" customHeight="false" outlineLevel="0" collapsed="false">
      <c r="A3810" s="0" t="s">
        <v>29398</v>
      </c>
      <c r="B3810" s="0" t="s">
        <v>29399</v>
      </c>
      <c r="C3810" s="0" t="s">
        <v>29400</v>
      </c>
      <c r="D3810" s="0" t="s">
        <v>29401</v>
      </c>
      <c r="E3810" s="0" t="s">
        <v>29402</v>
      </c>
      <c r="F3810" s="0" t="s">
        <v>29403</v>
      </c>
      <c r="G3810" s="2" t="s">
        <v>477</v>
      </c>
      <c r="H3810" s="0" t="s">
        <v>21</v>
      </c>
      <c r="I3810" s="0" t="s">
        <v>21</v>
      </c>
      <c r="J3810" s="0" t="s">
        <v>29404</v>
      </c>
      <c r="K3810" s="0" t="s">
        <v>24</v>
      </c>
      <c r="L3810" s="0" t="s">
        <v>74</v>
      </c>
      <c r="M3810" s="0" t="s">
        <v>21</v>
      </c>
      <c r="N3810" s="0" t="s">
        <v>21</v>
      </c>
      <c r="O3810" s="2" t="s">
        <v>29405</v>
      </c>
      <c r="P3810" s="2" t="s">
        <v>45</v>
      </c>
    </row>
    <row r="3811" customFormat="false" ht="12.8" hidden="false" customHeight="false" outlineLevel="0" collapsed="false">
      <c r="A3811" s="0" t="s">
        <v>29406</v>
      </c>
      <c r="B3811" s="0" t="s">
        <v>29407</v>
      </c>
      <c r="C3811" s="0" t="s">
        <v>29408</v>
      </c>
      <c r="D3811" s="0" t="s">
        <v>29409</v>
      </c>
      <c r="E3811" s="0" t="s">
        <v>29410</v>
      </c>
      <c r="F3811" s="0" t="s">
        <v>29411</v>
      </c>
      <c r="G3811" s="2" t="s">
        <v>8289</v>
      </c>
      <c r="H3811" s="0" t="s">
        <v>21</v>
      </c>
      <c r="I3811" s="0" t="s">
        <v>21</v>
      </c>
      <c r="J3811" s="0" t="s">
        <v>29412</v>
      </c>
      <c r="K3811" s="0" t="s">
        <v>21</v>
      </c>
      <c r="L3811" s="0" t="s">
        <v>21</v>
      </c>
      <c r="M3811" s="0" t="s">
        <v>21</v>
      </c>
      <c r="N3811" s="0" t="s">
        <v>21</v>
      </c>
      <c r="O3811" s="2" t="s">
        <v>23067</v>
      </c>
      <c r="P3811" s="2" t="s">
        <v>512</v>
      </c>
    </row>
    <row r="3812" customFormat="false" ht="12.8" hidden="false" customHeight="false" outlineLevel="0" collapsed="false">
      <c r="A3812" s="0" t="s">
        <v>29413</v>
      </c>
      <c r="B3812" s="0" t="s">
        <v>29414</v>
      </c>
      <c r="C3812" s="0" t="s">
        <v>29415</v>
      </c>
      <c r="D3812" s="0" t="s">
        <v>29416</v>
      </c>
      <c r="E3812" s="0" t="s">
        <v>29417</v>
      </c>
      <c r="F3812" s="0" t="s">
        <v>29418</v>
      </c>
      <c r="G3812" s="2" t="s">
        <v>22</v>
      </c>
      <c r="H3812" s="0" t="s">
        <v>21</v>
      </c>
      <c r="I3812" s="0" t="s">
        <v>21</v>
      </c>
      <c r="J3812" s="0" t="s">
        <v>29419</v>
      </c>
      <c r="K3812" s="0" t="s">
        <v>24</v>
      </c>
      <c r="L3812" s="0" t="s">
        <v>29420</v>
      </c>
      <c r="M3812" s="0" t="s">
        <v>21</v>
      </c>
      <c r="N3812" s="0" t="s">
        <v>21</v>
      </c>
      <c r="O3812" s="2" t="s">
        <v>29421</v>
      </c>
      <c r="P3812" s="2" t="s">
        <v>34</v>
      </c>
    </row>
    <row r="3813" customFormat="false" ht="12.8" hidden="false" customHeight="false" outlineLevel="0" collapsed="false">
      <c r="A3813" s="0" t="s">
        <v>29422</v>
      </c>
      <c r="B3813" s="0" t="s">
        <v>29423</v>
      </c>
      <c r="C3813" s="0" t="s">
        <v>29424</v>
      </c>
      <c r="D3813" s="0" t="s">
        <v>29425</v>
      </c>
      <c r="E3813" s="0" t="s">
        <v>29426</v>
      </c>
      <c r="F3813" s="0" t="s">
        <v>21</v>
      </c>
      <c r="G3813" s="2" t="s">
        <v>29427</v>
      </c>
      <c r="H3813" s="0" t="s">
        <v>21</v>
      </c>
      <c r="I3813" s="0" t="s">
        <v>21</v>
      </c>
      <c r="J3813" s="0" t="s">
        <v>29428</v>
      </c>
      <c r="K3813" s="0" t="s">
        <v>188</v>
      </c>
      <c r="L3813" s="0" t="s">
        <v>189</v>
      </c>
      <c r="M3813" s="0" t="s">
        <v>21</v>
      </c>
      <c r="N3813" s="0" t="s">
        <v>21</v>
      </c>
      <c r="O3813" s="2" t="s">
        <v>29429</v>
      </c>
      <c r="P3813" s="2" t="s">
        <v>9258</v>
      </c>
    </row>
    <row r="3814" customFormat="false" ht="12.8" hidden="false" customHeight="false" outlineLevel="0" collapsed="false">
      <c r="A3814" s="0" t="s">
        <v>29430</v>
      </c>
      <c r="B3814" s="0" t="s">
        <v>29431</v>
      </c>
      <c r="C3814" s="0" t="s">
        <v>29432</v>
      </c>
      <c r="D3814" s="0" t="s">
        <v>29433</v>
      </c>
      <c r="E3814" s="0" t="s">
        <v>29434</v>
      </c>
      <c r="F3814" s="0" t="s">
        <v>29435</v>
      </c>
      <c r="G3814" s="2" t="s">
        <v>1108</v>
      </c>
      <c r="H3814" s="0" t="s">
        <v>21</v>
      </c>
      <c r="I3814" s="0" t="s">
        <v>21</v>
      </c>
      <c r="J3814" s="0" t="s">
        <v>29436</v>
      </c>
      <c r="K3814" s="0" t="s">
        <v>883</v>
      </c>
      <c r="L3814" s="0" t="s">
        <v>1916</v>
      </c>
      <c r="M3814" s="0" t="s">
        <v>29437</v>
      </c>
      <c r="N3814" s="0" t="s">
        <v>29438</v>
      </c>
      <c r="O3814" s="2" t="s">
        <v>4862</v>
      </c>
      <c r="P3814" s="2" t="s">
        <v>2666</v>
      </c>
    </row>
    <row r="3815" customFormat="false" ht="12.8" hidden="false" customHeight="false" outlineLevel="0" collapsed="false">
      <c r="A3815" s="0" t="s">
        <v>29439</v>
      </c>
      <c r="B3815" s="0" t="s">
        <v>29440</v>
      </c>
      <c r="C3815" s="0" t="s">
        <v>29441</v>
      </c>
      <c r="D3815" s="0" t="s">
        <v>29442</v>
      </c>
      <c r="E3815" s="0" t="s">
        <v>21</v>
      </c>
      <c r="F3815" s="0" t="s">
        <v>29443</v>
      </c>
      <c r="G3815" s="2" t="s">
        <v>2988</v>
      </c>
      <c r="H3815" s="0" t="s">
        <v>21</v>
      </c>
      <c r="I3815" s="0" t="s">
        <v>21</v>
      </c>
      <c r="J3815" s="0" t="s">
        <v>29444</v>
      </c>
      <c r="K3815" s="0" t="s">
        <v>2313</v>
      </c>
      <c r="L3815" s="0" t="s">
        <v>21</v>
      </c>
      <c r="M3815" s="0" t="s">
        <v>21</v>
      </c>
      <c r="N3815" s="0" t="s">
        <v>21</v>
      </c>
      <c r="O3815" s="2" t="s">
        <v>4820</v>
      </c>
      <c r="P3815" s="2" t="s">
        <v>500</v>
      </c>
    </row>
    <row r="3816" customFormat="false" ht="12.8" hidden="false" customHeight="false" outlineLevel="0" collapsed="false">
      <c r="A3816" s="0" t="s">
        <v>29445</v>
      </c>
      <c r="B3816" s="0" t="s">
        <v>29446</v>
      </c>
      <c r="C3816" s="0" t="s">
        <v>29447</v>
      </c>
      <c r="D3816" s="0" t="s">
        <v>29448</v>
      </c>
      <c r="E3816" s="0" t="s">
        <v>21</v>
      </c>
      <c r="F3816" s="0" t="s">
        <v>29449</v>
      </c>
      <c r="G3816" s="0" t="s">
        <v>21</v>
      </c>
      <c r="H3816" s="0" t="n">
        <v>1</v>
      </c>
      <c r="I3816" s="0" t="n">
        <v>10</v>
      </c>
      <c r="J3816" s="0" t="s">
        <v>29450</v>
      </c>
      <c r="K3816" s="0" t="s">
        <v>21</v>
      </c>
      <c r="L3816" s="0" t="s">
        <v>21</v>
      </c>
      <c r="M3816" s="0" t="s">
        <v>21</v>
      </c>
      <c r="N3816" s="0" t="s">
        <v>21</v>
      </c>
      <c r="O3816" s="2" t="s">
        <v>721</v>
      </c>
      <c r="P3816" s="2" t="s">
        <v>523</v>
      </c>
    </row>
    <row r="3817" customFormat="false" ht="12.8" hidden="false" customHeight="false" outlineLevel="0" collapsed="false">
      <c r="A3817" s="0" t="s">
        <v>29451</v>
      </c>
      <c r="B3817" s="0" t="s">
        <v>29452</v>
      </c>
      <c r="C3817" s="0" t="s">
        <v>29453</v>
      </c>
      <c r="D3817" s="0" t="s">
        <v>29454</v>
      </c>
      <c r="E3817" s="0" t="s">
        <v>29455</v>
      </c>
      <c r="F3817" s="0" t="s">
        <v>29456</v>
      </c>
      <c r="G3817" s="0" t="s">
        <v>21</v>
      </c>
      <c r="H3817" s="0" t="s">
        <v>21</v>
      </c>
      <c r="I3817" s="0" t="s">
        <v>21</v>
      </c>
      <c r="J3817" s="0" t="s">
        <v>29457</v>
      </c>
      <c r="K3817" s="0" t="s">
        <v>24</v>
      </c>
      <c r="L3817" s="0" t="s">
        <v>1232</v>
      </c>
      <c r="M3817" s="0" t="s">
        <v>21</v>
      </c>
      <c r="N3817" s="0" t="s">
        <v>21</v>
      </c>
      <c r="O3817" s="2" t="s">
        <v>643</v>
      </c>
      <c r="P3817" s="2" t="s">
        <v>219</v>
      </c>
    </row>
    <row r="3818" customFormat="false" ht="12.8" hidden="false" customHeight="false" outlineLevel="0" collapsed="false">
      <c r="A3818" s="0" t="s">
        <v>29458</v>
      </c>
      <c r="B3818" s="0" t="s">
        <v>29459</v>
      </c>
      <c r="C3818" s="0" t="s">
        <v>29460</v>
      </c>
      <c r="D3818" s="0" t="s">
        <v>29461</v>
      </c>
      <c r="E3818" s="0" t="s">
        <v>29462</v>
      </c>
      <c r="F3818" s="0" t="s">
        <v>29463</v>
      </c>
      <c r="G3818" s="2" t="s">
        <v>130</v>
      </c>
      <c r="H3818" s="0" t="s">
        <v>21</v>
      </c>
      <c r="I3818" s="0" t="s">
        <v>21</v>
      </c>
      <c r="J3818" s="0" t="s">
        <v>29464</v>
      </c>
      <c r="K3818" s="0" t="s">
        <v>24</v>
      </c>
      <c r="L3818" s="0" t="s">
        <v>1004</v>
      </c>
      <c r="M3818" s="0" t="s">
        <v>21</v>
      </c>
      <c r="N3818" s="0" t="s">
        <v>21</v>
      </c>
      <c r="O3818" s="2" t="s">
        <v>5099</v>
      </c>
      <c r="P3818" s="2" t="s">
        <v>45</v>
      </c>
    </row>
    <row r="3819" customFormat="false" ht="12.8" hidden="false" customHeight="false" outlineLevel="0" collapsed="false">
      <c r="A3819" s="0" t="s">
        <v>29465</v>
      </c>
      <c r="B3819" s="0" t="s">
        <v>29466</v>
      </c>
      <c r="C3819" s="0" t="s">
        <v>29467</v>
      </c>
      <c r="D3819" s="0" t="s">
        <v>29468</v>
      </c>
      <c r="E3819" s="0" t="s">
        <v>29469</v>
      </c>
      <c r="F3819" s="0" t="s">
        <v>29470</v>
      </c>
      <c r="G3819" s="2" t="s">
        <v>298</v>
      </c>
      <c r="H3819" s="0" t="s">
        <v>21</v>
      </c>
      <c r="I3819" s="0" t="s">
        <v>21</v>
      </c>
      <c r="J3819" s="0" t="s">
        <v>21</v>
      </c>
      <c r="K3819" s="0" t="s">
        <v>24</v>
      </c>
      <c r="L3819" s="0" t="s">
        <v>29471</v>
      </c>
      <c r="M3819" s="0" t="s">
        <v>21</v>
      </c>
      <c r="N3819" s="0" t="s">
        <v>21</v>
      </c>
      <c r="O3819" s="2" t="s">
        <v>23067</v>
      </c>
      <c r="P3819" s="2" t="s">
        <v>45</v>
      </c>
    </row>
    <row r="3820" customFormat="false" ht="12.8" hidden="false" customHeight="false" outlineLevel="0" collapsed="false">
      <c r="A3820" s="0" t="s">
        <v>29472</v>
      </c>
      <c r="B3820" s="0" t="s">
        <v>29473</v>
      </c>
      <c r="C3820" s="0" t="s">
        <v>29474</v>
      </c>
      <c r="D3820" s="0" t="s">
        <v>29475</v>
      </c>
      <c r="E3820" s="0" t="s">
        <v>29476</v>
      </c>
      <c r="F3820" s="0" t="s">
        <v>29477</v>
      </c>
      <c r="G3820" s="2" t="s">
        <v>71</v>
      </c>
      <c r="H3820" s="0" t="n">
        <v>1</v>
      </c>
      <c r="I3820" s="0" t="n">
        <v>10</v>
      </c>
      <c r="J3820" s="0" t="s">
        <v>29478</v>
      </c>
      <c r="K3820" s="0" t="s">
        <v>188</v>
      </c>
      <c r="L3820" s="0" t="s">
        <v>4392</v>
      </c>
      <c r="M3820" s="0" t="s">
        <v>21</v>
      </c>
      <c r="N3820" s="0" t="s">
        <v>21</v>
      </c>
      <c r="O3820" s="2" t="s">
        <v>8649</v>
      </c>
      <c r="P3820" s="2" t="s">
        <v>76</v>
      </c>
    </row>
    <row r="3821" customFormat="false" ht="12.8" hidden="false" customHeight="false" outlineLevel="0" collapsed="false">
      <c r="A3821" s="0" t="s">
        <v>29479</v>
      </c>
      <c r="B3821" s="0" t="s">
        <v>29480</v>
      </c>
      <c r="C3821" s="0" t="s">
        <v>29481</v>
      </c>
      <c r="D3821" s="0" t="s">
        <v>29482</v>
      </c>
      <c r="E3821" s="0" t="s">
        <v>21</v>
      </c>
      <c r="F3821" s="0" t="s">
        <v>29483</v>
      </c>
      <c r="G3821" s="2" t="s">
        <v>8280</v>
      </c>
      <c r="H3821" s="0" t="s">
        <v>21</v>
      </c>
      <c r="I3821" s="0" t="s">
        <v>21</v>
      </c>
      <c r="J3821" s="0" t="s">
        <v>29484</v>
      </c>
      <c r="K3821" s="0" t="s">
        <v>560</v>
      </c>
      <c r="L3821" s="0" t="s">
        <v>1099</v>
      </c>
      <c r="M3821" s="0" t="s">
        <v>21</v>
      </c>
      <c r="N3821" s="0" t="s">
        <v>21</v>
      </c>
      <c r="O3821" s="2" t="s">
        <v>6188</v>
      </c>
      <c r="P3821" s="2" t="s">
        <v>34</v>
      </c>
    </row>
    <row r="3822" customFormat="false" ht="12.8" hidden="false" customHeight="false" outlineLevel="0" collapsed="false">
      <c r="A3822" s="0" t="s">
        <v>29485</v>
      </c>
      <c r="B3822" s="0" t="s">
        <v>29486</v>
      </c>
      <c r="C3822" s="0" t="s">
        <v>29487</v>
      </c>
      <c r="D3822" s="0" t="s">
        <v>29488</v>
      </c>
      <c r="E3822" s="0" t="s">
        <v>29489</v>
      </c>
      <c r="F3822" s="0" t="s">
        <v>29490</v>
      </c>
      <c r="G3822" s="2" t="s">
        <v>632</v>
      </c>
      <c r="H3822" s="0" t="s">
        <v>21</v>
      </c>
      <c r="I3822" s="0" t="s">
        <v>21</v>
      </c>
      <c r="J3822" s="0" t="s">
        <v>29491</v>
      </c>
      <c r="K3822" s="0" t="s">
        <v>24</v>
      </c>
      <c r="L3822" s="0" t="s">
        <v>7014</v>
      </c>
      <c r="M3822" s="0" t="s">
        <v>21</v>
      </c>
      <c r="N3822" s="0" t="s">
        <v>21</v>
      </c>
      <c r="O3822" s="2" t="s">
        <v>5390</v>
      </c>
      <c r="P3822" s="2" t="s">
        <v>55</v>
      </c>
    </row>
    <row r="3823" customFormat="false" ht="12.8" hidden="false" customHeight="false" outlineLevel="0" collapsed="false">
      <c r="A3823" s="0" t="s">
        <v>29492</v>
      </c>
      <c r="B3823" s="0" t="s">
        <v>29493</v>
      </c>
      <c r="C3823" s="0" t="s">
        <v>29494</v>
      </c>
      <c r="D3823" s="0" t="s">
        <v>29495</v>
      </c>
      <c r="E3823" s="0" t="s">
        <v>29496</v>
      </c>
      <c r="F3823" s="0" t="s">
        <v>29497</v>
      </c>
      <c r="G3823" s="2" t="s">
        <v>14197</v>
      </c>
      <c r="H3823" s="0" t="n">
        <v>11</v>
      </c>
      <c r="I3823" s="0" t="n">
        <v>50</v>
      </c>
      <c r="J3823" s="0" t="s">
        <v>29498</v>
      </c>
      <c r="K3823" s="0" t="s">
        <v>24</v>
      </c>
      <c r="L3823" s="0" t="s">
        <v>32</v>
      </c>
      <c r="M3823" s="0" t="s">
        <v>21</v>
      </c>
      <c r="N3823" s="0" t="s">
        <v>21</v>
      </c>
      <c r="O3823" s="2" t="s">
        <v>4721</v>
      </c>
      <c r="P3823" s="2" t="s">
        <v>500</v>
      </c>
    </row>
    <row r="3824" customFormat="false" ht="12.8" hidden="false" customHeight="false" outlineLevel="0" collapsed="false">
      <c r="A3824" s="0" t="s">
        <v>29499</v>
      </c>
      <c r="B3824" s="0" t="s">
        <v>29500</v>
      </c>
      <c r="C3824" s="0" t="s">
        <v>29501</v>
      </c>
      <c r="D3824" s="0" t="s">
        <v>29502</v>
      </c>
      <c r="E3824" s="0" t="s">
        <v>29503</v>
      </c>
      <c r="F3824" s="0" t="s">
        <v>29504</v>
      </c>
      <c r="G3824" s="2" t="s">
        <v>8939</v>
      </c>
      <c r="H3824" s="0" t="s">
        <v>21</v>
      </c>
      <c r="I3824" s="0" t="s">
        <v>21</v>
      </c>
      <c r="J3824" s="0" t="s">
        <v>29505</v>
      </c>
      <c r="K3824" s="0" t="s">
        <v>24</v>
      </c>
      <c r="L3824" s="0" t="s">
        <v>3618</v>
      </c>
      <c r="M3824" s="0" t="s">
        <v>29506</v>
      </c>
      <c r="N3824" s="0" t="s">
        <v>29507</v>
      </c>
      <c r="O3824" s="2" t="s">
        <v>29508</v>
      </c>
      <c r="P3824" s="2" t="s">
        <v>45</v>
      </c>
    </row>
    <row r="3825" customFormat="false" ht="12.8" hidden="false" customHeight="false" outlineLevel="0" collapsed="false">
      <c r="A3825" s="0" t="s">
        <v>29509</v>
      </c>
      <c r="B3825" s="0" t="s">
        <v>29510</v>
      </c>
      <c r="C3825" s="0" t="s">
        <v>29511</v>
      </c>
      <c r="D3825" s="0" t="s">
        <v>29512</v>
      </c>
      <c r="E3825" s="0" t="s">
        <v>21</v>
      </c>
      <c r="F3825" s="0" t="s">
        <v>29513</v>
      </c>
      <c r="G3825" s="2" t="s">
        <v>613</v>
      </c>
      <c r="H3825" s="0" t="s">
        <v>21</v>
      </c>
      <c r="I3825" s="0" t="s">
        <v>21</v>
      </c>
      <c r="J3825" s="0" t="s">
        <v>29514</v>
      </c>
      <c r="K3825" s="0" t="s">
        <v>24</v>
      </c>
      <c r="L3825" s="0" t="s">
        <v>32</v>
      </c>
      <c r="M3825" s="0" t="s">
        <v>21</v>
      </c>
      <c r="N3825" s="0" t="s">
        <v>21</v>
      </c>
      <c r="O3825" s="2" t="s">
        <v>9791</v>
      </c>
      <c r="P3825" s="2" t="s">
        <v>45</v>
      </c>
    </row>
    <row r="3826" customFormat="false" ht="12.8" hidden="false" customHeight="false" outlineLevel="0" collapsed="false">
      <c r="A3826" s="0" t="s">
        <v>29515</v>
      </c>
      <c r="B3826" s="0" t="s">
        <v>29516</v>
      </c>
      <c r="C3826" s="0" t="s">
        <v>29517</v>
      </c>
      <c r="D3826" s="0" t="s">
        <v>29518</v>
      </c>
      <c r="E3826" s="0" t="s">
        <v>29519</v>
      </c>
      <c r="F3826" s="0" t="s">
        <v>29520</v>
      </c>
      <c r="G3826" s="2" t="s">
        <v>16788</v>
      </c>
      <c r="H3826" s="0" t="s">
        <v>21</v>
      </c>
      <c r="I3826" s="0" t="s">
        <v>21</v>
      </c>
      <c r="J3826" s="0" t="s">
        <v>29521</v>
      </c>
      <c r="K3826" s="0" t="s">
        <v>188</v>
      </c>
      <c r="L3826" s="0" t="s">
        <v>4154</v>
      </c>
      <c r="M3826" s="0" t="s">
        <v>21</v>
      </c>
      <c r="N3826" s="0" t="s">
        <v>21</v>
      </c>
      <c r="O3826" s="2" t="s">
        <v>29522</v>
      </c>
      <c r="P3826" s="2" t="s">
        <v>55</v>
      </c>
    </row>
    <row r="3827" customFormat="false" ht="12.8" hidden="false" customHeight="false" outlineLevel="0" collapsed="false">
      <c r="A3827" s="0" t="s">
        <v>29523</v>
      </c>
      <c r="B3827" s="0" t="s">
        <v>29524</v>
      </c>
      <c r="C3827" s="0" t="s">
        <v>29525</v>
      </c>
      <c r="D3827" s="0" t="s">
        <v>29526</v>
      </c>
      <c r="E3827" s="0" t="s">
        <v>29527</v>
      </c>
      <c r="F3827" s="0" t="s">
        <v>29528</v>
      </c>
      <c r="G3827" s="2" t="s">
        <v>613</v>
      </c>
      <c r="H3827" s="0" t="n">
        <v>1</v>
      </c>
      <c r="I3827" s="0" t="n">
        <v>10</v>
      </c>
      <c r="J3827" s="0" t="s">
        <v>29529</v>
      </c>
      <c r="K3827" s="0" t="s">
        <v>24</v>
      </c>
      <c r="L3827" s="0" t="s">
        <v>1926</v>
      </c>
      <c r="M3827" s="0" t="s">
        <v>21</v>
      </c>
      <c r="N3827" s="0" t="s">
        <v>21</v>
      </c>
      <c r="O3827" s="2" t="s">
        <v>2739</v>
      </c>
      <c r="P3827" s="2" t="s">
        <v>45</v>
      </c>
    </row>
    <row r="3828" customFormat="false" ht="12.8" hidden="false" customHeight="false" outlineLevel="0" collapsed="false">
      <c r="A3828" s="0" t="s">
        <v>29530</v>
      </c>
      <c r="B3828" s="0" t="s">
        <v>29531</v>
      </c>
      <c r="C3828" s="0" t="s">
        <v>29532</v>
      </c>
      <c r="D3828" s="0" t="s">
        <v>29533</v>
      </c>
      <c r="E3828" s="0" t="s">
        <v>29534</v>
      </c>
      <c r="F3828" s="0" t="s">
        <v>29535</v>
      </c>
      <c r="G3828" s="2" t="s">
        <v>29536</v>
      </c>
      <c r="H3828" s="0" t="n">
        <v>11</v>
      </c>
      <c r="I3828" s="0" t="n">
        <v>50</v>
      </c>
      <c r="J3828" s="0" t="s">
        <v>29537</v>
      </c>
      <c r="K3828" s="0" t="s">
        <v>24</v>
      </c>
      <c r="L3828" s="0" t="s">
        <v>17163</v>
      </c>
      <c r="M3828" s="0" t="s">
        <v>21</v>
      </c>
      <c r="N3828" s="0" t="s">
        <v>21</v>
      </c>
      <c r="O3828" s="2" t="s">
        <v>29538</v>
      </c>
      <c r="P3828" s="2" t="s">
        <v>34</v>
      </c>
    </row>
    <row r="3829" customFormat="false" ht="12.8" hidden="false" customHeight="false" outlineLevel="0" collapsed="false">
      <c r="A3829" s="0" t="s">
        <v>29539</v>
      </c>
      <c r="B3829" s="0" t="s">
        <v>29540</v>
      </c>
      <c r="C3829" s="0" t="s">
        <v>29541</v>
      </c>
      <c r="D3829" s="0" t="s">
        <v>29542</v>
      </c>
      <c r="E3829" s="0" t="s">
        <v>29543</v>
      </c>
      <c r="F3829" s="0" t="s">
        <v>29544</v>
      </c>
      <c r="G3829" s="0" t="s">
        <v>21</v>
      </c>
      <c r="H3829" s="0" t="s">
        <v>21</v>
      </c>
      <c r="I3829" s="0" t="s">
        <v>21</v>
      </c>
      <c r="J3829" s="0" t="s">
        <v>29545</v>
      </c>
      <c r="K3829" s="0" t="s">
        <v>26361</v>
      </c>
      <c r="L3829" s="0" t="s">
        <v>26362</v>
      </c>
      <c r="M3829" s="0" t="s">
        <v>21</v>
      </c>
      <c r="N3829" s="0" t="s">
        <v>21</v>
      </c>
      <c r="O3829" s="2" t="s">
        <v>12688</v>
      </c>
      <c r="P3829" s="2" t="s">
        <v>76</v>
      </c>
    </row>
    <row r="3830" customFormat="false" ht="12.8" hidden="false" customHeight="false" outlineLevel="0" collapsed="false">
      <c r="A3830" s="0" t="s">
        <v>29546</v>
      </c>
      <c r="B3830" s="0" t="s">
        <v>29547</v>
      </c>
      <c r="C3830" s="0" t="s">
        <v>29548</v>
      </c>
      <c r="D3830" s="0" t="s">
        <v>29549</v>
      </c>
      <c r="E3830" s="0" t="s">
        <v>29550</v>
      </c>
      <c r="F3830" s="0" t="s">
        <v>29551</v>
      </c>
      <c r="G3830" s="2" t="s">
        <v>1512</v>
      </c>
      <c r="H3830" s="0" t="s">
        <v>21</v>
      </c>
      <c r="I3830" s="0" t="s">
        <v>21</v>
      </c>
      <c r="J3830" s="0" t="s">
        <v>29552</v>
      </c>
      <c r="K3830" s="0" t="s">
        <v>73</v>
      </c>
      <c r="L3830" s="0" t="s">
        <v>105</v>
      </c>
      <c r="M3830" s="0" t="s">
        <v>21</v>
      </c>
      <c r="N3830" s="0" t="s">
        <v>21</v>
      </c>
      <c r="O3830" s="2" t="s">
        <v>12805</v>
      </c>
      <c r="P3830" s="2" t="s">
        <v>45</v>
      </c>
    </row>
    <row r="3831" customFormat="false" ht="12.8" hidden="false" customHeight="false" outlineLevel="0" collapsed="false">
      <c r="A3831" s="0" t="s">
        <v>29553</v>
      </c>
      <c r="B3831" s="0" t="s">
        <v>29554</v>
      </c>
      <c r="C3831" s="0" t="s">
        <v>29555</v>
      </c>
      <c r="D3831" s="0" t="s">
        <v>29556</v>
      </c>
      <c r="E3831" s="0" t="s">
        <v>29557</v>
      </c>
      <c r="F3831" s="0" t="s">
        <v>29558</v>
      </c>
      <c r="G3831" s="2" t="s">
        <v>1545</v>
      </c>
      <c r="H3831" s="0" t="n">
        <v>101</v>
      </c>
      <c r="I3831" s="0" t="n">
        <v>250</v>
      </c>
      <c r="J3831" s="0" t="s">
        <v>29559</v>
      </c>
      <c r="K3831" s="0" t="s">
        <v>560</v>
      </c>
      <c r="L3831" s="0" t="s">
        <v>16859</v>
      </c>
      <c r="M3831" s="0" t="s">
        <v>21</v>
      </c>
      <c r="N3831" s="0" t="s">
        <v>21</v>
      </c>
      <c r="O3831" s="2" t="s">
        <v>8179</v>
      </c>
      <c r="P3831" s="2" t="s">
        <v>523</v>
      </c>
    </row>
    <row r="3832" customFormat="false" ht="12.8" hidden="false" customHeight="false" outlineLevel="0" collapsed="false">
      <c r="A3832" s="0" t="s">
        <v>29560</v>
      </c>
      <c r="B3832" s="0" t="s">
        <v>29561</v>
      </c>
      <c r="C3832" s="0" t="s">
        <v>29562</v>
      </c>
      <c r="D3832" s="0" t="s">
        <v>29563</v>
      </c>
      <c r="E3832" s="0" t="s">
        <v>29564</v>
      </c>
      <c r="F3832" s="0" t="s">
        <v>29565</v>
      </c>
      <c r="G3832" s="2" t="s">
        <v>265</v>
      </c>
      <c r="H3832" s="0" t="s">
        <v>21</v>
      </c>
      <c r="I3832" s="0" t="s">
        <v>21</v>
      </c>
      <c r="J3832" s="0" t="s">
        <v>29566</v>
      </c>
      <c r="K3832" s="0" t="s">
        <v>24</v>
      </c>
      <c r="L3832" s="0" t="s">
        <v>29567</v>
      </c>
      <c r="M3832" s="0" t="s">
        <v>21</v>
      </c>
      <c r="N3832" s="0" t="s">
        <v>21</v>
      </c>
      <c r="O3832" s="2" t="s">
        <v>13460</v>
      </c>
      <c r="P3832" s="2" t="s">
        <v>978</v>
      </c>
    </row>
    <row r="3833" customFormat="false" ht="12.8" hidden="false" customHeight="false" outlineLevel="0" collapsed="false">
      <c r="A3833" s="0" t="s">
        <v>29568</v>
      </c>
      <c r="B3833" s="0" t="s">
        <v>29569</v>
      </c>
      <c r="C3833" s="0" t="s">
        <v>29570</v>
      </c>
      <c r="D3833" s="0" t="s">
        <v>29571</v>
      </c>
      <c r="E3833" s="0" t="s">
        <v>29572</v>
      </c>
      <c r="F3833" s="0" t="s">
        <v>29573</v>
      </c>
      <c r="G3833" s="2" t="s">
        <v>430</v>
      </c>
      <c r="H3833" s="0" t="s">
        <v>21</v>
      </c>
      <c r="I3833" s="0" t="s">
        <v>21</v>
      </c>
      <c r="J3833" s="0" t="s">
        <v>29574</v>
      </c>
      <c r="K3833" s="0" t="s">
        <v>24</v>
      </c>
      <c r="L3833" s="0" t="s">
        <v>1071</v>
      </c>
      <c r="M3833" s="0" t="s">
        <v>29575</v>
      </c>
      <c r="N3833" s="0" t="s">
        <v>29576</v>
      </c>
      <c r="O3833" s="2" t="s">
        <v>29577</v>
      </c>
      <c r="P3833" s="2" t="s">
        <v>3642</v>
      </c>
    </row>
    <row r="3834" customFormat="false" ht="12.8" hidden="false" customHeight="false" outlineLevel="0" collapsed="false">
      <c r="A3834" s="0" t="s">
        <v>29578</v>
      </c>
      <c r="B3834" s="0" t="s">
        <v>29579</v>
      </c>
      <c r="C3834" s="0" t="s">
        <v>29580</v>
      </c>
      <c r="D3834" s="0" t="s">
        <v>29581</v>
      </c>
      <c r="E3834" s="0" t="s">
        <v>29582</v>
      </c>
      <c r="F3834" s="0" t="s">
        <v>29583</v>
      </c>
      <c r="G3834" s="2" t="s">
        <v>130</v>
      </c>
      <c r="H3834" s="0" t="s">
        <v>21</v>
      </c>
      <c r="I3834" s="0" t="s">
        <v>21</v>
      </c>
      <c r="J3834" s="0" t="s">
        <v>29584</v>
      </c>
      <c r="K3834" s="0" t="s">
        <v>624</v>
      </c>
      <c r="L3834" s="0" t="s">
        <v>29585</v>
      </c>
      <c r="M3834" s="0" t="s">
        <v>21</v>
      </c>
      <c r="N3834" s="0" t="s">
        <v>21</v>
      </c>
      <c r="O3834" s="2" t="s">
        <v>987</v>
      </c>
      <c r="P3834" s="2" t="s">
        <v>34</v>
      </c>
    </row>
    <row r="3835" customFormat="false" ht="12.8" hidden="false" customHeight="false" outlineLevel="0" collapsed="false">
      <c r="A3835" s="0" t="s">
        <v>29586</v>
      </c>
      <c r="B3835" s="0" t="s">
        <v>29587</v>
      </c>
      <c r="C3835" s="0" t="s">
        <v>29588</v>
      </c>
      <c r="D3835" s="0" t="s">
        <v>21</v>
      </c>
      <c r="E3835" s="0" t="s">
        <v>21</v>
      </c>
      <c r="F3835" s="0" t="s">
        <v>29589</v>
      </c>
      <c r="G3835" s="0" t="s">
        <v>21</v>
      </c>
      <c r="H3835" s="0" t="s">
        <v>21</v>
      </c>
      <c r="I3835" s="0" t="s">
        <v>21</v>
      </c>
      <c r="J3835" s="0" t="s">
        <v>21</v>
      </c>
      <c r="K3835" s="0" t="s">
        <v>73</v>
      </c>
      <c r="L3835" s="0" t="s">
        <v>29590</v>
      </c>
      <c r="M3835" s="0" t="s">
        <v>29591</v>
      </c>
      <c r="N3835" s="0" t="s">
        <v>29592</v>
      </c>
      <c r="O3835" s="2" t="s">
        <v>4591</v>
      </c>
      <c r="P3835" s="2" t="s">
        <v>393</v>
      </c>
    </row>
    <row r="3836" customFormat="false" ht="12.8" hidden="false" customHeight="false" outlineLevel="0" collapsed="false">
      <c r="A3836" s="0" t="s">
        <v>29593</v>
      </c>
      <c r="B3836" s="0" t="s">
        <v>29594</v>
      </c>
      <c r="C3836" s="0" t="s">
        <v>29595</v>
      </c>
      <c r="D3836" s="0" t="s">
        <v>29596</v>
      </c>
      <c r="E3836" s="0" t="s">
        <v>29597</v>
      </c>
      <c r="F3836" s="0" t="s">
        <v>29598</v>
      </c>
      <c r="G3836" s="0" t="s">
        <v>21</v>
      </c>
      <c r="H3836" s="0" t="s">
        <v>21</v>
      </c>
      <c r="I3836" s="0" t="s">
        <v>21</v>
      </c>
      <c r="J3836" s="0" t="s">
        <v>29599</v>
      </c>
      <c r="K3836" s="0" t="s">
        <v>550</v>
      </c>
      <c r="L3836" s="0" t="s">
        <v>720</v>
      </c>
      <c r="M3836" s="0" t="s">
        <v>21</v>
      </c>
      <c r="N3836" s="0" t="s">
        <v>21</v>
      </c>
      <c r="O3836" s="2" t="s">
        <v>562</v>
      </c>
      <c r="P3836" s="2" t="s">
        <v>76</v>
      </c>
    </row>
    <row r="3837" customFormat="false" ht="12.8" hidden="false" customHeight="false" outlineLevel="0" collapsed="false">
      <c r="A3837" s="0" t="s">
        <v>29600</v>
      </c>
      <c r="B3837" s="0" t="s">
        <v>29601</v>
      </c>
      <c r="C3837" s="0" t="s">
        <v>29602</v>
      </c>
      <c r="D3837" s="0" t="s">
        <v>21</v>
      </c>
      <c r="E3837" s="0" t="s">
        <v>21</v>
      </c>
      <c r="F3837" s="0" t="s">
        <v>21</v>
      </c>
      <c r="G3837" s="0" t="s">
        <v>21</v>
      </c>
      <c r="H3837" s="0" t="s">
        <v>21</v>
      </c>
      <c r="I3837" s="0" t="s">
        <v>21</v>
      </c>
      <c r="J3837" s="0" t="s">
        <v>21</v>
      </c>
      <c r="K3837" s="0" t="s">
        <v>21</v>
      </c>
      <c r="L3837" s="0" t="s">
        <v>21</v>
      </c>
      <c r="M3837" s="0" t="s">
        <v>21</v>
      </c>
      <c r="N3837" s="0" t="s">
        <v>21</v>
      </c>
      <c r="O3837" s="2" t="s">
        <v>1059</v>
      </c>
      <c r="P3837" s="2" t="s">
        <v>588</v>
      </c>
    </row>
    <row r="3838" customFormat="false" ht="12.8" hidden="false" customHeight="false" outlineLevel="0" collapsed="false">
      <c r="A3838" s="0" t="s">
        <v>29603</v>
      </c>
      <c r="B3838" s="0" t="s">
        <v>29604</v>
      </c>
      <c r="C3838" s="0" t="s">
        <v>29605</v>
      </c>
      <c r="D3838" s="0" t="s">
        <v>29606</v>
      </c>
      <c r="E3838" s="0" t="s">
        <v>21</v>
      </c>
      <c r="F3838" s="0" t="s">
        <v>29607</v>
      </c>
      <c r="G3838" s="2" t="s">
        <v>29608</v>
      </c>
      <c r="H3838" s="0" t="s">
        <v>21</v>
      </c>
      <c r="I3838" s="0" t="s">
        <v>21</v>
      </c>
      <c r="J3838" s="0" t="s">
        <v>29609</v>
      </c>
      <c r="K3838" s="0" t="s">
        <v>21</v>
      </c>
      <c r="L3838" s="0" t="s">
        <v>21</v>
      </c>
      <c r="M3838" s="0" t="s">
        <v>21</v>
      </c>
      <c r="N3838" s="0" t="s">
        <v>21</v>
      </c>
      <c r="O3838" s="2" t="s">
        <v>342</v>
      </c>
      <c r="P3838" s="2" t="s">
        <v>598</v>
      </c>
    </row>
    <row r="3839" customFormat="false" ht="12.8" hidden="false" customHeight="false" outlineLevel="0" collapsed="false">
      <c r="A3839" s="0" t="s">
        <v>29610</v>
      </c>
      <c r="B3839" s="0" t="s">
        <v>29611</v>
      </c>
      <c r="C3839" s="0" t="s">
        <v>29612</v>
      </c>
      <c r="D3839" s="0" t="s">
        <v>29613</v>
      </c>
      <c r="E3839" s="0" t="s">
        <v>21</v>
      </c>
      <c r="F3839" s="0" t="s">
        <v>29614</v>
      </c>
      <c r="G3839" s="0" t="s">
        <v>21</v>
      </c>
      <c r="H3839" s="0" t="s">
        <v>21</v>
      </c>
      <c r="I3839" s="0" t="s">
        <v>21</v>
      </c>
      <c r="J3839" s="0" t="s">
        <v>29615</v>
      </c>
      <c r="K3839" s="0" t="s">
        <v>24</v>
      </c>
      <c r="L3839" s="0" t="s">
        <v>1461</v>
      </c>
      <c r="M3839" s="0" t="s">
        <v>21</v>
      </c>
      <c r="N3839" s="0" t="s">
        <v>21</v>
      </c>
      <c r="O3839" s="2" t="s">
        <v>5400</v>
      </c>
      <c r="P3839" s="2" t="s">
        <v>45</v>
      </c>
    </row>
    <row r="3840" customFormat="false" ht="12.8" hidden="false" customHeight="false" outlineLevel="0" collapsed="false">
      <c r="A3840" s="0" t="s">
        <v>29616</v>
      </c>
      <c r="B3840" s="0" t="s">
        <v>29617</v>
      </c>
      <c r="C3840" s="0" t="s">
        <v>29618</v>
      </c>
      <c r="D3840" s="0" t="s">
        <v>29619</v>
      </c>
      <c r="E3840" s="0" t="s">
        <v>29620</v>
      </c>
      <c r="F3840" s="0" t="s">
        <v>29621</v>
      </c>
      <c r="G3840" s="2" t="s">
        <v>331</v>
      </c>
      <c r="H3840" s="0" t="s">
        <v>21</v>
      </c>
      <c r="I3840" s="0" t="s">
        <v>21</v>
      </c>
      <c r="J3840" s="0" t="s">
        <v>29622</v>
      </c>
      <c r="K3840" s="0" t="s">
        <v>21</v>
      </c>
      <c r="L3840" s="0" t="s">
        <v>21</v>
      </c>
      <c r="M3840" s="0" t="s">
        <v>21</v>
      </c>
      <c r="N3840" s="0" t="s">
        <v>21</v>
      </c>
      <c r="O3840" s="2" t="s">
        <v>14970</v>
      </c>
      <c r="P3840" s="2" t="s">
        <v>45</v>
      </c>
    </row>
    <row r="3841" customFormat="false" ht="12.8" hidden="false" customHeight="false" outlineLevel="0" collapsed="false">
      <c r="A3841" s="0" t="s">
        <v>29623</v>
      </c>
      <c r="B3841" s="0" t="s">
        <v>29624</v>
      </c>
      <c r="C3841" s="0" t="s">
        <v>29625</v>
      </c>
      <c r="D3841" s="0" t="s">
        <v>21</v>
      </c>
      <c r="E3841" s="0" t="s">
        <v>21</v>
      </c>
      <c r="F3841" s="0" t="s">
        <v>21</v>
      </c>
      <c r="G3841" s="0" t="s">
        <v>21</v>
      </c>
      <c r="H3841" s="0" t="s">
        <v>21</v>
      </c>
      <c r="I3841" s="0" t="s">
        <v>21</v>
      </c>
      <c r="J3841" s="0" t="s">
        <v>21</v>
      </c>
      <c r="K3841" s="0" t="s">
        <v>24</v>
      </c>
      <c r="L3841" s="0" t="s">
        <v>74</v>
      </c>
      <c r="M3841" s="0" t="s">
        <v>21</v>
      </c>
      <c r="N3841" s="0" t="s">
        <v>21</v>
      </c>
      <c r="O3841" s="2" t="s">
        <v>18499</v>
      </c>
      <c r="P3841" s="2" t="s">
        <v>4426</v>
      </c>
    </row>
    <row r="3842" customFormat="false" ht="12.8" hidden="false" customHeight="false" outlineLevel="0" collapsed="false">
      <c r="A3842" s="0" t="s">
        <v>29626</v>
      </c>
      <c r="B3842" s="0" t="s">
        <v>29627</v>
      </c>
      <c r="C3842" s="0" t="s">
        <v>29628</v>
      </c>
      <c r="D3842" s="0" t="s">
        <v>29629</v>
      </c>
      <c r="E3842" s="0" t="s">
        <v>29630</v>
      </c>
      <c r="F3842" s="0" t="s">
        <v>29631</v>
      </c>
      <c r="G3842" s="2" t="s">
        <v>29632</v>
      </c>
      <c r="H3842" s="0" t="n">
        <v>1</v>
      </c>
      <c r="I3842" s="0" t="n">
        <v>10</v>
      </c>
      <c r="J3842" s="0" t="s">
        <v>29633</v>
      </c>
      <c r="K3842" s="0" t="s">
        <v>21</v>
      </c>
      <c r="L3842" s="0" t="s">
        <v>21</v>
      </c>
      <c r="M3842" s="0" t="s">
        <v>21</v>
      </c>
      <c r="N3842" s="0" t="s">
        <v>21</v>
      </c>
      <c r="O3842" s="2" t="s">
        <v>3481</v>
      </c>
      <c r="P3842" s="2" t="s">
        <v>6039</v>
      </c>
    </row>
    <row r="3843" customFormat="false" ht="12.8" hidden="false" customHeight="false" outlineLevel="0" collapsed="false">
      <c r="A3843" s="0" t="s">
        <v>29634</v>
      </c>
      <c r="B3843" s="0" t="s">
        <v>29635</v>
      </c>
      <c r="C3843" s="0" t="s">
        <v>29636</v>
      </c>
      <c r="D3843" s="0" t="s">
        <v>29637</v>
      </c>
      <c r="E3843" s="0" t="s">
        <v>29638</v>
      </c>
      <c r="F3843" s="0" t="s">
        <v>29639</v>
      </c>
      <c r="G3843" s="2" t="s">
        <v>22</v>
      </c>
      <c r="H3843" s="0" t="n">
        <v>1</v>
      </c>
      <c r="I3843" s="0" t="n">
        <v>10</v>
      </c>
      <c r="J3843" s="0" t="s">
        <v>21</v>
      </c>
      <c r="K3843" s="0" t="s">
        <v>73</v>
      </c>
      <c r="L3843" s="0" t="s">
        <v>105</v>
      </c>
      <c r="M3843" s="0" t="s">
        <v>21</v>
      </c>
      <c r="N3843" s="0" t="s">
        <v>21</v>
      </c>
      <c r="O3843" s="2" t="s">
        <v>15342</v>
      </c>
      <c r="P3843" s="2" t="s">
        <v>55</v>
      </c>
    </row>
    <row r="3844" customFormat="false" ht="12.8" hidden="false" customHeight="false" outlineLevel="0" collapsed="false">
      <c r="A3844" s="0" t="s">
        <v>29640</v>
      </c>
      <c r="B3844" s="0" t="s">
        <v>29641</v>
      </c>
      <c r="C3844" s="0" t="s">
        <v>29642</v>
      </c>
      <c r="D3844" s="0" t="s">
        <v>29643</v>
      </c>
      <c r="E3844" s="0" t="s">
        <v>29644</v>
      </c>
      <c r="F3844" s="0" t="s">
        <v>21</v>
      </c>
      <c r="G3844" s="2" t="s">
        <v>25538</v>
      </c>
      <c r="H3844" s="0" t="s">
        <v>21</v>
      </c>
      <c r="I3844" s="0" t="s">
        <v>21</v>
      </c>
      <c r="J3844" s="0" t="s">
        <v>29645</v>
      </c>
      <c r="K3844" s="0" t="s">
        <v>21</v>
      </c>
      <c r="L3844" s="0" t="s">
        <v>21</v>
      </c>
      <c r="M3844" s="0" t="s">
        <v>21</v>
      </c>
      <c r="N3844" s="0" t="s">
        <v>21</v>
      </c>
      <c r="O3844" s="2" t="s">
        <v>29646</v>
      </c>
      <c r="P3844" s="2" t="s">
        <v>393</v>
      </c>
    </row>
    <row r="3845" customFormat="false" ht="12.8" hidden="false" customHeight="false" outlineLevel="0" collapsed="false">
      <c r="A3845" s="0" t="s">
        <v>29647</v>
      </c>
      <c r="B3845" s="0" t="s">
        <v>29648</v>
      </c>
      <c r="C3845" s="0" t="s">
        <v>29649</v>
      </c>
      <c r="D3845" s="0" t="s">
        <v>29650</v>
      </c>
      <c r="E3845" s="0" t="s">
        <v>29651</v>
      </c>
      <c r="F3845" s="0" t="s">
        <v>21</v>
      </c>
      <c r="G3845" s="2" t="s">
        <v>18379</v>
      </c>
      <c r="H3845" s="0" t="n">
        <v>1</v>
      </c>
      <c r="I3845" s="0" t="n">
        <v>10</v>
      </c>
      <c r="J3845" s="0" t="s">
        <v>29652</v>
      </c>
      <c r="K3845" s="0" t="s">
        <v>24</v>
      </c>
      <c r="L3845" s="0" t="s">
        <v>29653</v>
      </c>
      <c r="M3845" s="0" t="s">
        <v>21</v>
      </c>
      <c r="N3845" s="0" t="s">
        <v>21</v>
      </c>
      <c r="O3845" s="2" t="s">
        <v>1706</v>
      </c>
      <c r="P3845" s="2" t="s">
        <v>3642</v>
      </c>
    </row>
    <row r="3846" customFormat="false" ht="12.8" hidden="false" customHeight="false" outlineLevel="0" collapsed="false">
      <c r="A3846" s="0" t="s">
        <v>29654</v>
      </c>
      <c r="B3846" s="0" t="s">
        <v>29655</v>
      </c>
      <c r="C3846" s="0" t="s">
        <v>29656</v>
      </c>
      <c r="D3846" s="0" t="s">
        <v>29657</v>
      </c>
      <c r="E3846" s="0" t="s">
        <v>29658</v>
      </c>
      <c r="F3846" s="0" t="s">
        <v>29659</v>
      </c>
      <c r="G3846" s="2" t="s">
        <v>613</v>
      </c>
      <c r="H3846" s="0" t="n">
        <v>1</v>
      </c>
      <c r="I3846" s="0" t="n">
        <v>10</v>
      </c>
      <c r="J3846" s="0" t="s">
        <v>29660</v>
      </c>
      <c r="K3846" s="0" t="s">
        <v>300</v>
      </c>
      <c r="L3846" s="0" t="s">
        <v>301</v>
      </c>
      <c r="M3846" s="0" t="s">
        <v>21</v>
      </c>
      <c r="N3846" s="0" t="s">
        <v>21</v>
      </c>
      <c r="O3846" s="2" t="s">
        <v>342</v>
      </c>
      <c r="P3846" s="2" t="s">
        <v>45</v>
      </c>
    </row>
    <row r="3847" customFormat="false" ht="12.8" hidden="false" customHeight="false" outlineLevel="0" collapsed="false">
      <c r="A3847" s="0" t="s">
        <v>29661</v>
      </c>
      <c r="B3847" s="0" t="s">
        <v>29662</v>
      </c>
      <c r="C3847" s="0" t="s">
        <v>29663</v>
      </c>
      <c r="D3847" s="0" t="s">
        <v>29664</v>
      </c>
      <c r="E3847" s="0" t="s">
        <v>29665</v>
      </c>
      <c r="F3847" s="0" t="s">
        <v>29666</v>
      </c>
      <c r="G3847" s="2" t="s">
        <v>130</v>
      </c>
      <c r="H3847" s="0" t="s">
        <v>21</v>
      </c>
      <c r="I3847" s="0" t="s">
        <v>21</v>
      </c>
      <c r="J3847" s="0" t="s">
        <v>29667</v>
      </c>
      <c r="K3847" s="0" t="s">
        <v>21</v>
      </c>
      <c r="L3847" s="0" t="s">
        <v>21</v>
      </c>
      <c r="M3847" s="0" t="s">
        <v>21</v>
      </c>
      <c r="N3847" s="0" t="s">
        <v>21</v>
      </c>
      <c r="O3847" s="2" t="s">
        <v>1062</v>
      </c>
      <c r="P3847" s="2" t="s">
        <v>45</v>
      </c>
    </row>
    <row r="3848" customFormat="false" ht="12.8" hidden="false" customHeight="false" outlineLevel="0" collapsed="false">
      <c r="A3848" s="0" t="s">
        <v>29668</v>
      </c>
      <c r="B3848" s="0" t="s">
        <v>29669</v>
      </c>
      <c r="C3848" s="0" t="s">
        <v>29670</v>
      </c>
      <c r="D3848" s="0" t="s">
        <v>29671</v>
      </c>
      <c r="E3848" s="0" t="s">
        <v>29672</v>
      </c>
      <c r="F3848" s="0" t="s">
        <v>29673</v>
      </c>
      <c r="G3848" s="2" t="s">
        <v>22</v>
      </c>
      <c r="H3848" s="0" t="n">
        <v>51</v>
      </c>
      <c r="I3848" s="0" t="n">
        <v>100</v>
      </c>
      <c r="J3848" s="0" t="s">
        <v>29674</v>
      </c>
      <c r="K3848" s="0" t="s">
        <v>24</v>
      </c>
      <c r="L3848" s="0" t="s">
        <v>32</v>
      </c>
      <c r="M3848" s="0" t="s">
        <v>21</v>
      </c>
      <c r="N3848" s="0" t="s">
        <v>21</v>
      </c>
      <c r="O3848" s="2" t="s">
        <v>727</v>
      </c>
      <c r="P3848" s="2" t="s">
        <v>500</v>
      </c>
    </row>
    <row r="3849" customFormat="false" ht="12.8" hidden="false" customHeight="false" outlineLevel="0" collapsed="false">
      <c r="A3849" s="0" t="s">
        <v>29675</v>
      </c>
      <c r="B3849" s="0" t="s">
        <v>29676</v>
      </c>
      <c r="C3849" s="0" t="s">
        <v>29677</v>
      </c>
      <c r="D3849" s="0" t="s">
        <v>29678</v>
      </c>
      <c r="E3849" s="0" t="s">
        <v>29679</v>
      </c>
      <c r="F3849" s="0" t="s">
        <v>29680</v>
      </c>
      <c r="G3849" s="0" t="s">
        <v>21</v>
      </c>
      <c r="H3849" s="0" t="s">
        <v>21</v>
      </c>
      <c r="I3849" s="0" t="s">
        <v>21</v>
      </c>
      <c r="J3849" s="0" t="s">
        <v>29681</v>
      </c>
      <c r="K3849" s="0" t="s">
        <v>1389</v>
      </c>
      <c r="L3849" s="0" t="s">
        <v>19777</v>
      </c>
      <c r="M3849" s="0" t="s">
        <v>21</v>
      </c>
      <c r="N3849" s="0" t="s">
        <v>21</v>
      </c>
      <c r="O3849" s="2" t="s">
        <v>18499</v>
      </c>
      <c r="P3849" s="2" t="s">
        <v>753</v>
      </c>
    </row>
    <row r="3850" customFormat="false" ht="12.8" hidden="false" customHeight="false" outlineLevel="0" collapsed="false">
      <c r="A3850" s="0" t="s">
        <v>29682</v>
      </c>
      <c r="B3850" s="0" t="s">
        <v>29683</v>
      </c>
      <c r="C3850" s="0" t="s">
        <v>29684</v>
      </c>
      <c r="D3850" s="0" t="s">
        <v>29685</v>
      </c>
      <c r="E3850" s="0" t="s">
        <v>29686</v>
      </c>
      <c r="F3850" s="0" t="s">
        <v>29687</v>
      </c>
      <c r="G3850" s="2" t="s">
        <v>22</v>
      </c>
      <c r="H3850" s="0" t="s">
        <v>21</v>
      </c>
      <c r="I3850" s="0" t="s">
        <v>21</v>
      </c>
      <c r="J3850" s="0" t="s">
        <v>29688</v>
      </c>
      <c r="K3850" s="0" t="s">
        <v>24</v>
      </c>
      <c r="L3850" s="0" t="s">
        <v>615</v>
      </c>
      <c r="M3850" s="0" t="s">
        <v>21</v>
      </c>
      <c r="N3850" s="0" t="s">
        <v>21</v>
      </c>
      <c r="O3850" s="2" t="s">
        <v>16112</v>
      </c>
      <c r="P3850" s="2" t="s">
        <v>34</v>
      </c>
    </row>
    <row r="3851" customFormat="false" ht="12.8" hidden="false" customHeight="false" outlineLevel="0" collapsed="false">
      <c r="A3851" s="0" t="s">
        <v>29689</v>
      </c>
      <c r="B3851" s="0" t="s">
        <v>29690</v>
      </c>
      <c r="C3851" s="0" t="s">
        <v>29691</v>
      </c>
      <c r="D3851" s="0" t="s">
        <v>29692</v>
      </c>
      <c r="E3851" s="0" t="s">
        <v>29693</v>
      </c>
      <c r="F3851" s="0" t="s">
        <v>29694</v>
      </c>
      <c r="G3851" s="2" t="s">
        <v>7594</v>
      </c>
      <c r="H3851" s="0" t="n">
        <v>11</v>
      </c>
      <c r="I3851" s="0" t="n">
        <v>50</v>
      </c>
      <c r="J3851" s="0" t="s">
        <v>29695</v>
      </c>
      <c r="K3851" s="0" t="s">
        <v>24</v>
      </c>
      <c r="L3851" s="0" t="s">
        <v>448</v>
      </c>
      <c r="M3851" s="0" t="s">
        <v>29696</v>
      </c>
      <c r="N3851" s="0" t="s">
        <v>29697</v>
      </c>
      <c r="O3851" s="2" t="s">
        <v>29698</v>
      </c>
      <c r="P3851" s="2" t="s">
        <v>34</v>
      </c>
    </row>
    <row r="3852" customFormat="false" ht="12.8" hidden="false" customHeight="false" outlineLevel="0" collapsed="false">
      <c r="A3852" s="0" t="s">
        <v>29699</v>
      </c>
      <c r="B3852" s="0" t="s">
        <v>29700</v>
      </c>
      <c r="C3852" s="0" t="s">
        <v>29701</v>
      </c>
      <c r="D3852" s="0" t="s">
        <v>29702</v>
      </c>
      <c r="E3852" s="0" t="s">
        <v>29703</v>
      </c>
      <c r="F3852" s="0" t="s">
        <v>29704</v>
      </c>
      <c r="G3852" s="2" t="s">
        <v>20604</v>
      </c>
      <c r="H3852" s="0" t="s">
        <v>21</v>
      </c>
      <c r="I3852" s="0" t="s">
        <v>21</v>
      </c>
      <c r="J3852" s="0" t="s">
        <v>29705</v>
      </c>
      <c r="K3852" s="0" t="s">
        <v>24</v>
      </c>
      <c r="L3852" s="0" t="s">
        <v>63</v>
      </c>
      <c r="M3852" s="0" t="s">
        <v>29706</v>
      </c>
      <c r="N3852" s="0" t="s">
        <v>29707</v>
      </c>
      <c r="O3852" s="2" t="s">
        <v>29708</v>
      </c>
      <c r="P3852" s="2" t="s">
        <v>45</v>
      </c>
    </row>
    <row r="3853" customFormat="false" ht="12.8" hidden="false" customHeight="false" outlineLevel="0" collapsed="false">
      <c r="A3853" s="0" t="s">
        <v>29709</v>
      </c>
      <c r="B3853" s="0" t="s">
        <v>29710</v>
      </c>
      <c r="C3853" s="0" t="s">
        <v>29711</v>
      </c>
      <c r="D3853" s="0" t="s">
        <v>29712</v>
      </c>
      <c r="E3853" s="0" t="s">
        <v>29713</v>
      </c>
      <c r="F3853" s="0" t="s">
        <v>29714</v>
      </c>
      <c r="G3853" s="2" t="s">
        <v>1041</v>
      </c>
      <c r="H3853" s="0" t="s">
        <v>21</v>
      </c>
      <c r="I3853" s="0" t="s">
        <v>21</v>
      </c>
      <c r="J3853" s="0" t="s">
        <v>29715</v>
      </c>
      <c r="K3853" s="0" t="s">
        <v>21</v>
      </c>
      <c r="L3853" s="0" t="s">
        <v>21</v>
      </c>
      <c r="M3853" s="0" t="s">
        <v>21</v>
      </c>
      <c r="N3853" s="0" t="s">
        <v>21</v>
      </c>
      <c r="O3853" s="2" t="s">
        <v>8772</v>
      </c>
      <c r="P3853" s="2" t="s">
        <v>269</v>
      </c>
    </row>
    <row r="3854" customFormat="false" ht="12.8" hidden="false" customHeight="false" outlineLevel="0" collapsed="false">
      <c r="A3854" s="0" t="s">
        <v>29716</v>
      </c>
      <c r="B3854" s="0" t="s">
        <v>29717</v>
      </c>
      <c r="C3854" s="0" t="s">
        <v>29718</v>
      </c>
      <c r="D3854" s="0" t="s">
        <v>29719</v>
      </c>
      <c r="E3854" s="0" t="s">
        <v>29720</v>
      </c>
      <c r="F3854" s="0" t="s">
        <v>29721</v>
      </c>
      <c r="G3854" s="2" t="s">
        <v>2997</v>
      </c>
      <c r="H3854" s="0" t="n">
        <v>11</v>
      </c>
      <c r="I3854" s="0" t="n">
        <v>50</v>
      </c>
      <c r="J3854" s="0" t="s">
        <v>29722</v>
      </c>
      <c r="K3854" s="0" t="s">
        <v>188</v>
      </c>
      <c r="L3854" s="0" t="s">
        <v>1312</v>
      </c>
      <c r="M3854" s="0" t="s">
        <v>21</v>
      </c>
      <c r="N3854" s="0" t="s">
        <v>21</v>
      </c>
      <c r="O3854" s="2" t="s">
        <v>29723</v>
      </c>
      <c r="P3854" s="2" t="s">
        <v>45</v>
      </c>
    </row>
    <row r="3855" customFormat="false" ht="12.8" hidden="false" customHeight="false" outlineLevel="0" collapsed="false">
      <c r="A3855" s="0" t="s">
        <v>29724</v>
      </c>
      <c r="B3855" s="0" t="s">
        <v>29725</v>
      </c>
      <c r="C3855" s="0" t="s">
        <v>29726</v>
      </c>
      <c r="D3855" s="0" t="s">
        <v>29727</v>
      </c>
      <c r="E3855" s="0" t="s">
        <v>29728</v>
      </c>
      <c r="F3855" s="0" t="s">
        <v>29729</v>
      </c>
      <c r="G3855" s="2" t="s">
        <v>9435</v>
      </c>
      <c r="H3855" s="0" t="n">
        <v>1</v>
      </c>
      <c r="I3855" s="0" t="n">
        <v>10</v>
      </c>
      <c r="J3855" s="0" t="s">
        <v>29730</v>
      </c>
      <c r="K3855" s="0" t="s">
        <v>24</v>
      </c>
      <c r="L3855" s="0" t="s">
        <v>288</v>
      </c>
      <c r="M3855" s="0" t="s">
        <v>21</v>
      </c>
      <c r="N3855" s="0" t="s">
        <v>21</v>
      </c>
      <c r="O3855" s="2" t="s">
        <v>7887</v>
      </c>
      <c r="P3855" s="2" t="s">
        <v>45</v>
      </c>
    </row>
    <row r="3856" customFormat="false" ht="12.8" hidden="false" customHeight="false" outlineLevel="0" collapsed="false">
      <c r="A3856" s="0" t="s">
        <v>29731</v>
      </c>
      <c r="B3856" s="0" t="s">
        <v>29732</v>
      </c>
      <c r="C3856" s="0" t="s">
        <v>29733</v>
      </c>
      <c r="D3856" s="0" t="s">
        <v>29734</v>
      </c>
      <c r="E3856" s="0" t="s">
        <v>29735</v>
      </c>
      <c r="F3856" s="0" t="s">
        <v>29736</v>
      </c>
      <c r="G3856" s="2" t="s">
        <v>613</v>
      </c>
      <c r="H3856" s="0" t="n">
        <v>1</v>
      </c>
      <c r="I3856" s="0" t="n">
        <v>10</v>
      </c>
      <c r="J3856" s="0" t="s">
        <v>29737</v>
      </c>
      <c r="K3856" s="0" t="s">
        <v>5067</v>
      </c>
      <c r="L3856" s="0" t="s">
        <v>22161</v>
      </c>
      <c r="M3856" s="0" t="s">
        <v>21</v>
      </c>
      <c r="N3856" s="0" t="s">
        <v>21</v>
      </c>
      <c r="O3856" s="2" t="s">
        <v>21099</v>
      </c>
      <c r="P3856" s="2" t="s">
        <v>210</v>
      </c>
    </row>
    <row r="3857" customFormat="false" ht="12.8" hidden="false" customHeight="false" outlineLevel="0" collapsed="false">
      <c r="A3857" s="0" t="s">
        <v>29738</v>
      </c>
      <c r="B3857" s="0" t="s">
        <v>29739</v>
      </c>
      <c r="C3857" s="0" t="s">
        <v>29740</v>
      </c>
      <c r="D3857" s="0" t="s">
        <v>7503</v>
      </c>
      <c r="E3857" s="0" t="s">
        <v>29741</v>
      </c>
      <c r="F3857" s="0" t="s">
        <v>29742</v>
      </c>
      <c r="G3857" s="2" t="s">
        <v>19242</v>
      </c>
      <c r="H3857" s="0" t="n">
        <v>1</v>
      </c>
      <c r="I3857" s="0" t="n">
        <v>10</v>
      </c>
      <c r="J3857" s="0" t="s">
        <v>29743</v>
      </c>
      <c r="K3857" s="0" t="s">
        <v>300</v>
      </c>
      <c r="L3857" s="0" t="s">
        <v>301</v>
      </c>
      <c r="M3857" s="0" t="s">
        <v>21</v>
      </c>
      <c r="N3857" s="0" t="s">
        <v>21</v>
      </c>
      <c r="O3857" s="2" t="s">
        <v>3181</v>
      </c>
      <c r="P3857" s="2" t="s">
        <v>2374</v>
      </c>
    </row>
    <row r="3858" customFormat="false" ht="12.8" hidden="false" customHeight="false" outlineLevel="0" collapsed="false">
      <c r="A3858" s="0" t="s">
        <v>29744</v>
      </c>
      <c r="B3858" s="0" t="s">
        <v>29745</v>
      </c>
      <c r="C3858" s="0" t="s">
        <v>29746</v>
      </c>
      <c r="D3858" s="0" t="s">
        <v>29747</v>
      </c>
      <c r="E3858" s="0" t="s">
        <v>29748</v>
      </c>
      <c r="F3858" s="0" t="s">
        <v>29749</v>
      </c>
      <c r="G3858" s="2" t="s">
        <v>130</v>
      </c>
      <c r="H3858" s="0" t="n">
        <v>1</v>
      </c>
      <c r="I3858" s="0" t="n">
        <v>10</v>
      </c>
      <c r="J3858" s="0" t="s">
        <v>29750</v>
      </c>
      <c r="K3858" s="0" t="s">
        <v>21</v>
      </c>
      <c r="L3858" s="0" t="s">
        <v>21</v>
      </c>
      <c r="M3858" s="0" t="s">
        <v>21</v>
      </c>
      <c r="N3858" s="0" t="s">
        <v>21</v>
      </c>
      <c r="O3858" s="2" t="s">
        <v>11804</v>
      </c>
      <c r="P3858" s="2" t="s">
        <v>6772</v>
      </c>
    </row>
    <row r="3859" customFormat="false" ht="12.8" hidden="false" customHeight="false" outlineLevel="0" collapsed="false">
      <c r="A3859" s="0" t="s">
        <v>29751</v>
      </c>
      <c r="B3859" s="0" t="s">
        <v>29752</v>
      </c>
      <c r="C3859" s="0" t="s">
        <v>29753</v>
      </c>
      <c r="D3859" s="0" t="s">
        <v>29754</v>
      </c>
      <c r="E3859" s="0" t="s">
        <v>29755</v>
      </c>
      <c r="F3859" s="0" t="s">
        <v>29756</v>
      </c>
      <c r="G3859" s="2" t="s">
        <v>29757</v>
      </c>
      <c r="H3859" s="0" t="n">
        <v>251</v>
      </c>
      <c r="I3859" s="0" t="n">
        <v>500</v>
      </c>
      <c r="J3859" s="0" t="s">
        <v>29758</v>
      </c>
      <c r="K3859" s="0" t="s">
        <v>21</v>
      </c>
      <c r="L3859" s="0" t="s">
        <v>21</v>
      </c>
      <c r="M3859" s="0" t="s">
        <v>21</v>
      </c>
      <c r="N3859" s="0" t="s">
        <v>21</v>
      </c>
      <c r="O3859" s="2" t="s">
        <v>26101</v>
      </c>
      <c r="P3859" s="2" t="s">
        <v>10860</v>
      </c>
    </row>
    <row r="3860" customFormat="false" ht="12.8" hidden="false" customHeight="false" outlineLevel="0" collapsed="false">
      <c r="A3860" s="0" t="s">
        <v>29759</v>
      </c>
      <c r="B3860" s="0" t="s">
        <v>29760</v>
      </c>
      <c r="C3860" s="0" t="s">
        <v>29761</v>
      </c>
      <c r="D3860" s="0" t="s">
        <v>29762</v>
      </c>
      <c r="E3860" s="0" t="s">
        <v>29763</v>
      </c>
      <c r="F3860" s="0" t="s">
        <v>29764</v>
      </c>
      <c r="G3860" s="2" t="s">
        <v>17461</v>
      </c>
      <c r="H3860" s="0" t="n">
        <v>1</v>
      </c>
      <c r="I3860" s="0" t="n">
        <v>10</v>
      </c>
      <c r="J3860" s="0" t="s">
        <v>29765</v>
      </c>
      <c r="K3860" s="0" t="s">
        <v>26361</v>
      </c>
      <c r="L3860" s="0" t="s">
        <v>21</v>
      </c>
      <c r="M3860" s="0" t="s">
        <v>21</v>
      </c>
      <c r="N3860" s="0" t="s">
        <v>21</v>
      </c>
      <c r="O3860" s="2" t="s">
        <v>1732</v>
      </c>
      <c r="P3860" s="2" t="s">
        <v>34</v>
      </c>
    </row>
    <row r="3861" customFormat="false" ht="12.8" hidden="false" customHeight="false" outlineLevel="0" collapsed="false">
      <c r="A3861" s="0" t="s">
        <v>29766</v>
      </c>
      <c r="B3861" s="0" t="s">
        <v>29767</v>
      </c>
      <c r="C3861" s="0" t="s">
        <v>29768</v>
      </c>
      <c r="D3861" s="0" t="s">
        <v>29769</v>
      </c>
      <c r="E3861" s="0" t="s">
        <v>29770</v>
      </c>
      <c r="F3861" s="0" t="s">
        <v>29771</v>
      </c>
      <c r="G3861" s="2" t="s">
        <v>1397</v>
      </c>
      <c r="H3861" s="0" t="n">
        <v>11</v>
      </c>
      <c r="I3861" s="0" t="n">
        <v>50</v>
      </c>
      <c r="J3861" s="0" t="s">
        <v>29772</v>
      </c>
      <c r="K3861" s="0" t="s">
        <v>21</v>
      </c>
      <c r="L3861" s="0" t="s">
        <v>21</v>
      </c>
      <c r="M3861" s="0" t="s">
        <v>21</v>
      </c>
      <c r="N3861" s="0" t="s">
        <v>21</v>
      </c>
      <c r="O3861" s="2" t="s">
        <v>11734</v>
      </c>
      <c r="P3861" s="2" t="s">
        <v>55</v>
      </c>
    </row>
    <row r="3862" customFormat="false" ht="12.8" hidden="false" customHeight="false" outlineLevel="0" collapsed="false">
      <c r="A3862" s="0" t="s">
        <v>29773</v>
      </c>
      <c r="B3862" s="0" t="s">
        <v>29774</v>
      </c>
      <c r="C3862" s="0" t="s">
        <v>29775</v>
      </c>
      <c r="D3862" s="0" t="s">
        <v>29776</v>
      </c>
      <c r="E3862" s="0" t="s">
        <v>29777</v>
      </c>
      <c r="F3862" s="0" t="s">
        <v>29778</v>
      </c>
      <c r="G3862" s="2" t="s">
        <v>901</v>
      </c>
      <c r="H3862" s="0" t="n">
        <v>11</v>
      </c>
      <c r="I3862" s="0" t="n">
        <v>50</v>
      </c>
      <c r="J3862" s="0" t="s">
        <v>29779</v>
      </c>
      <c r="K3862" s="0" t="s">
        <v>24</v>
      </c>
      <c r="L3862" s="0" t="s">
        <v>32</v>
      </c>
      <c r="M3862" s="0" t="s">
        <v>21</v>
      </c>
      <c r="N3862" s="0" t="s">
        <v>21</v>
      </c>
      <c r="O3862" s="2" t="s">
        <v>29780</v>
      </c>
      <c r="P3862" s="2" t="s">
        <v>500</v>
      </c>
    </row>
    <row r="3863" customFormat="false" ht="12.8" hidden="false" customHeight="false" outlineLevel="0" collapsed="false">
      <c r="A3863" s="0" t="s">
        <v>29781</v>
      </c>
      <c r="B3863" s="0" t="s">
        <v>29782</v>
      </c>
      <c r="C3863" s="0" t="s">
        <v>29783</v>
      </c>
      <c r="D3863" s="0" t="s">
        <v>29784</v>
      </c>
      <c r="E3863" s="0" t="s">
        <v>29785</v>
      </c>
      <c r="F3863" s="0" t="s">
        <v>29786</v>
      </c>
      <c r="G3863" s="2" t="s">
        <v>9631</v>
      </c>
      <c r="H3863" s="0" t="s">
        <v>21</v>
      </c>
      <c r="I3863" s="0" t="s">
        <v>21</v>
      </c>
      <c r="J3863" s="0" t="s">
        <v>29787</v>
      </c>
      <c r="K3863" s="0" t="s">
        <v>351</v>
      </c>
      <c r="L3863" s="0" t="s">
        <v>1584</v>
      </c>
      <c r="M3863" s="0" t="s">
        <v>21</v>
      </c>
      <c r="N3863" s="0" t="s">
        <v>21</v>
      </c>
      <c r="O3863" s="2" t="s">
        <v>28312</v>
      </c>
      <c r="P3863" s="2" t="s">
        <v>334</v>
      </c>
    </row>
    <row r="3864" customFormat="false" ht="12.8" hidden="false" customHeight="false" outlineLevel="0" collapsed="false">
      <c r="A3864" s="0" t="s">
        <v>29788</v>
      </c>
      <c r="B3864" s="0" t="s">
        <v>29789</v>
      </c>
      <c r="C3864" s="0" t="s">
        <v>29790</v>
      </c>
      <c r="D3864" s="0" t="s">
        <v>29791</v>
      </c>
      <c r="E3864" s="0" t="s">
        <v>29792</v>
      </c>
      <c r="F3864" s="0" t="s">
        <v>29793</v>
      </c>
      <c r="G3864" s="2" t="s">
        <v>1794</v>
      </c>
      <c r="H3864" s="0" t="s">
        <v>21</v>
      </c>
      <c r="I3864" s="0" t="s">
        <v>21</v>
      </c>
      <c r="J3864" s="0" t="s">
        <v>29794</v>
      </c>
      <c r="K3864" s="0" t="s">
        <v>876</v>
      </c>
      <c r="L3864" s="0" t="s">
        <v>877</v>
      </c>
      <c r="M3864" s="0" t="s">
        <v>21</v>
      </c>
      <c r="N3864" s="0" t="s">
        <v>21</v>
      </c>
      <c r="O3864" s="2" t="s">
        <v>6670</v>
      </c>
      <c r="P3864" s="2" t="s">
        <v>978</v>
      </c>
    </row>
    <row r="3865" customFormat="false" ht="12.8" hidden="false" customHeight="false" outlineLevel="0" collapsed="false">
      <c r="A3865" s="0" t="s">
        <v>29795</v>
      </c>
      <c r="B3865" s="0" t="s">
        <v>29796</v>
      </c>
      <c r="C3865" s="0" t="s">
        <v>29797</v>
      </c>
      <c r="D3865" s="0" t="s">
        <v>29798</v>
      </c>
      <c r="E3865" s="0" t="s">
        <v>29799</v>
      </c>
      <c r="F3865" s="0" t="s">
        <v>29800</v>
      </c>
      <c r="G3865" s="2" t="s">
        <v>2979</v>
      </c>
      <c r="H3865" s="0" t="n">
        <v>1</v>
      </c>
      <c r="I3865" s="0" t="n">
        <v>10</v>
      </c>
      <c r="J3865" s="0" t="s">
        <v>29801</v>
      </c>
      <c r="K3865" s="0" t="s">
        <v>24</v>
      </c>
      <c r="L3865" s="0" t="s">
        <v>32</v>
      </c>
      <c r="M3865" s="0" t="s">
        <v>21</v>
      </c>
      <c r="N3865" s="0" t="s">
        <v>21</v>
      </c>
      <c r="O3865" s="2" t="s">
        <v>25760</v>
      </c>
      <c r="P3865" s="2" t="s">
        <v>45</v>
      </c>
    </row>
    <row r="3866" customFormat="false" ht="12.8" hidden="false" customHeight="false" outlineLevel="0" collapsed="false">
      <c r="A3866" s="0" t="s">
        <v>29802</v>
      </c>
      <c r="B3866" s="0" t="s">
        <v>29803</v>
      </c>
      <c r="C3866" s="0" t="s">
        <v>29804</v>
      </c>
      <c r="D3866" s="0" t="s">
        <v>29805</v>
      </c>
      <c r="E3866" s="0" t="s">
        <v>29806</v>
      </c>
      <c r="F3866" s="0" t="s">
        <v>29807</v>
      </c>
      <c r="G3866" s="2" t="s">
        <v>24230</v>
      </c>
      <c r="H3866" s="0" t="n">
        <v>11</v>
      </c>
      <c r="I3866" s="0" t="n">
        <v>50</v>
      </c>
      <c r="J3866" s="0" t="s">
        <v>29808</v>
      </c>
      <c r="K3866" s="0" t="s">
        <v>24</v>
      </c>
      <c r="L3866" s="0" t="s">
        <v>32</v>
      </c>
      <c r="M3866" s="0" t="s">
        <v>21</v>
      </c>
      <c r="N3866" s="0" t="s">
        <v>21</v>
      </c>
      <c r="O3866" s="2" t="s">
        <v>17026</v>
      </c>
      <c r="P3866" s="2" t="s">
        <v>8942</v>
      </c>
    </row>
    <row r="3867" customFormat="false" ht="12.8" hidden="false" customHeight="false" outlineLevel="0" collapsed="false">
      <c r="A3867" s="0" t="s">
        <v>29809</v>
      </c>
      <c r="B3867" s="0" t="s">
        <v>29810</v>
      </c>
      <c r="C3867" s="0" t="s">
        <v>29811</v>
      </c>
      <c r="D3867" s="0" t="s">
        <v>29812</v>
      </c>
      <c r="E3867" s="0" t="s">
        <v>29813</v>
      </c>
      <c r="F3867" s="0" t="s">
        <v>29814</v>
      </c>
      <c r="G3867" s="2" t="s">
        <v>8711</v>
      </c>
      <c r="H3867" s="0" t="n">
        <v>11</v>
      </c>
      <c r="I3867" s="0" t="n">
        <v>50</v>
      </c>
      <c r="J3867" s="0" t="s">
        <v>29815</v>
      </c>
      <c r="K3867" s="0" t="s">
        <v>300</v>
      </c>
      <c r="L3867" s="0" t="s">
        <v>301</v>
      </c>
      <c r="M3867" s="0" t="s">
        <v>21</v>
      </c>
      <c r="N3867" s="0" t="s">
        <v>21</v>
      </c>
      <c r="O3867" s="2" t="s">
        <v>14305</v>
      </c>
      <c r="P3867" s="2" t="s">
        <v>45</v>
      </c>
    </row>
    <row r="3868" customFormat="false" ht="12.8" hidden="false" customHeight="false" outlineLevel="0" collapsed="false">
      <c r="A3868" s="0" t="s">
        <v>29816</v>
      </c>
      <c r="B3868" s="0" t="s">
        <v>29817</v>
      </c>
      <c r="C3868" s="0" t="s">
        <v>29818</v>
      </c>
      <c r="D3868" s="0" t="s">
        <v>29819</v>
      </c>
      <c r="E3868" s="0" t="s">
        <v>29820</v>
      </c>
      <c r="F3868" s="0" t="s">
        <v>29821</v>
      </c>
      <c r="G3868" s="0" t="s">
        <v>21</v>
      </c>
      <c r="H3868" s="0" t="s">
        <v>21</v>
      </c>
      <c r="I3868" s="0" t="s">
        <v>21</v>
      </c>
      <c r="J3868" s="0" t="s">
        <v>29822</v>
      </c>
      <c r="K3868" s="0" t="s">
        <v>73</v>
      </c>
      <c r="L3868" s="0" t="s">
        <v>105</v>
      </c>
      <c r="M3868" s="0" t="s">
        <v>21</v>
      </c>
      <c r="N3868" s="0" t="s">
        <v>21</v>
      </c>
      <c r="O3868" s="2" t="s">
        <v>13839</v>
      </c>
      <c r="P3868" s="2" t="s">
        <v>303</v>
      </c>
    </row>
    <row r="3869" customFormat="false" ht="12.8" hidden="false" customHeight="false" outlineLevel="0" collapsed="false">
      <c r="A3869" s="0" t="s">
        <v>29823</v>
      </c>
      <c r="B3869" s="0" t="s">
        <v>29824</v>
      </c>
      <c r="C3869" s="0" t="s">
        <v>29825</v>
      </c>
      <c r="D3869" s="0" t="s">
        <v>29826</v>
      </c>
      <c r="E3869" s="0" t="s">
        <v>29827</v>
      </c>
      <c r="F3869" s="0" t="s">
        <v>29828</v>
      </c>
      <c r="G3869" s="2" t="s">
        <v>71</v>
      </c>
      <c r="H3869" s="0" t="s">
        <v>21</v>
      </c>
      <c r="I3869" s="0" t="s">
        <v>21</v>
      </c>
      <c r="J3869" s="0" t="s">
        <v>29829</v>
      </c>
      <c r="K3869" s="0" t="s">
        <v>24</v>
      </c>
      <c r="L3869" s="0" t="s">
        <v>3819</v>
      </c>
      <c r="M3869" s="0" t="s">
        <v>21</v>
      </c>
      <c r="N3869" s="0" t="s">
        <v>21</v>
      </c>
      <c r="O3869" s="2" t="s">
        <v>29830</v>
      </c>
      <c r="P3869" s="2" t="s">
        <v>45</v>
      </c>
    </row>
    <row r="3870" customFormat="false" ht="12.8" hidden="false" customHeight="false" outlineLevel="0" collapsed="false">
      <c r="A3870" s="0" t="s">
        <v>29831</v>
      </c>
      <c r="B3870" s="0" t="s">
        <v>29832</v>
      </c>
      <c r="C3870" s="0" t="s">
        <v>29833</v>
      </c>
      <c r="D3870" s="0" t="s">
        <v>29834</v>
      </c>
      <c r="E3870" s="0" t="s">
        <v>29835</v>
      </c>
      <c r="F3870" s="0" t="s">
        <v>29836</v>
      </c>
      <c r="G3870" s="2" t="s">
        <v>6763</v>
      </c>
      <c r="H3870" s="0" t="n">
        <v>1</v>
      </c>
      <c r="I3870" s="0" t="n">
        <v>10</v>
      </c>
      <c r="J3870" s="0" t="s">
        <v>21</v>
      </c>
      <c r="K3870" s="0" t="s">
        <v>24</v>
      </c>
      <c r="L3870" s="0" t="s">
        <v>3568</v>
      </c>
      <c r="M3870" s="0" t="s">
        <v>21</v>
      </c>
      <c r="N3870" s="0" t="s">
        <v>21</v>
      </c>
      <c r="O3870" s="2" t="s">
        <v>5103</v>
      </c>
      <c r="P3870" s="2" t="s">
        <v>45</v>
      </c>
    </row>
    <row r="3871" customFormat="false" ht="12.8" hidden="false" customHeight="false" outlineLevel="0" collapsed="false">
      <c r="A3871" s="0" t="s">
        <v>29837</v>
      </c>
      <c r="B3871" s="0" t="s">
        <v>29838</v>
      </c>
      <c r="C3871" s="0" t="s">
        <v>29839</v>
      </c>
      <c r="D3871" s="0" t="s">
        <v>29840</v>
      </c>
      <c r="E3871" s="0" t="s">
        <v>29841</v>
      </c>
      <c r="F3871" s="0" t="s">
        <v>29842</v>
      </c>
      <c r="G3871" s="0" t="s">
        <v>21</v>
      </c>
      <c r="H3871" s="0" t="s">
        <v>21</v>
      </c>
      <c r="I3871" s="0" t="s">
        <v>21</v>
      </c>
      <c r="J3871" s="0" t="s">
        <v>29843</v>
      </c>
      <c r="K3871" s="0" t="s">
        <v>351</v>
      </c>
      <c r="L3871" s="0" t="s">
        <v>29844</v>
      </c>
      <c r="M3871" s="0" t="s">
        <v>21</v>
      </c>
      <c r="N3871" s="0" t="s">
        <v>21</v>
      </c>
      <c r="O3871" s="2" t="s">
        <v>2513</v>
      </c>
      <c r="P3871" s="2" t="s">
        <v>512</v>
      </c>
    </row>
    <row r="3872" customFormat="false" ht="12.8" hidden="false" customHeight="false" outlineLevel="0" collapsed="false">
      <c r="A3872" s="0" t="s">
        <v>29845</v>
      </c>
      <c r="B3872" s="0" t="s">
        <v>29846</v>
      </c>
      <c r="C3872" s="0" t="s">
        <v>29847</v>
      </c>
      <c r="D3872" s="0" t="s">
        <v>29848</v>
      </c>
      <c r="E3872" s="0" t="s">
        <v>29849</v>
      </c>
      <c r="F3872" s="0" t="s">
        <v>29850</v>
      </c>
      <c r="G3872" s="2" t="s">
        <v>613</v>
      </c>
      <c r="H3872" s="0" t="s">
        <v>21</v>
      </c>
      <c r="I3872" s="0" t="s">
        <v>21</v>
      </c>
      <c r="J3872" s="0" t="s">
        <v>29851</v>
      </c>
      <c r="K3872" s="0" t="s">
        <v>381</v>
      </c>
      <c r="L3872" s="0" t="s">
        <v>29852</v>
      </c>
      <c r="M3872" s="0" t="s">
        <v>21</v>
      </c>
      <c r="N3872" s="0" t="s">
        <v>21</v>
      </c>
      <c r="O3872" s="2" t="s">
        <v>5904</v>
      </c>
      <c r="P3872" s="2" t="s">
        <v>34</v>
      </c>
    </row>
    <row r="3873" customFormat="false" ht="12.8" hidden="false" customHeight="false" outlineLevel="0" collapsed="false">
      <c r="A3873" s="0" t="s">
        <v>29853</v>
      </c>
      <c r="B3873" s="0" t="s">
        <v>29854</v>
      </c>
      <c r="C3873" s="0" t="s">
        <v>29855</v>
      </c>
      <c r="D3873" s="0" t="s">
        <v>29856</v>
      </c>
      <c r="E3873" s="0" t="s">
        <v>29857</v>
      </c>
      <c r="F3873" s="0" t="s">
        <v>29858</v>
      </c>
      <c r="G3873" s="2" t="s">
        <v>225</v>
      </c>
      <c r="H3873" s="0" t="s">
        <v>21</v>
      </c>
      <c r="I3873" s="0" t="s">
        <v>21</v>
      </c>
      <c r="J3873" s="0" t="s">
        <v>29859</v>
      </c>
      <c r="K3873" s="0" t="s">
        <v>234</v>
      </c>
      <c r="L3873" s="0" t="s">
        <v>235</v>
      </c>
      <c r="M3873" s="0" t="s">
        <v>21</v>
      </c>
      <c r="N3873" s="0" t="s">
        <v>21</v>
      </c>
      <c r="O3873" s="2" t="s">
        <v>28236</v>
      </c>
      <c r="P3873" s="2" t="s">
        <v>1081</v>
      </c>
    </row>
    <row r="3874" customFormat="false" ht="12.8" hidden="false" customHeight="false" outlineLevel="0" collapsed="false">
      <c r="A3874" s="0" t="s">
        <v>29860</v>
      </c>
      <c r="B3874" s="0" t="s">
        <v>29861</v>
      </c>
      <c r="C3874" s="0" t="s">
        <v>29862</v>
      </c>
      <c r="D3874" s="0" t="s">
        <v>29863</v>
      </c>
      <c r="E3874" s="0" t="s">
        <v>29864</v>
      </c>
      <c r="F3874" s="0" t="s">
        <v>29865</v>
      </c>
      <c r="G3874" s="2" t="s">
        <v>3561</v>
      </c>
      <c r="H3874" s="0" t="n">
        <v>1</v>
      </c>
      <c r="I3874" s="0" t="n">
        <v>10</v>
      </c>
      <c r="J3874" s="0" t="s">
        <v>29866</v>
      </c>
      <c r="K3874" s="0" t="s">
        <v>21</v>
      </c>
      <c r="L3874" s="0" t="s">
        <v>21</v>
      </c>
      <c r="M3874" s="0" t="s">
        <v>21</v>
      </c>
      <c r="N3874" s="0" t="s">
        <v>21</v>
      </c>
      <c r="O3874" s="2" t="s">
        <v>13317</v>
      </c>
      <c r="P3874" s="2" t="s">
        <v>219</v>
      </c>
    </row>
    <row r="3875" customFormat="false" ht="12.8" hidden="false" customHeight="false" outlineLevel="0" collapsed="false">
      <c r="A3875" s="0" t="s">
        <v>29867</v>
      </c>
      <c r="B3875" s="0" t="s">
        <v>29868</v>
      </c>
      <c r="C3875" s="0" t="s">
        <v>29869</v>
      </c>
      <c r="D3875" s="0" t="s">
        <v>29870</v>
      </c>
      <c r="E3875" s="0" t="s">
        <v>29871</v>
      </c>
      <c r="F3875" s="0" t="s">
        <v>29872</v>
      </c>
      <c r="G3875" s="2" t="s">
        <v>4914</v>
      </c>
      <c r="H3875" s="0" t="s">
        <v>21</v>
      </c>
      <c r="I3875" s="0" t="s">
        <v>21</v>
      </c>
      <c r="J3875" s="0" t="s">
        <v>29873</v>
      </c>
      <c r="K3875" s="0" t="s">
        <v>24</v>
      </c>
      <c r="L3875" s="0" t="s">
        <v>32</v>
      </c>
      <c r="M3875" s="0" t="s">
        <v>21</v>
      </c>
      <c r="N3875" s="0" t="s">
        <v>21</v>
      </c>
      <c r="O3875" s="2" t="s">
        <v>29874</v>
      </c>
      <c r="P3875" s="2" t="s">
        <v>8942</v>
      </c>
    </row>
    <row r="3876" customFormat="false" ht="12.8" hidden="false" customHeight="false" outlineLevel="0" collapsed="false">
      <c r="A3876" s="0" t="s">
        <v>29875</v>
      </c>
      <c r="B3876" s="0" t="s">
        <v>29876</v>
      </c>
      <c r="C3876" s="0" t="s">
        <v>29877</v>
      </c>
      <c r="D3876" s="0" t="s">
        <v>29878</v>
      </c>
      <c r="E3876" s="0" t="s">
        <v>29879</v>
      </c>
      <c r="F3876" s="0" t="s">
        <v>29880</v>
      </c>
      <c r="G3876" s="2" t="s">
        <v>265</v>
      </c>
      <c r="H3876" s="0" t="n">
        <v>11</v>
      </c>
      <c r="I3876" s="0" t="n">
        <v>50</v>
      </c>
      <c r="J3876" s="0" t="s">
        <v>29881</v>
      </c>
      <c r="K3876" s="0" t="s">
        <v>24</v>
      </c>
      <c r="L3876" s="0" t="s">
        <v>29882</v>
      </c>
      <c r="M3876" s="0" t="s">
        <v>21</v>
      </c>
      <c r="N3876" s="0" t="s">
        <v>21</v>
      </c>
      <c r="O3876" s="2" t="s">
        <v>6133</v>
      </c>
      <c r="P3876" s="2" t="s">
        <v>45</v>
      </c>
    </row>
    <row r="3877" customFormat="false" ht="12.8" hidden="false" customHeight="false" outlineLevel="0" collapsed="false">
      <c r="A3877" s="0" t="s">
        <v>29883</v>
      </c>
      <c r="B3877" s="0" t="s">
        <v>29884</v>
      </c>
      <c r="C3877" s="0" t="s">
        <v>29885</v>
      </c>
      <c r="D3877" s="0" t="s">
        <v>29886</v>
      </c>
      <c r="E3877" s="0" t="s">
        <v>29887</v>
      </c>
      <c r="F3877" s="0" t="s">
        <v>29888</v>
      </c>
      <c r="G3877" s="2" t="s">
        <v>477</v>
      </c>
      <c r="H3877" s="0" t="s">
        <v>21</v>
      </c>
      <c r="I3877" s="0" t="s">
        <v>21</v>
      </c>
      <c r="J3877" s="0" t="s">
        <v>29889</v>
      </c>
      <c r="K3877" s="0" t="s">
        <v>73</v>
      </c>
      <c r="L3877" s="0" t="s">
        <v>105</v>
      </c>
      <c r="M3877" s="0" t="s">
        <v>21</v>
      </c>
      <c r="N3877" s="0" t="s">
        <v>21</v>
      </c>
      <c r="O3877" s="2" t="s">
        <v>2048</v>
      </c>
      <c r="P3877" s="2" t="s">
        <v>303</v>
      </c>
    </row>
    <row r="3878" customFormat="false" ht="12.8" hidden="false" customHeight="false" outlineLevel="0" collapsed="false">
      <c r="A3878" s="0" t="s">
        <v>29890</v>
      </c>
      <c r="B3878" s="0" t="s">
        <v>29891</v>
      </c>
      <c r="C3878" s="0" t="s">
        <v>29892</v>
      </c>
      <c r="D3878" s="0" t="s">
        <v>29893</v>
      </c>
      <c r="E3878" s="0" t="s">
        <v>29894</v>
      </c>
      <c r="F3878" s="0" t="s">
        <v>29895</v>
      </c>
      <c r="G3878" s="2" t="s">
        <v>71</v>
      </c>
      <c r="H3878" s="0" t="n">
        <v>101</v>
      </c>
      <c r="I3878" s="0" t="n">
        <v>250</v>
      </c>
      <c r="J3878" s="0" t="s">
        <v>29896</v>
      </c>
      <c r="K3878" s="0" t="s">
        <v>24</v>
      </c>
      <c r="L3878" s="0" t="s">
        <v>63</v>
      </c>
      <c r="M3878" s="0" t="s">
        <v>21</v>
      </c>
      <c r="N3878" s="0" t="s">
        <v>21</v>
      </c>
      <c r="O3878" s="2" t="s">
        <v>12702</v>
      </c>
      <c r="P3878" s="2" t="s">
        <v>500</v>
      </c>
    </row>
    <row r="3879" customFormat="false" ht="12.8" hidden="false" customHeight="false" outlineLevel="0" collapsed="false">
      <c r="A3879" s="0" t="s">
        <v>29897</v>
      </c>
      <c r="B3879" s="0" t="s">
        <v>29898</v>
      </c>
      <c r="C3879" s="0" t="s">
        <v>29899</v>
      </c>
      <c r="D3879" s="0" t="s">
        <v>29900</v>
      </c>
      <c r="E3879" s="0" t="s">
        <v>29901</v>
      </c>
      <c r="F3879" s="0" t="s">
        <v>29902</v>
      </c>
      <c r="G3879" s="0" t="s">
        <v>21</v>
      </c>
      <c r="H3879" s="0" t="s">
        <v>21</v>
      </c>
      <c r="I3879" s="0" t="s">
        <v>21</v>
      </c>
      <c r="J3879" s="0" t="s">
        <v>29903</v>
      </c>
      <c r="K3879" s="0" t="s">
        <v>21</v>
      </c>
      <c r="L3879" s="0" t="s">
        <v>21</v>
      </c>
      <c r="M3879" s="0" t="s">
        <v>21</v>
      </c>
      <c r="N3879" s="0" t="s">
        <v>21</v>
      </c>
      <c r="O3879" s="2" t="s">
        <v>12318</v>
      </c>
      <c r="P3879" s="2" t="s">
        <v>34</v>
      </c>
    </row>
    <row r="3880" customFormat="false" ht="12.8" hidden="false" customHeight="false" outlineLevel="0" collapsed="false">
      <c r="A3880" s="0" t="s">
        <v>29904</v>
      </c>
      <c r="B3880" s="0" t="s">
        <v>29905</v>
      </c>
      <c r="C3880" s="0" t="s">
        <v>29906</v>
      </c>
      <c r="D3880" s="0" t="s">
        <v>29907</v>
      </c>
      <c r="E3880" s="0" t="s">
        <v>29908</v>
      </c>
      <c r="F3880" s="0" t="s">
        <v>29909</v>
      </c>
      <c r="G3880" s="2" t="s">
        <v>331</v>
      </c>
      <c r="H3880" s="0" t="s">
        <v>21</v>
      </c>
      <c r="I3880" s="0" t="s">
        <v>21</v>
      </c>
      <c r="J3880" s="0" t="s">
        <v>29910</v>
      </c>
      <c r="K3880" s="0" t="s">
        <v>24</v>
      </c>
      <c r="L3880" s="0" t="s">
        <v>3259</v>
      </c>
      <c r="M3880" s="0" t="s">
        <v>21</v>
      </c>
      <c r="N3880" s="0" t="s">
        <v>21</v>
      </c>
      <c r="O3880" s="2" t="s">
        <v>20028</v>
      </c>
      <c r="P3880" s="2" t="s">
        <v>45</v>
      </c>
    </row>
    <row r="3881" customFormat="false" ht="12.8" hidden="false" customHeight="false" outlineLevel="0" collapsed="false">
      <c r="A3881" s="0" t="s">
        <v>29911</v>
      </c>
      <c r="B3881" s="0" t="s">
        <v>29912</v>
      </c>
      <c r="C3881" s="0" t="s">
        <v>29913</v>
      </c>
      <c r="D3881" s="0" t="s">
        <v>29914</v>
      </c>
      <c r="E3881" s="0" t="s">
        <v>29915</v>
      </c>
      <c r="F3881" s="0" t="s">
        <v>29916</v>
      </c>
      <c r="G3881" s="2" t="s">
        <v>9923</v>
      </c>
      <c r="H3881" s="0" t="n">
        <v>1</v>
      </c>
      <c r="I3881" s="0" t="n">
        <v>10</v>
      </c>
      <c r="J3881" s="0" t="s">
        <v>29917</v>
      </c>
      <c r="K3881" s="0" t="s">
        <v>24</v>
      </c>
      <c r="L3881" s="0" t="s">
        <v>25076</v>
      </c>
      <c r="M3881" s="0" t="s">
        <v>21</v>
      </c>
      <c r="N3881" s="0" t="s">
        <v>21</v>
      </c>
      <c r="O3881" s="2" t="s">
        <v>580</v>
      </c>
      <c r="P3881" s="2" t="s">
        <v>342</v>
      </c>
    </row>
    <row r="3882" customFormat="false" ht="12.8" hidden="false" customHeight="false" outlineLevel="0" collapsed="false">
      <c r="A3882" s="0" t="s">
        <v>29918</v>
      </c>
      <c r="B3882" s="0" t="s">
        <v>29919</v>
      </c>
      <c r="C3882" s="0" t="s">
        <v>29920</v>
      </c>
      <c r="D3882" s="0" t="s">
        <v>29921</v>
      </c>
      <c r="E3882" s="0" t="s">
        <v>21</v>
      </c>
      <c r="F3882" s="0" t="s">
        <v>21</v>
      </c>
      <c r="G3882" s="0" t="s">
        <v>21</v>
      </c>
      <c r="H3882" s="0" t="s">
        <v>21</v>
      </c>
      <c r="I3882" s="0" t="s">
        <v>21</v>
      </c>
      <c r="J3882" s="0" t="s">
        <v>29922</v>
      </c>
      <c r="K3882" s="0" t="s">
        <v>21</v>
      </c>
      <c r="L3882" s="0" t="s">
        <v>21</v>
      </c>
      <c r="M3882" s="0" t="s">
        <v>21</v>
      </c>
      <c r="N3882" s="0" t="s">
        <v>21</v>
      </c>
      <c r="O3882" s="2" t="s">
        <v>15548</v>
      </c>
      <c r="P3882" s="2" t="s">
        <v>393</v>
      </c>
    </row>
    <row r="3883" customFormat="false" ht="12.8" hidden="false" customHeight="false" outlineLevel="0" collapsed="false">
      <c r="A3883" s="0" t="s">
        <v>29923</v>
      </c>
      <c r="B3883" s="0" t="s">
        <v>29924</v>
      </c>
      <c r="C3883" s="0" t="s">
        <v>29925</v>
      </c>
      <c r="D3883" s="0" t="s">
        <v>29926</v>
      </c>
      <c r="E3883" s="0" t="s">
        <v>29927</v>
      </c>
      <c r="F3883" s="0" t="s">
        <v>29928</v>
      </c>
      <c r="G3883" s="2" t="s">
        <v>3241</v>
      </c>
      <c r="H3883" s="0" t="s">
        <v>21</v>
      </c>
      <c r="I3883" s="0" t="s">
        <v>21</v>
      </c>
      <c r="J3883" s="0" t="s">
        <v>29929</v>
      </c>
      <c r="K3883" s="0" t="s">
        <v>24</v>
      </c>
      <c r="L3883" s="0" t="s">
        <v>787</v>
      </c>
      <c r="M3883" s="0" t="s">
        <v>21</v>
      </c>
      <c r="N3883" s="0" t="s">
        <v>21</v>
      </c>
      <c r="O3883" s="2" t="s">
        <v>8280</v>
      </c>
      <c r="P3883" s="2" t="s">
        <v>34</v>
      </c>
    </row>
    <row r="3884" customFormat="false" ht="12.8" hidden="false" customHeight="false" outlineLevel="0" collapsed="false">
      <c r="A3884" s="0" t="s">
        <v>29930</v>
      </c>
      <c r="B3884" s="0" t="s">
        <v>29931</v>
      </c>
      <c r="C3884" s="0" t="s">
        <v>29932</v>
      </c>
      <c r="D3884" s="0" t="s">
        <v>29933</v>
      </c>
      <c r="E3884" s="0" t="s">
        <v>29934</v>
      </c>
      <c r="F3884" s="0" t="s">
        <v>29935</v>
      </c>
      <c r="G3884" s="2" t="s">
        <v>2736</v>
      </c>
      <c r="H3884" s="0" t="n">
        <v>51</v>
      </c>
      <c r="I3884" s="0" t="n">
        <v>100</v>
      </c>
      <c r="J3884" s="0" t="s">
        <v>29936</v>
      </c>
      <c r="K3884" s="0" t="s">
        <v>24</v>
      </c>
      <c r="L3884" s="0" t="s">
        <v>579</v>
      </c>
      <c r="M3884" s="0" t="s">
        <v>21</v>
      </c>
      <c r="N3884" s="0" t="s">
        <v>21</v>
      </c>
      <c r="O3884" s="2" t="s">
        <v>11210</v>
      </c>
      <c r="P3884" s="2" t="s">
        <v>2666</v>
      </c>
    </row>
    <row r="3885" customFormat="false" ht="12.8" hidden="false" customHeight="false" outlineLevel="0" collapsed="false">
      <c r="A3885" s="0" t="s">
        <v>29937</v>
      </c>
      <c r="B3885" s="0" t="s">
        <v>29938</v>
      </c>
      <c r="C3885" s="0" t="s">
        <v>29939</v>
      </c>
      <c r="D3885" s="0" t="s">
        <v>29940</v>
      </c>
      <c r="E3885" s="0" t="s">
        <v>29941</v>
      </c>
      <c r="F3885" s="0" t="s">
        <v>29942</v>
      </c>
      <c r="G3885" s="2" t="s">
        <v>507</v>
      </c>
      <c r="H3885" s="0" t="s">
        <v>21</v>
      </c>
      <c r="I3885" s="0" t="s">
        <v>21</v>
      </c>
      <c r="J3885" s="0" t="s">
        <v>21</v>
      </c>
      <c r="K3885" s="0" t="s">
        <v>440</v>
      </c>
      <c r="L3885" s="0" t="s">
        <v>441</v>
      </c>
      <c r="M3885" s="0" t="s">
        <v>21</v>
      </c>
      <c r="N3885" s="0" t="s">
        <v>21</v>
      </c>
      <c r="O3885" s="2" t="s">
        <v>11263</v>
      </c>
      <c r="P3885" s="2" t="s">
        <v>403</v>
      </c>
    </row>
    <row r="3886" customFormat="false" ht="12.8" hidden="false" customHeight="false" outlineLevel="0" collapsed="false">
      <c r="A3886" s="0" t="s">
        <v>29943</v>
      </c>
      <c r="B3886" s="0" t="s">
        <v>29944</v>
      </c>
      <c r="C3886" s="0" t="s">
        <v>29945</v>
      </c>
      <c r="D3886" s="0" t="s">
        <v>29946</v>
      </c>
      <c r="E3886" s="0" t="s">
        <v>29947</v>
      </c>
      <c r="F3886" s="0" t="s">
        <v>29948</v>
      </c>
      <c r="G3886" s="2" t="s">
        <v>22</v>
      </c>
      <c r="H3886" s="0" t="n">
        <v>1</v>
      </c>
      <c r="I3886" s="0" t="n">
        <v>10</v>
      </c>
      <c r="J3886" s="0" t="s">
        <v>29949</v>
      </c>
      <c r="K3886" s="0" t="s">
        <v>24</v>
      </c>
      <c r="L3886" s="0" t="s">
        <v>32</v>
      </c>
      <c r="M3886" s="0" t="s">
        <v>21</v>
      </c>
      <c r="N3886" s="0" t="s">
        <v>21</v>
      </c>
      <c r="O3886" s="2" t="s">
        <v>1156</v>
      </c>
      <c r="P3886" s="2" t="s">
        <v>45</v>
      </c>
    </row>
    <row r="3887" customFormat="false" ht="12.8" hidden="false" customHeight="false" outlineLevel="0" collapsed="false">
      <c r="A3887" s="0" t="s">
        <v>29950</v>
      </c>
      <c r="B3887" s="0" t="s">
        <v>29951</v>
      </c>
      <c r="C3887" s="0" t="s">
        <v>29952</v>
      </c>
      <c r="D3887" s="0" t="s">
        <v>29953</v>
      </c>
      <c r="E3887" s="0" t="s">
        <v>21</v>
      </c>
      <c r="F3887" s="0" t="s">
        <v>29954</v>
      </c>
      <c r="G3887" s="0" t="s">
        <v>21</v>
      </c>
      <c r="H3887" s="0" t="s">
        <v>21</v>
      </c>
      <c r="I3887" s="0" t="s">
        <v>21</v>
      </c>
      <c r="J3887" s="0" t="s">
        <v>29955</v>
      </c>
      <c r="K3887" s="0" t="s">
        <v>21</v>
      </c>
      <c r="L3887" s="0" t="s">
        <v>21</v>
      </c>
      <c r="M3887" s="0" t="s">
        <v>21</v>
      </c>
      <c r="N3887" s="0" t="s">
        <v>21</v>
      </c>
      <c r="O3887" s="2" t="s">
        <v>11668</v>
      </c>
      <c r="P3887" s="2" t="s">
        <v>11668</v>
      </c>
    </row>
    <row r="3888" customFormat="false" ht="12.8" hidden="false" customHeight="false" outlineLevel="0" collapsed="false">
      <c r="A3888" s="0" t="s">
        <v>29956</v>
      </c>
      <c r="B3888" s="0" t="s">
        <v>29957</v>
      </c>
      <c r="C3888" s="0" t="s">
        <v>29958</v>
      </c>
      <c r="D3888" s="0" t="s">
        <v>29959</v>
      </c>
      <c r="E3888" s="0" t="s">
        <v>29960</v>
      </c>
      <c r="F3888" s="0" t="s">
        <v>29961</v>
      </c>
      <c r="G3888" s="2" t="s">
        <v>29962</v>
      </c>
      <c r="H3888" s="0" t="n">
        <v>1</v>
      </c>
      <c r="I3888" s="0" t="n">
        <v>10</v>
      </c>
      <c r="J3888" s="0" t="s">
        <v>29963</v>
      </c>
      <c r="K3888" s="0" t="s">
        <v>920</v>
      </c>
      <c r="L3888" s="0" t="s">
        <v>920</v>
      </c>
      <c r="M3888" s="0" t="s">
        <v>21</v>
      </c>
      <c r="N3888" s="0" t="s">
        <v>21</v>
      </c>
      <c r="O3888" s="2" t="s">
        <v>10337</v>
      </c>
      <c r="P3888" s="2" t="s">
        <v>8932</v>
      </c>
    </row>
    <row r="3889" customFormat="false" ht="12.8" hidden="false" customHeight="false" outlineLevel="0" collapsed="false">
      <c r="A3889" s="0" t="s">
        <v>29964</v>
      </c>
      <c r="B3889" s="0" t="s">
        <v>29965</v>
      </c>
      <c r="C3889" s="0" t="s">
        <v>29965</v>
      </c>
      <c r="D3889" s="0" t="s">
        <v>29966</v>
      </c>
      <c r="E3889" s="0" t="s">
        <v>29967</v>
      </c>
      <c r="F3889" s="0" t="s">
        <v>29968</v>
      </c>
      <c r="G3889" s="2" t="s">
        <v>130</v>
      </c>
      <c r="H3889" s="0" t="s">
        <v>21</v>
      </c>
      <c r="I3889" s="0" t="s">
        <v>21</v>
      </c>
      <c r="J3889" s="0" t="s">
        <v>29969</v>
      </c>
      <c r="K3889" s="0" t="s">
        <v>21</v>
      </c>
      <c r="L3889" s="0" t="s">
        <v>634</v>
      </c>
      <c r="M3889" s="0" t="s">
        <v>21</v>
      </c>
      <c r="N3889" s="0" t="s">
        <v>21</v>
      </c>
      <c r="O3889" s="2" t="s">
        <v>2619</v>
      </c>
      <c r="P3889" s="2" t="s">
        <v>45</v>
      </c>
    </row>
    <row r="3890" customFormat="false" ht="12.8" hidden="false" customHeight="false" outlineLevel="0" collapsed="false">
      <c r="A3890" s="0" t="s">
        <v>29970</v>
      </c>
      <c r="B3890" s="0" t="s">
        <v>29971</v>
      </c>
      <c r="C3890" s="0" t="s">
        <v>29972</v>
      </c>
      <c r="D3890" s="0" t="s">
        <v>29973</v>
      </c>
      <c r="E3890" s="0" t="s">
        <v>29974</v>
      </c>
      <c r="F3890" s="0" t="s">
        <v>29975</v>
      </c>
      <c r="G3890" s="2" t="s">
        <v>22</v>
      </c>
      <c r="H3890" s="0" t="s">
        <v>21</v>
      </c>
      <c r="I3890" s="0" t="s">
        <v>21</v>
      </c>
      <c r="J3890" s="0" t="s">
        <v>29976</v>
      </c>
      <c r="K3890" s="0" t="s">
        <v>12561</v>
      </c>
      <c r="L3890" s="0" t="s">
        <v>29977</v>
      </c>
      <c r="M3890" s="0" t="s">
        <v>21</v>
      </c>
      <c r="N3890" s="0" t="s">
        <v>21</v>
      </c>
      <c r="O3890" s="2" t="s">
        <v>1147</v>
      </c>
      <c r="P3890" s="2" t="s">
        <v>55</v>
      </c>
    </row>
    <row r="3891" customFormat="false" ht="12.8" hidden="false" customHeight="false" outlineLevel="0" collapsed="false">
      <c r="A3891" s="0" t="s">
        <v>29978</v>
      </c>
      <c r="B3891" s="0" t="s">
        <v>29979</v>
      </c>
      <c r="C3891" s="0" t="s">
        <v>29980</v>
      </c>
      <c r="D3891" s="0" t="s">
        <v>29981</v>
      </c>
      <c r="E3891" s="0" t="s">
        <v>29982</v>
      </c>
      <c r="F3891" s="0" t="s">
        <v>29983</v>
      </c>
      <c r="G3891" s="2" t="s">
        <v>276</v>
      </c>
      <c r="H3891" s="0" t="s">
        <v>21</v>
      </c>
      <c r="I3891" s="0" t="s">
        <v>21</v>
      </c>
      <c r="J3891" s="0" t="s">
        <v>29984</v>
      </c>
      <c r="K3891" s="0" t="s">
        <v>24</v>
      </c>
      <c r="L3891" s="0" t="s">
        <v>1926</v>
      </c>
      <c r="M3891" s="0" t="s">
        <v>21</v>
      </c>
      <c r="N3891" s="0" t="s">
        <v>21</v>
      </c>
      <c r="O3891" s="2" t="s">
        <v>10456</v>
      </c>
      <c r="P3891" s="2" t="s">
        <v>45</v>
      </c>
    </row>
    <row r="3892" customFormat="false" ht="12.8" hidden="false" customHeight="false" outlineLevel="0" collapsed="false">
      <c r="A3892" s="0" t="s">
        <v>29985</v>
      </c>
      <c r="B3892" s="0" t="s">
        <v>29986</v>
      </c>
      <c r="C3892" s="0" t="s">
        <v>29987</v>
      </c>
      <c r="D3892" s="0" t="s">
        <v>29988</v>
      </c>
      <c r="E3892" s="0" t="s">
        <v>29989</v>
      </c>
      <c r="F3892" s="0" t="s">
        <v>29990</v>
      </c>
      <c r="G3892" s="2" t="s">
        <v>29991</v>
      </c>
      <c r="H3892" s="0" t="s">
        <v>21</v>
      </c>
      <c r="I3892" s="0" t="s">
        <v>21</v>
      </c>
      <c r="J3892" s="0" t="s">
        <v>29992</v>
      </c>
      <c r="K3892" s="0" t="s">
        <v>24</v>
      </c>
      <c r="L3892" s="0" t="s">
        <v>29993</v>
      </c>
      <c r="M3892" s="0" t="s">
        <v>21</v>
      </c>
      <c r="N3892" s="0" t="s">
        <v>21</v>
      </c>
      <c r="O3892" s="2" t="s">
        <v>29994</v>
      </c>
      <c r="P3892" s="2" t="s">
        <v>857</v>
      </c>
    </row>
    <row r="3893" customFormat="false" ht="12.8" hidden="false" customHeight="false" outlineLevel="0" collapsed="false">
      <c r="A3893" s="0" t="s">
        <v>29995</v>
      </c>
      <c r="B3893" s="0" t="s">
        <v>29996</v>
      </c>
      <c r="C3893" s="0" t="s">
        <v>29997</v>
      </c>
      <c r="D3893" s="0" t="s">
        <v>29998</v>
      </c>
      <c r="E3893" s="0" t="s">
        <v>29999</v>
      </c>
      <c r="F3893" s="0" t="s">
        <v>30000</v>
      </c>
      <c r="G3893" s="0" t="s">
        <v>21</v>
      </c>
      <c r="H3893" s="0" t="s">
        <v>21</v>
      </c>
      <c r="I3893" s="0" t="s">
        <v>21</v>
      </c>
      <c r="J3893" s="0" t="s">
        <v>30001</v>
      </c>
      <c r="K3893" s="0" t="s">
        <v>21</v>
      </c>
      <c r="L3893" s="0" t="s">
        <v>21</v>
      </c>
      <c r="M3893" s="0" t="s">
        <v>21</v>
      </c>
      <c r="N3893" s="0" t="s">
        <v>21</v>
      </c>
      <c r="O3893" s="2" t="s">
        <v>6196</v>
      </c>
      <c r="P3893" s="2" t="s">
        <v>1593</v>
      </c>
    </row>
    <row r="3894" customFormat="false" ht="12.8" hidden="false" customHeight="false" outlineLevel="0" collapsed="false">
      <c r="A3894" s="0" t="s">
        <v>30002</v>
      </c>
      <c r="B3894" s="0" t="s">
        <v>30003</v>
      </c>
      <c r="C3894" s="0" t="s">
        <v>30004</v>
      </c>
      <c r="D3894" s="0" t="s">
        <v>30005</v>
      </c>
      <c r="E3894" s="0" t="s">
        <v>30006</v>
      </c>
      <c r="F3894" s="0" t="s">
        <v>30007</v>
      </c>
      <c r="G3894" s="0" t="s">
        <v>21</v>
      </c>
      <c r="H3894" s="0" t="s">
        <v>21</v>
      </c>
      <c r="I3894" s="0" t="s">
        <v>21</v>
      </c>
      <c r="J3894" s="0" t="s">
        <v>30008</v>
      </c>
      <c r="K3894" s="0" t="s">
        <v>24</v>
      </c>
      <c r="L3894" s="0" t="s">
        <v>19127</v>
      </c>
      <c r="M3894" s="0" t="s">
        <v>21</v>
      </c>
      <c r="N3894" s="0" t="s">
        <v>21</v>
      </c>
      <c r="O3894" s="2" t="s">
        <v>2087</v>
      </c>
      <c r="P3894" s="2" t="s">
        <v>45</v>
      </c>
    </row>
    <row r="3895" customFormat="false" ht="12.8" hidden="false" customHeight="false" outlineLevel="0" collapsed="false">
      <c r="A3895" s="0" t="s">
        <v>30009</v>
      </c>
      <c r="B3895" s="0" t="s">
        <v>30010</v>
      </c>
      <c r="C3895" s="0" t="s">
        <v>30011</v>
      </c>
      <c r="D3895" s="0" t="s">
        <v>30012</v>
      </c>
      <c r="E3895" s="0" t="s">
        <v>30013</v>
      </c>
      <c r="F3895" s="0" t="s">
        <v>30014</v>
      </c>
      <c r="G3895" s="2" t="s">
        <v>4129</v>
      </c>
      <c r="H3895" s="0" t="n">
        <v>11</v>
      </c>
      <c r="I3895" s="0" t="n">
        <v>50</v>
      </c>
      <c r="J3895" s="0" t="s">
        <v>30015</v>
      </c>
      <c r="K3895" s="0" t="s">
        <v>351</v>
      </c>
      <c r="L3895" s="0" t="s">
        <v>1584</v>
      </c>
      <c r="M3895" s="0" t="s">
        <v>21</v>
      </c>
      <c r="N3895" s="0" t="s">
        <v>21</v>
      </c>
      <c r="O3895" s="2" t="s">
        <v>12121</v>
      </c>
      <c r="P3895" s="2" t="s">
        <v>791</v>
      </c>
    </row>
    <row r="3896" customFormat="false" ht="12.8" hidden="false" customHeight="false" outlineLevel="0" collapsed="false">
      <c r="A3896" s="0" t="s">
        <v>30016</v>
      </c>
      <c r="B3896" s="0" t="s">
        <v>30017</v>
      </c>
      <c r="C3896" s="0" t="s">
        <v>30018</v>
      </c>
      <c r="D3896" s="0" t="s">
        <v>30019</v>
      </c>
      <c r="E3896" s="0" t="s">
        <v>30020</v>
      </c>
      <c r="F3896" s="0" t="s">
        <v>30021</v>
      </c>
      <c r="G3896" s="2" t="s">
        <v>30022</v>
      </c>
      <c r="H3896" s="0" t="s">
        <v>21</v>
      </c>
      <c r="I3896" s="0" t="s">
        <v>21</v>
      </c>
      <c r="J3896" s="0" t="s">
        <v>30023</v>
      </c>
      <c r="K3896" s="0" t="s">
        <v>381</v>
      </c>
      <c r="L3896" s="0" t="s">
        <v>382</v>
      </c>
      <c r="M3896" s="0" t="s">
        <v>21</v>
      </c>
      <c r="N3896" s="0" t="s">
        <v>21</v>
      </c>
      <c r="O3896" s="2" t="s">
        <v>10328</v>
      </c>
      <c r="P3896" s="2" t="s">
        <v>45</v>
      </c>
    </row>
    <row r="3897" customFormat="false" ht="12.8" hidden="false" customHeight="false" outlineLevel="0" collapsed="false">
      <c r="A3897" s="0" t="s">
        <v>30024</v>
      </c>
      <c r="B3897" s="0" t="s">
        <v>30025</v>
      </c>
      <c r="C3897" s="0" t="s">
        <v>30026</v>
      </c>
      <c r="D3897" s="0" t="s">
        <v>30027</v>
      </c>
      <c r="E3897" s="0" t="s">
        <v>30028</v>
      </c>
      <c r="F3897" s="0" t="s">
        <v>30029</v>
      </c>
      <c r="G3897" s="2" t="s">
        <v>186</v>
      </c>
      <c r="H3897" s="0" t="n">
        <v>101</v>
      </c>
      <c r="I3897" s="0" t="n">
        <v>250</v>
      </c>
      <c r="J3897" s="0" t="s">
        <v>30030</v>
      </c>
      <c r="K3897" s="0" t="s">
        <v>24</v>
      </c>
      <c r="L3897" s="0" t="s">
        <v>1926</v>
      </c>
      <c r="M3897" s="0" t="s">
        <v>21</v>
      </c>
      <c r="N3897" s="0" t="s">
        <v>21</v>
      </c>
      <c r="O3897" s="2" t="s">
        <v>5103</v>
      </c>
      <c r="P3897" s="2" t="s">
        <v>415</v>
      </c>
    </row>
    <row r="3898" customFormat="false" ht="12.8" hidden="false" customHeight="false" outlineLevel="0" collapsed="false">
      <c r="A3898" s="0" t="s">
        <v>30031</v>
      </c>
      <c r="B3898" s="0" t="s">
        <v>30032</v>
      </c>
      <c r="C3898" s="0" t="s">
        <v>30033</v>
      </c>
      <c r="D3898" s="0" t="s">
        <v>30034</v>
      </c>
      <c r="E3898" s="0" t="s">
        <v>30035</v>
      </c>
      <c r="F3898" s="0" t="s">
        <v>30036</v>
      </c>
      <c r="G3898" s="2" t="s">
        <v>6296</v>
      </c>
      <c r="H3898" s="0" t="s">
        <v>21</v>
      </c>
      <c r="I3898" s="0" t="s">
        <v>21</v>
      </c>
      <c r="J3898" s="0" t="s">
        <v>30037</v>
      </c>
      <c r="K3898" s="0" t="s">
        <v>24</v>
      </c>
      <c r="L3898" s="0" t="s">
        <v>30038</v>
      </c>
      <c r="M3898" s="0" t="s">
        <v>21</v>
      </c>
      <c r="N3898" s="0" t="s">
        <v>21</v>
      </c>
      <c r="O3898" s="2" t="s">
        <v>12969</v>
      </c>
      <c r="P3898" s="2" t="s">
        <v>45</v>
      </c>
    </row>
    <row r="3899" customFormat="false" ht="12.8" hidden="false" customHeight="false" outlineLevel="0" collapsed="false">
      <c r="A3899" s="0" t="s">
        <v>30039</v>
      </c>
      <c r="B3899" s="0" t="s">
        <v>30040</v>
      </c>
      <c r="C3899" s="0" t="s">
        <v>30041</v>
      </c>
      <c r="D3899" s="0" t="s">
        <v>30042</v>
      </c>
      <c r="E3899" s="0" t="s">
        <v>30043</v>
      </c>
      <c r="F3899" s="0" t="s">
        <v>30044</v>
      </c>
      <c r="G3899" s="2" t="s">
        <v>613</v>
      </c>
      <c r="H3899" s="0" t="n">
        <v>51</v>
      </c>
      <c r="I3899" s="0" t="n">
        <v>100</v>
      </c>
      <c r="J3899" s="0" t="s">
        <v>30045</v>
      </c>
      <c r="K3899" s="0" t="s">
        <v>24</v>
      </c>
      <c r="L3899" s="0" t="s">
        <v>11393</v>
      </c>
      <c r="M3899" s="0" t="s">
        <v>21</v>
      </c>
      <c r="N3899" s="0" t="s">
        <v>21</v>
      </c>
      <c r="O3899" s="2" t="s">
        <v>7203</v>
      </c>
      <c r="P3899" s="2" t="s">
        <v>45</v>
      </c>
    </row>
    <row r="3900" customFormat="false" ht="12.8" hidden="false" customHeight="false" outlineLevel="0" collapsed="false">
      <c r="A3900" s="0" t="s">
        <v>30046</v>
      </c>
      <c r="B3900" s="0" t="s">
        <v>30047</v>
      </c>
      <c r="C3900" s="0" t="s">
        <v>30048</v>
      </c>
      <c r="D3900" s="0" t="s">
        <v>30049</v>
      </c>
      <c r="E3900" s="0" t="s">
        <v>30050</v>
      </c>
      <c r="F3900" s="0" t="s">
        <v>30051</v>
      </c>
      <c r="G3900" s="2" t="s">
        <v>10064</v>
      </c>
      <c r="H3900" s="0" t="s">
        <v>21</v>
      </c>
      <c r="I3900" s="0" t="s">
        <v>21</v>
      </c>
      <c r="J3900" s="0" t="s">
        <v>30052</v>
      </c>
      <c r="K3900" s="0" t="s">
        <v>24</v>
      </c>
      <c r="L3900" s="0" t="s">
        <v>726</v>
      </c>
      <c r="M3900" s="0" t="s">
        <v>30053</v>
      </c>
      <c r="N3900" s="0" t="s">
        <v>30054</v>
      </c>
      <c r="O3900" s="2" t="s">
        <v>7103</v>
      </c>
      <c r="P3900" s="2" t="s">
        <v>45</v>
      </c>
    </row>
    <row r="3901" customFormat="false" ht="12.8" hidden="false" customHeight="false" outlineLevel="0" collapsed="false">
      <c r="A3901" s="0" t="s">
        <v>30055</v>
      </c>
      <c r="B3901" s="0" t="s">
        <v>30056</v>
      </c>
      <c r="C3901" s="0" t="s">
        <v>30057</v>
      </c>
      <c r="D3901" s="0" t="s">
        <v>30058</v>
      </c>
      <c r="E3901" s="0" t="s">
        <v>30059</v>
      </c>
      <c r="F3901" s="0" t="s">
        <v>30060</v>
      </c>
      <c r="G3901" s="2" t="s">
        <v>71</v>
      </c>
      <c r="H3901" s="0" t="s">
        <v>21</v>
      </c>
      <c r="I3901" s="0" t="s">
        <v>21</v>
      </c>
      <c r="J3901" s="0" t="s">
        <v>30061</v>
      </c>
      <c r="K3901" s="0" t="s">
        <v>24</v>
      </c>
      <c r="L3901" s="0" t="s">
        <v>668</v>
      </c>
      <c r="M3901" s="0" t="s">
        <v>21</v>
      </c>
      <c r="N3901" s="0" t="s">
        <v>21</v>
      </c>
      <c r="O3901" s="2" t="s">
        <v>30062</v>
      </c>
      <c r="P3901" s="2" t="s">
        <v>45</v>
      </c>
    </row>
    <row r="3902" customFormat="false" ht="12.8" hidden="false" customHeight="false" outlineLevel="0" collapsed="false">
      <c r="A3902" s="0" t="s">
        <v>30063</v>
      </c>
      <c r="B3902" s="0" t="s">
        <v>30064</v>
      </c>
      <c r="C3902" s="0" t="s">
        <v>30065</v>
      </c>
      <c r="D3902" s="0" t="s">
        <v>30066</v>
      </c>
      <c r="E3902" s="0" t="s">
        <v>30067</v>
      </c>
      <c r="F3902" s="0" t="s">
        <v>30068</v>
      </c>
      <c r="G3902" s="0" t="s">
        <v>21</v>
      </c>
      <c r="H3902" s="0" t="s">
        <v>21</v>
      </c>
      <c r="I3902" s="0" t="s">
        <v>21</v>
      </c>
      <c r="J3902" s="0" t="s">
        <v>30069</v>
      </c>
      <c r="K3902" s="0" t="s">
        <v>21</v>
      </c>
      <c r="L3902" s="0" t="s">
        <v>21</v>
      </c>
      <c r="M3902" s="0" t="s">
        <v>21</v>
      </c>
      <c r="N3902" s="0" t="s">
        <v>21</v>
      </c>
      <c r="O3902" s="2" t="s">
        <v>868</v>
      </c>
      <c r="P3902" s="2" t="s">
        <v>269</v>
      </c>
    </row>
    <row r="3903" customFormat="false" ht="12.8" hidden="false" customHeight="false" outlineLevel="0" collapsed="false">
      <c r="A3903" s="0" t="s">
        <v>30070</v>
      </c>
      <c r="B3903" s="0" t="s">
        <v>30071</v>
      </c>
      <c r="C3903" s="0" t="s">
        <v>30072</v>
      </c>
      <c r="D3903" s="0" t="s">
        <v>30073</v>
      </c>
      <c r="E3903" s="0" t="s">
        <v>30074</v>
      </c>
      <c r="F3903" s="0" t="s">
        <v>30075</v>
      </c>
      <c r="G3903" s="2" t="s">
        <v>5633</v>
      </c>
      <c r="H3903" s="0" t="n">
        <v>1</v>
      </c>
      <c r="I3903" s="0" t="n">
        <v>10</v>
      </c>
      <c r="J3903" s="0" t="s">
        <v>30076</v>
      </c>
      <c r="K3903" s="0" t="s">
        <v>21</v>
      </c>
      <c r="L3903" s="0" t="s">
        <v>21</v>
      </c>
      <c r="M3903" s="0" t="s">
        <v>21</v>
      </c>
      <c r="N3903" s="0" t="s">
        <v>21</v>
      </c>
      <c r="O3903" s="2" t="s">
        <v>21099</v>
      </c>
      <c r="P3903" s="2" t="s">
        <v>791</v>
      </c>
    </row>
    <row r="3904" customFormat="false" ht="12.8" hidden="false" customHeight="false" outlineLevel="0" collapsed="false">
      <c r="A3904" s="0" t="s">
        <v>30077</v>
      </c>
      <c r="B3904" s="0" t="s">
        <v>30078</v>
      </c>
      <c r="C3904" s="0" t="s">
        <v>30079</v>
      </c>
      <c r="D3904" s="0" t="s">
        <v>30080</v>
      </c>
      <c r="E3904" s="0" t="s">
        <v>30081</v>
      </c>
      <c r="F3904" s="0" t="s">
        <v>30082</v>
      </c>
      <c r="G3904" s="2" t="s">
        <v>8862</v>
      </c>
      <c r="H3904" s="0" t="s">
        <v>21</v>
      </c>
      <c r="I3904" s="0" t="s">
        <v>21</v>
      </c>
      <c r="J3904" s="0" t="s">
        <v>30083</v>
      </c>
      <c r="K3904" s="0" t="s">
        <v>24</v>
      </c>
      <c r="L3904" s="0" t="s">
        <v>32</v>
      </c>
      <c r="M3904" s="0" t="s">
        <v>21</v>
      </c>
      <c r="N3904" s="0" t="s">
        <v>21</v>
      </c>
      <c r="O3904" s="2" t="s">
        <v>30084</v>
      </c>
      <c r="P3904" s="2" t="s">
        <v>45</v>
      </c>
    </row>
    <row r="3905" customFormat="false" ht="12.8" hidden="false" customHeight="false" outlineLevel="0" collapsed="false">
      <c r="A3905" s="0" t="s">
        <v>30085</v>
      </c>
      <c r="B3905" s="0" t="s">
        <v>30086</v>
      </c>
      <c r="C3905" s="0" t="s">
        <v>30087</v>
      </c>
      <c r="D3905" s="0" t="s">
        <v>30088</v>
      </c>
      <c r="E3905" s="0" t="s">
        <v>30089</v>
      </c>
      <c r="F3905" s="0" t="s">
        <v>30090</v>
      </c>
      <c r="G3905" s="0" t="s">
        <v>21</v>
      </c>
      <c r="H3905" s="0" t="s">
        <v>21</v>
      </c>
      <c r="I3905" s="0" t="s">
        <v>21</v>
      </c>
      <c r="J3905" s="0" t="s">
        <v>30091</v>
      </c>
      <c r="K3905" s="0" t="s">
        <v>73</v>
      </c>
      <c r="L3905" s="0" t="s">
        <v>105</v>
      </c>
      <c r="M3905" s="0" t="s">
        <v>21</v>
      </c>
      <c r="N3905" s="0" t="s">
        <v>21</v>
      </c>
      <c r="O3905" s="2" t="s">
        <v>2847</v>
      </c>
      <c r="P3905" s="2" t="s">
        <v>34</v>
      </c>
    </row>
    <row r="3906" customFormat="false" ht="12.8" hidden="false" customHeight="false" outlineLevel="0" collapsed="false">
      <c r="A3906" s="0" t="s">
        <v>30092</v>
      </c>
      <c r="B3906" s="0" t="s">
        <v>30093</v>
      </c>
      <c r="C3906" s="0" t="s">
        <v>30094</v>
      </c>
      <c r="D3906" s="0" t="s">
        <v>30095</v>
      </c>
      <c r="E3906" s="0" t="s">
        <v>30096</v>
      </c>
      <c r="F3906" s="0" t="s">
        <v>30097</v>
      </c>
      <c r="G3906" s="2" t="s">
        <v>2382</v>
      </c>
      <c r="H3906" s="0" t="n">
        <v>1</v>
      </c>
      <c r="I3906" s="0" t="n">
        <v>10</v>
      </c>
      <c r="J3906" s="0" t="s">
        <v>30098</v>
      </c>
      <c r="K3906" s="0" t="s">
        <v>24</v>
      </c>
      <c r="L3906" s="0" t="s">
        <v>32</v>
      </c>
      <c r="M3906" s="0" t="s">
        <v>21</v>
      </c>
      <c r="N3906" s="0" t="s">
        <v>21</v>
      </c>
      <c r="O3906" s="2" t="s">
        <v>1080</v>
      </c>
      <c r="P3906" s="2" t="s">
        <v>45</v>
      </c>
    </row>
    <row r="3907" customFormat="false" ht="12.8" hidden="false" customHeight="false" outlineLevel="0" collapsed="false">
      <c r="A3907" s="0" t="s">
        <v>30099</v>
      </c>
      <c r="B3907" s="0" t="s">
        <v>30100</v>
      </c>
      <c r="C3907" s="0" t="s">
        <v>30101</v>
      </c>
      <c r="D3907" s="0" t="s">
        <v>30102</v>
      </c>
      <c r="E3907" s="0" t="s">
        <v>30103</v>
      </c>
      <c r="F3907" s="0" t="s">
        <v>30104</v>
      </c>
      <c r="G3907" s="2" t="s">
        <v>2673</v>
      </c>
      <c r="H3907" s="0" t="s">
        <v>21</v>
      </c>
      <c r="I3907" s="0" t="s">
        <v>21</v>
      </c>
      <c r="J3907" s="0" t="s">
        <v>30105</v>
      </c>
      <c r="K3907" s="0" t="s">
        <v>24</v>
      </c>
      <c r="L3907" s="0" t="s">
        <v>32</v>
      </c>
      <c r="M3907" s="0" t="s">
        <v>21</v>
      </c>
      <c r="N3907" s="0" t="s">
        <v>21</v>
      </c>
      <c r="O3907" s="2" t="s">
        <v>26084</v>
      </c>
      <c r="P3907" s="2" t="s">
        <v>45</v>
      </c>
    </row>
    <row r="3908" customFormat="false" ht="12.8" hidden="false" customHeight="false" outlineLevel="0" collapsed="false">
      <c r="A3908" s="0" t="s">
        <v>30106</v>
      </c>
      <c r="B3908" s="0" t="s">
        <v>30107</v>
      </c>
      <c r="C3908" s="0" t="s">
        <v>30108</v>
      </c>
      <c r="D3908" s="0" t="s">
        <v>30109</v>
      </c>
      <c r="E3908" s="0" t="s">
        <v>30110</v>
      </c>
      <c r="F3908" s="0" t="s">
        <v>30111</v>
      </c>
      <c r="G3908" s="2" t="s">
        <v>4188</v>
      </c>
      <c r="H3908" s="0" t="s">
        <v>21</v>
      </c>
      <c r="I3908" s="0" t="s">
        <v>21</v>
      </c>
      <c r="J3908" s="0" t="s">
        <v>30112</v>
      </c>
      <c r="K3908" s="0" t="s">
        <v>24</v>
      </c>
      <c r="L3908" s="0" t="s">
        <v>74</v>
      </c>
      <c r="M3908" s="0" t="s">
        <v>30113</v>
      </c>
      <c r="N3908" s="0" t="s">
        <v>30114</v>
      </c>
      <c r="O3908" s="2" t="s">
        <v>30115</v>
      </c>
      <c r="P3908" s="2" t="s">
        <v>45</v>
      </c>
    </row>
    <row r="3909" customFormat="false" ht="12.8" hidden="false" customHeight="false" outlineLevel="0" collapsed="false">
      <c r="A3909" s="0" t="s">
        <v>30116</v>
      </c>
      <c r="B3909" s="0" t="s">
        <v>30117</v>
      </c>
      <c r="C3909" s="0" t="s">
        <v>30118</v>
      </c>
      <c r="D3909" s="0" t="s">
        <v>30119</v>
      </c>
      <c r="E3909" s="0" t="s">
        <v>30120</v>
      </c>
      <c r="F3909" s="0" t="s">
        <v>30121</v>
      </c>
      <c r="G3909" s="0" t="s">
        <v>21</v>
      </c>
      <c r="H3909" s="0" t="s">
        <v>21</v>
      </c>
      <c r="I3909" s="0" t="s">
        <v>21</v>
      </c>
      <c r="J3909" s="0" t="s">
        <v>30122</v>
      </c>
      <c r="K3909" s="0" t="s">
        <v>24</v>
      </c>
      <c r="L3909" s="0" t="s">
        <v>208</v>
      </c>
      <c r="M3909" s="0" t="s">
        <v>21</v>
      </c>
      <c r="N3909" s="0" t="s">
        <v>21</v>
      </c>
      <c r="O3909" s="2" t="s">
        <v>17741</v>
      </c>
      <c r="P3909" s="2" t="s">
        <v>34</v>
      </c>
    </row>
    <row r="3910" customFormat="false" ht="12.8" hidden="false" customHeight="false" outlineLevel="0" collapsed="false">
      <c r="A3910" s="0" t="s">
        <v>30123</v>
      </c>
      <c r="B3910" s="0" t="s">
        <v>30124</v>
      </c>
      <c r="C3910" s="0" t="s">
        <v>30125</v>
      </c>
      <c r="D3910" s="0" t="s">
        <v>30126</v>
      </c>
      <c r="E3910" s="0" t="s">
        <v>30127</v>
      </c>
      <c r="F3910" s="0" t="s">
        <v>30128</v>
      </c>
      <c r="G3910" s="2" t="s">
        <v>613</v>
      </c>
      <c r="H3910" s="0" t="n">
        <v>1</v>
      </c>
      <c r="I3910" s="0" t="n">
        <v>10</v>
      </c>
      <c r="J3910" s="0" t="s">
        <v>30129</v>
      </c>
      <c r="K3910" s="0" t="s">
        <v>965</v>
      </c>
      <c r="L3910" s="0" t="s">
        <v>30130</v>
      </c>
      <c r="M3910" s="0" t="s">
        <v>21</v>
      </c>
      <c r="N3910" s="0" t="s">
        <v>21</v>
      </c>
      <c r="O3910" s="2" t="s">
        <v>7537</v>
      </c>
      <c r="P3910" s="2" t="s">
        <v>1101</v>
      </c>
    </row>
    <row r="3911" customFormat="false" ht="12.8" hidden="false" customHeight="false" outlineLevel="0" collapsed="false">
      <c r="A3911" s="0" t="s">
        <v>30131</v>
      </c>
      <c r="B3911" s="0" t="s">
        <v>30132</v>
      </c>
      <c r="C3911" s="0" t="s">
        <v>30133</v>
      </c>
      <c r="D3911" s="0" t="s">
        <v>30134</v>
      </c>
      <c r="E3911" s="0" t="s">
        <v>30135</v>
      </c>
      <c r="F3911" s="0" t="s">
        <v>30136</v>
      </c>
      <c r="G3911" s="2" t="s">
        <v>15629</v>
      </c>
      <c r="H3911" s="0" t="s">
        <v>21</v>
      </c>
      <c r="I3911" s="0" t="s">
        <v>21</v>
      </c>
      <c r="J3911" s="0" t="s">
        <v>30137</v>
      </c>
      <c r="K3911" s="0" t="s">
        <v>560</v>
      </c>
      <c r="L3911" s="0" t="s">
        <v>1293</v>
      </c>
      <c r="M3911" s="0" t="s">
        <v>21</v>
      </c>
      <c r="N3911" s="0" t="s">
        <v>21</v>
      </c>
      <c r="O3911" s="2" t="s">
        <v>12028</v>
      </c>
      <c r="P3911" s="2" t="s">
        <v>45</v>
      </c>
    </row>
    <row r="3912" customFormat="false" ht="12.8" hidden="false" customHeight="false" outlineLevel="0" collapsed="false">
      <c r="A3912" s="0" t="s">
        <v>30138</v>
      </c>
      <c r="B3912" s="0" t="s">
        <v>30139</v>
      </c>
      <c r="C3912" s="0" t="s">
        <v>30140</v>
      </c>
      <c r="D3912" s="0" t="s">
        <v>21</v>
      </c>
      <c r="E3912" s="0" t="s">
        <v>21</v>
      </c>
      <c r="F3912" s="0" t="s">
        <v>21</v>
      </c>
      <c r="G3912" s="0" t="s">
        <v>21</v>
      </c>
      <c r="H3912" s="0" t="s">
        <v>21</v>
      </c>
      <c r="I3912" s="0" t="s">
        <v>21</v>
      </c>
      <c r="J3912" s="0" t="s">
        <v>21</v>
      </c>
      <c r="K3912" s="0" t="s">
        <v>24</v>
      </c>
      <c r="L3912" s="0" t="s">
        <v>74</v>
      </c>
      <c r="M3912" s="0" t="s">
        <v>21</v>
      </c>
      <c r="N3912" s="0" t="s">
        <v>21</v>
      </c>
      <c r="O3912" s="2" t="s">
        <v>801</v>
      </c>
      <c r="P3912" s="2" t="s">
        <v>16093</v>
      </c>
    </row>
    <row r="3913" customFormat="false" ht="12.8" hidden="false" customHeight="false" outlineLevel="0" collapsed="false">
      <c r="A3913" s="0" t="s">
        <v>30141</v>
      </c>
      <c r="B3913" s="0" t="s">
        <v>30142</v>
      </c>
      <c r="C3913" s="0" t="s">
        <v>30143</v>
      </c>
      <c r="D3913" s="0" t="s">
        <v>30144</v>
      </c>
      <c r="E3913" s="0" t="s">
        <v>30145</v>
      </c>
      <c r="F3913" s="0" t="s">
        <v>30146</v>
      </c>
      <c r="G3913" s="2" t="s">
        <v>130</v>
      </c>
      <c r="H3913" s="0" t="n">
        <v>11</v>
      </c>
      <c r="I3913" s="0" t="n">
        <v>50</v>
      </c>
      <c r="J3913" s="0" t="s">
        <v>30147</v>
      </c>
      <c r="K3913" s="0" t="s">
        <v>24</v>
      </c>
      <c r="L3913" s="0" t="s">
        <v>25</v>
      </c>
      <c r="M3913" s="0" t="s">
        <v>21</v>
      </c>
      <c r="N3913" s="0" t="s">
        <v>21</v>
      </c>
      <c r="O3913" s="2" t="s">
        <v>16585</v>
      </c>
      <c r="P3913" s="2" t="s">
        <v>45</v>
      </c>
    </row>
    <row r="3914" customFormat="false" ht="12.8" hidden="false" customHeight="false" outlineLevel="0" collapsed="false">
      <c r="A3914" s="0" t="s">
        <v>30148</v>
      </c>
      <c r="B3914" s="0" t="s">
        <v>30149</v>
      </c>
      <c r="C3914" s="0" t="s">
        <v>30149</v>
      </c>
      <c r="D3914" s="0" t="s">
        <v>30150</v>
      </c>
      <c r="E3914" s="0" t="s">
        <v>30151</v>
      </c>
      <c r="F3914" s="0" t="s">
        <v>30152</v>
      </c>
      <c r="G3914" s="2" t="s">
        <v>30153</v>
      </c>
      <c r="H3914" s="0" t="n">
        <v>1</v>
      </c>
      <c r="I3914" s="0" t="n">
        <v>10</v>
      </c>
      <c r="J3914" s="0" t="s">
        <v>30154</v>
      </c>
      <c r="K3914" s="0" t="s">
        <v>2420</v>
      </c>
      <c r="L3914" s="0" t="s">
        <v>2421</v>
      </c>
      <c r="M3914" s="0" t="s">
        <v>21</v>
      </c>
      <c r="N3914" s="0" t="s">
        <v>21</v>
      </c>
      <c r="O3914" s="2" t="s">
        <v>28950</v>
      </c>
      <c r="P3914" s="2" t="s">
        <v>55</v>
      </c>
    </row>
    <row r="3915" customFormat="false" ht="12.8" hidden="false" customHeight="false" outlineLevel="0" collapsed="false">
      <c r="A3915" s="0" t="s">
        <v>30155</v>
      </c>
      <c r="B3915" s="0" t="s">
        <v>30156</v>
      </c>
      <c r="C3915" s="0" t="s">
        <v>30157</v>
      </c>
      <c r="D3915" s="0" t="s">
        <v>30158</v>
      </c>
      <c r="E3915" s="0" t="s">
        <v>30159</v>
      </c>
      <c r="F3915" s="0" t="s">
        <v>30160</v>
      </c>
      <c r="G3915" s="2" t="s">
        <v>30161</v>
      </c>
      <c r="H3915" s="0" t="s">
        <v>21</v>
      </c>
      <c r="I3915" s="0" t="s">
        <v>21</v>
      </c>
      <c r="J3915" s="0" t="s">
        <v>30162</v>
      </c>
      <c r="K3915" s="0" t="s">
        <v>24</v>
      </c>
      <c r="L3915" s="0" t="s">
        <v>30163</v>
      </c>
      <c r="M3915" s="0" t="s">
        <v>21</v>
      </c>
      <c r="N3915" s="0" t="s">
        <v>21</v>
      </c>
      <c r="O3915" s="2" t="s">
        <v>11497</v>
      </c>
      <c r="P3915" s="2" t="s">
        <v>9112</v>
      </c>
    </row>
    <row r="3916" customFormat="false" ht="12.8" hidden="false" customHeight="false" outlineLevel="0" collapsed="false">
      <c r="A3916" s="0" t="s">
        <v>30164</v>
      </c>
      <c r="B3916" s="0" t="s">
        <v>30165</v>
      </c>
      <c r="C3916" s="0" t="s">
        <v>30166</v>
      </c>
      <c r="D3916" s="0" t="s">
        <v>30167</v>
      </c>
      <c r="E3916" s="0" t="s">
        <v>30168</v>
      </c>
      <c r="F3916" s="0" t="s">
        <v>30169</v>
      </c>
      <c r="G3916" s="2" t="s">
        <v>430</v>
      </c>
      <c r="H3916" s="0" t="n">
        <v>251</v>
      </c>
      <c r="I3916" s="0" t="n">
        <v>500</v>
      </c>
      <c r="J3916" s="0" t="s">
        <v>30170</v>
      </c>
      <c r="K3916" s="0" t="s">
        <v>24</v>
      </c>
      <c r="L3916" s="0" t="s">
        <v>1651</v>
      </c>
      <c r="M3916" s="0" t="s">
        <v>21</v>
      </c>
      <c r="N3916" s="0" t="s">
        <v>21</v>
      </c>
      <c r="O3916" s="2" t="s">
        <v>8823</v>
      </c>
      <c r="P3916" s="2" t="s">
        <v>45</v>
      </c>
    </row>
    <row r="3917" customFormat="false" ht="12.8" hidden="false" customHeight="false" outlineLevel="0" collapsed="false">
      <c r="A3917" s="0" t="s">
        <v>30171</v>
      </c>
      <c r="B3917" s="0" t="s">
        <v>30172</v>
      </c>
      <c r="C3917" s="0" t="s">
        <v>30173</v>
      </c>
      <c r="D3917" s="0" t="s">
        <v>30174</v>
      </c>
      <c r="E3917" s="0" t="s">
        <v>30175</v>
      </c>
      <c r="F3917" s="0" t="s">
        <v>30176</v>
      </c>
      <c r="G3917" s="2" t="s">
        <v>54</v>
      </c>
      <c r="H3917" s="0" t="n">
        <v>11</v>
      </c>
      <c r="I3917" s="0" t="n">
        <v>50</v>
      </c>
      <c r="J3917" s="0" t="s">
        <v>30177</v>
      </c>
      <c r="K3917" s="0" t="s">
        <v>24</v>
      </c>
      <c r="L3917" s="0" t="s">
        <v>288</v>
      </c>
      <c r="M3917" s="0" t="s">
        <v>21</v>
      </c>
      <c r="N3917" s="0" t="s">
        <v>21</v>
      </c>
      <c r="O3917" s="2" t="s">
        <v>2515</v>
      </c>
      <c r="P3917" s="2" t="s">
        <v>45</v>
      </c>
    </row>
    <row r="3918" customFormat="false" ht="12.8" hidden="false" customHeight="false" outlineLevel="0" collapsed="false">
      <c r="A3918" s="0" t="s">
        <v>30178</v>
      </c>
      <c r="B3918" s="0" t="s">
        <v>30179</v>
      </c>
      <c r="C3918" s="0" t="s">
        <v>30180</v>
      </c>
      <c r="D3918" s="0" t="s">
        <v>30181</v>
      </c>
      <c r="E3918" s="0" t="s">
        <v>30182</v>
      </c>
      <c r="F3918" s="0" t="s">
        <v>30183</v>
      </c>
      <c r="G3918" s="2" t="s">
        <v>2260</v>
      </c>
      <c r="H3918" s="0" t="s">
        <v>21</v>
      </c>
      <c r="I3918" s="0" t="s">
        <v>21</v>
      </c>
      <c r="J3918" s="0" t="s">
        <v>30184</v>
      </c>
      <c r="K3918" s="0" t="s">
        <v>24</v>
      </c>
      <c r="L3918" s="0" t="s">
        <v>63</v>
      </c>
      <c r="M3918" s="0" t="s">
        <v>21</v>
      </c>
      <c r="N3918" s="0" t="s">
        <v>21</v>
      </c>
      <c r="O3918" s="2" t="s">
        <v>12320</v>
      </c>
      <c r="P3918" s="2" t="s">
        <v>45</v>
      </c>
    </row>
    <row r="3919" customFormat="false" ht="12.8" hidden="false" customHeight="false" outlineLevel="0" collapsed="false">
      <c r="A3919" s="0" t="s">
        <v>30185</v>
      </c>
      <c r="B3919" s="0" t="s">
        <v>30186</v>
      </c>
      <c r="C3919" s="0" t="s">
        <v>30187</v>
      </c>
      <c r="D3919" s="0" t="s">
        <v>30188</v>
      </c>
      <c r="E3919" s="0" t="s">
        <v>30189</v>
      </c>
      <c r="F3919" s="0" t="s">
        <v>30190</v>
      </c>
      <c r="G3919" s="2" t="s">
        <v>1530</v>
      </c>
      <c r="H3919" s="0" t="n">
        <v>51</v>
      </c>
      <c r="I3919" s="0" t="n">
        <v>100</v>
      </c>
      <c r="J3919" s="0" t="s">
        <v>30191</v>
      </c>
      <c r="K3919" s="0" t="s">
        <v>21</v>
      </c>
      <c r="L3919" s="0" t="s">
        <v>21</v>
      </c>
      <c r="M3919" s="0" t="s">
        <v>21</v>
      </c>
      <c r="N3919" s="0" t="s">
        <v>21</v>
      </c>
      <c r="O3919" s="2" t="s">
        <v>7536</v>
      </c>
      <c r="P3919" s="2" t="s">
        <v>45</v>
      </c>
    </row>
    <row r="3920" customFormat="false" ht="12.8" hidden="false" customHeight="false" outlineLevel="0" collapsed="false">
      <c r="A3920" s="0" t="s">
        <v>30192</v>
      </c>
      <c r="B3920" s="0" t="s">
        <v>30193</v>
      </c>
      <c r="C3920" s="0" t="s">
        <v>30194</v>
      </c>
      <c r="D3920" s="0" t="s">
        <v>30195</v>
      </c>
      <c r="E3920" s="0" t="s">
        <v>30196</v>
      </c>
      <c r="F3920" s="0" t="s">
        <v>30197</v>
      </c>
      <c r="G3920" s="2" t="s">
        <v>22</v>
      </c>
      <c r="H3920" s="0" t="s">
        <v>21</v>
      </c>
      <c r="I3920" s="0" t="s">
        <v>21</v>
      </c>
      <c r="J3920" s="0" t="s">
        <v>30198</v>
      </c>
      <c r="K3920" s="0" t="s">
        <v>21</v>
      </c>
      <c r="L3920" s="0" t="s">
        <v>21</v>
      </c>
      <c r="M3920" s="0" t="s">
        <v>21</v>
      </c>
      <c r="N3920" s="0" t="s">
        <v>21</v>
      </c>
      <c r="O3920" s="2" t="s">
        <v>7946</v>
      </c>
      <c r="P3920" s="2" t="s">
        <v>45</v>
      </c>
    </row>
    <row r="3921" customFormat="false" ht="12.8" hidden="false" customHeight="false" outlineLevel="0" collapsed="false">
      <c r="A3921" s="0" t="s">
        <v>30199</v>
      </c>
      <c r="B3921" s="0" t="s">
        <v>30200</v>
      </c>
      <c r="C3921" s="0" t="s">
        <v>30201</v>
      </c>
      <c r="D3921" s="0" t="s">
        <v>30202</v>
      </c>
      <c r="E3921" s="0" t="s">
        <v>30203</v>
      </c>
      <c r="F3921" s="0" t="s">
        <v>30204</v>
      </c>
      <c r="G3921" s="2" t="s">
        <v>4914</v>
      </c>
      <c r="H3921" s="0" t="n">
        <v>251</v>
      </c>
      <c r="I3921" s="0" t="n">
        <v>500</v>
      </c>
      <c r="J3921" s="0" t="s">
        <v>30205</v>
      </c>
      <c r="K3921" s="0" t="s">
        <v>24</v>
      </c>
      <c r="L3921" s="0" t="s">
        <v>1926</v>
      </c>
      <c r="M3921" s="0" t="s">
        <v>21</v>
      </c>
      <c r="N3921" s="0" t="s">
        <v>21</v>
      </c>
      <c r="O3921" s="2" t="s">
        <v>9801</v>
      </c>
      <c r="P3921" s="2" t="s">
        <v>500</v>
      </c>
    </row>
    <row r="3922" customFormat="false" ht="12.8" hidden="false" customHeight="false" outlineLevel="0" collapsed="false">
      <c r="A3922" s="0" t="s">
        <v>30206</v>
      </c>
      <c r="B3922" s="0" t="s">
        <v>30207</v>
      </c>
      <c r="C3922" s="0" t="s">
        <v>30208</v>
      </c>
      <c r="D3922" s="0" t="s">
        <v>30209</v>
      </c>
      <c r="E3922" s="0" t="s">
        <v>21</v>
      </c>
      <c r="F3922" s="0" t="s">
        <v>21</v>
      </c>
      <c r="G3922" s="2" t="s">
        <v>2260</v>
      </c>
      <c r="H3922" s="0" t="s">
        <v>21</v>
      </c>
      <c r="I3922" s="0" t="s">
        <v>21</v>
      </c>
      <c r="J3922" s="0" t="s">
        <v>30210</v>
      </c>
      <c r="K3922" s="0" t="s">
        <v>24</v>
      </c>
      <c r="L3922" s="0" t="s">
        <v>74</v>
      </c>
      <c r="M3922" s="0" t="s">
        <v>21</v>
      </c>
      <c r="N3922" s="0" t="s">
        <v>21</v>
      </c>
      <c r="O3922" s="2" t="s">
        <v>11170</v>
      </c>
      <c r="P3922" s="2" t="s">
        <v>76</v>
      </c>
    </row>
    <row r="3923" customFormat="false" ht="12.8" hidden="false" customHeight="false" outlineLevel="0" collapsed="false">
      <c r="A3923" s="0" t="s">
        <v>30211</v>
      </c>
      <c r="B3923" s="0" t="s">
        <v>30212</v>
      </c>
      <c r="C3923" s="0" t="s">
        <v>30213</v>
      </c>
      <c r="D3923" s="0" t="s">
        <v>30214</v>
      </c>
      <c r="E3923" s="0" t="s">
        <v>30215</v>
      </c>
      <c r="F3923" s="0" t="s">
        <v>30216</v>
      </c>
      <c r="G3923" s="2" t="s">
        <v>24961</v>
      </c>
      <c r="H3923" s="0" t="s">
        <v>21</v>
      </c>
      <c r="I3923" s="0" t="s">
        <v>21</v>
      </c>
      <c r="J3923" s="0" t="s">
        <v>21</v>
      </c>
      <c r="K3923" s="0" t="s">
        <v>21</v>
      </c>
      <c r="L3923" s="0" t="s">
        <v>21</v>
      </c>
      <c r="M3923" s="0" t="s">
        <v>21</v>
      </c>
      <c r="N3923" s="0" t="s">
        <v>21</v>
      </c>
      <c r="O3923" s="2" t="s">
        <v>22540</v>
      </c>
      <c r="P3923" s="2" t="s">
        <v>292</v>
      </c>
    </row>
    <row r="3924" customFormat="false" ht="12.8" hidden="false" customHeight="false" outlineLevel="0" collapsed="false">
      <c r="A3924" s="0" t="s">
        <v>30217</v>
      </c>
      <c r="B3924" s="0" t="s">
        <v>30218</v>
      </c>
      <c r="C3924" s="0" t="s">
        <v>30218</v>
      </c>
      <c r="D3924" s="0" t="s">
        <v>30219</v>
      </c>
      <c r="E3924" s="0" t="s">
        <v>30220</v>
      </c>
      <c r="F3924" s="0" t="s">
        <v>30221</v>
      </c>
      <c r="G3924" s="2" t="s">
        <v>30222</v>
      </c>
      <c r="H3924" s="0" t="n">
        <v>1</v>
      </c>
      <c r="I3924" s="0" t="n">
        <v>10</v>
      </c>
      <c r="J3924" s="0" t="s">
        <v>30223</v>
      </c>
      <c r="K3924" s="0" t="s">
        <v>21</v>
      </c>
      <c r="L3924" s="0" t="s">
        <v>21</v>
      </c>
      <c r="M3924" s="0" t="s">
        <v>21</v>
      </c>
      <c r="N3924" s="0" t="s">
        <v>21</v>
      </c>
      <c r="O3924" s="2" t="s">
        <v>2131</v>
      </c>
      <c r="P3924" s="2" t="s">
        <v>857</v>
      </c>
    </row>
    <row r="3925" customFormat="false" ht="12.8" hidden="false" customHeight="false" outlineLevel="0" collapsed="false">
      <c r="A3925" s="0" t="s">
        <v>30224</v>
      </c>
      <c r="B3925" s="0" t="s">
        <v>30225</v>
      </c>
      <c r="C3925" s="0" t="s">
        <v>30226</v>
      </c>
      <c r="D3925" s="0" t="s">
        <v>30227</v>
      </c>
      <c r="E3925" s="0" t="s">
        <v>30228</v>
      </c>
      <c r="F3925" s="0" t="s">
        <v>30229</v>
      </c>
      <c r="G3925" s="2" t="s">
        <v>10351</v>
      </c>
      <c r="H3925" s="0" t="n">
        <v>1</v>
      </c>
      <c r="I3925" s="0" t="n">
        <v>10</v>
      </c>
      <c r="J3925" s="0" t="s">
        <v>30230</v>
      </c>
      <c r="K3925" s="0" t="s">
        <v>24</v>
      </c>
      <c r="L3925" s="0" t="s">
        <v>2130</v>
      </c>
      <c r="M3925" s="0" t="s">
        <v>21</v>
      </c>
      <c r="N3925" s="0" t="s">
        <v>21</v>
      </c>
      <c r="O3925" s="2" t="s">
        <v>16765</v>
      </c>
      <c r="P3925" s="2" t="s">
        <v>45</v>
      </c>
    </row>
    <row r="3926" customFormat="false" ht="12.8" hidden="false" customHeight="false" outlineLevel="0" collapsed="false">
      <c r="A3926" s="0" t="s">
        <v>30231</v>
      </c>
      <c r="B3926" s="0" t="s">
        <v>30232</v>
      </c>
      <c r="C3926" s="0" t="s">
        <v>30233</v>
      </c>
      <c r="D3926" s="0" t="s">
        <v>30234</v>
      </c>
      <c r="E3926" s="0" t="s">
        <v>30235</v>
      </c>
      <c r="F3926" s="0" t="s">
        <v>30236</v>
      </c>
      <c r="G3926" s="0" t="s">
        <v>21</v>
      </c>
      <c r="H3926" s="0" t="n">
        <v>11</v>
      </c>
      <c r="I3926" s="0" t="n">
        <v>50</v>
      </c>
      <c r="J3926" s="0" t="s">
        <v>30237</v>
      </c>
      <c r="K3926" s="0" t="s">
        <v>24</v>
      </c>
      <c r="L3926" s="0" t="s">
        <v>208</v>
      </c>
      <c r="M3926" s="0" t="s">
        <v>21</v>
      </c>
      <c r="N3926" s="0" t="s">
        <v>21</v>
      </c>
      <c r="O3926" s="2" t="s">
        <v>10538</v>
      </c>
      <c r="P3926" s="2" t="s">
        <v>34</v>
      </c>
    </row>
    <row r="3927" customFormat="false" ht="12.8" hidden="false" customHeight="false" outlineLevel="0" collapsed="false">
      <c r="A3927" s="0" t="s">
        <v>30238</v>
      </c>
      <c r="B3927" s="0" t="s">
        <v>30239</v>
      </c>
      <c r="C3927" s="0" t="s">
        <v>30240</v>
      </c>
      <c r="D3927" s="0" t="s">
        <v>30241</v>
      </c>
      <c r="E3927" s="0" t="s">
        <v>30242</v>
      </c>
      <c r="F3927" s="0" t="s">
        <v>30243</v>
      </c>
      <c r="G3927" s="2" t="s">
        <v>71</v>
      </c>
      <c r="H3927" s="0" t="n">
        <v>11</v>
      </c>
      <c r="I3927" s="0" t="n">
        <v>50</v>
      </c>
      <c r="J3927" s="0" t="s">
        <v>30244</v>
      </c>
      <c r="K3927" s="0" t="s">
        <v>256</v>
      </c>
      <c r="L3927" s="0" t="s">
        <v>257</v>
      </c>
      <c r="M3927" s="0" t="s">
        <v>21</v>
      </c>
      <c r="N3927" s="0" t="s">
        <v>21</v>
      </c>
      <c r="O3927" s="2" t="s">
        <v>5715</v>
      </c>
      <c r="P3927" s="2" t="s">
        <v>512</v>
      </c>
    </row>
    <row r="3928" customFormat="false" ht="12.8" hidden="false" customHeight="false" outlineLevel="0" collapsed="false">
      <c r="A3928" s="0" t="s">
        <v>30245</v>
      </c>
      <c r="B3928" s="0" t="s">
        <v>30246</v>
      </c>
      <c r="C3928" s="0" t="s">
        <v>30247</v>
      </c>
      <c r="D3928" s="0" t="s">
        <v>30248</v>
      </c>
      <c r="E3928" s="0" t="s">
        <v>30249</v>
      </c>
      <c r="F3928" s="0" t="s">
        <v>30250</v>
      </c>
      <c r="G3928" s="2" t="s">
        <v>30251</v>
      </c>
      <c r="H3928" s="0" t="n">
        <v>1</v>
      </c>
      <c r="I3928" s="0" t="n">
        <v>10</v>
      </c>
      <c r="J3928" s="0" t="s">
        <v>30252</v>
      </c>
      <c r="K3928" s="0" t="s">
        <v>21</v>
      </c>
      <c r="L3928" s="0" t="s">
        <v>21</v>
      </c>
      <c r="M3928" s="0" t="s">
        <v>21</v>
      </c>
      <c r="N3928" s="0" t="s">
        <v>21</v>
      </c>
      <c r="O3928" s="2" t="s">
        <v>6584</v>
      </c>
      <c r="P3928" s="2" t="s">
        <v>45</v>
      </c>
    </row>
    <row r="3929" customFormat="false" ht="12.8" hidden="false" customHeight="false" outlineLevel="0" collapsed="false">
      <c r="A3929" s="0" t="s">
        <v>30253</v>
      </c>
      <c r="B3929" s="0" t="s">
        <v>30254</v>
      </c>
      <c r="C3929" s="0" t="s">
        <v>30255</v>
      </c>
      <c r="D3929" s="0" t="s">
        <v>30256</v>
      </c>
      <c r="E3929" s="0" t="s">
        <v>30257</v>
      </c>
      <c r="F3929" s="0" t="s">
        <v>30258</v>
      </c>
      <c r="G3929" s="2" t="s">
        <v>1050</v>
      </c>
      <c r="H3929" s="0" t="n">
        <v>11</v>
      </c>
      <c r="I3929" s="0" t="n">
        <v>50</v>
      </c>
      <c r="J3929" s="0" t="s">
        <v>30259</v>
      </c>
      <c r="K3929" s="0" t="s">
        <v>24</v>
      </c>
      <c r="L3929" s="0" t="s">
        <v>1061</v>
      </c>
      <c r="M3929" s="0" t="s">
        <v>21</v>
      </c>
      <c r="N3929" s="0" t="s">
        <v>21</v>
      </c>
      <c r="O3929" s="2" t="s">
        <v>3853</v>
      </c>
      <c r="P3929" s="2" t="s">
        <v>45</v>
      </c>
    </row>
    <row r="3930" customFormat="false" ht="12.8" hidden="false" customHeight="false" outlineLevel="0" collapsed="false">
      <c r="A3930" s="0" t="s">
        <v>30260</v>
      </c>
      <c r="B3930" s="0" t="s">
        <v>30261</v>
      </c>
      <c r="C3930" s="0" t="s">
        <v>30262</v>
      </c>
      <c r="D3930" s="0" t="s">
        <v>30263</v>
      </c>
      <c r="E3930" s="0" t="s">
        <v>30264</v>
      </c>
      <c r="F3930" s="0" t="s">
        <v>30265</v>
      </c>
      <c r="G3930" s="2" t="s">
        <v>22</v>
      </c>
      <c r="H3930" s="0" t="s">
        <v>21</v>
      </c>
      <c r="I3930" s="0" t="s">
        <v>21</v>
      </c>
      <c r="J3930" s="0" t="s">
        <v>30266</v>
      </c>
      <c r="K3930" s="0" t="s">
        <v>24</v>
      </c>
      <c r="L3930" s="0" t="s">
        <v>32</v>
      </c>
      <c r="M3930" s="0" t="s">
        <v>21</v>
      </c>
      <c r="N3930" s="0" t="s">
        <v>21</v>
      </c>
      <c r="O3930" s="2" t="s">
        <v>4445</v>
      </c>
      <c r="P3930" s="2" t="s">
        <v>45</v>
      </c>
    </row>
    <row r="3931" customFormat="false" ht="12.8" hidden="false" customHeight="false" outlineLevel="0" collapsed="false">
      <c r="A3931" s="0" t="s">
        <v>30267</v>
      </c>
      <c r="B3931" s="0" t="s">
        <v>30268</v>
      </c>
      <c r="C3931" s="0" t="s">
        <v>30269</v>
      </c>
      <c r="D3931" s="0" t="s">
        <v>30270</v>
      </c>
      <c r="E3931" s="0" t="s">
        <v>30271</v>
      </c>
      <c r="F3931" s="0" t="s">
        <v>30272</v>
      </c>
      <c r="G3931" s="2" t="s">
        <v>225</v>
      </c>
      <c r="H3931" s="0" t="s">
        <v>21</v>
      </c>
      <c r="I3931" s="0" t="s">
        <v>21</v>
      </c>
      <c r="J3931" s="0" t="s">
        <v>21</v>
      </c>
      <c r="K3931" s="0" t="s">
        <v>24</v>
      </c>
      <c r="L3931" s="0" t="s">
        <v>30273</v>
      </c>
      <c r="M3931" s="0" t="s">
        <v>21</v>
      </c>
      <c r="N3931" s="0" t="s">
        <v>21</v>
      </c>
      <c r="O3931" s="2" t="s">
        <v>13151</v>
      </c>
      <c r="P3931" s="2" t="s">
        <v>45</v>
      </c>
    </row>
    <row r="3932" customFormat="false" ht="12.8" hidden="false" customHeight="false" outlineLevel="0" collapsed="false">
      <c r="A3932" s="0" t="s">
        <v>30274</v>
      </c>
      <c r="B3932" s="0" t="s">
        <v>30275</v>
      </c>
      <c r="C3932" s="0" t="s">
        <v>30276</v>
      </c>
      <c r="D3932" s="0" t="s">
        <v>30277</v>
      </c>
      <c r="E3932" s="0" t="s">
        <v>30278</v>
      </c>
      <c r="F3932" s="0" t="s">
        <v>30279</v>
      </c>
      <c r="G3932" s="0" t="s">
        <v>21</v>
      </c>
      <c r="H3932" s="0" t="s">
        <v>21</v>
      </c>
      <c r="I3932" s="0" t="s">
        <v>21</v>
      </c>
      <c r="J3932" s="0" t="s">
        <v>30280</v>
      </c>
      <c r="K3932" s="0" t="s">
        <v>73</v>
      </c>
      <c r="L3932" s="0" t="s">
        <v>105</v>
      </c>
      <c r="M3932" s="0" t="s">
        <v>7678</v>
      </c>
      <c r="N3932" s="0" t="s">
        <v>7679</v>
      </c>
      <c r="O3932" s="2" t="s">
        <v>6945</v>
      </c>
      <c r="P3932" s="2" t="s">
        <v>978</v>
      </c>
    </row>
    <row r="3933" customFormat="false" ht="12.8" hidden="false" customHeight="false" outlineLevel="0" collapsed="false">
      <c r="A3933" s="0" t="s">
        <v>30281</v>
      </c>
      <c r="B3933" s="0" t="s">
        <v>30282</v>
      </c>
      <c r="C3933" s="0" t="s">
        <v>30283</v>
      </c>
      <c r="D3933" s="0" t="s">
        <v>30284</v>
      </c>
      <c r="E3933" s="0" t="s">
        <v>30285</v>
      </c>
      <c r="F3933" s="0" t="s">
        <v>30286</v>
      </c>
      <c r="G3933" s="2" t="s">
        <v>613</v>
      </c>
      <c r="H3933" s="0" t="s">
        <v>21</v>
      </c>
      <c r="I3933" s="0" t="s">
        <v>21</v>
      </c>
      <c r="J3933" s="0" t="s">
        <v>30287</v>
      </c>
      <c r="K3933" s="0" t="s">
        <v>256</v>
      </c>
      <c r="L3933" s="0" t="s">
        <v>257</v>
      </c>
      <c r="M3933" s="0" t="s">
        <v>21</v>
      </c>
      <c r="N3933" s="0" t="s">
        <v>21</v>
      </c>
      <c r="O3933" s="2" t="s">
        <v>30288</v>
      </c>
      <c r="P3933" s="2" t="s">
        <v>45</v>
      </c>
    </row>
    <row r="3934" customFormat="false" ht="12.8" hidden="false" customHeight="false" outlineLevel="0" collapsed="false">
      <c r="A3934" s="0" t="s">
        <v>30289</v>
      </c>
      <c r="B3934" s="0" t="s">
        <v>30290</v>
      </c>
      <c r="C3934" s="0" t="s">
        <v>30291</v>
      </c>
      <c r="D3934" s="0" t="s">
        <v>30292</v>
      </c>
      <c r="E3934" s="0" t="s">
        <v>30293</v>
      </c>
      <c r="F3934" s="0" t="s">
        <v>30294</v>
      </c>
      <c r="G3934" s="2" t="s">
        <v>2715</v>
      </c>
      <c r="H3934" s="0" t="n">
        <v>1</v>
      </c>
      <c r="I3934" s="0" t="n">
        <v>10</v>
      </c>
      <c r="J3934" s="0" t="s">
        <v>30295</v>
      </c>
      <c r="K3934" s="0" t="s">
        <v>24</v>
      </c>
      <c r="L3934" s="0" t="s">
        <v>2855</v>
      </c>
      <c r="M3934" s="0" t="s">
        <v>21</v>
      </c>
      <c r="N3934" s="0" t="s">
        <v>21</v>
      </c>
      <c r="O3934" s="2" t="s">
        <v>988</v>
      </c>
      <c r="P3934" s="2" t="s">
        <v>424</v>
      </c>
    </row>
    <row r="3935" customFormat="false" ht="12.8" hidden="false" customHeight="false" outlineLevel="0" collapsed="false">
      <c r="A3935" s="0" t="s">
        <v>30296</v>
      </c>
      <c r="B3935" s="0" t="s">
        <v>30297</v>
      </c>
      <c r="C3935" s="0" t="s">
        <v>30298</v>
      </c>
      <c r="D3935" s="0" t="s">
        <v>30299</v>
      </c>
      <c r="E3935" s="0" t="s">
        <v>30300</v>
      </c>
      <c r="F3935" s="0" t="s">
        <v>30301</v>
      </c>
      <c r="G3935" s="2" t="s">
        <v>7594</v>
      </c>
      <c r="H3935" s="0" t="n">
        <v>51</v>
      </c>
      <c r="I3935" s="0" t="n">
        <v>100</v>
      </c>
      <c r="J3935" s="0" t="s">
        <v>30302</v>
      </c>
      <c r="K3935" s="0" t="s">
        <v>24</v>
      </c>
      <c r="L3935" s="0" t="s">
        <v>4401</v>
      </c>
      <c r="M3935" s="0" t="s">
        <v>21</v>
      </c>
      <c r="N3935" s="0" t="s">
        <v>21</v>
      </c>
      <c r="O3935" s="2" t="s">
        <v>27142</v>
      </c>
      <c r="P3935" s="2" t="s">
        <v>45</v>
      </c>
    </row>
    <row r="3936" customFormat="false" ht="12.8" hidden="false" customHeight="false" outlineLevel="0" collapsed="false">
      <c r="A3936" s="0" t="s">
        <v>30303</v>
      </c>
      <c r="B3936" s="0" t="s">
        <v>30304</v>
      </c>
      <c r="C3936" s="0" t="s">
        <v>30305</v>
      </c>
      <c r="D3936" s="0" t="s">
        <v>30306</v>
      </c>
      <c r="E3936" s="0" t="s">
        <v>21</v>
      </c>
      <c r="F3936" s="0" t="s">
        <v>30307</v>
      </c>
      <c r="G3936" s="2" t="s">
        <v>130</v>
      </c>
      <c r="H3936" s="0" t="s">
        <v>21</v>
      </c>
      <c r="I3936" s="0" t="s">
        <v>21</v>
      </c>
      <c r="J3936" s="0" t="s">
        <v>30308</v>
      </c>
      <c r="K3936" s="0" t="s">
        <v>234</v>
      </c>
      <c r="L3936" s="0" t="s">
        <v>235</v>
      </c>
      <c r="M3936" s="0" t="s">
        <v>21</v>
      </c>
      <c r="N3936" s="0" t="s">
        <v>21</v>
      </c>
      <c r="O3936" s="2" t="s">
        <v>30309</v>
      </c>
      <c r="P3936" s="2" t="s">
        <v>512</v>
      </c>
    </row>
    <row r="3937" customFormat="false" ht="12.8" hidden="false" customHeight="false" outlineLevel="0" collapsed="false">
      <c r="A3937" s="0" t="s">
        <v>30310</v>
      </c>
      <c r="B3937" s="0" t="s">
        <v>30311</v>
      </c>
      <c r="C3937" s="0" t="s">
        <v>30312</v>
      </c>
      <c r="D3937" s="0" t="s">
        <v>30313</v>
      </c>
      <c r="E3937" s="0" t="s">
        <v>30314</v>
      </c>
      <c r="F3937" s="0" t="s">
        <v>30315</v>
      </c>
      <c r="G3937" s="2" t="s">
        <v>24402</v>
      </c>
      <c r="H3937" s="0" t="s">
        <v>21</v>
      </c>
      <c r="I3937" s="0" t="s">
        <v>21</v>
      </c>
      <c r="J3937" s="0" t="s">
        <v>30316</v>
      </c>
      <c r="K3937" s="0" t="s">
        <v>256</v>
      </c>
      <c r="L3937" s="0" t="s">
        <v>257</v>
      </c>
      <c r="M3937" s="0" t="s">
        <v>21</v>
      </c>
      <c r="N3937" s="0" t="s">
        <v>21</v>
      </c>
      <c r="O3937" s="2" t="s">
        <v>21414</v>
      </c>
      <c r="P3937" s="2" t="s">
        <v>34</v>
      </c>
    </row>
    <row r="3938" customFormat="false" ht="12.8" hidden="false" customHeight="false" outlineLevel="0" collapsed="false">
      <c r="A3938" s="0" t="s">
        <v>30317</v>
      </c>
      <c r="B3938" s="0" t="s">
        <v>30318</v>
      </c>
      <c r="C3938" s="0" t="s">
        <v>30319</v>
      </c>
      <c r="D3938" s="0" t="s">
        <v>30320</v>
      </c>
      <c r="E3938" s="0" t="s">
        <v>30321</v>
      </c>
      <c r="F3938" s="0" t="s">
        <v>30322</v>
      </c>
      <c r="G3938" s="2" t="s">
        <v>613</v>
      </c>
      <c r="H3938" s="0" t="s">
        <v>21</v>
      </c>
      <c r="I3938" s="0" t="s">
        <v>21</v>
      </c>
      <c r="J3938" s="0" t="s">
        <v>30323</v>
      </c>
      <c r="K3938" s="0" t="s">
        <v>5067</v>
      </c>
      <c r="L3938" s="0" t="s">
        <v>30324</v>
      </c>
      <c r="M3938" s="0" t="s">
        <v>21</v>
      </c>
      <c r="N3938" s="0" t="s">
        <v>21</v>
      </c>
      <c r="O3938" s="2" t="s">
        <v>9435</v>
      </c>
      <c r="P3938" s="2" t="s">
        <v>1081</v>
      </c>
    </row>
    <row r="3939" customFormat="false" ht="12.8" hidden="false" customHeight="false" outlineLevel="0" collapsed="false">
      <c r="A3939" s="0" t="s">
        <v>30325</v>
      </c>
      <c r="B3939" s="0" t="s">
        <v>30326</v>
      </c>
      <c r="C3939" s="0" t="s">
        <v>30327</v>
      </c>
      <c r="D3939" s="0" t="s">
        <v>30328</v>
      </c>
      <c r="E3939" s="0" t="s">
        <v>30329</v>
      </c>
      <c r="F3939" s="0" t="s">
        <v>30330</v>
      </c>
      <c r="G3939" s="2" t="s">
        <v>30331</v>
      </c>
      <c r="H3939" s="0" t="s">
        <v>21</v>
      </c>
      <c r="I3939" s="0" t="s">
        <v>21</v>
      </c>
      <c r="J3939" s="0" t="s">
        <v>30332</v>
      </c>
      <c r="K3939" s="0" t="s">
        <v>1262</v>
      </c>
      <c r="L3939" s="0" t="s">
        <v>1263</v>
      </c>
      <c r="M3939" s="0" t="s">
        <v>21</v>
      </c>
      <c r="N3939" s="0" t="s">
        <v>21</v>
      </c>
      <c r="O3939" s="2" t="s">
        <v>30333</v>
      </c>
      <c r="P3939" s="2" t="s">
        <v>219</v>
      </c>
    </row>
    <row r="3940" customFormat="false" ht="12.8" hidden="false" customHeight="false" outlineLevel="0" collapsed="false">
      <c r="A3940" s="0" t="s">
        <v>30334</v>
      </c>
      <c r="B3940" s="0" t="s">
        <v>30335</v>
      </c>
      <c r="C3940" s="0" t="s">
        <v>30336</v>
      </c>
      <c r="D3940" s="0" t="s">
        <v>30337</v>
      </c>
      <c r="E3940" s="0" t="s">
        <v>30338</v>
      </c>
      <c r="F3940" s="0" t="s">
        <v>30339</v>
      </c>
      <c r="G3940" s="2" t="s">
        <v>225</v>
      </c>
      <c r="H3940" s="0" t="s">
        <v>21</v>
      </c>
      <c r="I3940" s="0" t="s">
        <v>21</v>
      </c>
      <c r="J3940" s="0" t="s">
        <v>30340</v>
      </c>
      <c r="K3940" s="0" t="s">
        <v>21</v>
      </c>
      <c r="L3940" s="0" t="s">
        <v>21</v>
      </c>
      <c r="M3940" s="0" t="s">
        <v>21</v>
      </c>
      <c r="N3940" s="0" t="s">
        <v>21</v>
      </c>
      <c r="O3940" s="2" t="s">
        <v>30341</v>
      </c>
      <c r="P3940" s="2" t="s">
        <v>324</v>
      </c>
    </row>
    <row r="3941" customFormat="false" ht="12.8" hidden="false" customHeight="false" outlineLevel="0" collapsed="false">
      <c r="A3941" s="0" t="s">
        <v>30342</v>
      </c>
      <c r="B3941" s="0" t="s">
        <v>30343</v>
      </c>
      <c r="C3941" s="0" t="s">
        <v>30344</v>
      </c>
      <c r="D3941" s="0" t="s">
        <v>30345</v>
      </c>
      <c r="E3941" s="0" t="s">
        <v>30346</v>
      </c>
      <c r="F3941" s="0" t="s">
        <v>30347</v>
      </c>
      <c r="G3941" s="0" t="s">
        <v>21</v>
      </c>
      <c r="H3941" s="0" t="s">
        <v>21</v>
      </c>
      <c r="I3941" s="0" t="s">
        <v>21</v>
      </c>
      <c r="J3941" s="0" t="s">
        <v>30348</v>
      </c>
      <c r="K3941" s="0" t="s">
        <v>24</v>
      </c>
      <c r="L3941" s="0" t="s">
        <v>4292</v>
      </c>
      <c r="M3941" s="0" t="s">
        <v>21</v>
      </c>
      <c r="N3941" s="0" t="s">
        <v>21</v>
      </c>
      <c r="O3941" s="2" t="s">
        <v>8891</v>
      </c>
      <c r="P3941" s="2" t="s">
        <v>1128</v>
      </c>
    </row>
    <row r="3942" customFormat="false" ht="12.8" hidden="false" customHeight="false" outlineLevel="0" collapsed="false">
      <c r="A3942" s="0" t="s">
        <v>30349</v>
      </c>
      <c r="B3942" s="0" t="s">
        <v>30350</v>
      </c>
      <c r="C3942" s="0" t="s">
        <v>30351</v>
      </c>
      <c r="D3942" s="0" t="s">
        <v>30352</v>
      </c>
      <c r="E3942" s="0" t="s">
        <v>30353</v>
      </c>
      <c r="F3942" s="0" t="s">
        <v>30354</v>
      </c>
      <c r="G3942" s="2" t="s">
        <v>30355</v>
      </c>
      <c r="H3942" s="0" t="s">
        <v>21</v>
      </c>
      <c r="I3942" s="0" t="s">
        <v>21</v>
      </c>
      <c r="J3942" s="0" t="s">
        <v>30356</v>
      </c>
      <c r="K3942" s="0" t="s">
        <v>73</v>
      </c>
      <c r="L3942" s="0" t="s">
        <v>9816</v>
      </c>
      <c r="M3942" s="0" t="s">
        <v>21</v>
      </c>
      <c r="N3942" s="0" t="s">
        <v>21</v>
      </c>
      <c r="O3942" s="2" t="s">
        <v>987</v>
      </c>
      <c r="P3942" s="2" t="s">
        <v>45</v>
      </c>
    </row>
    <row r="3943" customFormat="false" ht="12.8" hidden="false" customHeight="false" outlineLevel="0" collapsed="false">
      <c r="A3943" s="0" t="s">
        <v>30357</v>
      </c>
      <c r="B3943" s="0" t="s">
        <v>30358</v>
      </c>
      <c r="C3943" s="0" t="s">
        <v>30359</v>
      </c>
      <c r="D3943" s="0" t="s">
        <v>30360</v>
      </c>
      <c r="E3943" s="0" t="s">
        <v>30361</v>
      </c>
      <c r="F3943" s="0" t="s">
        <v>30362</v>
      </c>
      <c r="G3943" s="2" t="s">
        <v>30363</v>
      </c>
      <c r="H3943" s="0" t="s">
        <v>21</v>
      </c>
      <c r="I3943" s="0" t="s">
        <v>21</v>
      </c>
      <c r="J3943" s="0" t="s">
        <v>30364</v>
      </c>
      <c r="K3943" s="0" t="s">
        <v>24</v>
      </c>
      <c r="L3943" s="0" t="s">
        <v>615</v>
      </c>
      <c r="M3943" s="0" t="s">
        <v>21</v>
      </c>
      <c r="N3943" s="0" t="s">
        <v>21</v>
      </c>
      <c r="O3943" s="2" t="s">
        <v>1602</v>
      </c>
      <c r="P3943" s="2" t="s">
        <v>45</v>
      </c>
    </row>
    <row r="3944" customFormat="false" ht="12.8" hidden="false" customHeight="false" outlineLevel="0" collapsed="false">
      <c r="A3944" s="0" t="s">
        <v>30365</v>
      </c>
      <c r="B3944" s="0" t="s">
        <v>30366</v>
      </c>
      <c r="C3944" s="0" t="s">
        <v>30367</v>
      </c>
      <c r="D3944" s="0" t="s">
        <v>30368</v>
      </c>
      <c r="E3944" s="0" t="s">
        <v>30369</v>
      </c>
      <c r="F3944" s="0" t="s">
        <v>30370</v>
      </c>
      <c r="G3944" s="2" t="s">
        <v>225</v>
      </c>
      <c r="H3944" s="0" t="s">
        <v>21</v>
      </c>
      <c r="I3944" s="0" t="s">
        <v>21</v>
      </c>
      <c r="J3944" s="0" t="s">
        <v>30371</v>
      </c>
      <c r="K3944" s="0" t="s">
        <v>24</v>
      </c>
      <c r="L3944" s="0" t="s">
        <v>63</v>
      </c>
      <c r="M3944" s="0" t="s">
        <v>21</v>
      </c>
      <c r="N3944" s="0" t="s">
        <v>21</v>
      </c>
      <c r="O3944" s="2" t="s">
        <v>30372</v>
      </c>
      <c r="P3944" s="2" t="s">
        <v>34</v>
      </c>
    </row>
    <row r="3945" customFormat="false" ht="12.8" hidden="false" customHeight="false" outlineLevel="0" collapsed="false">
      <c r="A3945" s="0" t="s">
        <v>30373</v>
      </c>
      <c r="B3945" s="0" t="s">
        <v>30374</v>
      </c>
      <c r="C3945" s="0" t="s">
        <v>30375</v>
      </c>
      <c r="D3945" s="0" t="s">
        <v>30376</v>
      </c>
      <c r="E3945" s="0" t="s">
        <v>30377</v>
      </c>
      <c r="F3945" s="0" t="s">
        <v>30378</v>
      </c>
      <c r="G3945" s="2" t="s">
        <v>8887</v>
      </c>
      <c r="H3945" s="0" t="n">
        <v>11</v>
      </c>
      <c r="I3945" s="0" t="n">
        <v>50</v>
      </c>
      <c r="J3945" s="0" t="s">
        <v>30379</v>
      </c>
      <c r="K3945" s="0" t="s">
        <v>73</v>
      </c>
      <c r="L3945" s="0" t="s">
        <v>30380</v>
      </c>
      <c r="M3945" s="0" t="s">
        <v>21</v>
      </c>
      <c r="N3945" s="0" t="s">
        <v>21</v>
      </c>
      <c r="O3945" s="2" t="s">
        <v>13599</v>
      </c>
      <c r="P3945" s="2" t="s">
        <v>45</v>
      </c>
    </row>
    <row r="3946" customFormat="false" ht="12.8" hidden="false" customHeight="false" outlineLevel="0" collapsed="false">
      <c r="A3946" s="0" t="s">
        <v>30381</v>
      </c>
      <c r="B3946" s="0" t="s">
        <v>30382</v>
      </c>
      <c r="C3946" s="0" t="s">
        <v>30383</v>
      </c>
      <c r="D3946" s="0" t="s">
        <v>30384</v>
      </c>
      <c r="E3946" s="0" t="s">
        <v>30385</v>
      </c>
      <c r="F3946" s="0" t="s">
        <v>30386</v>
      </c>
      <c r="G3946" s="2" t="s">
        <v>1512</v>
      </c>
      <c r="H3946" s="0" t="s">
        <v>21</v>
      </c>
      <c r="I3946" s="0" t="s">
        <v>21</v>
      </c>
      <c r="J3946" s="0" t="s">
        <v>30387</v>
      </c>
      <c r="K3946" s="0" t="s">
        <v>24</v>
      </c>
      <c r="L3946" s="0" t="s">
        <v>9248</v>
      </c>
      <c r="M3946" s="0" t="s">
        <v>21</v>
      </c>
      <c r="N3946" s="0" t="s">
        <v>21</v>
      </c>
      <c r="O3946" s="2" t="s">
        <v>19571</v>
      </c>
      <c r="P3946" s="2" t="s">
        <v>334</v>
      </c>
    </row>
    <row r="3947" customFormat="false" ht="12.8" hidden="false" customHeight="false" outlineLevel="0" collapsed="false">
      <c r="A3947" s="0" t="s">
        <v>30388</v>
      </c>
      <c r="B3947" s="0" t="s">
        <v>30389</v>
      </c>
      <c r="C3947" s="0" t="s">
        <v>30390</v>
      </c>
      <c r="D3947" s="0" t="s">
        <v>30391</v>
      </c>
      <c r="E3947" s="0" t="s">
        <v>30392</v>
      </c>
      <c r="F3947" s="0" t="s">
        <v>30393</v>
      </c>
      <c r="G3947" s="2" t="s">
        <v>18879</v>
      </c>
      <c r="H3947" s="0" t="n">
        <v>1</v>
      </c>
      <c r="I3947" s="0" t="n">
        <v>10</v>
      </c>
      <c r="J3947" s="0" t="s">
        <v>30394</v>
      </c>
      <c r="K3947" s="0" t="s">
        <v>624</v>
      </c>
      <c r="L3947" s="0" t="s">
        <v>625</v>
      </c>
      <c r="M3947" s="0" t="s">
        <v>21</v>
      </c>
      <c r="N3947" s="0" t="s">
        <v>21</v>
      </c>
      <c r="O3947" s="2" t="s">
        <v>25467</v>
      </c>
      <c r="P3947" s="2" t="s">
        <v>8942</v>
      </c>
    </row>
    <row r="3948" customFormat="false" ht="12.8" hidden="false" customHeight="false" outlineLevel="0" collapsed="false">
      <c r="A3948" s="0" t="s">
        <v>30395</v>
      </c>
      <c r="B3948" s="0" t="s">
        <v>30396</v>
      </c>
      <c r="C3948" s="0" t="s">
        <v>30397</v>
      </c>
      <c r="D3948" s="0" t="s">
        <v>30398</v>
      </c>
      <c r="E3948" s="0" t="s">
        <v>30399</v>
      </c>
      <c r="F3948" s="0" t="s">
        <v>30400</v>
      </c>
      <c r="G3948" s="2" t="s">
        <v>4129</v>
      </c>
      <c r="H3948" s="0" t="s">
        <v>21</v>
      </c>
      <c r="I3948" s="0" t="s">
        <v>21</v>
      </c>
      <c r="J3948" s="0" t="s">
        <v>30401</v>
      </c>
      <c r="K3948" s="0" t="s">
        <v>24</v>
      </c>
      <c r="L3948" s="0" t="s">
        <v>6929</v>
      </c>
      <c r="M3948" s="0" t="s">
        <v>21</v>
      </c>
      <c r="N3948" s="0" t="s">
        <v>21</v>
      </c>
      <c r="O3948" s="2" t="s">
        <v>5758</v>
      </c>
      <c r="P3948" s="2" t="s">
        <v>45</v>
      </c>
    </row>
    <row r="3949" customFormat="false" ht="12.8" hidden="false" customHeight="false" outlineLevel="0" collapsed="false">
      <c r="A3949" s="0" t="s">
        <v>30402</v>
      </c>
      <c r="B3949" s="0" t="s">
        <v>30403</v>
      </c>
      <c r="C3949" s="0" t="s">
        <v>30404</v>
      </c>
      <c r="D3949" s="0" t="s">
        <v>30405</v>
      </c>
      <c r="E3949" s="0" t="s">
        <v>30406</v>
      </c>
      <c r="F3949" s="0" t="s">
        <v>30407</v>
      </c>
      <c r="G3949" s="2" t="s">
        <v>1512</v>
      </c>
      <c r="H3949" s="0" t="n">
        <v>11</v>
      </c>
      <c r="I3949" s="0" t="n">
        <v>50</v>
      </c>
      <c r="J3949" s="0" t="s">
        <v>30408</v>
      </c>
      <c r="K3949" s="0" t="s">
        <v>300</v>
      </c>
      <c r="L3949" s="0" t="s">
        <v>30409</v>
      </c>
      <c r="M3949" s="0" t="s">
        <v>21</v>
      </c>
      <c r="N3949" s="0" t="s">
        <v>21</v>
      </c>
      <c r="O3949" s="2" t="s">
        <v>11410</v>
      </c>
      <c r="P3949" s="2" t="s">
        <v>45</v>
      </c>
    </row>
    <row r="3950" customFormat="false" ht="12.8" hidden="false" customHeight="false" outlineLevel="0" collapsed="false">
      <c r="A3950" s="0" t="s">
        <v>30410</v>
      </c>
      <c r="B3950" s="0" t="s">
        <v>30411</v>
      </c>
      <c r="C3950" s="0" t="s">
        <v>30412</v>
      </c>
      <c r="D3950" s="0" t="s">
        <v>30413</v>
      </c>
      <c r="E3950" s="0" t="s">
        <v>30414</v>
      </c>
      <c r="F3950" s="0" t="s">
        <v>30415</v>
      </c>
      <c r="G3950" s="2" t="s">
        <v>14434</v>
      </c>
      <c r="H3950" s="0" t="s">
        <v>21</v>
      </c>
      <c r="I3950" s="0" t="s">
        <v>21</v>
      </c>
      <c r="J3950" s="0" t="s">
        <v>30416</v>
      </c>
      <c r="K3950" s="0" t="s">
        <v>73</v>
      </c>
      <c r="L3950" s="0" t="s">
        <v>105</v>
      </c>
      <c r="M3950" s="0" t="s">
        <v>21</v>
      </c>
      <c r="N3950" s="0" t="s">
        <v>21</v>
      </c>
      <c r="O3950" s="2" t="s">
        <v>22211</v>
      </c>
      <c r="P3950" s="2" t="s">
        <v>269</v>
      </c>
    </row>
    <row r="3951" customFormat="false" ht="12.8" hidden="false" customHeight="false" outlineLevel="0" collapsed="false">
      <c r="A3951" s="0" t="s">
        <v>30417</v>
      </c>
      <c r="B3951" s="0" t="s">
        <v>30418</v>
      </c>
      <c r="C3951" s="0" t="s">
        <v>30419</v>
      </c>
      <c r="D3951" s="0" t="s">
        <v>30420</v>
      </c>
      <c r="E3951" s="0" t="s">
        <v>30421</v>
      </c>
      <c r="F3951" s="0" t="s">
        <v>21</v>
      </c>
      <c r="G3951" s="2" t="s">
        <v>8862</v>
      </c>
      <c r="H3951" s="0" t="s">
        <v>21</v>
      </c>
      <c r="I3951" s="0" t="s">
        <v>21</v>
      </c>
      <c r="J3951" s="0" t="s">
        <v>30422</v>
      </c>
      <c r="K3951" s="0" t="s">
        <v>24</v>
      </c>
      <c r="L3951" s="0" t="s">
        <v>32</v>
      </c>
      <c r="M3951" s="0" t="s">
        <v>21</v>
      </c>
      <c r="N3951" s="0" t="s">
        <v>21</v>
      </c>
      <c r="O3951" s="2" t="s">
        <v>721</v>
      </c>
      <c r="P3951" s="2" t="s">
        <v>34</v>
      </c>
    </row>
    <row r="3952" customFormat="false" ht="12.8" hidden="false" customHeight="false" outlineLevel="0" collapsed="false">
      <c r="A3952" s="0" t="s">
        <v>30423</v>
      </c>
      <c r="B3952" s="0" t="s">
        <v>30424</v>
      </c>
      <c r="C3952" s="0" t="s">
        <v>30425</v>
      </c>
      <c r="D3952" s="0" t="s">
        <v>30426</v>
      </c>
      <c r="E3952" s="0" t="s">
        <v>21</v>
      </c>
      <c r="F3952" s="0" t="s">
        <v>30427</v>
      </c>
      <c r="G3952" s="0" t="s">
        <v>21</v>
      </c>
      <c r="H3952" s="0" t="s">
        <v>21</v>
      </c>
      <c r="I3952" s="0" t="s">
        <v>21</v>
      </c>
      <c r="J3952" s="0" t="s">
        <v>30428</v>
      </c>
      <c r="K3952" s="0" t="s">
        <v>234</v>
      </c>
      <c r="L3952" s="0" t="s">
        <v>235</v>
      </c>
      <c r="M3952" s="0" t="s">
        <v>21</v>
      </c>
      <c r="N3952" s="0" t="s">
        <v>21</v>
      </c>
      <c r="O3952" s="2" t="s">
        <v>1732</v>
      </c>
      <c r="P3952" s="2" t="s">
        <v>14551</v>
      </c>
    </row>
    <row r="3953" customFormat="false" ht="12.8" hidden="false" customHeight="false" outlineLevel="0" collapsed="false">
      <c r="A3953" s="0" t="s">
        <v>30429</v>
      </c>
      <c r="B3953" s="0" t="s">
        <v>30430</v>
      </c>
      <c r="C3953" s="0" t="s">
        <v>30431</v>
      </c>
      <c r="D3953" s="0" t="s">
        <v>30432</v>
      </c>
      <c r="E3953" s="0" t="s">
        <v>30433</v>
      </c>
      <c r="F3953" s="0" t="s">
        <v>30434</v>
      </c>
      <c r="G3953" s="2" t="s">
        <v>30435</v>
      </c>
      <c r="H3953" s="0" t="n">
        <v>51</v>
      </c>
      <c r="I3953" s="0" t="n">
        <v>100</v>
      </c>
      <c r="J3953" s="0" t="s">
        <v>30436</v>
      </c>
      <c r="K3953" s="0" t="s">
        <v>24</v>
      </c>
      <c r="L3953" s="0" t="s">
        <v>5805</v>
      </c>
      <c r="M3953" s="0" t="s">
        <v>21</v>
      </c>
      <c r="N3953" s="0" t="s">
        <v>21</v>
      </c>
      <c r="O3953" s="2" t="s">
        <v>383</v>
      </c>
      <c r="P3953" s="2" t="s">
        <v>269</v>
      </c>
    </row>
    <row r="3954" customFormat="false" ht="12.8" hidden="false" customHeight="false" outlineLevel="0" collapsed="false">
      <c r="A3954" s="0" t="s">
        <v>30437</v>
      </c>
      <c r="B3954" s="0" t="s">
        <v>30438</v>
      </c>
      <c r="C3954" s="0" t="s">
        <v>30439</v>
      </c>
      <c r="D3954" s="0" t="s">
        <v>30440</v>
      </c>
      <c r="E3954" s="0" t="s">
        <v>30441</v>
      </c>
      <c r="F3954" s="0" t="s">
        <v>30442</v>
      </c>
      <c r="G3954" s="2" t="s">
        <v>20619</v>
      </c>
      <c r="H3954" s="0" t="n">
        <v>1</v>
      </c>
      <c r="I3954" s="0" t="n">
        <v>10</v>
      </c>
      <c r="J3954" s="0" t="s">
        <v>30443</v>
      </c>
      <c r="K3954" s="0" t="s">
        <v>9028</v>
      </c>
      <c r="L3954" s="0" t="s">
        <v>30444</v>
      </c>
      <c r="M3954" s="0" t="s">
        <v>21</v>
      </c>
      <c r="N3954" s="0" t="s">
        <v>21</v>
      </c>
      <c r="O3954" s="2" t="s">
        <v>6559</v>
      </c>
      <c r="P3954" s="2" t="s">
        <v>512</v>
      </c>
    </row>
    <row r="3955" customFormat="false" ht="12.8" hidden="false" customHeight="false" outlineLevel="0" collapsed="false">
      <c r="A3955" s="0" t="s">
        <v>30445</v>
      </c>
      <c r="B3955" s="0" t="s">
        <v>30446</v>
      </c>
      <c r="C3955" s="0" t="s">
        <v>30447</v>
      </c>
      <c r="D3955" s="0" t="s">
        <v>30448</v>
      </c>
      <c r="E3955" s="0" t="s">
        <v>30449</v>
      </c>
      <c r="F3955" s="0" t="s">
        <v>21</v>
      </c>
      <c r="G3955" s="0" t="s">
        <v>21</v>
      </c>
      <c r="H3955" s="0" t="s">
        <v>21</v>
      </c>
      <c r="I3955" s="0" t="s">
        <v>21</v>
      </c>
      <c r="J3955" s="0" t="s">
        <v>21</v>
      </c>
      <c r="K3955" s="0" t="s">
        <v>21</v>
      </c>
      <c r="L3955" s="0" t="s">
        <v>21</v>
      </c>
      <c r="M3955" s="0" t="s">
        <v>21</v>
      </c>
      <c r="N3955" s="0" t="s">
        <v>21</v>
      </c>
      <c r="O3955" s="2" t="s">
        <v>18727</v>
      </c>
      <c r="P3955" s="2" t="s">
        <v>18727</v>
      </c>
    </row>
    <row r="3956" customFormat="false" ht="12.8" hidden="false" customHeight="false" outlineLevel="0" collapsed="false">
      <c r="A3956" s="0" t="s">
        <v>30450</v>
      </c>
      <c r="B3956" s="0" t="s">
        <v>30451</v>
      </c>
      <c r="C3956" s="0" t="s">
        <v>30452</v>
      </c>
      <c r="D3956" s="0" t="s">
        <v>30453</v>
      </c>
      <c r="E3956" s="0" t="s">
        <v>30454</v>
      </c>
      <c r="F3956" s="0" t="s">
        <v>30455</v>
      </c>
      <c r="G3956" s="2" t="s">
        <v>83</v>
      </c>
      <c r="H3956" s="0" t="n">
        <v>1</v>
      </c>
      <c r="I3956" s="0" t="n">
        <v>10</v>
      </c>
      <c r="J3956" s="0" t="s">
        <v>30456</v>
      </c>
      <c r="K3956" s="0" t="s">
        <v>21</v>
      </c>
      <c r="L3956" s="0" t="s">
        <v>21</v>
      </c>
      <c r="M3956" s="0" t="s">
        <v>21</v>
      </c>
      <c r="N3956" s="0" t="s">
        <v>21</v>
      </c>
      <c r="O3956" s="2" t="s">
        <v>6857</v>
      </c>
      <c r="P3956" s="2" t="s">
        <v>6039</v>
      </c>
    </row>
    <row r="3957" customFormat="false" ht="12.8" hidden="false" customHeight="false" outlineLevel="0" collapsed="false">
      <c r="A3957" s="0" t="s">
        <v>30457</v>
      </c>
      <c r="B3957" s="0" t="s">
        <v>30458</v>
      </c>
      <c r="C3957" s="0" t="s">
        <v>30459</v>
      </c>
      <c r="D3957" s="0" t="s">
        <v>30460</v>
      </c>
      <c r="E3957" s="0" t="s">
        <v>30461</v>
      </c>
      <c r="F3957" s="0" t="s">
        <v>30462</v>
      </c>
      <c r="G3957" s="2" t="s">
        <v>613</v>
      </c>
      <c r="H3957" s="0" t="s">
        <v>21</v>
      </c>
      <c r="I3957" s="0" t="s">
        <v>21</v>
      </c>
      <c r="J3957" s="0" t="s">
        <v>30463</v>
      </c>
      <c r="K3957" s="0" t="s">
        <v>21</v>
      </c>
      <c r="L3957" s="0" t="s">
        <v>21</v>
      </c>
      <c r="M3957" s="0" t="s">
        <v>21</v>
      </c>
      <c r="N3957" s="0" t="s">
        <v>21</v>
      </c>
      <c r="O3957" s="2" t="s">
        <v>30464</v>
      </c>
      <c r="P3957" s="2" t="s">
        <v>219</v>
      </c>
    </row>
    <row r="3958" customFormat="false" ht="12.8" hidden="false" customHeight="false" outlineLevel="0" collapsed="false">
      <c r="A3958" s="0" t="s">
        <v>30465</v>
      </c>
      <c r="B3958" s="0" t="s">
        <v>30466</v>
      </c>
      <c r="C3958" s="0" t="s">
        <v>30467</v>
      </c>
      <c r="D3958" s="0" t="s">
        <v>30468</v>
      </c>
      <c r="E3958" s="0" t="s">
        <v>30469</v>
      </c>
      <c r="F3958" s="0" t="s">
        <v>30470</v>
      </c>
      <c r="G3958" s="0" t="s">
        <v>21</v>
      </c>
      <c r="H3958" s="0" t="n">
        <v>11</v>
      </c>
      <c r="I3958" s="0" t="n">
        <v>50</v>
      </c>
      <c r="J3958" s="0" t="s">
        <v>30471</v>
      </c>
      <c r="K3958" s="0" t="s">
        <v>24</v>
      </c>
      <c r="L3958" s="0" t="s">
        <v>6829</v>
      </c>
      <c r="M3958" s="0" t="s">
        <v>21</v>
      </c>
      <c r="N3958" s="0" t="s">
        <v>21</v>
      </c>
      <c r="O3958" s="2" t="s">
        <v>7984</v>
      </c>
      <c r="P3958" s="2" t="s">
        <v>45</v>
      </c>
    </row>
    <row r="3959" customFormat="false" ht="12.8" hidden="false" customHeight="false" outlineLevel="0" collapsed="false">
      <c r="A3959" s="0" t="s">
        <v>30472</v>
      </c>
      <c r="B3959" s="0" t="s">
        <v>30473</v>
      </c>
      <c r="C3959" s="0" t="s">
        <v>30474</v>
      </c>
      <c r="D3959" s="0" t="s">
        <v>30475</v>
      </c>
      <c r="E3959" s="0" t="s">
        <v>30476</v>
      </c>
      <c r="F3959" s="0" t="s">
        <v>30477</v>
      </c>
      <c r="G3959" s="0" t="s">
        <v>30478</v>
      </c>
      <c r="H3959" s="2" t="s">
        <v>9575</v>
      </c>
      <c r="I3959" s="0" t="n">
        <v>1</v>
      </c>
      <c r="J3959" s="0" t="n">
        <v>10</v>
      </c>
      <c r="K3959" s="0" t="s">
        <v>30479</v>
      </c>
      <c r="L3959" s="0" t="s">
        <v>21</v>
      </c>
      <c r="M3959" s="0" t="s">
        <v>21</v>
      </c>
      <c r="N3959" s="0" t="s">
        <v>21</v>
      </c>
      <c r="O3959" s="0" t="s">
        <v>21</v>
      </c>
      <c r="P3959" s="2" t="s">
        <v>26128</v>
      </c>
      <c r="Q3959" s="2" t="s">
        <v>598</v>
      </c>
    </row>
    <row r="3960" customFormat="false" ht="12.8" hidden="false" customHeight="false" outlineLevel="0" collapsed="false">
      <c r="A3960" s="0" t="s">
        <v>30480</v>
      </c>
      <c r="B3960" s="0" t="s">
        <v>30481</v>
      </c>
      <c r="C3960" s="0" t="s">
        <v>30482</v>
      </c>
      <c r="D3960" s="0" t="s">
        <v>4075</v>
      </c>
      <c r="E3960" s="0" t="s">
        <v>30483</v>
      </c>
      <c r="F3960" s="0" t="s">
        <v>30484</v>
      </c>
      <c r="G3960" s="0" t="s">
        <v>21</v>
      </c>
      <c r="H3960" s="0" t="s">
        <v>21</v>
      </c>
      <c r="I3960" s="0" t="s">
        <v>21</v>
      </c>
      <c r="J3960" s="0" t="s">
        <v>30485</v>
      </c>
      <c r="K3960" s="0" t="s">
        <v>550</v>
      </c>
      <c r="L3960" s="0" t="s">
        <v>1127</v>
      </c>
      <c r="M3960" s="0" t="s">
        <v>21</v>
      </c>
      <c r="N3960" s="0" t="s">
        <v>21</v>
      </c>
      <c r="O3960" s="2" t="s">
        <v>1462</v>
      </c>
      <c r="P3960" s="2" t="s">
        <v>219</v>
      </c>
    </row>
    <row r="3961" customFormat="false" ht="12.8" hidden="false" customHeight="false" outlineLevel="0" collapsed="false">
      <c r="A3961" s="0" t="s">
        <v>30486</v>
      </c>
      <c r="B3961" s="0" t="s">
        <v>30487</v>
      </c>
      <c r="C3961" s="0" t="s">
        <v>30488</v>
      </c>
      <c r="D3961" s="0" t="s">
        <v>30489</v>
      </c>
      <c r="E3961" s="0" t="s">
        <v>21</v>
      </c>
      <c r="F3961" s="0" t="s">
        <v>21</v>
      </c>
      <c r="G3961" s="0" t="s">
        <v>21</v>
      </c>
      <c r="H3961" s="0" t="s">
        <v>21</v>
      </c>
      <c r="I3961" s="0" t="s">
        <v>21</v>
      </c>
      <c r="J3961" s="0" t="s">
        <v>30490</v>
      </c>
      <c r="K3961" s="0" t="s">
        <v>21</v>
      </c>
      <c r="L3961" s="0" t="s">
        <v>21</v>
      </c>
      <c r="M3961" s="0" t="s">
        <v>21</v>
      </c>
      <c r="N3961" s="0" t="s">
        <v>21</v>
      </c>
      <c r="O3961" s="2" t="s">
        <v>20389</v>
      </c>
      <c r="P3961" s="2" t="s">
        <v>1081</v>
      </c>
    </row>
    <row r="3962" customFormat="false" ht="12.8" hidden="false" customHeight="false" outlineLevel="0" collapsed="false">
      <c r="A3962" s="0" t="s">
        <v>30491</v>
      </c>
      <c r="B3962" s="0" t="s">
        <v>30492</v>
      </c>
      <c r="C3962" s="0" t="s">
        <v>30493</v>
      </c>
      <c r="D3962" s="0" t="s">
        <v>30494</v>
      </c>
      <c r="E3962" s="0" t="s">
        <v>21</v>
      </c>
      <c r="F3962" s="0" t="s">
        <v>30495</v>
      </c>
      <c r="G3962" s="2" t="s">
        <v>186</v>
      </c>
      <c r="H3962" s="0" t="n">
        <v>1</v>
      </c>
      <c r="I3962" s="0" t="n">
        <v>10</v>
      </c>
      <c r="J3962" s="0" t="s">
        <v>30496</v>
      </c>
      <c r="K3962" s="0" t="s">
        <v>21</v>
      </c>
      <c r="L3962" s="0" t="s">
        <v>21</v>
      </c>
      <c r="M3962" s="0" t="s">
        <v>21</v>
      </c>
      <c r="N3962" s="0" t="s">
        <v>21</v>
      </c>
      <c r="O3962" s="2" t="s">
        <v>24579</v>
      </c>
      <c r="P3962" s="2" t="s">
        <v>219</v>
      </c>
    </row>
    <row r="3963" customFormat="false" ht="12.8" hidden="false" customHeight="false" outlineLevel="0" collapsed="false">
      <c r="A3963" s="0" t="s">
        <v>30497</v>
      </c>
      <c r="B3963" s="0" t="s">
        <v>30498</v>
      </c>
      <c r="C3963" s="0" t="s">
        <v>30499</v>
      </c>
      <c r="D3963" s="0" t="s">
        <v>30500</v>
      </c>
      <c r="E3963" s="0" t="s">
        <v>30501</v>
      </c>
      <c r="F3963" s="0" t="s">
        <v>30502</v>
      </c>
      <c r="G3963" s="2" t="s">
        <v>9979</v>
      </c>
      <c r="H3963" s="0" t="s">
        <v>21</v>
      </c>
      <c r="I3963" s="0" t="s">
        <v>21</v>
      </c>
      <c r="J3963" s="0" t="s">
        <v>30503</v>
      </c>
      <c r="K3963" s="0" t="s">
        <v>73</v>
      </c>
      <c r="L3963" s="0" t="s">
        <v>105</v>
      </c>
      <c r="M3963" s="0" t="s">
        <v>21</v>
      </c>
      <c r="N3963" s="0" t="s">
        <v>21</v>
      </c>
      <c r="O3963" s="2" t="s">
        <v>827</v>
      </c>
      <c r="P3963" s="2" t="s">
        <v>753</v>
      </c>
    </row>
    <row r="3964" customFormat="false" ht="12.8" hidden="false" customHeight="false" outlineLevel="0" collapsed="false">
      <c r="A3964" s="0" t="s">
        <v>30504</v>
      </c>
      <c r="B3964" s="0" t="s">
        <v>30505</v>
      </c>
      <c r="C3964" s="0" t="s">
        <v>30506</v>
      </c>
      <c r="D3964" s="0" t="s">
        <v>30507</v>
      </c>
      <c r="E3964" s="0" t="s">
        <v>30508</v>
      </c>
      <c r="F3964" s="0" t="s">
        <v>30509</v>
      </c>
      <c r="G3964" s="2" t="s">
        <v>276</v>
      </c>
      <c r="H3964" s="0" t="s">
        <v>21</v>
      </c>
      <c r="I3964" s="0" t="s">
        <v>21</v>
      </c>
      <c r="J3964" s="0" t="s">
        <v>21</v>
      </c>
      <c r="K3964" s="0" t="s">
        <v>24</v>
      </c>
      <c r="L3964" s="0" t="s">
        <v>74</v>
      </c>
      <c r="M3964" s="0" t="s">
        <v>21</v>
      </c>
      <c r="N3964" s="0" t="s">
        <v>21</v>
      </c>
      <c r="O3964" s="2" t="s">
        <v>15494</v>
      </c>
      <c r="P3964" s="2" t="s">
        <v>34</v>
      </c>
    </row>
    <row r="3965" customFormat="false" ht="12.8" hidden="false" customHeight="false" outlineLevel="0" collapsed="false">
      <c r="A3965" s="0" t="s">
        <v>30510</v>
      </c>
      <c r="B3965" s="0" t="s">
        <v>30511</v>
      </c>
      <c r="C3965" s="0" t="s">
        <v>30512</v>
      </c>
      <c r="D3965" s="0" t="s">
        <v>30513</v>
      </c>
      <c r="E3965" s="0" t="s">
        <v>30514</v>
      </c>
      <c r="F3965" s="0" t="s">
        <v>30515</v>
      </c>
      <c r="G3965" s="2" t="s">
        <v>16378</v>
      </c>
      <c r="H3965" s="0" t="n">
        <v>11</v>
      </c>
      <c r="I3965" s="0" t="n">
        <v>50</v>
      </c>
      <c r="J3965" s="0" t="s">
        <v>30516</v>
      </c>
      <c r="K3965" s="0" t="s">
        <v>24</v>
      </c>
      <c r="L3965" s="0" t="s">
        <v>1061</v>
      </c>
      <c r="M3965" s="0" t="s">
        <v>21</v>
      </c>
      <c r="N3965" s="0" t="s">
        <v>21</v>
      </c>
      <c r="O3965" s="2" t="s">
        <v>18786</v>
      </c>
      <c r="P3965" s="2" t="s">
        <v>415</v>
      </c>
    </row>
    <row r="3966" customFormat="false" ht="12.8" hidden="false" customHeight="false" outlineLevel="0" collapsed="false">
      <c r="A3966" s="0" t="s">
        <v>30517</v>
      </c>
      <c r="B3966" s="0" t="s">
        <v>30518</v>
      </c>
      <c r="C3966" s="0" t="s">
        <v>30519</v>
      </c>
      <c r="D3966" s="0" t="s">
        <v>30520</v>
      </c>
      <c r="E3966" s="0" t="s">
        <v>30521</v>
      </c>
      <c r="F3966" s="0" t="s">
        <v>30522</v>
      </c>
      <c r="G3966" s="2" t="s">
        <v>477</v>
      </c>
      <c r="H3966" s="0" t="n">
        <v>11</v>
      </c>
      <c r="I3966" s="0" t="n">
        <v>50</v>
      </c>
      <c r="J3966" s="0" t="s">
        <v>30523</v>
      </c>
      <c r="K3966" s="0" t="s">
        <v>256</v>
      </c>
      <c r="L3966" s="0" t="s">
        <v>6719</v>
      </c>
      <c r="M3966" s="0" t="s">
        <v>21</v>
      </c>
      <c r="N3966" s="0" t="s">
        <v>21</v>
      </c>
      <c r="O3966" s="2" t="s">
        <v>6442</v>
      </c>
      <c r="P3966" s="2" t="s">
        <v>76</v>
      </c>
    </row>
    <row r="3967" customFormat="false" ht="12.8" hidden="false" customHeight="false" outlineLevel="0" collapsed="false">
      <c r="A3967" s="0" t="s">
        <v>30524</v>
      </c>
      <c r="B3967" s="0" t="s">
        <v>30525</v>
      </c>
      <c r="C3967" s="0" t="s">
        <v>30526</v>
      </c>
      <c r="D3967" s="0" t="s">
        <v>30527</v>
      </c>
      <c r="E3967" s="0" t="s">
        <v>30528</v>
      </c>
      <c r="F3967" s="0" t="s">
        <v>30529</v>
      </c>
      <c r="G3967" s="2" t="s">
        <v>1204</v>
      </c>
      <c r="H3967" s="0" t="s">
        <v>21</v>
      </c>
      <c r="I3967" s="0" t="s">
        <v>21</v>
      </c>
      <c r="J3967" s="0" t="s">
        <v>30530</v>
      </c>
      <c r="K3967" s="0" t="s">
        <v>24</v>
      </c>
      <c r="L3967" s="0" t="s">
        <v>1926</v>
      </c>
      <c r="M3967" s="0" t="s">
        <v>21</v>
      </c>
      <c r="N3967" s="0" t="s">
        <v>21</v>
      </c>
      <c r="O3967" s="2" t="s">
        <v>30531</v>
      </c>
      <c r="P3967" s="2" t="s">
        <v>403</v>
      </c>
    </row>
    <row r="3968" customFormat="false" ht="12.8" hidden="false" customHeight="false" outlineLevel="0" collapsed="false">
      <c r="A3968" s="0" t="s">
        <v>30532</v>
      </c>
      <c r="B3968" s="0" t="s">
        <v>30533</v>
      </c>
      <c r="C3968" s="0" t="s">
        <v>30534</v>
      </c>
      <c r="D3968" s="0" t="s">
        <v>30535</v>
      </c>
      <c r="E3968" s="0" t="s">
        <v>30536</v>
      </c>
      <c r="F3968" s="0" t="s">
        <v>30537</v>
      </c>
      <c r="G3968" s="0" t="s">
        <v>21</v>
      </c>
      <c r="H3968" s="0" t="s">
        <v>21</v>
      </c>
      <c r="I3968" s="0" t="s">
        <v>21</v>
      </c>
      <c r="J3968" s="0" t="s">
        <v>30538</v>
      </c>
      <c r="K3968" s="0" t="s">
        <v>24</v>
      </c>
      <c r="L3968" s="0" t="s">
        <v>28901</v>
      </c>
      <c r="M3968" s="0" t="s">
        <v>21</v>
      </c>
      <c r="N3968" s="0" t="s">
        <v>21</v>
      </c>
      <c r="O3968" s="2" t="s">
        <v>54</v>
      </c>
      <c r="P3968" s="2" t="s">
        <v>1128</v>
      </c>
    </row>
    <row r="3969" customFormat="false" ht="12.8" hidden="false" customHeight="false" outlineLevel="0" collapsed="false">
      <c r="A3969" s="0" t="s">
        <v>30539</v>
      </c>
      <c r="B3969" s="0" t="s">
        <v>30540</v>
      </c>
      <c r="C3969" s="0" t="s">
        <v>30541</v>
      </c>
      <c r="D3969" s="0" t="s">
        <v>30542</v>
      </c>
      <c r="E3969" s="0" t="s">
        <v>30543</v>
      </c>
      <c r="F3969" s="0" t="s">
        <v>30544</v>
      </c>
      <c r="G3969" s="2" t="s">
        <v>507</v>
      </c>
      <c r="H3969" s="0" t="s">
        <v>21</v>
      </c>
      <c r="I3969" s="0" t="s">
        <v>21</v>
      </c>
      <c r="J3969" s="0" t="s">
        <v>30545</v>
      </c>
      <c r="K3969" s="0" t="s">
        <v>5847</v>
      </c>
      <c r="L3969" s="0" t="s">
        <v>5847</v>
      </c>
      <c r="M3969" s="0" t="s">
        <v>21</v>
      </c>
      <c r="N3969" s="0" t="s">
        <v>21</v>
      </c>
      <c r="O3969" s="2" t="s">
        <v>16191</v>
      </c>
      <c r="P3969" s="2" t="s">
        <v>45</v>
      </c>
    </row>
    <row r="3970" customFormat="false" ht="12.8" hidden="false" customHeight="false" outlineLevel="0" collapsed="false">
      <c r="A3970" s="0" t="s">
        <v>30546</v>
      </c>
      <c r="B3970" s="0" t="s">
        <v>30547</v>
      </c>
      <c r="C3970" s="0" t="s">
        <v>30548</v>
      </c>
      <c r="D3970" s="0" t="s">
        <v>30549</v>
      </c>
      <c r="E3970" s="0" t="s">
        <v>30550</v>
      </c>
      <c r="F3970" s="0" t="s">
        <v>21</v>
      </c>
      <c r="G3970" s="2" t="s">
        <v>30551</v>
      </c>
      <c r="H3970" s="0" t="n">
        <v>1</v>
      </c>
      <c r="I3970" s="0" t="n">
        <v>10</v>
      </c>
      <c r="J3970" s="0" t="s">
        <v>30552</v>
      </c>
      <c r="K3970" s="0" t="s">
        <v>24</v>
      </c>
      <c r="L3970" s="0" t="s">
        <v>448</v>
      </c>
      <c r="M3970" s="0" t="s">
        <v>21</v>
      </c>
      <c r="N3970" s="0" t="s">
        <v>21</v>
      </c>
      <c r="O3970" s="2" t="s">
        <v>23580</v>
      </c>
      <c r="P3970" s="2" t="s">
        <v>45</v>
      </c>
    </row>
    <row r="3971" customFormat="false" ht="12.8" hidden="false" customHeight="false" outlineLevel="0" collapsed="false">
      <c r="A3971" s="0" t="s">
        <v>30553</v>
      </c>
      <c r="B3971" s="0" t="s">
        <v>30554</v>
      </c>
      <c r="C3971" s="0" t="s">
        <v>30555</v>
      </c>
      <c r="D3971" s="0" t="s">
        <v>30556</v>
      </c>
      <c r="E3971" s="0" t="s">
        <v>30557</v>
      </c>
      <c r="F3971" s="0" t="s">
        <v>30558</v>
      </c>
      <c r="G3971" s="2" t="s">
        <v>1760</v>
      </c>
      <c r="H3971" s="0" t="n">
        <v>11</v>
      </c>
      <c r="I3971" s="0" t="n">
        <v>50</v>
      </c>
      <c r="J3971" s="0" t="s">
        <v>30559</v>
      </c>
      <c r="K3971" s="0" t="s">
        <v>24</v>
      </c>
      <c r="L3971" s="0" t="s">
        <v>448</v>
      </c>
      <c r="M3971" s="0" t="s">
        <v>21</v>
      </c>
      <c r="N3971" s="0" t="s">
        <v>21</v>
      </c>
      <c r="O3971" s="2" t="s">
        <v>7961</v>
      </c>
      <c r="P3971" s="2" t="s">
        <v>45</v>
      </c>
    </row>
    <row r="3972" customFormat="false" ht="12.8" hidden="false" customHeight="false" outlineLevel="0" collapsed="false">
      <c r="A3972" s="0" t="s">
        <v>30560</v>
      </c>
      <c r="B3972" s="0" t="s">
        <v>30561</v>
      </c>
      <c r="C3972" s="0" t="s">
        <v>30562</v>
      </c>
      <c r="D3972" s="0" t="s">
        <v>30563</v>
      </c>
      <c r="E3972" s="0" t="s">
        <v>30564</v>
      </c>
      <c r="F3972" s="0" t="s">
        <v>30565</v>
      </c>
      <c r="G3972" s="2" t="s">
        <v>11599</v>
      </c>
      <c r="H3972" s="0" t="n">
        <v>1</v>
      </c>
      <c r="I3972" s="0" t="n">
        <v>10</v>
      </c>
      <c r="J3972" s="0" t="s">
        <v>30566</v>
      </c>
      <c r="K3972" s="0" t="s">
        <v>24</v>
      </c>
      <c r="L3972" s="0" t="s">
        <v>448</v>
      </c>
      <c r="M3972" s="0" t="s">
        <v>21</v>
      </c>
      <c r="N3972" s="0" t="s">
        <v>21</v>
      </c>
      <c r="O3972" s="2" t="s">
        <v>20579</v>
      </c>
      <c r="P3972" s="2" t="s">
        <v>34</v>
      </c>
    </row>
    <row r="3973" customFormat="false" ht="12.8" hidden="false" customHeight="false" outlineLevel="0" collapsed="false">
      <c r="A3973" s="0" t="s">
        <v>30567</v>
      </c>
      <c r="B3973" s="0" t="s">
        <v>30568</v>
      </c>
      <c r="C3973" s="0" t="s">
        <v>30569</v>
      </c>
      <c r="D3973" s="0" t="s">
        <v>30570</v>
      </c>
      <c r="E3973" s="0" t="s">
        <v>30571</v>
      </c>
      <c r="F3973" s="0" t="s">
        <v>30572</v>
      </c>
      <c r="G3973" s="2" t="s">
        <v>1310</v>
      </c>
      <c r="H3973" s="0" t="s">
        <v>21</v>
      </c>
      <c r="I3973" s="0" t="s">
        <v>21</v>
      </c>
      <c r="J3973" s="0" t="s">
        <v>30573</v>
      </c>
      <c r="K3973" s="0" t="s">
        <v>24</v>
      </c>
      <c r="L3973" s="0" t="s">
        <v>3240</v>
      </c>
      <c r="M3973" s="0" t="s">
        <v>21</v>
      </c>
      <c r="N3973" s="0" t="s">
        <v>21</v>
      </c>
      <c r="O3973" s="2" t="s">
        <v>27</v>
      </c>
      <c r="P3973" s="2" t="s">
        <v>3955</v>
      </c>
    </row>
    <row r="3974" customFormat="false" ht="12.8" hidden="false" customHeight="false" outlineLevel="0" collapsed="false">
      <c r="A3974" s="0" t="s">
        <v>30574</v>
      </c>
      <c r="B3974" s="0" t="s">
        <v>30575</v>
      </c>
      <c r="C3974" s="0" t="s">
        <v>30576</v>
      </c>
      <c r="D3974" s="0" t="s">
        <v>30577</v>
      </c>
      <c r="E3974" s="0" t="s">
        <v>30578</v>
      </c>
      <c r="F3974" s="0" t="s">
        <v>30579</v>
      </c>
      <c r="G3974" s="2" t="s">
        <v>507</v>
      </c>
      <c r="H3974" s="0" t="s">
        <v>21</v>
      </c>
      <c r="I3974" s="0" t="s">
        <v>21</v>
      </c>
      <c r="J3974" s="0" t="s">
        <v>30580</v>
      </c>
      <c r="K3974" s="0" t="s">
        <v>24</v>
      </c>
      <c r="L3974" s="0" t="s">
        <v>668</v>
      </c>
      <c r="M3974" s="0" t="s">
        <v>21</v>
      </c>
      <c r="N3974" s="0" t="s">
        <v>21</v>
      </c>
      <c r="O3974" s="2" t="s">
        <v>30581</v>
      </c>
      <c r="P3974" s="2" t="s">
        <v>11617</v>
      </c>
    </row>
    <row r="3975" customFormat="false" ht="12.8" hidden="false" customHeight="false" outlineLevel="0" collapsed="false">
      <c r="A3975" s="0" t="s">
        <v>30582</v>
      </c>
      <c r="B3975" s="0" t="s">
        <v>30583</v>
      </c>
      <c r="C3975" s="0" t="s">
        <v>30584</v>
      </c>
      <c r="D3975" s="0" t="s">
        <v>21</v>
      </c>
      <c r="E3975" s="0" t="s">
        <v>30585</v>
      </c>
      <c r="F3975" s="0" t="s">
        <v>30586</v>
      </c>
      <c r="G3975" s="2" t="s">
        <v>4179</v>
      </c>
      <c r="H3975" s="0" t="n">
        <v>11</v>
      </c>
      <c r="I3975" s="0" t="n">
        <v>50</v>
      </c>
      <c r="J3975" s="0" t="s">
        <v>30587</v>
      </c>
      <c r="K3975" s="0" t="s">
        <v>24</v>
      </c>
      <c r="L3975" s="0" t="s">
        <v>448</v>
      </c>
      <c r="M3975" s="0" t="s">
        <v>21</v>
      </c>
      <c r="N3975" s="0" t="s">
        <v>21</v>
      </c>
      <c r="O3975" s="2" t="s">
        <v>10337</v>
      </c>
      <c r="P3975" s="2" t="s">
        <v>9650</v>
      </c>
    </row>
    <row r="3976" customFormat="false" ht="12.8" hidden="false" customHeight="false" outlineLevel="0" collapsed="false">
      <c r="A3976" s="0" t="s">
        <v>30588</v>
      </c>
      <c r="B3976" s="0" t="s">
        <v>30589</v>
      </c>
      <c r="C3976" s="0" t="s">
        <v>30590</v>
      </c>
      <c r="D3976" s="0" t="s">
        <v>30591</v>
      </c>
      <c r="E3976" s="0" t="s">
        <v>30592</v>
      </c>
      <c r="F3976" s="0" t="s">
        <v>30593</v>
      </c>
      <c r="G3976" s="2" t="s">
        <v>298</v>
      </c>
      <c r="H3976" s="0" t="s">
        <v>21</v>
      </c>
      <c r="I3976" s="0" t="s">
        <v>21</v>
      </c>
      <c r="J3976" s="0" t="s">
        <v>30594</v>
      </c>
      <c r="K3976" s="0" t="s">
        <v>550</v>
      </c>
      <c r="L3976" s="0" t="s">
        <v>30595</v>
      </c>
      <c r="M3976" s="0" t="s">
        <v>21</v>
      </c>
      <c r="N3976" s="0" t="s">
        <v>21</v>
      </c>
      <c r="O3976" s="2" t="s">
        <v>30596</v>
      </c>
      <c r="P3976" s="2" t="s">
        <v>1733</v>
      </c>
    </row>
    <row r="3977" customFormat="false" ht="12.8" hidden="false" customHeight="false" outlineLevel="0" collapsed="false">
      <c r="A3977" s="0" t="s">
        <v>30597</v>
      </c>
      <c r="B3977" s="0" t="s">
        <v>30598</v>
      </c>
      <c r="C3977" s="0" t="s">
        <v>30599</v>
      </c>
      <c r="D3977" s="0" t="s">
        <v>30600</v>
      </c>
      <c r="E3977" s="0" t="s">
        <v>30601</v>
      </c>
      <c r="F3977" s="0" t="s">
        <v>30602</v>
      </c>
      <c r="G3977" s="2" t="s">
        <v>1282</v>
      </c>
      <c r="H3977" s="0" t="s">
        <v>21</v>
      </c>
      <c r="I3977" s="0" t="s">
        <v>21</v>
      </c>
      <c r="J3977" s="0" t="s">
        <v>30603</v>
      </c>
      <c r="K3977" s="0" t="s">
        <v>479</v>
      </c>
      <c r="L3977" s="0" t="s">
        <v>30604</v>
      </c>
      <c r="M3977" s="0" t="s">
        <v>21</v>
      </c>
      <c r="N3977" s="0" t="s">
        <v>21</v>
      </c>
      <c r="O3977" s="2" t="s">
        <v>8289</v>
      </c>
      <c r="P3977" s="2" t="s">
        <v>512</v>
      </c>
    </row>
    <row r="3978" customFormat="false" ht="12.8" hidden="false" customHeight="false" outlineLevel="0" collapsed="false">
      <c r="A3978" s="0" t="s">
        <v>30605</v>
      </c>
      <c r="B3978" s="0" t="s">
        <v>30606</v>
      </c>
      <c r="C3978" s="0" t="s">
        <v>30607</v>
      </c>
      <c r="D3978" s="0" t="s">
        <v>30608</v>
      </c>
      <c r="E3978" s="0" t="s">
        <v>30609</v>
      </c>
      <c r="F3978" s="0" t="s">
        <v>30610</v>
      </c>
      <c r="G3978" s="0" t="s">
        <v>21</v>
      </c>
      <c r="H3978" s="0" t="s">
        <v>21</v>
      </c>
      <c r="I3978" s="0" t="s">
        <v>21</v>
      </c>
      <c r="J3978" s="0" t="s">
        <v>30611</v>
      </c>
      <c r="K3978" s="0" t="s">
        <v>883</v>
      </c>
      <c r="L3978" s="0" t="s">
        <v>21</v>
      </c>
      <c r="M3978" s="0" t="s">
        <v>21</v>
      </c>
      <c r="N3978" s="0" t="s">
        <v>21</v>
      </c>
      <c r="O3978" s="2" t="s">
        <v>10386</v>
      </c>
      <c r="P3978" s="2" t="s">
        <v>403</v>
      </c>
    </row>
    <row r="3979" customFormat="false" ht="12.8" hidden="false" customHeight="false" outlineLevel="0" collapsed="false">
      <c r="A3979" s="0" t="s">
        <v>30612</v>
      </c>
      <c r="B3979" s="0" t="s">
        <v>30613</v>
      </c>
      <c r="C3979" s="0" t="s">
        <v>30614</v>
      </c>
      <c r="D3979" s="0" t="s">
        <v>30615</v>
      </c>
      <c r="E3979" s="0" t="s">
        <v>30616</v>
      </c>
      <c r="F3979" s="0" t="s">
        <v>30617</v>
      </c>
      <c r="G3979" s="2" t="s">
        <v>225</v>
      </c>
      <c r="H3979" s="0" t="s">
        <v>21</v>
      </c>
      <c r="I3979" s="0" t="s">
        <v>21</v>
      </c>
      <c r="J3979" s="0" t="s">
        <v>30618</v>
      </c>
      <c r="K3979" s="0" t="s">
        <v>24</v>
      </c>
      <c r="L3979" s="0" t="s">
        <v>63</v>
      </c>
      <c r="M3979" s="0" t="s">
        <v>21</v>
      </c>
      <c r="N3979" s="0" t="s">
        <v>21</v>
      </c>
      <c r="O3979" s="2" t="s">
        <v>21049</v>
      </c>
      <c r="P3979" s="2" t="s">
        <v>76</v>
      </c>
    </row>
    <row r="3980" customFormat="false" ht="12.8" hidden="false" customHeight="false" outlineLevel="0" collapsed="false">
      <c r="A3980" s="0" t="s">
        <v>30619</v>
      </c>
      <c r="B3980" s="0" t="s">
        <v>30620</v>
      </c>
      <c r="C3980" s="0" t="s">
        <v>30621</v>
      </c>
      <c r="D3980" s="0" t="s">
        <v>30622</v>
      </c>
      <c r="E3980" s="0" t="s">
        <v>30623</v>
      </c>
      <c r="F3980" s="0" t="s">
        <v>30624</v>
      </c>
      <c r="G3980" s="2" t="s">
        <v>430</v>
      </c>
      <c r="H3980" s="0" t="s">
        <v>21</v>
      </c>
      <c r="I3980" s="0" t="s">
        <v>21</v>
      </c>
      <c r="J3980" s="0" t="s">
        <v>30625</v>
      </c>
      <c r="K3980" s="0" t="s">
        <v>24</v>
      </c>
      <c r="L3980" s="0" t="s">
        <v>9248</v>
      </c>
      <c r="M3980" s="0" t="s">
        <v>30626</v>
      </c>
      <c r="N3980" s="0" t="s">
        <v>30627</v>
      </c>
      <c r="O3980" s="2" t="s">
        <v>2225</v>
      </c>
      <c r="P3980" s="2" t="s">
        <v>34</v>
      </c>
    </row>
    <row r="3981" customFormat="false" ht="12.8" hidden="false" customHeight="false" outlineLevel="0" collapsed="false">
      <c r="A3981" s="0" t="s">
        <v>30628</v>
      </c>
      <c r="B3981" s="0" t="s">
        <v>30629</v>
      </c>
      <c r="C3981" s="0" t="s">
        <v>30630</v>
      </c>
      <c r="D3981" s="0" t="s">
        <v>30631</v>
      </c>
      <c r="E3981" s="0" t="s">
        <v>30632</v>
      </c>
      <c r="F3981" s="0" t="s">
        <v>30633</v>
      </c>
      <c r="G3981" s="2" t="s">
        <v>613</v>
      </c>
      <c r="H3981" s="0" t="n">
        <v>11</v>
      </c>
      <c r="I3981" s="0" t="n">
        <v>50</v>
      </c>
      <c r="J3981" s="0" t="s">
        <v>30634</v>
      </c>
      <c r="K3981" s="0" t="s">
        <v>188</v>
      </c>
      <c r="L3981" s="0" t="s">
        <v>189</v>
      </c>
      <c r="M3981" s="0" t="s">
        <v>21</v>
      </c>
      <c r="N3981" s="0" t="s">
        <v>21</v>
      </c>
      <c r="O3981" s="2" t="s">
        <v>30635</v>
      </c>
      <c r="P3981" s="2" t="s">
        <v>45</v>
      </c>
    </row>
    <row r="3982" customFormat="false" ht="12.8" hidden="false" customHeight="false" outlineLevel="0" collapsed="false">
      <c r="A3982" s="0" t="s">
        <v>30636</v>
      </c>
      <c r="B3982" s="0" t="s">
        <v>30637</v>
      </c>
      <c r="C3982" s="0" t="s">
        <v>30638</v>
      </c>
      <c r="D3982" s="0" t="s">
        <v>30639</v>
      </c>
      <c r="E3982" s="0" t="s">
        <v>30640</v>
      </c>
      <c r="F3982" s="0" t="s">
        <v>30641</v>
      </c>
      <c r="G3982" s="2" t="s">
        <v>22</v>
      </c>
      <c r="H3982" s="0" t="n">
        <v>11</v>
      </c>
      <c r="I3982" s="0" t="n">
        <v>50</v>
      </c>
      <c r="J3982" s="0" t="s">
        <v>30642</v>
      </c>
      <c r="K3982" s="0" t="s">
        <v>440</v>
      </c>
      <c r="L3982" s="0" t="s">
        <v>1558</v>
      </c>
      <c r="M3982" s="0" t="s">
        <v>21</v>
      </c>
      <c r="N3982" s="0" t="s">
        <v>21</v>
      </c>
      <c r="O3982" s="2" t="s">
        <v>30643</v>
      </c>
      <c r="P3982" s="2" t="s">
        <v>45</v>
      </c>
    </row>
    <row r="3983" customFormat="false" ht="12.8" hidden="false" customHeight="false" outlineLevel="0" collapsed="false">
      <c r="A3983" s="0" t="s">
        <v>30644</v>
      </c>
      <c r="B3983" s="0" t="s">
        <v>30645</v>
      </c>
      <c r="C3983" s="0" t="s">
        <v>30646</v>
      </c>
      <c r="D3983" s="0" t="s">
        <v>30647</v>
      </c>
      <c r="E3983" s="0" t="s">
        <v>30648</v>
      </c>
      <c r="F3983" s="0" t="s">
        <v>30649</v>
      </c>
      <c r="G3983" s="2" t="s">
        <v>507</v>
      </c>
      <c r="H3983" s="0" t="n">
        <v>11</v>
      </c>
      <c r="I3983" s="0" t="n">
        <v>50</v>
      </c>
      <c r="J3983" s="0" t="s">
        <v>30650</v>
      </c>
      <c r="K3983" s="0" t="s">
        <v>24</v>
      </c>
      <c r="L3983" s="0" t="s">
        <v>1926</v>
      </c>
      <c r="M3983" s="0" t="s">
        <v>21</v>
      </c>
      <c r="N3983" s="0" t="s">
        <v>21</v>
      </c>
      <c r="O3983" s="2" t="s">
        <v>6945</v>
      </c>
      <c r="P3983" s="2" t="s">
        <v>45</v>
      </c>
    </row>
    <row r="3984" customFormat="false" ht="12.8" hidden="false" customHeight="false" outlineLevel="0" collapsed="false">
      <c r="A3984" s="0" t="s">
        <v>30651</v>
      </c>
      <c r="B3984" s="0" t="s">
        <v>30652</v>
      </c>
      <c r="C3984" s="0" t="s">
        <v>30653</v>
      </c>
      <c r="D3984" s="0" t="s">
        <v>30654</v>
      </c>
      <c r="E3984" s="0" t="s">
        <v>21</v>
      </c>
      <c r="F3984" s="0" t="s">
        <v>30655</v>
      </c>
      <c r="G3984" s="2" t="s">
        <v>276</v>
      </c>
      <c r="H3984" s="0" t="s">
        <v>21</v>
      </c>
      <c r="I3984" s="0" t="s">
        <v>21</v>
      </c>
      <c r="J3984" s="0" t="s">
        <v>30656</v>
      </c>
      <c r="K3984" s="0" t="s">
        <v>21</v>
      </c>
      <c r="L3984" s="0" t="s">
        <v>21</v>
      </c>
      <c r="M3984" s="0" t="s">
        <v>21</v>
      </c>
      <c r="N3984" s="0" t="s">
        <v>21</v>
      </c>
      <c r="O3984" s="2" t="s">
        <v>687</v>
      </c>
      <c r="P3984" s="2" t="s">
        <v>34</v>
      </c>
    </row>
    <row r="3985" customFormat="false" ht="12.8" hidden="false" customHeight="false" outlineLevel="0" collapsed="false">
      <c r="A3985" s="0" t="s">
        <v>30657</v>
      </c>
      <c r="B3985" s="0" t="s">
        <v>30658</v>
      </c>
      <c r="C3985" s="0" t="s">
        <v>30659</v>
      </c>
      <c r="D3985" s="0" t="s">
        <v>30660</v>
      </c>
      <c r="E3985" s="0" t="s">
        <v>30661</v>
      </c>
      <c r="F3985" s="0" t="s">
        <v>30662</v>
      </c>
      <c r="G3985" s="2" t="s">
        <v>331</v>
      </c>
      <c r="H3985" s="0" t="s">
        <v>21</v>
      </c>
      <c r="I3985" s="0" t="s">
        <v>21</v>
      </c>
      <c r="J3985" s="0" t="s">
        <v>30663</v>
      </c>
      <c r="K3985" s="0" t="s">
        <v>24</v>
      </c>
      <c r="L3985" s="0" t="s">
        <v>1004</v>
      </c>
      <c r="M3985" s="0" t="s">
        <v>21</v>
      </c>
      <c r="N3985" s="0" t="s">
        <v>21</v>
      </c>
      <c r="O3985" s="2" t="s">
        <v>30664</v>
      </c>
      <c r="P3985" s="2" t="s">
        <v>45</v>
      </c>
    </row>
    <row r="3986" customFormat="false" ht="12.8" hidden="false" customHeight="false" outlineLevel="0" collapsed="false">
      <c r="A3986" s="0" t="s">
        <v>30665</v>
      </c>
      <c r="B3986" s="0" t="s">
        <v>30666</v>
      </c>
      <c r="C3986" s="0" t="s">
        <v>30667</v>
      </c>
      <c r="D3986" s="0" t="s">
        <v>30668</v>
      </c>
      <c r="E3986" s="0" t="s">
        <v>30669</v>
      </c>
      <c r="F3986" s="0" t="s">
        <v>30670</v>
      </c>
      <c r="G3986" s="2" t="s">
        <v>206</v>
      </c>
      <c r="H3986" s="0" t="s">
        <v>21</v>
      </c>
      <c r="I3986" s="0" t="s">
        <v>21</v>
      </c>
      <c r="J3986" s="0" t="s">
        <v>30671</v>
      </c>
      <c r="K3986" s="0" t="s">
        <v>24</v>
      </c>
      <c r="L3986" s="0" t="s">
        <v>509</v>
      </c>
      <c r="M3986" s="0" t="s">
        <v>21</v>
      </c>
      <c r="N3986" s="0" t="s">
        <v>21</v>
      </c>
      <c r="O3986" s="2" t="s">
        <v>30672</v>
      </c>
      <c r="P3986" s="2" t="s">
        <v>45</v>
      </c>
    </row>
    <row r="3987" customFormat="false" ht="12.8" hidden="false" customHeight="false" outlineLevel="0" collapsed="false">
      <c r="A3987" s="0" t="s">
        <v>30673</v>
      </c>
      <c r="B3987" s="0" t="s">
        <v>30674</v>
      </c>
      <c r="C3987" s="0" t="s">
        <v>30675</v>
      </c>
      <c r="D3987" s="0" t="s">
        <v>30676</v>
      </c>
      <c r="E3987" s="0" t="s">
        <v>30677</v>
      </c>
      <c r="F3987" s="0" t="s">
        <v>30678</v>
      </c>
      <c r="G3987" s="2" t="s">
        <v>2260</v>
      </c>
      <c r="H3987" s="0" t="n">
        <v>1</v>
      </c>
      <c r="I3987" s="0" t="n">
        <v>10</v>
      </c>
      <c r="J3987" s="0" t="s">
        <v>30679</v>
      </c>
      <c r="K3987" s="0" t="s">
        <v>300</v>
      </c>
      <c r="L3987" s="0" t="s">
        <v>301</v>
      </c>
      <c r="M3987" s="0" t="s">
        <v>21</v>
      </c>
      <c r="N3987" s="0" t="s">
        <v>21</v>
      </c>
      <c r="O3987" s="2" t="s">
        <v>7887</v>
      </c>
      <c r="P3987" s="2" t="s">
        <v>1128</v>
      </c>
    </row>
    <row r="3988" customFormat="false" ht="12.8" hidden="false" customHeight="false" outlineLevel="0" collapsed="false">
      <c r="A3988" s="0" t="s">
        <v>30680</v>
      </c>
      <c r="B3988" s="0" t="s">
        <v>30681</v>
      </c>
      <c r="C3988" s="0" t="s">
        <v>30682</v>
      </c>
      <c r="D3988" s="0" t="s">
        <v>30683</v>
      </c>
      <c r="E3988" s="0" t="s">
        <v>30684</v>
      </c>
      <c r="F3988" s="0" t="s">
        <v>30685</v>
      </c>
      <c r="G3988" s="0" t="s">
        <v>30686</v>
      </c>
      <c r="H3988" s="0" t="s">
        <v>30687</v>
      </c>
      <c r="I3988" s="0" t="s">
        <v>30688</v>
      </c>
      <c r="J3988" s="0" t="s">
        <v>30689</v>
      </c>
      <c r="K3988" s="0" t="s">
        <v>30690</v>
      </c>
      <c r="L3988" s="0" t="s">
        <v>30691</v>
      </c>
      <c r="M3988" s="0" t="s">
        <v>30692</v>
      </c>
      <c r="N3988" s="0" t="s">
        <v>30693</v>
      </c>
      <c r="O3988" s="0" t="s">
        <v>30694</v>
      </c>
      <c r="P3988" s="0" t="s">
        <v>30695</v>
      </c>
      <c r="Q3988" s="2" t="s">
        <v>3641</v>
      </c>
      <c r="R3988" s="0" t="n">
        <v>1</v>
      </c>
      <c r="S3988" s="0" t="n">
        <v>10</v>
      </c>
      <c r="T3988" s="0" t="s">
        <v>30696</v>
      </c>
      <c r="U3988" s="0" t="s">
        <v>24</v>
      </c>
      <c r="V3988" s="0" t="s">
        <v>15946</v>
      </c>
      <c r="W3988" s="0" t="s">
        <v>21</v>
      </c>
      <c r="X3988" s="0" t="s">
        <v>21</v>
      </c>
      <c r="Y3988" s="2" t="s">
        <v>9666</v>
      </c>
      <c r="Z3988" s="2" t="s">
        <v>45</v>
      </c>
    </row>
    <row r="3989" customFormat="false" ht="12.8" hidden="false" customHeight="false" outlineLevel="0" collapsed="false">
      <c r="A3989" s="0" t="s">
        <v>30697</v>
      </c>
      <c r="B3989" s="0" t="s">
        <v>30698</v>
      </c>
      <c r="C3989" s="0" t="s">
        <v>30699</v>
      </c>
      <c r="D3989" s="0" t="s">
        <v>30700</v>
      </c>
      <c r="E3989" s="0" t="s">
        <v>30701</v>
      </c>
      <c r="F3989" s="0" t="s">
        <v>30702</v>
      </c>
      <c r="G3989" s="2" t="s">
        <v>10184</v>
      </c>
      <c r="H3989" s="0" t="n">
        <v>1</v>
      </c>
      <c r="I3989" s="0" t="n">
        <v>10</v>
      </c>
      <c r="J3989" s="0" t="s">
        <v>30703</v>
      </c>
      <c r="K3989" s="0" t="s">
        <v>24</v>
      </c>
      <c r="L3989" s="0" t="s">
        <v>32</v>
      </c>
      <c r="M3989" s="0" t="s">
        <v>21</v>
      </c>
      <c r="N3989" s="0" t="s">
        <v>21</v>
      </c>
      <c r="O3989" s="2" t="s">
        <v>30704</v>
      </c>
      <c r="P3989" s="2" t="s">
        <v>324</v>
      </c>
    </row>
    <row r="3990" customFormat="false" ht="12.8" hidden="false" customHeight="false" outlineLevel="0" collapsed="false">
      <c r="A3990" s="0" t="s">
        <v>30705</v>
      </c>
      <c r="B3990" s="0" t="s">
        <v>30706</v>
      </c>
      <c r="C3990" s="0" t="s">
        <v>30707</v>
      </c>
      <c r="D3990" s="0" t="s">
        <v>30708</v>
      </c>
      <c r="E3990" s="0" t="s">
        <v>30709</v>
      </c>
      <c r="F3990" s="0" t="s">
        <v>21</v>
      </c>
      <c r="G3990" s="2" t="s">
        <v>6110</v>
      </c>
      <c r="H3990" s="0" t="s">
        <v>21</v>
      </c>
      <c r="I3990" s="0" t="s">
        <v>21</v>
      </c>
      <c r="J3990" s="0" t="s">
        <v>30710</v>
      </c>
      <c r="K3990" s="0" t="s">
        <v>24</v>
      </c>
      <c r="L3990" s="0" t="s">
        <v>8618</v>
      </c>
      <c r="M3990" s="0" t="s">
        <v>21</v>
      </c>
      <c r="N3990" s="0" t="s">
        <v>21</v>
      </c>
      <c r="O3990" s="2" t="s">
        <v>27050</v>
      </c>
      <c r="P3990" s="2" t="s">
        <v>424</v>
      </c>
    </row>
    <row r="3991" customFormat="false" ht="12.8" hidden="false" customHeight="false" outlineLevel="0" collapsed="false">
      <c r="A3991" s="0" t="s">
        <v>30711</v>
      </c>
      <c r="B3991" s="0" t="s">
        <v>30712</v>
      </c>
      <c r="C3991" s="0" t="s">
        <v>30713</v>
      </c>
      <c r="D3991" s="0" t="s">
        <v>30714</v>
      </c>
      <c r="E3991" s="0" t="s">
        <v>30715</v>
      </c>
      <c r="F3991" s="0" t="s">
        <v>30716</v>
      </c>
      <c r="G3991" s="0" t="s">
        <v>21</v>
      </c>
      <c r="H3991" s="0" t="n">
        <v>1</v>
      </c>
      <c r="I3991" s="0" t="n">
        <v>10</v>
      </c>
      <c r="J3991" s="0" t="s">
        <v>30717</v>
      </c>
      <c r="K3991" s="0" t="s">
        <v>24</v>
      </c>
      <c r="L3991" s="0" t="s">
        <v>1696</v>
      </c>
      <c r="M3991" s="0" t="s">
        <v>21</v>
      </c>
      <c r="N3991" s="0" t="s">
        <v>21</v>
      </c>
      <c r="O3991" s="2" t="s">
        <v>341</v>
      </c>
      <c r="P3991" s="2" t="s">
        <v>30718</v>
      </c>
    </row>
    <row r="3992" customFormat="false" ht="12.8" hidden="false" customHeight="false" outlineLevel="0" collapsed="false">
      <c r="A3992" s="0" t="s">
        <v>30719</v>
      </c>
      <c r="B3992" s="0" t="s">
        <v>30720</v>
      </c>
      <c r="C3992" s="0" t="s">
        <v>30721</v>
      </c>
      <c r="D3992" s="0" t="s">
        <v>30722</v>
      </c>
      <c r="E3992" s="0" t="s">
        <v>30723</v>
      </c>
      <c r="F3992" s="0" t="s">
        <v>30724</v>
      </c>
      <c r="G3992" s="0" t="s">
        <v>21</v>
      </c>
      <c r="H3992" s="0" t="s">
        <v>21</v>
      </c>
      <c r="I3992" s="0" t="s">
        <v>21</v>
      </c>
      <c r="J3992" s="0" t="s">
        <v>30725</v>
      </c>
      <c r="K3992" s="0" t="s">
        <v>24</v>
      </c>
      <c r="L3992" s="0" t="s">
        <v>11117</v>
      </c>
      <c r="M3992" s="0" t="s">
        <v>21</v>
      </c>
      <c r="N3992" s="0" t="s">
        <v>21</v>
      </c>
      <c r="O3992" s="2" t="s">
        <v>402</v>
      </c>
      <c r="P3992" s="2" t="s">
        <v>334</v>
      </c>
    </row>
    <row r="3993" customFormat="false" ht="12.8" hidden="false" customHeight="false" outlineLevel="0" collapsed="false">
      <c r="A3993" s="0" t="s">
        <v>30726</v>
      </c>
      <c r="B3993" s="0" t="s">
        <v>30727</v>
      </c>
      <c r="C3993" s="0" t="s">
        <v>30728</v>
      </c>
      <c r="D3993" s="0" t="s">
        <v>30729</v>
      </c>
      <c r="E3993" s="0" t="s">
        <v>30730</v>
      </c>
      <c r="F3993" s="0" t="s">
        <v>30731</v>
      </c>
      <c r="G3993" s="2" t="s">
        <v>3120</v>
      </c>
      <c r="H3993" s="0" t="s">
        <v>21</v>
      </c>
      <c r="I3993" s="0" t="s">
        <v>21</v>
      </c>
      <c r="J3993" s="0" t="s">
        <v>30732</v>
      </c>
      <c r="K3993" s="0" t="s">
        <v>381</v>
      </c>
      <c r="L3993" s="0" t="s">
        <v>382</v>
      </c>
      <c r="M3993" s="0" t="s">
        <v>30733</v>
      </c>
      <c r="N3993" s="0" t="s">
        <v>30734</v>
      </c>
      <c r="O3993" s="2" t="s">
        <v>30735</v>
      </c>
      <c r="P3993" s="2" t="s">
        <v>76</v>
      </c>
    </row>
    <row r="3994" customFormat="false" ht="12.8" hidden="false" customHeight="false" outlineLevel="0" collapsed="false">
      <c r="A3994" s="0" t="s">
        <v>30736</v>
      </c>
      <c r="B3994" s="0" t="s">
        <v>30737</v>
      </c>
      <c r="C3994" s="0" t="s">
        <v>30738</v>
      </c>
      <c r="D3994" s="0" t="s">
        <v>30739</v>
      </c>
      <c r="E3994" s="0" t="s">
        <v>30740</v>
      </c>
      <c r="F3994" s="0" t="s">
        <v>30741</v>
      </c>
      <c r="G3994" s="0" t="s">
        <v>21</v>
      </c>
      <c r="H3994" s="0" t="s">
        <v>21</v>
      </c>
      <c r="I3994" s="0" t="s">
        <v>21</v>
      </c>
      <c r="J3994" s="0" t="s">
        <v>30742</v>
      </c>
      <c r="K3994" s="0" t="s">
        <v>73</v>
      </c>
      <c r="L3994" s="0" t="s">
        <v>74</v>
      </c>
      <c r="M3994" s="0" t="s">
        <v>21</v>
      </c>
      <c r="N3994" s="0" t="s">
        <v>21</v>
      </c>
      <c r="O3994" s="2" t="s">
        <v>562</v>
      </c>
      <c r="P3994" s="2" t="s">
        <v>55</v>
      </c>
    </row>
    <row r="3995" customFormat="false" ht="12.8" hidden="false" customHeight="false" outlineLevel="0" collapsed="false">
      <c r="A3995" s="0" t="s">
        <v>30743</v>
      </c>
      <c r="B3995" s="0" t="s">
        <v>30744</v>
      </c>
      <c r="C3995" s="0" t="s">
        <v>30745</v>
      </c>
      <c r="D3995" s="0" t="s">
        <v>21</v>
      </c>
      <c r="E3995" s="0" t="s">
        <v>21</v>
      </c>
      <c r="F3995" s="0" t="s">
        <v>21</v>
      </c>
      <c r="G3995" s="0" t="s">
        <v>21</v>
      </c>
      <c r="H3995" s="0" t="s">
        <v>21</v>
      </c>
      <c r="I3995" s="0" t="s">
        <v>21</v>
      </c>
      <c r="J3995" s="0" t="s">
        <v>30746</v>
      </c>
      <c r="K3995" s="0" t="s">
        <v>24</v>
      </c>
      <c r="L3995" s="0" t="s">
        <v>30747</v>
      </c>
      <c r="M3995" s="0" t="s">
        <v>21</v>
      </c>
      <c r="N3995" s="0" t="s">
        <v>21</v>
      </c>
      <c r="O3995" s="2" t="s">
        <v>5212</v>
      </c>
      <c r="P3995" s="2" t="s">
        <v>393</v>
      </c>
    </row>
    <row r="3996" customFormat="false" ht="12.8" hidden="false" customHeight="false" outlineLevel="0" collapsed="false">
      <c r="A3996" s="0" t="s">
        <v>30748</v>
      </c>
      <c r="B3996" s="0" t="s">
        <v>30749</v>
      </c>
      <c r="C3996" s="0" t="s">
        <v>30750</v>
      </c>
      <c r="D3996" s="0" t="s">
        <v>30751</v>
      </c>
      <c r="E3996" s="0" t="s">
        <v>30752</v>
      </c>
      <c r="F3996" s="0" t="s">
        <v>30753</v>
      </c>
      <c r="G3996" s="0" t="s">
        <v>21</v>
      </c>
      <c r="H3996" s="0" t="s">
        <v>21</v>
      </c>
      <c r="I3996" s="0" t="s">
        <v>21</v>
      </c>
      <c r="J3996" s="0" t="s">
        <v>30754</v>
      </c>
      <c r="K3996" s="0" t="s">
        <v>256</v>
      </c>
      <c r="L3996" s="0" t="s">
        <v>30755</v>
      </c>
      <c r="M3996" s="0" t="s">
        <v>21</v>
      </c>
      <c r="N3996" s="0" t="s">
        <v>21</v>
      </c>
      <c r="O3996" s="2" t="s">
        <v>6442</v>
      </c>
      <c r="P3996" s="2" t="s">
        <v>393</v>
      </c>
    </row>
    <row r="3997" customFormat="false" ht="12.8" hidden="false" customHeight="false" outlineLevel="0" collapsed="false">
      <c r="A3997" s="0" t="s">
        <v>30756</v>
      </c>
      <c r="B3997" s="0" t="s">
        <v>30757</v>
      </c>
      <c r="C3997" s="0" t="s">
        <v>30758</v>
      </c>
      <c r="D3997" s="0" t="s">
        <v>30759</v>
      </c>
      <c r="E3997" s="0" t="s">
        <v>30760</v>
      </c>
      <c r="F3997" s="0" t="s">
        <v>21</v>
      </c>
      <c r="G3997" s="0" t="s">
        <v>21</v>
      </c>
      <c r="H3997" s="0" t="s">
        <v>21</v>
      </c>
      <c r="I3997" s="0" t="s">
        <v>21</v>
      </c>
      <c r="J3997" s="0" t="s">
        <v>21</v>
      </c>
      <c r="K3997" s="0" t="s">
        <v>24</v>
      </c>
      <c r="L3997" s="0" t="s">
        <v>208</v>
      </c>
      <c r="M3997" s="0" t="s">
        <v>21</v>
      </c>
      <c r="N3997" s="0" t="s">
        <v>21</v>
      </c>
      <c r="O3997" s="2" t="s">
        <v>8831</v>
      </c>
      <c r="P3997" s="2" t="s">
        <v>2666</v>
      </c>
    </row>
    <row r="3998" customFormat="false" ht="12.8" hidden="false" customHeight="false" outlineLevel="0" collapsed="false">
      <c r="A3998" s="0" t="s">
        <v>30761</v>
      </c>
      <c r="B3998" s="0" t="s">
        <v>30762</v>
      </c>
      <c r="C3998" s="0" t="s">
        <v>30763</v>
      </c>
      <c r="D3998" s="0" t="s">
        <v>30764</v>
      </c>
      <c r="E3998" s="0" t="s">
        <v>30765</v>
      </c>
      <c r="F3998" s="0" t="s">
        <v>21</v>
      </c>
      <c r="G3998" s="2" t="s">
        <v>265</v>
      </c>
      <c r="H3998" s="0" t="s">
        <v>21</v>
      </c>
      <c r="I3998" s="0" t="s">
        <v>21</v>
      </c>
      <c r="J3998" s="0" t="s">
        <v>21</v>
      </c>
      <c r="K3998" s="0" t="s">
        <v>24</v>
      </c>
      <c r="L3998" s="0" t="s">
        <v>30766</v>
      </c>
      <c r="M3998" s="0" t="s">
        <v>21</v>
      </c>
      <c r="N3998" s="0" t="s">
        <v>21</v>
      </c>
      <c r="O3998" s="2" t="s">
        <v>341</v>
      </c>
      <c r="P3998" s="2" t="s">
        <v>16700</v>
      </c>
    </row>
    <row r="3999" customFormat="false" ht="12.8" hidden="false" customHeight="false" outlineLevel="0" collapsed="false">
      <c r="A3999" s="0" t="s">
        <v>30767</v>
      </c>
      <c r="B3999" s="0" t="s">
        <v>30768</v>
      </c>
      <c r="C3999" s="0" t="s">
        <v>30768</v>
      </c>
      <c r="D3999" s="0" t="s">
        <v>30769</v>
      </c>
      <c r="E3999" s="0" t="s">
        <v>30770</v>
      </c>
      <c r="F3999" s="0" t="s">
        <v>30771</v>
      </c>
      <c r="G3999" s="2" t="s">
        <v>13607</v>
      </c>
      <c r="H3999" s="0" t="n">
        <v>1</v>
      </c>
      <c r="I3999" s="0" t="n">
        <v>10</v>
      </c>
      <c r="J3999" s="0" t="s">
        <v>30772</v>
      </c>
      <c r="K3999" s="0" t="s">
        <v>24</v>
      </c>
      <c r="L3999" s="0" t="s">
        <v>288</v>
      </c>
      <c r="M3999" s="0" t="s">
        <v>21</v>
      </c>
      <c r="N3999" s="0" t="s">
        <v>21</v>
      </c>
      <c r="O3999" s="2" t="s">
        <v>7594</v>
      </c>
      <c r="P3999" s="2" t="s">
        <v>8932</v>
      </c>
    </row>
    <row r="4000" customFormat="false" ht="12.8" hidden="false" customHeight="false" outlineLevel="0" collapsed="false">
      <c r="A4000" s="0" t="s">
        <v>30773</v>
      </c>
      <c r="B4000" s="0" t="s">
        <v>30774</v>
      </c>
      <c r="C4000" s="0" t="s">
        <v>30775</v>
      </c>
      <c r="D4000" s="0" t="s">
        <v>30776</v>
      </c>
      <c r="E4000" s="0" t="s">
        <v>30777</v>
      </c>
      <c r="F4000" s="0" t="s">
        <v>21</v>
      </c>
      <c r="G4000" s="2" t="s">
        <v>225</v>
      </c>
      <c r="H4000" s="0" t="s">
        <v>21</v>
      </c>
      <c r="I4000" s="0" t="s">
        <v>21</v>
      </c>
      <c r="J4000" s="0" t="s">
        <v>21</v>
      </c>
      <c r="K4000" s="0" t="s">
        <v>24</v>
      </c>
      <c r="L4000" s="0" t="s">
        <v>74</v>
      </c>
      <c r="M4000" s="0" t="s">
        <v>21</v>
      </c>
      <c r="N4000" s="0" t="s">
        <v>21</v>
      </c>
      <c r="O4000" s="2" t="s">
        <v>199</v>
      </c>
      <c r="P4000" s="2" t="s">
        <v>45</v>
      </c>
    </row>
    <row r="4001" customFormat="false" ht="12.8" hidden="false" customHeight="false" outlineLevel="0" collapsed="false">
      <c r="A4001" s="0" t="s">
        <v>30778</v>
      </c>
      <c r="B4001" s="0" t="s">
        <v>30779</v>
      </c>
      <c r="C4001" s="0" t="s">
        <v>30780</v>
      </c>
      <c r="D4001" s="0" t="s">
        <v>30781</v>
      </c>
      <c r="E4001" s="0" t="s">
        <v>30782</v>
      </c>
      <c r="F4001" s="0" t="s">
        <v>30783</v>
      </c>
      <c r="G4001" s="2" t="s">
        <v>507</v>
      </c>
      <c r="H4001" s="0" t="s">
        <v>21</v>
      </c>
      <c r="I4001" s="0" t="s">
        <v>21</v>
      </c>
      <c r="J4001" s="0" t="s">
        <v>30784</v>
      </c>
      <c r="K4001" s="0" t="s">
        <v>188</v>
      </c>
      <c r="L4001" s="0" t="s">
        <v>927</v>
      </c>
      <c r="M4001" s="0" t="s">
        <v>21</v>
      </c>
      <c r="N4001" s="0" t="s">
        <v>21</v>
      </c>
      <c r="O4001" s="2" t="s">
        <v>1878</v>
      </c>
      <c r="P4001" s="2" t="s">
        <v>45</v>
      </c>
    </row>
    <row r="4002" customFormat="false" ht="12.8" hidden="false" customHeight="false" outlineLevel="0" collapsed="false">
      <c r="A4002" s="0" t="s">
        <v>30785</v>
      </c>
      <c r="B4002" s="0" t="s">
        <v>30786</v>
      </c>
      <c r="C4002" s="0" t="s">
        <v>30787</v>
      </c>
      <c r="D4002" s="0" t="s">
        <v>30788</v>
      </c>
      <c r="E4002" s="0" t="s">
        <v>30789</v>
      </c>
      <c r="F4002" s="0" t="s">
        <v>30790</v>
      </c>
      <c r="G4002" s="0" t="s">
        <v>21</v>
      </c>
      <c r="H4002" s="0" t="s">
        <v>21</v>
      </c>
      <c r="I4002" s="0" t="s">
        <v>21</v>
      </c>
      <c r="J4002" s="0" t="s">
        <v>30791</v>
      </c>
      <c r="K4002" s="0" t="s">
        <v>256</v>
      </c>
      <c r="L4002" s="0" t="s">
        <v>19420</v>
      </c>
      <c r="M4002" s="0" t="s">
        <v>21</v>
      </c>
      <c r="N4002" s="0" t="s">
        <v>21</v>
      </c>
      <c r="O4002" s="2" t="s">
        <v>6442</v>
      </c>
      <c r="P4002" s="2" t="s">
        <v>598</v>
      </c>
    </row>
    <row r="4003" customFormat="false" ht="12.8" hidden="false" customHeight="false" outlineLevel="0" collapsed="false">
      <c r="A4003" s="0" t="s">
        <v>30792</v>
      </c>
      <c r="B4003" s="0" t="s">
        <v>30793</v>
      </c>
      <c r="C4003" s="0" t="s">
        <v>30794</v>
      </c>
      <c r="D4003" s="0" t="s">
        <v>30795</v>
      </c>
      <c r="E4003" s="0" t="s">
        <v>30796</v>
      </c>
      <c r="F4003" s="0" t="s">
        <v>30797</v>
      </c>
      <c r="G4003" s="0" t="s">
        <v>21</v>
      </c>
      <c r="H4003" s="0" t="s">
        <v>21</v>
      </c>
      <c r="I4003" s="0" t="s">
        <v>21</v>
      </c>
      <c r="J4003" s="0" t="s">
        <v>30798</v>
      </c>
      <c r="K4003" s="0" t="s">
        <v>24</v>
      </c>
      <c r="L4003" s="0" t="s">
        <v>30799</v>
      </c>
      <c r="M4003" s="0" t="s">
        <v>30800</v>
      </c>
      <c r="N4003" s="0" t="s">
        <v>30801</v>
      </c>
      <c r="O4003" s="2" t="s">
        <v>1625</v>
      </c>
      <c r="P4003" s="2" t="s">
        <v>76</v>
      </c>
    </row>
    <row r="4004" customFormat="false" ht="12.8" hidden="false" customHeight="false" outlineLevel="0" collapsed="false">
      <c r="A4004" s="0" t="s">
        <v>30802</v>
      </c>
      <c r="B4004" s="0" t="s">
        <v>30803</v>
      </c>
      <c r="C4004" s="0" t="s">
        <v>30804</v>
      </c>
      <c r="D4004" s="0" t="s">
        <v>30805</v>
      </c>
      <c r="E4004" s="0" t="s">
        <v>30806</v>
      </c>
      <c r="F4004" s="0" t="s">
        <v>30807</v>
      </c>
      <c r="G4004" s="2" t="s">
        <v>71</v>
      </c>
      <c r="H4004" s="0" t="s">
        <v>21</v>
      </c>
      <c r="I4004" s="0" t="s">
        <v>21</v>
      </c>
      <c r="J4004" s="0" t="s">
        <v>30808</v>
      </c>
      <c r="K4004" s="0" t="s">
        <v>550</v>
      </c>
      <c r="L4004" s="0" t="s">
        <v>720</v>
      </c>
      <c r="M4004" s="0" t="s">
        <v>21</v>
      </c>
      <c r="N4004" s="0" t="s">
        <v>21</v>
      </c>
      <c r="O4004" s="2" t="s">
        <v>1609</v>
      </c>
      <c r="P4004" s="2" t="s">
        <v>598</v>
      </c>
    </row>
    <row r="4005" customFormat="false" ht="12.8" hidden="false" customHeight="false" outlineLevel="0" collapsed="false">
      <c r="A4005" s="0" t="s">
        <v>30809</v>
      </c>
      <c r="B4005" s="0" t="s">
        <v>30810</v>
      </c>
      <c r="C4005" s="0" t="s">
        <v>30811</v>
      </c>
      <c r="D4005" s="0" t="s">
        <v>30812</v>
      </c>
      <c r="E4005" s="0" t="s">
        <v>30813</v>
      </c>
      <c r="F4005" s="0" t="s">
        <v>30814</v>
      </c>
      <c r="G4005" s="2" t="s">
        <v>331</v>
      </c>
      <c r="H4005" s="0" t="s">
        <v>21</v>
      </c>
      <c r="I4005" s="0" t="s">
        <v>21</v>
      </c>
      <c r="J4005" s="0" t="s">
        <v>30815</v>
      </c>
      <c r="K4005" s="0" t="s">
        <v>937</v>
      </c>
      <c r="L4005" s="0" t="s">
        <v>14321</v>
      </c>
      <c r="M4005" s="0" t="s">
        <v>21</v>
      </c>
      <c r="N4005" s="0" t="s">
        <v>21</v>
      </c>
      <c r="O4005" s="2" t="s">
        <v>2131</v>
      </c>
      <c r="P4005" s="2" t="s">
        <v>424</v>
      </c>
    </row>
    <row r="4006" customFormat="false" ht="12.8" hidden="false" customHeight="false" outlineLevel="0" collapsed="false">
      <c r="A4006" s="0" t="s">
        <v>30816</v>
      </c>
      <c r="B4006" s="0" t="s">
        <v>30817</v>
      </c>
      <c r="C4006" s="0" t="s">
        <v>30818</v>
      </c>
      <c r="D4006" s="0" t="s">
        <v>30819</v>
      </c>
      <c r="E4006" s="0" t="s">
        <v>30820</v>
      </c>
      <c r="F4006" s="0" t="s">
        <v>30821</v>
      </c>
      <c r="G4006" s="2" t="s">
        <v>130</v>
      </c>
      <c r="H4006" s="0" t="s">
        <v>21</v>
      </c>
      <c r="I4006" s="0" t="s">
        <v>21</v>
      </c>
      <c r="J4006" s="0" t="s">
        <v>30822</v>
      </c>
      <c r="K4006" s="0" t="s">
        <v>24</v>
      </c>
      <c r="L4006" s="0" t="s">
        <v>30823</v>
      </c>
      <c r="M4006" s="0" t="s">
        <v>21</v>
      </c>
      <c r="N4006" s="0" t="s">
        <v>21</v>
      </c>
      <c r="O4006" s="2" t="s">
        <v>6029</v>
      </c>
      <c r="P4006" s="2" t="s">
        <v>34</v>
      </c>
    </row>
    <row r="4007" customFormat="false" ht="12.8" hidden="false" customHeight="false" outlineLevel="0" collapsed="false">
      <c r="A4007" s="0" t="s">
        <v>30824</v>
      </c>
      <c r="B4007" s="0" t="s">
        <v>30825</v>
      </c>
      <c r="C4007" s="0" t="s">
        <v>30826</v>
      </c>
      <c r="D4007" s="0" t="s">
        <v>30827</v>
      </c>
      <c r="E4007" s="0" t="s">
        <v>30828</v>
      </c>
      <c r="F4007" s="0" t="s">
        <v>21</v>
      </c>
      <c r="G4007" s="2" t="s">
        <v>1335</v>
      </c>
      <c r="H4007" s="0" t="n">
        <v>1</v>
      </c>
      <c r="I4007" s="0" t="n">
        <v>10</v>
      </c>
      <c r="J4007" s="0" t="s">
        <v>30829</v>
      </c>
      <c r="K4007" s="0" t="s">
        <v>24</v>
      </c>
      <c r="L4007" s="0" t="s">
        <v>74</v>
      </c>
      <c r="M4007" s="0" t="s">
        <v>21</v>
      </c>
      <c r="N4007" s="0" t="s">
        <v>21</v>
      </c>
      <c r="O4007" s="2" t="s">
        <v>2835</v>
      </c>
      <c r="P4007" s="2" t="s">
        <v>45</v>
      </c>
    </row>
    <row r="4008" customFormat="false" ht="12.8" hidden="false" customHeight="false" outlineLevel="0" collapsed="false">
      <c r="A4008" s="0" t="s">
        <v>30830</v>
      </c>
      <c r="B4008" s="0" t="s">
        <v>30831</v>
      </c>
      <c r="C4008" s="0" t="s">
        <v>30832</v>
      </c>
      <c r="D4008" s="0" t="s">
        <v>30833</v>
      </c>
      <c r="E4008" s="0" t="s">
        <v>30834</v>
      </c>
      <c r="F4008" s="0" t="s">
        <v>30835</v>
      </c>
      <c r="G4008" s="2" t="s">
        <v>10184</v>
      </c>
      <c r="H4008" s="0" t="n">
        <v>1</v>
      </c>
      <c r="I4008" s="0" t="n">
        <v>10</v>
      </c>
      <c r="J4008" s="0" t="s">
        <v>30836</v>
      </c>
      <c r="K4008" s="0" t="s">
        <v>24</v>
      </c>
      <c r="L4008" s="0" t="s">
        <v>23377</v>
      </c>
      <c r="M4008" s="0" t="s">
        <v>21</v>
      </c>
      <c r="N4008" s="0" t="s">
        <v>21</v>
      </c>
      <c r="O4008" s="2" t="s">
        <v>499</v>
      </c>
      <c r="P4008" s="2" t="s">
        <v>45</v>
      </c>
    </row>
    <row r="4009" customFormat="false" ht="12.8" hidden="false" customHeight="false" outlineLevel="0" collapsed="false">
      <c r="A4009" s="0" t="s">
        <v>30837</v>
      </c>
      <c r="B4009" s="0" t="s">
        <v>30838</v>
      </c>
      <c r="C4009" s="0" t="s">
        <v>30839</v>
      </c>
      <c r="D4009" s="0" t="s">
        <v>30840</v>
      </c>
      <c r="E4009" s="0" t="s">
        <v>30841</v>
      </c>
      <c r="F4009" s="0" t="s">
        <v>30842</v>
      </c>
      <c r="G4009" s="2" t="s">
        <v>71</v>
      </c>
      <c r="H4009" s="0" t="s">
        <v>21</v>
      </c>
      <c r="I4009" s="0" t="s">
        <v>21</v>
      </c>
      <c r="J4009" s="0" t="s">
        <v>30843</v>
      </c>
      <c r="K4009" s="0" t="s">
        <v>24</v>
      </c>
      <c r="L4009" s="0" t="s">
        <v>32</v>
      </c>
      <c r="M4009" s="0" t="s">
        <v>21</v>
      </c>
      <c r="N4009" s="0" t="s">
        <v>21</v>
      </c>
      <c r="O4009" s="2" t="s">
        <v>7720</v>
      </c>
      <c r="P4009" s="2" t="s">
        <v>403</v>
      </c>
    </row>
    <row r="4010" customFormat="false" ht="12.8" hidden="false" customHeight="false" outlineLevel="0" collapsed="false">
      <c r="A4010" s="0" t="s">
        <v>30844</v>
      </c>
      <c r="B4010" s="0" t="s">
        <v>30845</v>
      </c>
      <c r="C4010" s="0" t="s">
        <v>30846</v>
      </c>
      <c r="D4010" s="0" t="s">
        <v>30847</v>
      </c>
      <c r="E4010" s="0" t="s">
        <v>30848</v>
      </c>
      <c r="F4010" s="0" t="s">
        <v>30849</v>
      </c>
      <c r="G4010" s="2" t="s">
        <v>402</v>
      </c>
      <c r="H4010" s="0" t="n">
        <v>1</v>
      </c>
      <c r="I4010" s="0" t="n">
        <v>10</v>
      </c>
      <c r="J4010" s="0" t="s">
        <v>30850</v>
      </c>
      <c r="K4010" s="0" t="s">
        <v>24</v>
      </c>
      <c r="L4010" s="0" t="s">
        <v>26755</v>
      </c>
      <c r="M4010" s="0" t="s">
        <v>21</v>
      </c>
      <c r="N4010" s="0" t="s">
        <v>21</v>
      </c>
      <c r="O4010" s="2" t="s">
        <v>30851</v>
      </c>
      <c r="P4010" s="2" t="s">
        <v>45</v>
      </c>
    </row>
    <row r="4011" customFormat="false" ht="12.8" hidden="false" customHeight="false" outlineLevel="0" collapsed="false">
      <c r="A4011" s="0" t="s">
        <v>30852</v>
      </c>
      <c r="B4011" s="0" t="s">
        <v>30853</v>
      </c>
      <c r="C4011" s="0" t="s">
        <v>30854</v>
      </c>
      <c r="D4011" s="0" t="s">
        <v>30855</v>
      </c>
      <c r="E4011" s="0" t="s">
        <v>30856</v>
      </c>
      <c r="F4011" s="0" t="s">
        <v>30857</v>
      </c>
      <c r="G4011" s="2" t="s">
        <v>507</v>
      </c>
      <c r="H4011" s="0" t="n">
        <v>11</v>
      </c>
      <c r="I4011" s="0" t="n">
        <v>50</v>
      </c>
      <c r="J4011" s="0" t="s">
        <v>30858</v>
      </c>
      <c r="K4011" s="0" t="s">
        <v>73</v>
      </c>
      <c r="L4011" s="0" t="s">
        <v>9816</v>
      </c>
      <c r="M4011" s="0" t="s">
        <v>21</v>
      </c>
      <c r="N4011" s="0" t="s">
        <v>21</v>
      </c>
      <c r="O4011" s="2" t="s">
        <v>2365</v>
      </c>
      <c r="P4011" s="2" t="s">
        <v>45</v>
      </c>
    </row>
    <row r="4012" customFormat="false" ht="12.8" hidden="false" customHeight="false" outlineLevel="0" collapsed="false">
      <c r="A4012" s="0" t="s">
        <v>30859</v>
      </c>
      <c r="B4012" s="0" t="s">
        <v>30860</v>
      </c>
      <c r="C4012" s="0" t="s">
        <v>30861</v>
      </c>
      <c r="D4012" s="0" t="s">
        <v>30862</v>
      </c>
      <c r="E4012" s="0" t="s">
        <v>30863</v>
      </c>
      <c r="F4012" s="0" t="s">
        <v>30864</v>
      </c>
      <c r="G4012" s="2" t="s">
        <v>798</v>
      </c>
      <c r="H4012" s="0" t="s">
        <v>21</v>
      </c>
      <c r="I4012" s="0" t="s">
        <v>21</v>
      </c>
      <c r="J4012" s="0" t="s">
        <v>30865</v>
      </c>
      <c r="K4012" s="0" t="s">
        <v>24</v>
      </c>
      <c r="L4012" s="0" t="s">
        <v>579</v>
      </c>
      <c r="M4012" s="0" t="s">
        <v>21</v>
      </c>
      <c r="N4012" s="0" t="s">
        <v>21</v>
      </c>
      <c r="O4012" s="2" t="s">
        <v>13701</v>
      </c>
      <c r="P4012" s="2" t="s">
        <v>403</v>
      </c>
    </row>
    <row r="4013" customFormat="false" ht="12.8" hidden="false" customHeight="false" outlineLevel="0" collapsed="false">
      <c r="A4013" s="0" t="s">
        <v>30866</v>
      </c>
      <c r="B4013" s="0" t="s">
        <v>30867</v>
      </c>
      <c r="C4013" s="0" t="s">
        <v>30868</v>
      </c>
      <c r="D4013" s="0" t="s">
        <v>30869</v>
      </c>
      <c r="E4013" s="0" t="s">
        <v>30870</v>
      </c>
      <c r="F4013" s="0" t="s">
        <v>30871</v>
      </c>
      <c r="G4013" s="2" t="s">
        <v>5848</v>
      </c>
      <c r="H4013" s="0" t="s">
        <v>21</v>
      </c>
      <c r="I4013" s="0" t="s">
        <v>21</v>
      </c>
      <c r="J4013" s="0" t="s">
        <v>30872</v>
      </c>
      <c r="K4013" s="0" t="s">
        <v>73</v>
      </c>
      <c r="L4013" s="0" t="s">
        <v>4138</v>
      </c>
      <c r="M4013" s="0" t="s">
        <v>21</v>
      </c>
      <c r="N4013" s="0" t="s">
        <v>21</v>
      </c>
      <c r="O4013" s="2" t="s">
        <v>1188</v>
      </c>
      <c r="P4013" s="2" t="s">
        <v>45</v>
      </c>
    </row>
    <row r="4014" customFormat="false" ht="12.8" hidden="false" customHeight="false" outlineLevel="0" collapsed="false">
      <c r="A4014" s="0" t="s">
        <v>30873</v>
      </c>
      <c r="B4014" s="0" t="s">
        <v>30874</v>
      </c>
      <c r="C4014" s="0" t="s">
        <v>30875</v>
      </c>
      <c r="D4014" s="0" t="s">
        <v>30876</v>
      </c>
      <c r="E4014" s="0" t="s">
        <v>30877</v>
      </c>
      <c r="F4014" s="0" t="s">
        <v>30878</v>
      </c>
      <c r="G4014" s="2" t="s">
        <v>6700</v>
      </c>
      <c r="H4014" s="0" t="s">
        <v>21</v>
      </c>
      <c r="I4014" s="0" t="s">
        <v>21</v>
      </c>
      <c r="J4014" s="0" t="s">
        <v>30879</v>
      </c>
      <c r="K4014" s="0" t="s">
        <v>73</v>
      </c>
      <c r="L4014" s="0" t="s">
        <v>1504</v>
      </c>
      <c r="M4014" s="0" t="s">
        <v>21</v>
      </c>
      <c r="N4014" s="0" t="s">
        <v>21</v>
      </c>
      <c r="O4014" s="2" t="s">
        <v>17675</v>
      </c>
      <c r="P4014" s="2" t="s">
        <v>55</v>
      </c>
    </row>
    <row r="4015" customFormat="false" ht="12.8" hidden="false" customHeight="false" outlineLevel="0" collapsed="false">
      <c r="A4015" s="0" t="s">
        <v>30880</v>
      </c>
      <c r="B4015" s="0" t="s">
        <v>30881</v>
      </c>
      <c r="C4015" s="0" t="s">
        <v>30882</v>
      </c>
      <c r="D4015" s="0" t="s">
        <v>30883</v>
      </c>
      <c r="E4015" s="0" t="s">
        <v>30884</v>
      </c>
      <c r="F4015" s="0" t="s">
        <v>30885</v>
      </c>
      <c r="G4015" s="2" t="s">
        <v>507</v>
      </c>
      <c r="H4015" s="0" t="s">
        <v>21</v>
      </c>
      <c r="I4015" s="0" t="s">
        <v>21</v>
      </c>
      <c r="J4015" s="0" t="s">
        <v>30886</v>
      </c>
      <c r="K4015" s="0" t="s">
        <v>5847</v>
      </c>
      <c r="L4015" s="0" t="s">
        <v>30887</v>
      </c>
      <c r="M4015" s="0" t="s">
        <v>21</v>
      </c>
      <c r="N4015" s="0" t="s">
        <v>21</v>
      </c>
      <c r="O4015" s="2" t="s">
        <v>17544</v>
      </c>
      <c r="P4015" s="2" t="s">
        <v>219</v>
      </c>
    </row>
    <row r="4016" customFormat="false" ht="12.8" hidden="false" customHeight="false" outlineLevel="0" collapsed="false">
      <c r="A4016" s="0" t="s">
        <v>30888</v>
      </c>
      <c r="B4016" s="0" t="s">
        <v>30889</v>
      </c>
      <c r="C4016" s="0" t="s">
        <v>30890</v>
      </c>
      <c r="D4016" s="0" t="s">
        <v>30891</v>
      </c>
      <c r="E4016" s="0" t="s">
        <v>30892</v>
      </c>
      <c r="F4016" s="0" t="s">
        <v>30893</v>
      </c>
      <c r="G4016" s="2" t="s">
        <v>298</v>
      </c>
      <c r="H4016" s="0" t="n">
        <v>101</v>
      </c>
      <c r="I4016" s="0" t="n">
        <v>250</v>
      </c>
      <c r="J4016" s="0" t="s">
        <v>30894</v>
      </c>
      <c r="K4016" s="0" t="s">
        <v>24</v>
      </c>
      <c r="L4016" s="0" t="s">
        <v>32</v>
      </c>
      <c r="M4016" s="0" t="s">
        <v>30895</v>
      </c>
      <c r="N4016" s="0" t="s">
        <v>30896</v>
      </c>
      <c r="O4016" s="2" t="s">
        <v>30897</v>
      </c>
      <c r="P4016" s="2" t="s">
        <v>415</v>
      </c>
    </row>
    <row r="4017" customFormat="false" ht="12.8" hidden="false" customHeight="false" outlineLevel="0" collapsed="false">
      <c r="A4017" s="0" t="s">
        <v>30898</v>
      </c>
      <c r="B4017" s="0" t="s">
        <v>30899</v>
      </c>
      <c r="C4017" s="0" t="s">
        <v>30900</v>
      </c>
      <c r="D4017" s="0" t="s">
        <v>30901</v>
      </c>
      <c r="E4017" s="0" t="s">
        <v>30902</v>
      </c>
      <c r="F4017" s="0" t="s">
        <v>30903</v>
      </c>
      <c r="G4017" s="2" t="s">
        <v>30904</v>
      </c>
      <c r="H4017" s="0" t="n">
        <v>11</v>
      </c>
      <c r="I4017" s="0" t="n">
        <v>50</v>
      </c>
      <c r="J4017" s="0" t="s">
        <v>30905</v>
      </c>
      <c r="K4017" s="0" t="s">
        <v>24</v>
      </c>
      <c r="L4017" s="0" t="s">
        <v>20173</v>
      </c>
      <c r="M4017" s="0" t="s">
        <v>21</v>
      </c>
      <c r="N4017" s="0" t="s">
        <v>21</v>
      </c>
      <c r="O4017" s="2" t="s">
        <v>30906</v>
      </c>
      <c r="P4017" s="2" t="s">
        <v>269</v>
      </c>
    </row>
    <row r="4018" customFormat="false" ht="12.8" hidden="false" customHeight="false" outlineLevel="0" collapsed="false">
      <c r="A4018" s="0" t="s">
        <v>30907</v>
      </c>
      <c r="B4018" s="0" t="s">
        <v>30908</v>
      </c>
      <c r="C4018" s="0" t="s">
        <v>30909</v>
      </c>
      <c r="D4018" s="0" t="s">
        <v>30910</v>
      </c>
      <c r="E4018" s="0" t="s">
        <v>21</v>
      </c>
      <c r="F4018" s="0" t="s">
        <v>30911</v>
      </c>
      <c r="G4018" s="2" t="s">
        <v>276</v>
      </c>
      <c r="H4018" s="0" t="n">
        <v>1</v>
      </c>
      <c r="I4018" s="0" t="n">
        <v>10</v>
      </c>
      <c r="J4018" s="0" t="s">
        <v>30912</v>
      </c>
      <c r="K4018" s="0" t="s">
        <v>24</v>
      </c>
      <c r="L4018" s="0" t="s">
        <v>30913</v>
      </c>
      <c r="M4018" s="0" t="s">
        <v>21</v>
      </c>
      <c r="N4018" s="0" t="s">
        <v>21</v>
      </c>
      <c r="O4018" s="2" t="s">
        <v>14313</v>
      </c>
      <c r="P4018" s="2" t="s">
        <v>45</v>
      </c>
    </row>
    <row r="4019" customFormat="false" ht="12.8" hidden="false" customHeight="false" outlineLevel="0" collapsed="false">
      <c r="A4019" s="0" t="s">
        <v>30914</v>
      </c>
      <c r="B4019" s="0" t="s">
        <v>30915</v>
      </c>
      <c r="C4019" s="0" t="s">
        <v>30916</v>
      </c>
      <c r="D4019" s="0" t="s">
        <v>30917</v>
      </c>
      <c r="E4019" s="0" t="s">
        <v>21</v>
      </c>
      <c r="F4019" s="0" t="s">
        <v>30918</v>
      </c>
      <c r="G4019" s="2" t="s">
        <v>276</v>
      </c>
      <c r="H4019" s="0" t="s">
        <v>21</v>
      </c>
      <c r="I4019" s="0" t="s">
        <v>21</v>
      </c>
      <c r="J4019" s="0" t="s">
        <v>30919</v>
      </c>
      <c r="K4019" s="0" t="s">
        <v>854</v>
      </c>
      <c r="L4019" s="0" t="s">
        <v>18350</v>
      </c>
      <c r="M4019" s="0" t="s">
        <v>21</v>
      </c>
      <c r="N4019" s="0" t="s">
        <v>21</v>
      </c>
      <c r="O4019" s="2" t="s">
        <v>8035</v>
      </c>
      <c r="P4019" s="2" t="s">
        <v>45</v>
      </c>
    </row>
    <row r="4020" customFormat="false" ht="12.8" hidden="false" customHeight="false" outlineLevel="0" collapsed="false">
      <c r="A4020" s="0" t="s">
        <v>30920</v>
      </c>
      <c r="B4020" s="0" t="s">
        <v>30921</v>
      </c>
      <c r="C4020" s="0" t="s">
        <v>30922</v>
      </c>
      <c r="D4020" s="0" t="s">
        <v>30923</v>
      </c>
      <c r="E4020" s="0" t="s">
        <v>30924</v>
      </c>
      <c r="F4020" s="0" t="s">
        <v>30925</v>
      </c>
      <c r="G4020" s="2" t="s">
        <v>11432</v>
      </c>
      <c r="H4020" s="0" t="s">
        <v>21</v>
      </c>
      <c r="I4020" s="0" t="s">
        <v>21</v>
      </c>
      <c r="J4020" s="0" t="s">
        <v>30926</v>
      </c>
      <c r="K4020" s="0" t="s">
        <v>24</v>
      </c>
      <c r="L4020" s="0" t="s">
        <v>3091</v>
      </c>
      <c r="M4020" s="0" t="s">
        <v>21</v>
      </c>
      <c r="N4020" s="0" t="s">
        <v>21</v>
      </c>
      <c r="O4020" s="2" t="s">
        <v>7537</v>
      </c>
      <c r="P4020" s="2" t="s">
        <v>45</v>
      </c>
    </row>
    <row r="4021" customFormat="false" ht="12.8" hidden="false" customHeight="false" outlineLevel="0" collapsed="false">
      <c r="A4021" s="0" t="s">
        <v>30927</v>
      </c>
      <c r="B4021" s="0" t="s">
        <v>30928</v>
      </c>
      <c r="C4021" s="0" t="s">
        <v>30929</v>
      </c>
      <c r="D4021" s="0" t="s">
        <v>30930</v>
      </c>
      <c r="E4021" s="0" t="s">
        <v>30931</v>
      </c>
      <c r="F4021" s="0" t="s">
        <v>30932</v>
      </c>
      <c r="G4021" s="2" t="s">
        <v>507</v>
      </c>
      <c r="H4021" s="0" t="n">
        <v>11</v>
      </c>
      <c r="I4021" s="0" t="n">
        <v>50</v>
      </c>
      <c r="J4021" s="0" t="s">
        <v>30933</v>
      </c>
      <c r="K4021" s="0" t="s">
        <v>24</v>
      </c>
      <c r="L4021" s="0" t="s">
        <v>63</v>
      </c>
      <c r="M4021" s="0" t="s">
        <v>21</v>
      </c>
      <c r="N4021" s="0" t="s">
        <v>21</v>
      </c>
      <c r="O4021" s="2" t="s">
        <v>8426</v>
      </c>
      <c r="P4021" s="2" t="s">
        <v>753</v>
      </c>
    </row>
    <row r="4022" customFormat="false" ht="12.8" hidden="false" customHeight="false" outlineLevel="0" collapsed="false">
      <c r="A4022" s="0" t="s">
        <v>30934</v>
      </c>
      <c r="B4022" s="0" t="s">
        <v>30935</v>
      </c>
      <c r="C4022" s="0" t="s">
        <v>30936</v>
      </c>
      <c r="D4022" s="0" t="s">
        <v>30937</v>
      </c>
      <c r="E4022" s="0" t="s">
        <v>30938</v>
      </c>
      <c r="F4022" s="0" t="s">
        <v>30939</v>
      </c>
      <c r="G4022" s="0" t="s">
        <v>21</v>
      </c>
      <c r="H4022" s="0" t="s">
        <v>21</v>
      </c>
      <c r="I4022" s="0" t="s">
        <v>21</v>
      </c>
      <c r="J4022" s="0" t="s">
        <v>30940</v>
      </c>
      <c r="K4022" s="0" t="s">
        <v>24</v>
      </c>
      <c r="L4022" s="0" t="s">
        <v>32</v>
      </c>
      <c r="M4022" s="0" t="s">
        <v>21</v>
      </c>
      <c r="N4022" s="0" t="s">
        <v>21</v>
      </c>
      <c r="O4022" s="2" t="s">
        <v>14551</v>
      </c>
      <c r="P4022" s="2" t="s">
        <v>1034</v>
      </c>
    </row>
    <row r="4023" customFormat="false" ht="12.8" hidden="false" customHeight="false" outlineLevel="0" collapsed="false">
      <c r="A4023" s="0" t="s">
        <v>30941</v>
      </c>
      <c r="B4023" s="0" t="s">
        <v>30942</v>
      </c>
      <c r="C4023" s="0" t="s">
        <v>30943</v>
      </c>
      <c r="D4023" s="0" t="s">
        <v>30944</v>
      </c>
      <c r="E4023" s="0" t="s">
        <v>30945</v>
      </c>
      <c r="F4023" s="0" t="s">
        <v>30946</v>
      </c>
      <c r="G4023" s="0" t="s">
        <v>21</v>
      </c>
      <c r="H4023" s="0" t="s">
        <v>21</v>
      </c>
      <c r="I4023" s="0" t="s">
        <v>21</v>
      </c>
      <c r="J4023" s="0" t="s">
        <v>30947</v>
      </c>
      <c r="K4023" s="0" t="s">
        <v>2313</v>
      </c>
      <c r="L4023" s="0" t="s">
        <v>5444</v>
      </c>
      <c r="M4023" s="0" t="s">
        <v>21</v>
      </c>
      <c r="N4023" s="0" t="s">
        <v>21</v>
      </c>
      <c r="O4023" s="2" t="s">
        <v>5758</v>
      </c>
      <c r="P4023" s="2" t="s">
        <v>1101</v>
      </c>
    </row>
    <row r="4024" customFormat="false" ht="12.8" hidden="false" customHeight="false" outlineLevel="0" collapsed="false">
      <c r="A4024" s="0" t="s">
        <v>30948</v>
      </c>
      <c r="B4024" s="0" t="s">
        <v>30949</v>
      </c>
      <c r="C4024" s="0" t="s">
        <v>30950</v>
      </c>
      <c r="D4024" s="0" t="s">
        <v>30951</v>
      </c>
      <c r="E4024" s="0" t="s">
        <v>30952</v>
      </c>
      <c r="F4024" s="0" t="s">
        <v>21</v>
      </c>
      <c r="G4024" s="0" t="s">
        <v>21</v>
      </c>
      <c r="H4024" s="0" t="s">
        <v>21</v>
      </c>
      <c r="I4024" s="0" t="s">
        <v>21</v>
      </c>
      <c r="J4024" s="0" t="s">
        <v>30953</v>
      </c>
      <c r="K4024" s="0" t="s">
        <v>21</v>
      </c>
      <c r="L4024" s="0" t="s">
        <v>21</v>
      </c>
      <c r="M4024" s="0" t="s">
        <v>21</v>
      </c>
      <c r="N4024" s="0" t="s">
        <v>21</v>
      </c>
      <c r="O4024" s="2" t="s">
        <v>12250</v>
      </c>
      <c r="P4024" s="2" t="s">
        <v>512</v>
      </c>
    </row>
    <row r="4025" customFormat="false" ht="12.8" hidden="false" customHeight="false" outlineLevel="0" collapsed="false">
      <c r="A4025" s="0" t="s">
        <v>30954</v>
      </c>
      <c r="B4025" s="0" t="s">
        <v>30955</v>
      </c>
      <c r="C4025" s="0" t="s">
        <v>30956</v>
      </c>
      <c r="D4025" s="0" t="s">
        <v>30957</v>
      </c>
      <c r="E4025" s="0" t="s">
        <v>30958</v>
      </c>
      <c r="F4025" s="0" t="s">
        <v>30959</v>
      </c>
      <c r="G4025" s="0" t="s">
        <v>21</v>
      </c>
      <c r="H4025" s="0" t="s">
        <v>21</v>
      </c>
      <c r="I4025" s="0" t="s">
        <v>21</v>
      </c>
      <c r="J4025" s="0" t="s">
        <v>30960</v>
      </c>
      <c r="K4025" s="0" t="s">
        <v>24</v>
      </c>
      <c r="L4025" s="0" t="s">
        <v>1061</v>
      </c>
      <c r="M4025" s="0" t="s">
        <v>21</v>
      </c>
      <c r="N4025" s="0" t="s">
        <v>21</v>
      </c>
      <c r="O4025" s="2" t="s">
        <v>11693</v>
      </c>
      <c r="P4025" s="2" t="s">
        <v>512</v>
      </c>
    </row>
    <row r="4026" customFormat="false" ht="12.8" hidden="false" customHeight="false" outlineLevel="0" collapsed="false">
      <c r="A4026" s="0" t="s">
        <v>30961</v>
      </c>
      <c r="B4026" s="0" t="s">
        <v>30962</v>
      </c>
      <c r="C4026" s="0" t="s">
        <v>30963</v>
      </c>
      <c r="D4026" s="0" t="s">
        <v>30964</v>
      </c>
      <c r="E4026" s="0" t="s">
        <v>30965</v>
      </c>
      <c r="F4026" s="0" t="s">
        <v>30966</v>
      </c>
      <c r="G4026" s="2" t="s">
        <v>507</v>
      </c>
      <c r="H4026" s="0" t="s">
        <v>21</v>
      </c>
      <c r="I4026" s="0" t="s">
        <v>21</v>
      </c>
      <c r="J4026" s="0" t="s">
        <v>30967</v>
      </c>
      <c r="K4026" s="0" t="s">
        <v>24</v>
      </c>
      <c r="L4026" s="0" t="s">
        <v>14511</v>
      </c>
      <c r="M4026" s="0" t="s">
        <v>21</v>
      </c>
      <c r="N4026" s="0" t="s">
        <v>21</v>
      </c>
      <c r="O4026" s="2" t="s">
        <v>30968</v>
      </c>
      <c r="P4026" s="2" t="s">
        <v>45</v>
      </c>
    </row>
    <row r="4027" customFormat="false" ht="12.8" hidden="false" customHeight="false" outlineLevel="0" collapsed="false">
      <c r="A4027" s="0" t="s">
        <v>30969</v>
      </c>
      <c r="B4027" s="0" t="s">
        <v>30970</v>
      </c>
      <c r="C4027" s="0" t="s">
        <v>30971</v>
      </c>
      <c r="D4027" s="0" t="s">
        <v>30972</v>
      </c>
      <c r="E4027" s="0" t="s">
        <v>30973</v>
      </c>
      <c r="F4027" s="0" t="s">
        <v>30974</v>
      </c>
      <c r="G4027" s="2" t="s">
        <v>3561</v>
      </c>
      <c r="H4027" s="0" t="s">
        <v>21</v>
      </c>
      <c r="I4027" s="0" t="s">
        <v>21</v>
      </c>
      <c r="J4027" s="0" t="s">
        <v>30975</v>
      </c>
      <c r="K4027" s="0" t="s">
        <v>381</v>
      </c>
      <c r="L4027" s="0" t="s">
        <v>2190</v>
      </c>
      <c r="M4027" s="0" t="s">
        <v>21</v>
      </c>
      <c r="N4027" s="0" t="s">
        <v>21</v>
      </c>
      <c r="O4027" s="2" t="s">
        <v>845</v>
      </c>
      <c r="P4027" s="2" t="s">
        <v>76</v>
      </c>
    </row>
    <row r="4028" customFormat="false" ht="12.8" hidden="false" customHeight="false" outlineLevel="0" collapsed="false">
      <c r="A4028" s="0" t="s">
        <v>30976</v>
      </c>
      <c r="B4028" s="0" t="s">
        <v>30977</v>
      </c>
      <c r="C4028" s="0" t="s">
        <v>30978</v>
      </c>
      <c r="D4028" s="0" t="s">
        <v>30979</v>
      </c>
      <c r="E4028" s="0" t="s">
        <v>30980</v>
      </c>
      <c r="F4028" s="0" t="s">
        <v>30981</v>
      </c>
      <c r="G4028" s="2" t="s">
        <v>613</v>
      </c>
      <c r="H4028" s="0" t="s">
        <v>21</v>
      </c>
      <c r="I4028" s="0" t="s">
        <v>21</v>
      </c>
      <c r="J4028" s="0" t="s">
        <v>30982</v>
      </c>
      <c r="K4028" s="0" t="s">
        <v>24</v>
      </c>
      <c r="L4028" s="0" t="s">
        <v>32</v>
      </c>
      <c r="M4028" s="0" t="s">
        <v>21</v>
      </c>
      <c r="N4028" s="0" t="s">
        <v>21</v>
      </c>
      <c r="O4028" s="2" t="s">
        <v>616</v>
      </c>
      <c r="P4028" s="2" t="s">
        <v>2666</v>
      </c>
    </row>
    <row r="4029" customFormat="false" ht="12.8" hidden="false" customHeight="false" outlineLevel="0" collapsed="false">
      <c r="A4029" s="0" t="s">
        <v>30983</v>
      </c>
      <c r="B4029" s="0" t="s">
        <v>30984</v>
      </c>
      <c r="C4029" s="0" t="s">
        <v>30985</v>
      </c>
      <c r="D4029" s="0" t="s">
        <v>30986</v>
      </c>
      <c r="E4029" s="0" t="s">
        <v>30987</v>
      </c>
      <c r="F4029" s="0" t="s">
        <v>30988</v>
      </c>
      <c r="G4029" s="2" t="s">
        <v>477</v>
      </c>
      <c r="H4029" s="0" t="s">
        <v>21</v>
      </c>
      <c r="I4029" s="0" t="s">
        <v>21</v>
      </c>
      <c r="J4029" s="0" t="s">
        <v>30989</v>
      </c>
      <c r="K4029" s="0" t="s">
        <v>24</v>
      </c>
      <c r="L4029" s="0" t="s">
        <v>1839</v>
      </c>
      <c r="M4029" s="0" t="s">
        <v>21</v>
      </c>
      <c r="N4029" s="0" t="s">
        <v>21</v>
      </c>
      <c r="O4029" s="2" t="s">
        <v>6412</v>
      </c>
      <c r="P4029" s="2" t="s">
        <v>598</v>
      </c>
    </row>
    <row r="4030" customFormat="false" ht="12.8" hidden="false" customHeight="false" outlineLevel="0" collapsed="false">
      <c r="A4030" s="0" t="s">
        <v>30990</v>
      </c>
      <c r="B4030" s="0" t="s">
        <v>30991</v>
      </c>
      <c r="C4030" s="0" t="s">
        <v>30992</v>
      </c>
      <c r="D4030" s="0" t="s">
        <v>30993</v>
      </c>
      <c r="E4030" s="0" t="s">
        <v>30994</v>
      </c>
      <c r="F4030" s="0" t="s">
        <v>30995</v>
      </c>
      <c r="G4030" s="2" t="s">
        <v>430</v>
      </c>
      <c r="H4030" s="0" t="s">
        <v>21</v>
      </c>
      <c r="I4030" s="0" t="s">
        <v>21</v>
      </c>
      <c r="J4030" s="0" t="s">
        <v>30996</v>
      </c>
      <c r="K4030" s="0" t="s">
        <v>188</v>
      </c>
      <c r="L4030" s="0" t="s">
        <v>4154</v>
      </c>
      <c r="M4030" s="0" t="s">
        <v>21</v>
      </c>
      <c r="N4030" s="0" t="s">
        <v>21</v>
      </c>
      <c r="O4030" s="2" t="s">
        <v>3083</v>
      </c>
      <c r="P4030" s="2" t="s">
        <v>34</v>
      </c>
    </row>
    <row r="4031" customFormat="false" ht="12.8" hidden="false" customHeight="false" outlineLevel="0" collapsed="false">
      <c r="A4031" s="0" t="s">
        <v>30997</v>
      </c>
      <c r="B4031" s="0" t="s">
        <v>30998</v>
      </c>
      <c r="C4031" s="0" t="s">
        <v>30999</v>
      </c>
      <c r="D4031" s="0" t="s">
        <v>31000</v>
      </c>
      <c r="E4031" s="0" t="s">
        <v>31001</v>
      </c>
      <c r="F4031" s="0" t="s">
        <v>31002</v>
      </c>
      <c r="G4031" s="0" t="s">
        <v>21</v>
      </c>
      <c r="H4031" s="0" t="n">
        <v>5001</v>
      </c>
      <c r="I4031" s="0" t="n">
        <v>10000</v>
      </c>
      <c r="J4031" s="0" t="s">
        <v>31003</v>
      </c>
      <c r="K4031" s="0" t="s">
        <v>73</v>
      </c>
      <c r="L4031" s="0" t="s">
        <v>105</v>
      </c>
      <c r="M4031" s="0" t="s">
        <v>21</v>
      </c>
      <c r="N4031" s="0" t="s">
        <v>21</v>
      </c>
      <c r="O4031" s="2" t="s">
        <v>5609</v>
      </c>
      <c r="P4031" s="2" t="s">
        <v>1128</v>
      </c>
    </row>
    <row r="4032" customFormat="false" ht="12.8" hidden="false" customHeight="false" outlineLevel="0" collapsed="false">
      <c r="A4032" s="0" t="s">
        <v>31004</v>
      </c>
      <c r="B4032" s="0" t="s">
        <v>31005</v>
      </c>
      <c r="C4032" s="0" t="s">
        <v>31006</v>
      </c>
      <c r="D4032" s="0" t="s">
        <v>31007</v>
      </c>
      <c r="E4032" s="0" t="s">
        <v>31008</v>
      </c>
      <c r="F4032" s="0" t="s">
        <v>31009</v>
      </c>
      <c r="G4032" s="0" t="s">
        <v>21</v>
      </c>
      <c r="H4032" s="0" t="s">
        <v>21</v>
      </c>
      <c r="I4032" s="0" t="s">
        <v>21</v>
      </c>
      <c r="J4032" s="0" t="s">
        <v>31010</v>
      </c>
      <c r="K4032" s="0" t="s">
        <v>24</v>
      </c>
      <c r="L4032" s="0" t="s">
        <v>31011</v>
      </c>
      <c r="M4032" s="0" t="s">
        <v>21</v>
      </c>
      <c r="N4032" s="0" t="s">
        <v>21</v>
      </c>
      <c r="O4032" s="2" t="s">
        <v>6255</v>
      </c>
      <c r="P4032" s="2" t="s">
        <v>219</v>
      </c>
    </row>
    <row r="4033" customFormat="false" ht="12.8" hidden="false" customHeight="false" outlineLevel="0" collapsed="false">
      <c r="A4033" s="0" t="s">
        <v>31012</v>
      </c>
      <c r="B4033" s="0" t="s">
        <v>31013</v>
      </c>
      <c r="C4033" s="0" t="s">
        <v>31014</v>
      </c>
      <c r="D4033" s="0" t="s">
        <v>31015</v>
      </c>
      <c r="E4033" s="0" t="s">
        <v>31016</v>
      </c>
      <c r="F4033" s="0" t="s">
        <v>31017</v>
      </c>
      <c r="G4033" s="2" t="s">
        <v>4197</v>
      </c>
      <c r="H4033" s="0" t="n">
        <v>101</v>
      </c>
      <c r="I4033" s="0" t="n">
        <v>250</v>
      </c>
      <c r="J4033" s="0" t="s">
        <v>31018</v>
      </c>
      <c r="K4033" s="0" t="s">
        <v>24</v>
      </c>
      <c r="L4033" s="0" t="s">
        <v>63</v>
      </c>
      <c r="M4033" s="0" t="s">
        <v>21</v>
      </c>
      <c r="N4033" s="0" t="s">
        <v>21</v>
      </c>
      <c r="O4033" s="2" t="s">
        <v>31019</v>
      </c>
      <c r="P4033" s="2" t="s">
        <v>45</v>
      </c>
    </row>
    <row r="4034" customFormat="false" ht="12.8" hidden="false" customHeight="false" outlineLevel="0" collapsed="false">
      <c r="A4034" s="0" t="s">
        <v>31020</v>
      </c>
      <c r="B4034" s="0" t="s">
        <v>31021</v>
      </c>
      <c r="C4034" s="0" t="s">
        <v>31022</v>
      </c>
      <c r="D4034" s="0" t="s">
        <v>31023</v>
      </c>
      <c r="E4034" s="0" t="s">
        <v>31024</v>
      </c>
      <c r="F4034" s="0" t="s">
        <v>31025</v>
      </c>
      <c r="G4034" s="2" t="s">
        <v>16035</v>
      </c>
      <c r="H4034" s="0" t="s">
        <v>21</v>
      </c>
      <c r="I4034" s="0" t="s">
        <v>21</v>
      </c>
      <c r="J4034" s="0" t="s">
        <v>31026</v>
      </c>
      <c r="K4034" s="0" t="s">
        <v>2313</v>
      </c>
      <c r="L4034" s="0" t="s">
        <v>2314</v>
      </c>
      <c r="M4034" s="0" t="s">
        <v>31027</v>
      </c>
      <c r="N4034" s="0" t="s">
        <v>31028</v>
      </c>
      <c r="O4034" s="2" t="s">
        <v>19307</v>
      </c>
      <c r="P4034" s="2" t="s">
        <v>791</v>
      </c>
    </row>
    <row r="4035" customFormat="false" ht="12.8" hidden="false" customHeight="false" outlineLevel="0" collapsed="false">
      <c r="A4035" s="0" t="s">
        <v>31029</v>
      </c>
      <c r="B4035" s="0" t="s">
        <v>31030</v>
      </c>
      <c r="C4035" s="0" t="s">
        <v>31031</v>
      </c>
      <c r="D4035" s="0" t="s">
        <v>31032</v>
      </c>
      <c r="E4035" s="0" t="s">
        <v>31033</v>
      </c>
      <c r="F4035" s="0" t="s">
        <v>21</v>
      </c>
      <c r="G4035" s="2" t="s">
        <v>613</v>
      </c>
      <c r="H4035" s="0" t="s">
        <v>21</v>
      </c>
      <c r="I4035" s="0" t="s">
        <v>21</v>
      </c>
      <c r="J4035" s="0" t="s">
        <v>21</v>
      </c>
      <c r="K4035" s="0" t="s">
        <v>24</v>
      </c>
      <c r="L4035" s="0" t="s">
        <v>31034</v>
      </c>
      <c r="M4035" s="0" t="s">
        <v>21</v>
      </c>
      <c r="N4035" s="0" t="s">
        <v>21</v>
      </c>
      <c r="O4035" s="2" t="s">
        <v>2729</v>
      </c>
      <c r="P4035" s="2" t="s">
        <v>3843</v>
      </c>
    </row>
    <row r="4036" customFormat="false" ht="12.8" hidden="false" customHeight="false" outlineLevel="0" collapsed="false">
      <c r="A4036" s="0" t="s">
        <v>31035</v>
      </c>
      <c r="B4036" s="0" t="s">
        <v>31036</v>
      </c>
      <c r="C4036" s="0" t="s">
        <v>31037</v>
      </c>
      <c r="D4036" s="0" t="s">
        <v>31038</v>
      </c>
      <c r="E4036" s="0" t="s">
        <v>31039</v>
      </c>
      <c r="F4036" s="0" t="s">
        <v>31040</v>
      </c>
      <c r="G4036" s="2" t="s">
        <v>507</v>
      </c>
      <c r="H4036" s="0" t="n">
        <v>11</v>
      </c>
      <c r="I4036" s="0" t="n">
        <v>50</v>
      </c>
      <c r="J4036" s="0" t="s">
        <v>31041</v>
      </c>
      <c r="K4036" s="0" t="s">
        <v>21</v>
      </c>
      <c r="L4036" s="0" t="s">
        <v>21</v>
      </c>
      <c r="M4036" s="0" t="s">
        <v>21</v>
      </c>
      <c r="N4036" s="0" t="s">
        <v>21</v>
      </c>
      <c r="O4036" s="2" t="s">
        <v>31042</v>
      </c>
      <c r="P4036" s="2" t="s">
        <v>34</v>
      </c>
    </row>
    <row r="4037" customFormat="false" ht="12.8" hidden="false" customHeight="false" outlineLevel="0" collapsed="false">
      <c r="A4037" s="0" t="s">
        <v>31043</v>
      </c>
      <c r="B4037" s="0" t="s">
        <v>31044</v>
      </c>
      <c r="C4037" s="0" t="s">
        <v>31045</v>
      </c>
      <c r="D4037" s="0" t="s">
        <v>31046</v>
      </c>
      <c r="E4037" s="0" t="s">
        <v>31047</v>
      </c>
      <c r="F4037" s="0" t="s">
        <v>31048</v>
      </c>
      <c r="G4037" s="2" t="s">
        <v>1310</v>
      </c>
      <c r="H4037" s="0" t="n">
        <v>11</v>
      </c>
      <c r="I4037" s="0" t="n">
        <v>50</v>
      </c>
      <c r="J4037" s="0" t="s">
        <v>31049</v>
      </c>
      <c r="K4037" s="0" t="s">
        <v>24</v>
      </c>
      <c r="L4037" s="0" t="s">
        <v>4754</v>
      </c>
      <c r="M4037" s="0" t="s">
        <v>21</v>
      </c>
      <c r="N4037" s="0" t="s">
        <v>21</v>
      </c>
      <c r="O4037" s="2" t="s">
        <v>1576</v>
      </c>
      <c r="P4037" s="2" t="s">
        <v>34</v>
      </c>
    </row>
    <row r="4038" customFormat="false" ht="12.8" hidden="false" customHeight="false" outlineLevel="0" collapsed="false">
      <c r="A4038" s="0" t="s">
        <v>31050</v>
      </c>
      <c r="B4038" s="0" t="s">
        <v>31051</v>
      </c>
      <c r="C4038" s="0" t="s">
        <v>31052</v>
      </c>
      <c r="D4038" s="0" t="s">
        <v>31053</v>
      </c>
      <c r="E4038" s="0" t="s">
        <v>31054</v>
      </c>
      <c r="F4038" s="0" t="s">
        <v>31055</v>
      </c>
      <c r="G4038" s="2" t="s">
        <v>12220</v>
      </c>
      <c r="H4038" s="0" t="s">
        <v>21</v>
      </c>
      <c r="I4038" s="0" t="s">
        <v>21</v>
      </c>
      <c r="J4038" s="0" t="s">
        <v>31056</v>
      </c>
      <c r="K4038" s="0" t="s">
        <v>4333</v>
      </c>
      <c r="L4038" s="0" t="s">
        <v>31057</v>
      </c>
      <c r="M4038" s="0" t="s">
        <v>21</v>
      </c>
      <c r="N4038" s="0" t="s">
        <v>21</v>
      </c>
      <c r="O4038" s="2" t="s">
        <v>14341</v>
      </c>
      <c r="P4038" s="2" t="s">
        <v>1081</v>
      </c>
    </row>
    <row r="4039" customFormat="false" ht="12.8" hidden="false" customHeight="false" outlineLevel="0" collapsed="false">
      <c r="A4039" s="0" t="s">
        <v>31058</v>
      </c>
      <c r="B4039" s="0" t="s">
        <v>31059</v>
      </c>
      <c r="C4039" s="0" t="s">
        <v>31060</v>
      </c>
      <c r="D4039" s="0" t="s">
        <v>31061</v>
      </c>
      <c r="E4039" s="0" t="s">
        <v>31062</v>
      </c>
      <c r="F4039" s="0" t="s">
        <v>31063</v>
      </c>
      <c r="G4039" s="0" t="s">
        <v>21</v>
      </c>
      <c r="H4039" s="0" t="s">
        <v>21</v>
      </c>
      <c r="I4039" s="0" t="s">
        <v>21</v>
      </c>
      <c r="J4039" s="0" t="s">
        <v>31064</v>
      </c>
      <c r="K4039" s="0" t="s">
        <v>24</v>
      </c>
      <c r="L4039" s="0" t="s">
        <v>29420</v>
      </c>
      <c r="M4039" s="0" t="s">
        <v>21</v>
      </c>
      <c r="N4039" s="0" t="s">
        <v>21</v>
      </c>
      <c r="O4039" s="2" t="s">
        <v>31065</v>
      </c>
      <c r="P4039" s="2" t="s">
        <v>791</v>
      </c>
    </row>
    <row r="4040" customFormat="false" ht="12.8" hidden="false" customHeight="false" outlineLevel="0" collapsed="false">
      <c r="A4040" s="0" t="s">
        <v>31066</v>
      </c>
      <c r="B4040" s="0" t="s">
        <v>31067</v>
      </c>
      <c r="C4040" s="0" t="s">
        <v>31068</v>
      </c>
      <c r="D4040" s="0" t="s">
        <v>31069</v>
      </c>
      <c r="E4040" s="0" t="s">
        <v>21</v>
      </c>
      <c r="F4040" s="0" t="s">
        <v>21</v>
      </c>
      <c r="G4040" s="0" t="s">
        <v>21</v>
      </c>
      <c r="H4040" s="0" t="s">
        <v>21</v>
      </c>
      <c r="I4040" s="0" t="s">
        <v>21</v>
      </c>
      <c r="J4040" s="0" t="s">
        <v>21</v>
      </c>
      <c r="K4040" s="0" t="s">
        <v>24</v>
      </c>
      <c r="L4040" s="0" t="s">
        <v>4410</v>
      </c>
      <c r="M4040" s="0" t="s">
        <v>21</v>
      </c>
      <c r="N4040" s="0" t="s">
        <v>21</v>
      </c>
      <c r="O4040" s="2" t="s">
        <v>9188</v>
      </c>
      <c r="P4040" s="2" t="s">
        <v>219</v>
      </c>
    </row>
    <row r="4041" customFormat="false" ht="12.8" hidden="false" customHeight="false" outlineLevel="0" collapsed="false">
      <c r="A4041" s="0" t="s">
        <v>31070</v>
      </c>
      <c r="B4041" s="0" t="s">
        <v>31071</v>
      </c>
      <c r="C4041" s="0" t="s">
        <v>31072</v>
      </c>
      <c r="D4041" s="0" t="s">
        <v>31073</v>
      </c>
      <c r="E4041" s="0" t="s">
        <v>31074</v>
      </c>
      <c r="F4041" s="0" t="s">
        <v>21</v>
      </c>
      <c r="G4041" s="2" t="s">
        <v>2736</v>
      </c>
      <c r="H4041" s="0" t="s">
        <v>21</v>
      </c>
      <c r="I4041" s="0" t="s">
        <v>21</v>
      </c>
      <c r="J4041" s="0" t="s">
        <v>21</v>
      </c>
      <c r="K4041" s="0" t="s">
        <v>24</v>
      </c>
      <c r="L4041" s="0" t="s">
        <v>30747</v>
      </c>
      <c r="M4041" s="0" t="s">
        <v>21</v>
      </c>
      <c r="N4041" s="0" t="s">
        <v>21</v>
      </c>
      <c r="O4041" s="2" t="s">
        <v>9948</v>
      </c>
      <c r="P4041" s="2" t="s">
        <v>34</v>
      </c>
    </row>
    <row r="4042" customFormat="false" ht="12.8" hidden="false" customHeight="false" outlineLevel="0" collapsed="false">
      <c r="A4042" s="0" t="s">
        <v>31075</v>
      </c>
      <c r="B4042" s="0" t="s">
        <v>31076</v>
      </c>
      <c r="C4042" s="0" t="s">
        <v>31077</v>
      </c>
      <c r="D4042" s="0" t="s">
        <v>31078</v>
      </c>
      <c r="E4042" s="0" t="s">
        <v>31079</v>
      </c>
      <c r="F4042" s="0" t="s">
        <v>31080</v>
      </c>
      <c r="G4042" s="0" t="s">
        <v>21</v>
      </c>
      <c r="H4042" s="0" t="s">
        <v>21</v>
      </c>
      <c r="I4042" s="0" t="s">
        <v>21</v>
      </c>
      <c r="J4042" s="0" t="s">
        <v>31081</v>
      </c>
      <c r="K4042" s="0" t="s">
        <v>256</v>
      </c>
      <c r="L4042" s="0" t="s">
        <v>19832</v>
      </c>
      <c r="M4042" s="0" t="s">
        <v>21</v>
      </c>
      <c r="N4042" s="0" t="s">
        <v>21</v>
      </c>
      <c r="O4042" s="2" t="s">
        <v>6442</v>
      </c>
      <c r="P4042" s="2" t="s">
        <v>8202</v>
      </c>
    </row>
    <row r="4043" customFormat="false" ht="12.8" hidden="false" customHeight="false" outlineLevel="0" collapsed="false">
      <c r="A4043" s="0" t="s">
        <v>31082</v>
      </c>
      <c r="B4043" s="0" t="s">
        <v>31083</v>
      </c>
      <c r="C4043" s="0" t="s">
        <v>31084</v>
      </c>
      <c r="D4043" s="0" t="s">
        <v>31085</v>
      </c>
      <c r="E4043" s="0" t="s">
        <v>31086</v>
      </c>
      <c r="F4043" s="0" t="s">
        <v>31087</v>
      </c>
      <c r="G4043" s="2" t="s">
        <v>298</v>
      </c>
      <c r="H4043" s="0" t="s">
        <v>21</v>
      </c>
      <c r="I4043" s="0" t="s">
        <v>21</v>
      </c>
      <c r="J4043" s="0" t="s">
        <v>31088</v>
      </c>
      <c r="K4043" s="0" t="s">
        <v>24</v>
      </c>
      <c r="L4043" s="0" t="s">
        <v>53</v>
      </c>
      <c r="M4043" s="0" t="s">
        <v>21</v>
      </c>
      <c r="N4043" s="0" t="s">
        <v>21</v>
      </c>
      <c r="O4043" s="2" t="s">
        <v>1505</v>
      </c>
      <c r="P4043" s="2" t="s">
        <v>45</v>
      </c>
    </row>
    <row r="4044" customFormat="false" ht="12.8" hidden="false" customHeight="false" outlineLevel="0" collapsed="false">
      <c r="A4044" s="0" t="s">
        <v>31089</v>
      </c>
      <c r="B4044" s="0" t="s">
        <v>31090</v>
      </c>
      <c r="C4044" s="0" t="s">
        <v>31091</v>
      </c>
      <c r="D4044" s="0" t="s">
        <v>31092</v>
      </c>
      <c r="E4044" s="0" t="s">
        <v>31093</v>
      </c>
      <c r="F4044" s="0" t="s">
        <v>31094</v>
      </c>
      <c r="G4044" s="2" t="s">
        <v>30435</v>
      </c>
      <c r="H4044" s="0" t="n">
        <v>51</v>
      </c>
      <c r="I4044" s="0" t="n">
        <v>100</v>
      </c>
      <c r="J4044" s="0" t="s">
        <v>31095</v>
      </c>
      <c r="K4044" s="0" t="s">
        <v>24</v>
      </c>
      <c r="L4044" s="0" t="s">
        <v>32</v>
      </c>
      <c r="M4044" s="0" t="s">
        <v>21</v>
      </c>
      <c r="N4044" s="0" t="s">
        <v>21</v>
      </c>
      <c r="O4044" s="2" t="s">
        <v>7431</v>
      </c>
      <c r="P4044" s="2" t="s">
        <v>45</v>
      </c>
    </row>
    <row r="4045" customFormat="false" ht="12.8" hidden="false" customHeight="false" outlineLevel="0" collapsed="false">
      <c r="A4045" s="0" t="s">
        <v>31096</v>
      </c>
      <c r="B4045" s="0" t="s">
        <v>31097</v>
      </c>
      <c r="C4045" s="0" t="s">
        <v>31098</v>
      </c>
      <c r="D4045" s="0" t="s">
        <v>31099</v>
      </c>
      <c r="E4045" s="0" t="s">
        <v>31100</v>
      </c>
      <c r="F4045" s="0" t="s">
        <v>31101</v>
      </c>
      <c r="G4045" s="2" t="s">
        <v>477</v>
      </c>
      <c r="H4045" s="0" t="s">
        <v>21</v>
      </c>
      <c r="I4045" s="0" t="s">
        <v>21</v>
      </c>
      <c r="J4045" s="0" t="s">
        <v>31102</v>
      </c>
      <c r="K4045" s="0" t="s">
        <v>24</v>
      </c>
      <c r="L4045" s="0" t="s">
        <v>32</v>
      </c>
      <c r="M4045" s="0" t="s">
        <v>21</v>
      </c>
      <c r="N4045" s="0" t="s">
        <v>21</v>
      </c>
      <c r="O4045" s="2" t="s">
        <v>7680</v>
      </c>
      <c r="P4045" s="2" t="s">
        <v>269</v>
      </c>
    </row>
    <row r="4046" customFormat="false" ht="12.8" hidden="false" customHeight="false" outlineLevel="0" collapsed="false">
      <c r="A4046" s="0" t="s">
        <v>31103</v>
      </c>
      <c r="B4046" s="0" t="s">
        <v>31104</v>
      </c>
      <c r="C4046" s="0" t="s">
        <v>31105</v>
      </c>
      <c r="D4046" s="0" t="s">
        <v>31106</v>
      </c>
      <c r="E4046" s="0" t="s">
        <v>31107</v>
      </c>
      <c r="F4046" s="0" t="s">
        <v>31108</v>
      </c>
      <c r="G4046" s="2" t="s">
        <v>225</v>
      </c>
      <c r="H4046" s="0" t="n">
        <v>1</v>
      </c>
      <c r="I4046" s="0" t="n">
        <v>10</v>
      </c>
      <c r="J4046" s="0" t="s">
        <v>31109</v>
      </c>
      <c r="K4046" s="0" t="s">
        <v>965</v>
      </c>
      <c r="L4046" s="0" t="s">
        <v>21658</v>
      </c>
      <c r="M4046" s="0" t="s">
        <v>21</v>
      </c>
      <c r="N4046" s="0" t="s">
        <v>21</v>
      </c>
      <c r="O4046" s="2" t="s">
        <v>31110</v>
      </c>
      <c r="P4046" s="2" t="s">
        <v>34</v>
      </c>
    </row>
    <row r="4047" customFormat="false" ht="12.8" hidden="false" customHeight="false" outlineLevel="0" collapsed="false">
      <c r="A4047" s="0" t="s">
        <v>31111</v>
      </c>
      <c r="B4047" s="0" t="s">
        <v>31112</v>
      </c>
      <c r="C4047" s="0" t="s">
        <v>31113</v>
      </c>
      <c r="D4047" s="0" t="s">
        <v>31114</v>
      </c>
      <c r="E4047" s="0" t="s">
        <v>31115</v>
      </c>
      <c r="F4047" s="0" t="s">
        <v>31116</v>
      </c>
      <c r="G4047" s="2" t="s">
        <v>6763</v>
      </c>
      <c r="H4047" s="0" t="s">
        <v>21</v>
      </c>
      <c r="I4047" s="0" t="s">
        <v>21</v>
      </c>
      <c r="J4047" s="0" t="s">
        <v>31117</v>
      </c>
      <c r="K4047" s="0" t="s">
        <v>3732</v>
      </c>
      <c r="L4047" s="0" t="s">
        <v>31118</v>
      </c>
      <c r="M4047" s="0" t="s">
        <v>21</v>
      </c>
      <c r="N4047" s="0" t="s">
        <v>21</v>
      </c>
      <c r="O4047" s="2" t="s">
        <v>28088</v>
      </c>
      <c r="P4047" s="2" t="s">
        <v>45</v>
      </c>
    </row>
    <row r="4048" customFormat="false" ht="12.8" hidden="false" customHeight="false" outlineLevel="0" collapsed="false">
      <c r="A4048" s="0" t="s">
        <v>31119</v>
      </c>
      <c r="B4048" s="0" t="s">
        <v>31120</v>
      </c>
      <c r="C4048" s="0" t="s">
        <v>31121</v>
      </c>
      <c r="D4048" s="0" t="s">
        <v>31122</v>
      </c>
      <c r="E4048" s="0" t="s">
        <v>31123</v>
      </c>
      <c r="F4048" s="0" t="s">
        <v>31124</v>
      </c>
      <c r="G4048" s="2" t="s">
        <v>28950</v>
      </c>
      <c r="H4048" s="0" t="n">
        <v>1</v>
      </c>
      <c r="I4048" s="0" t="n">
        <v>10</v>
      </c>
      <c r="J4048" s="0" t="s">
        <v>31125</v>
      </c>
      <c r="K4048" s="0" t="s">
        <v>73</v>
      </c>
      <c r="L4048" s="0" t="s">
        <v>105</v>
      </c>
      <c r="M4048" s="0" t="s">
        <v>21</v>
      </c>
      <c r="N4048" s="0" t="s">
        <v>21</v>
      </c>
      <c r="O4048" s="2" t="s">
        <v>17675</v>
      </c>
      <c r="P4048" s="2" t="s">
        <v>210</v>
      </c>
    </row>
    <row r="4049" customFormat="false" ht="12.8" hidden="false" customHeight="false" outlineLevel="0" collapsed="false">
      <c r="A4049" s="0" t="s">
        <v>31126</v>
      </c>
      <c r="B4049" s="0" t="s">
        <v>31127</v>
      </c>
      <c r="C4049" s="0" t="s">
        <v>31128</v>
      </c>
      <c r="D4049" s="0" t="s">
        <v>31129</v>
      </c>
      <c r="E4049" s="0" t="s">
        <v>31130</v>
      </c>
      <c r="F4049" s="0" t="s">
        <v>21</v>
      </c>
      <c r="G4049" s="0" t="s">
        <v>21</v>
      </c>
      <c r="H4049" s="0" t="s">
        <v>21</v>
      </c>
      <c r="I4049" s="0" t="s">
        <v>21</v>
      </c>
      <c r="J4049" s="0" t="s">
        <v>31131</v>
      </c>
      <c r="K4049" s="0" t="s">
        <v>21</v>
      </c>
      <c r="L4049" s="0" t="s">
        <v>21</v>
      </c>
      <c r="M4049" s="0" t="s">
        <v>21</v>
      </c>
      <c r="N4049" s="0" t="s">
        <v>21</v>
      </c>
      <c r="O4049" s="2" t="s">
        <v>1959</v>
      </c>
      <c r="P4049" s="2" t="s">
        <v>393</v>
      </c>
    </row>
    <row r="4050" customFormat="false" ht="12.8" hidden="false" customHeight="false" outlineLevel="0" collapsed="false">
      <c r="A4050" s="0" t="s">
        <v>31132</v>
      </c>
      <c r="B4050" s="0" t="s">
        <v>31133</v>
      </c>
      <c r="C4050" s="0" t="s">
        <v>31134</v>
      </c>
      <c r="D4050" s="0" t="s">
        <v>31135</v>
      </c>
      <c r="E4050" s="0" t="s">
        <v>31136</v>
      </c>
      <c r="F4050" s="0" t="s">
        <v>31137</v>
      </c>
      <c r="G4050" s="2" t="s">
        <v>1310</v>
      </c>
      <c r="H4050" s="0" t="s">
        <v>21</v>
      </c>
      <c r="I4050" s="0" t="s">
        <v>21</v>
      </c>
      <c r="J4050" s="0" t="s">
        <v>31138</v>
      </c>
      <c r="K4050" s="0" t="s">
        <v>73</v>
      </c>
      <c r="L4050" s="0" t="s">
        <v>18381</v>
      </c>
      <c r="M4050" s="0" t="s">
        <v>21</v>
      </c>
      <c r="N4050" s="0" t="s">
        <v>21</v>
      </c>
      <c r="O4050" s="2" t="s">
        <v>21244</v>
      </c>
      <c r="P4050" s="2" t="s">
        <v>269</v>
      </c>
    </row>
    <row r="4051" customFormat="false" ht="12.8" hidden="false" customHeight="false" outlineLevel="0" collapsed="false">
      <c r="A4051" s="0" t="s">
        <v>31139</v>
      </c>
      <c r="B4051" s="0" t="s">
        <v>31140</v>
      </c>
      <c r="C4051" s="0" t="s">
        <v>31141</v>
      </c>
      <c r="D4051" s="0" t="s">
        <v>31142</v>
      </c>
      <c r="E4051" s="0" t="s">
        <v>31143</v>
      </c>
      <c r="F4051" s="0" t="s">
        <v>31144</v>
      </c>
      <c r="G4051" s="0" t="s">
        <v>21</v>
      </c>
      <c r="H4051" s="0" t="s">
        <v>21</v>
      </c>
      <c r="I4051" s="0" t="s">
        <v>21</v>
      </c>
      <c r="J4051" s="0" t="s">
        <v>31145</v>
      </c>
      <c r="K4051" s="0" t="s">
        <v>24</v>
      </c>
      <c r="L4051" s="0" t="s">
        <v>31146</v>
      </c>
      <c r="M4051" s="0" t="s">
        <v>21</v>
      </c>
      <c r="N4051" s="0" t="s">
        <v>21</v>
      </c>
      <c r="O4051" s="2" t="s">
        <v>19562</v>
      </c>
      <c r="P4051" s="2" t="s">
        <v>45</v>
      </c>
    </row>
    <row r="4052" customFormat="false" ht="12.8" hidden="false" customHeight="false" outlineLevel="0" collapsed="false">
      <c r="A4052" s="0" t="s">
        <v>31147</v>
      </c>
      <c r="B4052" s="0" t="s">
        <v>31148</v>
      </c>
      <c r="C4052" s="0" t="s">
        <v>31149</v>
      </c>
      <c r="D4052" s="0" t="s">
        <v>31150</v>
      </c>
      <c r="E4052" s="0" t="s">
        <v>31151</v>
      </c>
      <c r="F4052" s="0" t="s">
        <v>31152</v>
      </c>
      <c r="G4052" s="2" t="s">
        <v>130</v>
      </c>
      <c r="H4052" s="0" t="n">
        <v>1</v>
      </c>
      <c r="I4052" s="0" t="n">
        <v>10</v>
      </c>
      <c r="J4052" s="0" t="s">
        <v>21</v>
      </c>
      <c r="K4052" s="0" t="s">
        <v>24</v>
      </c>
      <c r="L4052" s="0" t="s">
        <v>26731</v>
      </c>
      <c r="M4052" s="0" t="s">
        <v>21</v>
      </c>
      <c r="N4052" s="0" t="s">
        <v>21</v>
      </c>
      <c r="O4052" s="2" t="s">
        <v>7299</v>
      </c>
      <c r="P4052" s="2" t="s">
        <v>1593</v>
      </c>
    </row>
    <row r="4053" customFormat="false" ht="12.8" hidden="false" customHeight="false" outlineLevel="0" collapsed="false">
      <c r="A4053" s="0" t="s">
        <v>31153</v>
      </c>
      <c r="B4053" s="0" t="s">
        <v>31154</v>
      </c>
      <c r="C4053" s="0" t="s">
        <v>31155</v>
      </c>
      <c r="D4053" s="0" t="s">
        <v>31156</v>
      </c>
      <c r="E4053" s="0" t="s">
        <v>31157</v>
      </c>
      <c r="F4053" s="0" t="s">
        <v>31158</v>
      </c>
      <c r="G4053" s="2" t="s">
        <v>798</v>
      </c>
      <c r="H4053" s="0" t="n">
        <v>51</v>
      </c>
      <c r="I4053" s="0" t="n">
        <v>100</v>
      </c>
      <c r="J4053" s="0" t="s">
        <v>31159</v>
      </c>
      <c r="K4053" s="0" t="s">
        <v>5067</v>
      </c>
      <c r="L4053" s="0" t="s">
        <v>22161</v>
      </c>
      <c r="M4053" s="0" t="s">
        <v>21</v>
      </c>
      <c r="N4053" s="0" t="s">
        <v>21</v>
      </c>
      <c r="O4053" s="2" t="s">
        <v>14737</v>
      </c>
      <c r="P4053" s="2" t="s">
        <v>523</v>
      </c>
    </row>
    <row r="4054" customFormat="false" ht="12.8" hidden="false" customHeight="false" outlineLevel="0" collapsed="false">
      <c r="A4054" s="0" t="s">
        <v>31160</v>
      </c>
      <c r="B4054" s="0" t="s">
        <v>31161</v>
      </c>
      <c r="C4054" s="0" t="s">
        <v>31162</v>
      </c>
      <c r="D4054" s="0" t="s">
        <v>31163</v>
      </c>
      <c r="E4054" s="0" t="s">
        <v>31164</v>
      </c>
      <c r="F4054" s="0" t="s">
        <v>31165</v>
      </c>
      <c r="G4054" s="0" t="s">
        <v>21</v>
      </c>
      <c r="H4054" s="0" t="s">
        <v>21</v>
      </c>
      <c r="I4054" s="0" t="s">
        <v>21</v>
      </c>
      <c r="J4054" s="0" t="s">
        <v>31166</v>
      </c>
      <c r="K4054" s="0" t="s">
        <v>256</v>
      </c>
      <c r="L4054" s="0" t="s">
        <v>19420</v>
      </c>
      <c r="M4054" s="0" t="s">
        <v>21</v>
      </c>
      <c r="N4054" s="0" t="s">
        <v>21</v>
      </c>
      <c r="O4054" s="2" t="s">
        <v>6442</v>
      </c>
      <c r="P4054" s="2" t="s">
        <v>393</v>
      </c>
    </row>
    <row r="4055" customFormat="false" ht="12.8" hidden="false" customHeight="false" outlineLevel="0" collapsed="false">
      <c r="A4055" s="0" t="s">
        <v>31167</v>
      </c>
      <c r="B4055" s="0" t="s">
        <v>31168</v>
      </c>
      <c r="C4055" s="0" t="s">
        <v>31169</v>
      </c>
      <c r="D4055" s="0" t="s">
        <v>31170</v>
      </c>
      <c r="E4055" s="0" t="s">
        <v>31171</v>
      </c>
      <c r="F4055" s="0" t="s">
        <v>31172</v>
      </c>
      <c r="G4055" s="2" t="s">
        <v>225</v>
      </c>
      <c r="H4055" s="0" t="s">
        <v>21</v>
      </c>
      <c r="I4055" s="0" t="s">
        <v>21</v>
      </c>
      <c r="J4055" s="0" t="s">
        <v>31173</v>
      </c>
      <c r="K4055" s="0" t="s">
        <v>835</v>
      </c>
      <c r="L4055" s="0" t="s">
        <v>836</v>
      </c>
      <c r="M4055" s="0" t="s">
        <v>21</v>
      </c>
      <c r="N4055" s="0" t="s">
        <v>21</v>
      </c>
      <c r="O4055" s="2" t="s">
        <v>1764</v>
      </c>
      <c r="P4055" s="2" t="s">
        <v>523</v>
      </c>
    </row>
    <row r="4056" customFormat="false" ht="12.8" hidden="false" customHeight="false" outlineLevel="0" collapsed="false">
      <c r="A4056" s="0" t="s">
        <v>31174</v>
      </c>
      <c r="B4056" s="0" t="s">
        <v>31175</v>
      </c>
      <c r="C4056" s="0" t="s">
        <v>31176</v>
      </c>
      <c r="D4056" s="0" t="s">
        <v>21</v>
      </c>
      <c r="E4056" s="0" t="s">
        <v>31177</v>
      </c>
      <c r="F4056" s="0" t="s">
        <v>31178</v>
      </c>
      <c r="G4056" s="0" t="s">
        <v>21</v>
      </c>
      <c r="H4056" s="0" t="s">
        <v>21</v>
      </c>
      <c r="I4056" s="0" t="s">
        <v>21</v>
      </c>
      <c r="J4056" s="0" t="s">
        <v>21</v>
      </c>
      <c r="K4056" s="0" t="s">
        <v>1389</v>
      </c>
      <c r="L4056" s="0" t="s">
        <v>19777</v>
      </c>
      <c r="M4056" s="0" t="s">
        <v>21</v>
      </c>
      <c r="N4056" s="0" t="s">
        <v>21</v>
      </c>
      <c r="O4056" s="2" t="s">
        <v>1625</v>
      </c>
      <c r="P4056" s="2" t="s">
        <v>16448</v>
      </c>
    </row>
    <row r="4057" customFormat="false" ht="12.8" hidden="false" customHeight="false" outlineLevel="0" collapsed="false">
      <c r="A4057" s="0" t="s">
        <v>31179</v>
      </c>
      <c r="B4057" s="0" t="s">
        <v>31180</v>
      </c>
      <c r="C4057" s="0" t="s">
        <v>31181</v>
      </c>
      <c r="D4057" s="0" t="s">
        <v>31182</v>
      </c>
      <c r="E4057" s="0" t="s">
        <v>31183</v>
      </c>
      <c r="F4057" s="0" t="s">
        <v>31184</v>
      </c>
      <c r="G4057" s="2" t="s">
        <v>130</v>
      </c>
      <c r="H4057" s="0" t="s">
        <v>21</v>
      </c>
      <c r="I4057" s="0" t="s">
        <v>21</v>
      </c>
      <c r="J4057" s="0" t="s">
        <v>31185</v>
      </c>
      <c r="K4057" s="0" t="s">
        <v>24</v>
      </c>
      <c r="L4057" s="0" t="s">
        <v>3819</v>
      </c>
      <c r="M4057" s="0" t="s">
        <v>21</v>
      </c>
      <c r="N4057" s="0" t="s">
        <v>21</v>
      </c>
      <c r="O4057" s="2" t="s">
        <v>2839</v>
      </c>
      <c r="P4057" s="2" t="s">
        <v>45</v>
      </c>
    </row>
    <row r="4058" customFormat="false" ht="12.8" hidden="false" customHeight="false" outlineLevel="0" collapsed="false">
      <c r="A4058" s="0" t="s">
        <v>31186</v>
      </c>
      <c r="B4058" s="0" t="s">
        <v>31187</v>
      </c>
      <c r="C4058" s="0" t="s">
        <v>31188</v>
      </c>
      <c r="D4058" s="0" t="s">
        <v>31189</v>
      </c>
      <c r="E4058" s="0" t="s">
        <v>31190</v>
      </c>
      <c r="F4058" s="0" t="s">
        <v>31191</v>
      </c>
      <c r="G4058" s="2" t="s">
        <v>6277</v>
      </c>
      <c r="H4058" s="0" t="n">
        <v>1</v>
      </c>
      <c r="I4058" s="0" t="n">
        <v>10</v>
      </c>
      <c r="J4058" s="0" t="s">
        <v>31192</v>
      </c>
      <c r="K4058" s="0" t="s">
        <v>24</v>
      </c>
      <c r="L4058" s="0" t="s">
        <v>9916</v>
      </c>
      <c r="M4058" s="0" t="s">
        <v>21</v>
      </c>
      <c r="N4058" s="0" t="s">
        <v>21</v>
      </c>
      <c r="O4058" s="2" t="s">
        <v>7412</v>
      </c>
      <c r="P4058" s="2" t="s">
        <v>334</v>
      </c>
    </row>
    <row r="4059" customFormat="false" ht="12.8" hidden="false" customHeight="false" outlineLevel="0" collapsed="false">
      <c r="A4059" s="0" t="s">
        <v>31193</v>
      </c>
      <c r="B4059" s="0" t="s">
        <v>31194</v>
      </c>
      <c r="C4059" s="0" t="s">
        <v>31195</v>
      </c>
      <c r="D4059" s="0" t="s">
        <v>31196</v>
      </c>
      <c r="E4059" s="0" t="s">
        <v>31197</v>
      </c>
      <c r="F4059" s="0" t="s">
        <v>31198</v>
      </c>
      <c r="G4059" s="2" t="s">
        <v>31199</v>
      </c>
      <c r="H4059" s="0" t="s">
        <v>21</v>
      </c>
      <c r="I4059" s="0" t="s">
        <v>21</v>
      </c>
      <c r="J4059" s="0" t="s">
        <v>31200</v>
      </c>
      <c r="K4059" s="0" t="s">
        <v>21</v>
      </c>
      <c r="L4059" s="0" t="s">
        <v>21</v>
      </c>
      <c r="M4059" s="0" t="s">
        <v>21</v>
      </c>
      <c r="N4059" s="0" t="s">
        <v>21</v>
      </c>
      <c r="O4059" s="2" t="s">
        <v>1706</v>
      </c>
      <c r="P4059" s="2" t="s">
        <v>1733</v>
      </c>
    </row>
    <row r="4060" customFormat="false" ht="12.8" hidden="false" customHeight="false" outlineLevel="0" collapsed="false">
      <c r="A4060" s="0" t="s">
        <v>31201</v>
      </c>
      <c r="B4060" s="0" t="s">
        <v>31202</v>
      </c>
      <c r="C4060" s="0" t="s">
        <v>31203</v>
      </c>
      <c r="D4060" s="0" t="s">
        <v>31204</v>
      </c>
      <c r="E4060" s="0" t="s">
        <v>31205</v>
      </c>
      <c r="F4060" s="0" t="s">
        <v>31206</v>
      </c>
      <c r="G4060" s="0" t="s">
        <v>21</v>
      </c>
      <c r="H4060" s="0" t="s">
        <v>21</v>
      </c>
      <c r="I4060" s="0" t="s">
        <v>21</v>
      </c>
      <c r="J4060" s="0" t="s">
        <v>31207</v>
      </c>
      <c r="K4060" s="0" t="s">
        <v>73</v>
      </c>
      <c r="L4060" s="0" t="s">
        <v>105</v>
      </c>
      <c r="M4060" s="0" t="s">
        <v>21</v>
      </c>
      <c r="N4060" s="0" t="s">
        <v>21</v>
      </c>
      <c r="O4060" s="2" t="s">
        <v>31208</v>
      </c>
      <c r="P4060" s="2" t="s">
        <v>393</v>
      </c>
    </row>
    <row r="4061" customFormat="false" ht="12.8" hidden="false" customHeight="false" outlineLevel="0" collapsed="false">
      <c r="A4061" s="0" t="s">
        <v>31209</v>
      </c>
      <c r="B4061" s="0" t="s">
        <v>31210</v>
      </c>
      <c r="C4061" s="0" t="s">
        <v>31211</v>
      </c>
      <c r="D4061" s="0" t="s">
        <v>31212</v>
      </c>
      <c r="E4061" s="0" t="s">
        <v>21</v>
      </c>
      <c r="F4061" s="0" t="s">
        <v>31213</v>
      </c>
      <c r="G4061" s="0" t="s">
        <v>21</v>
      </c>
      <c r="H4061" s="0" t="s">
        <v>21</v>
      </c>
      <c r="I4061" s="0" t="s">
        <v>21</v>
      </c>
      <c r="J4061" s="0" t="s">
        <v>31214</v>
      </c>
      <c r="K4061" s="0" t="s">
        <v>21</v>
      </c>
      <c r="L4061" s="0" t="s">
        <v>21</v>
      </c>
      <c r="M4061" s="0" t="s">
        <v>21</v>
      </c>
      <c r="N4061" s="0" t="s">
        <v>21</v>
      </c>
      <c r="O4061" s="2" t="s">
        <v>678</v>
      </c>
      <c r="P4061" s="2" t="s">
        <v>678</v>
      </c>
    </row>
    <row r="4062" customFormat="false" ht="12.8" hidden="false" customHeight="false" outlineLevel="0" collapsed="false">
      <c r="A4062" s="0" t="s">
        <v>31215</v>
      </c>
      <c r="B4062" s="0" t="s">
        <v>31216</v>
      </c>
      <c r="C4062" s="0" t="s">
        <v>31217</v>
      </c>
      <c r="D4062" s="0" t="s">
        <v>31218</v>
      </c>
      <c r="E4062" s="0" t="s">
        <v>31219</v>
      </c>
      <c r="F4062" s="0" t="s">
        <v>31220</v>
      </c>
      <c r="G4062" s="2" t="s">
        <v>331</v>
      </c>
      <c r="H4062" s="0" t="s">
        <v>21</v>
      </c>
      <c r="I4062" s="0" t="s">
        <v>21</v>
      </c>
      <c r="J4062" s="0" t="s">
        <v>31221</v>
      </c>
      <c r="K4062" s="0" t="s">
        <v>21</v>
      </c>
      <c r="L4062" s="0" t="s">
        <v>21</v>
      </c>
      <c r="M4062" s="0" t="s">
        <v>21</v>
      </c>
      <c r="N4062" s="0" t="s">
        <v>21</v>
      </c>
      <c r="O4062" s="2" t="s">
        <v>2611</v>
      </c>
      <c r="P4062" s="2" t="s">
        <v>1733</v>
      </c>
    </row>
    <row r="4063" customFormat="false" ht="12.8" hidden="false" customHeight="false" outlineLevel="0" collapsed="false">
      <c r="A4063" s="0" t="s">
        <v>31222</v>
      </c>
      <c r="B4063" s="0" t="s">
        <v>31223</v>
      </c>
      <c r="C4063" s="0" t="s">
        <v>31224</v>
      </c>
      <c r="D4063" s="0" t="s">
        <v>31225</v>
      </c>
      <c r="E4063" s="0" t="s">
        <v>21</v>
      </c>
      <c r="F4063" s="0" t="s">
        <v>31226</v>
      </c>
      <c r="G4063" s="0" t="s">
        <v>21</v>
      </c>
      <c r="H4063" s="0" t="s">
        <v>21</v>
      </c>
      <c r="I4063" s="0" t="s">
        <v>21</v>
      </c>
      <c r="J4063" s="0" t="s">
        <v>31227</v>
      </c>
      <c r="K4063" s="0" t="s">
        <v>560</v>
      </c>
      <c r="L4063" s="0" t="s">
        <v>7719</v>
      </c>
      <c r="M4063" s="0" t="s">
        <v>21</v>
      </c>
      <c r="N4063" s="0" t="s">
        <v>21</v>
      </c>
      <c r="O4063" s="2" t="s">
        <v>31228</v>
      </c>
      <c r="P4063" s="2" t="s">
        <v>269</v>
      </c>
    </row>
    <row r="4064" customFormat="false" ht="12.8" hidden="false" customHeight="false" outlineLevel="0" collapsed="false">
      <c r="A4064" s="0" t="s">
        <v>31229</v>
      </c>
      <c r="B4064" s="0" t="s">
        <v>31230</v>
      </c>
      <c r="C4064" s="0" t="s">
        <v>31231</v>
      </c>
      <c r="D4064" s="0" t="s">
        <v>31232</v>
      </c>
      <c r="E4064" s="0" t="s">
        <v>31233</v>
      </c>
      <c r="F4064" s="0" t="s">
        <v>31234</v>
      </c>
      <c r="G4064" s="2" t="s">
        <v>22</v>
      </c>
      <c r="H4064" s="0" t="s">
        <v>21</v>
      </c>
      <c r="I4064" s="0" t="s">
        <v>21</v>
      </c>
      <c r="J4064" s="0" t="s">
        <v>31235</v>
      </c>
      <c r="K4064" s="0" t="s">
        <v>24</v>
      </c>
      <c r="L4064" s="0" t="s">
        <v>63</v>
      </c>
      <c r="M4064" s="0" t="s">
        <v>21</v>
      </c>
      <c r="N4064" s="0" t="s">
        <v>21</v>
      </c>
      <c r="O4064" s="2" t="s">
        <v>11693</v>
      </c>
      <c r="P4064" s="2" t="s">
        <v>45</v>
      </c>
    </row>
    <row r="4065" customFormat="false" ht="12.8" hidden="false" customHeight="false" outlineLevel="0" collapsed="false">
      <c r="A4065" s="0" t="s">
        <v>31236</v>
      </c>
      <c r="B4065" s="0" t="s">
        <v>31237</v>
      </c>
      <c r="C4065" s="0" t="s">
        <v>31238</v>
      </c>
      <c r="D4065" s="0" t="s">
        <v>31239</v>
      </c>
      <c r="E4065" s="0" t="s">
        <v>21</v>
      </c>
      <c r="F4065" s="0" t="s">
        <v>21</v>
      </c>
      <c r="G4065" s="2" t="s">
        <v>130</v>
      </c>
      <c r="H4065" s="0" t="s">
        <v>21</v>
      </c>
      <c r="I4065" s="0" t="s">
        <v>21</v>
      </c>
      <c r="J4065" s="0" t="s">
        <v>31240</v>
      </c>
      <c r="K4065" s="0" t="s">
        <v>937</v>
      </c>
      <c r="L4065" s="0" t="s">
        <v>3360</v>
      </c>
      <c r="M4065" s="0" t="s">
        <v>21</v>
      </c>
      <c r="N4065" s="0" t="s">
        <v>21</v>
      </c>
      <c r="O4065" s="2" t="s">
        <v>3083</v>
      </c>
      <c r="P4065" s="2" t="s">
        <v>45</v>
      </c>
    </row>
    <row r="4066" customFormat="false" ht="12.8" hidden="false" customHeight="false" outlineLevel="0" collapsed="false">
      <c r="A4066" s="0" t="s">
        <v>31241</v>
      </c>
      <c r="B4066" s="0" t="s">
        <v>31242</v>
      </c>
      <c r="C4066" s="0" t="s">
        <v>31243</v>
      </c>
      <c r="D4066" s="0" t="s">
        <v>31244</v>
      </c>
      <c r="E4066" s="0" t="s">
        <v>31245</v>
      </c>
      <c r="F4066" s="0" t="s">
        <v>31246</v>
      </c>
      <c r="G4066" s="0" t="s">
        <v>21</v>
      </c>
      <c r="H4066" s="0" t="n">
        <v>1</v>
      </c>
      <c r="I4066" s="0" t="n">
        <v>10</v>
      </c>
      <c r="J4066" s="0" t="s">
        <v>31247</v>
      </c>
      <c r="K4066" s="0" t="s">
        <v>188</v>
      </c>
      <c r="L4066" s="0" t="s">
        <v>686</v>
      </c>
      <c r="M4066" s="0" t="s">
        <v>21</v>
      </c>
      <c r="N4066" s="0" t="s">
        <v>21</v>
      </c>
      <c r="O4066" s="2" t="s">
        <v>7314</v>
      </c>
      <c r="P4066" s="2" t="s">
        <v>3664</v>
      </c>
    </row>
    <row r="4067" customFormat="false" ht="12.8" hidden="false" customHeight="false" outlineLevel="0" collapsed="false">
      <c r="A4067" s="0" t="s">
        <v>31248</v>
      </c>
      <c r="B4067" s="0" t="s">
        <v>31249</v>
      </c>
      <c r="C4067" s="0" t="s">
        <v>31250</v>
      </c>
      <c r="D4067" s="0" t="s">
        <v>31251</v>
      </c>
      <c r="E4067" s="0" t="s">
        <v>21</v>
      </c>
      <c r="F4067" s="0" t="s">
        <v>21</v>
      </c>
      <c r="G4067" s="0" t="s">
        <v>21</v>
      </c>
      <c r="H4067" s="0" t="s">
        <v>21</v>
      </c>
      <c r="I4067" s="0" t="s">
        <v>21</v>
      </c>
      <c r="J4067" s="0" t="s">
        <v>31252</v>
      </c>
      <c r="K4067" s="0" t="s">
        <v>21</v>
      </c>
      <c r="L4067" s="0" t="s">
        <v>21</v>
      </c>
      <c r="M4067" s="0" t="s">
        <v>21</v>
      </c>
      <c r="N4067" s="0" t="s">
        <v>21</v>
      </c>
      <c r="O4067" s="2" t="s">
        <v>4783</v>
      </c>
      <c r="P4067" s="2" t="s">
        <v>469</v>
      </c>
    </row>
    <row r="4068" customFormat="false" ht="12.8" hidden="false" customHeight="false" outlineLevel="0" collapsed="false">
      <c r="A4068" s="0" t="s">
        <v>31253</v>
      </c>
      <c r="B4068" s="0" t="s">
        <v>31254</v>
      </c>
      <c r="C4068" s="0" t="s">
        <v>31255</v>
      </c>
      <c r="D4068" s="0" t="s">
        <v>31256</v>
      </c>
      <c r="E4068" s="0" t="s">
        <v>31257</v>
      </c>
      <c r="F4068" s="0" t="s">
        <v>31258</v>
      </c>
      <c r="G4068" s="2" t="s">
        <v>6487</v>
      </c>
      <c r="H4068" s="0" t="n">
        <v>1</v>
      </c>
      <c r="I4068" s="0" t="n">
        <v>10</v>
      </c>
      <c r="J4068" s="0" t="s">
        <v>31259</v>
      </c>
      <c r="K4068" s="0" t="s">
        <v>24240</v>
      </c>
      <c r="L4068" s="0" t="s">
        <v>31260</v>
      </c>
      <c r="M4068" s="0" t="s">
        <v>21</v>
      </c>
      <c r="N4068" s="0" t="s">
        <v>21</v>
      </c>
      <c r="O4068" s="2" t="s">
        <v>10456</v>
      </c>
      <c r="P4068" s="2" t="s">
        <v>512</v>
      </c>
    </row>
    <row r="4069" customFormat="false" ht="12.8" hidden="false" customHeight="false" outlineLevel="0" collapsed="false">
      <c r="A4069" s="0" t="s">
        <v>31261</v>
      </c>
      <c r="B4069" s="0" t="s">
        <v>31262</v>
      </c>
      <c r="C4069" s="0" t="s">
        <v>31263</v>
      </c>
      <c r="D4069" s="0" t="s">
        <v>31264</v>
      </c>
      <c r="E4069" s="0" t="s">
        <v>31265</v>
      </c>
      <c r="F4069" s="0" t="s">
        <v>31266</v>
      </c>
      <c r="G4069" s="2" t="s">
        <v>430</v>
      </c>
      <c r="H4069" s="0" t="s">
        <v>21</v>
      </c>
      <c r="I4069" s="0" t="s">
        <v>21</v>
      </c>
      <c r="J4069" s="0" t="s">
        <v>31267</v>
      </c>
      <c r="K4069" s="0" t="s">
        <v>24</v>
      </c>
      <c r="L4069" s="0" t="s">
        <v>10403</v>
      </c>
      <c r="M4069" s="0" t="s">
        <v>21</v>
      </c>
      <c r="N4069" s="0" t="s">
        <v>21</v>
      </c>
      <c r="O4069" s="2" t="s">
        <v>2333</v>
      </c>
      <c r="P4069" s="2" t="s">
        <v>34</v>
      </c>
    </row>
    <row r="4070" customFormat="false" ht="12.8" hidden="false" customHeight="false" outlineLevel="0" collapsed="false">
      <c r="A4070" s="0" t="s">
        <v>31268</v>
      </c>
      <c r="B4070" s="0" t="s">
        <v>31269</v>
      </c>
      <c r="C4070" s="0" t="s">
        <v>31270</v>
      </c>
      <c r="D4070" s="0" t="s">
        <v>31271</v>
      </c>
      <c r="E4070" s="0" t="s">
        <v>31272</v>
      </c>
      <c r="F4070" s="0" t="s">
        <v>31273</v>
      </c>
      <c r="G4070" s="2" t="s">
        <v>21234</v>
      </c>
      <c r="H4070" s="0" t="s">
        <v>21</v>
      </c>
      <c r="I4070" s="0" t="s">
        <v>21</v>
      </c>
      <c r="J4070" s="0" t="s">
        <v>31274</v>
      </c>
      <c r="K4070" s="0" t="s">
        <v>73</v>
      </c>
      <c r="L4070" s="0" t="s">
        <v>31275</v>
      </c>
      <c r="M4070" s="0" t="s">
        <v>21</v>
      </c>
      <c r="N4070" s="0" t="s">
        <v>21</v>
      </c>
      <c r="O4070" s="2" t="s">
        <v>7473</v>
      </c>
      <c r="P4070" s="2" t="s">
        <v>324</v>
      </c>
    </row>
    <row r="4071" customFormat="false" ht="12.8" hidden="false" customHeight="false" outlineLevel="0" collapsed="false">
      <c r="A4071" s="0" t="s">
        <v>31276</v>
      </c>
      <c r="B4071" s="0" t="s">
        <v>31277</v>
      </c>
      <c r="C4071" s="0" t="s">
        <v>31278</v>
      </c>
      <c r="D4071" s="0" t="s">
        <v>31279</v>
      </c>
      <c r="E4071" s="0" t="s">
        <v>31280</v>
      </c>
      <c r="F4071" s="0" t="s">
        <v>31281</v>
      </c>
      <c r="G4071" s="0" t="s">
        <v>21</v>
      </c>
      <c r="H4071" s="0" t="n">
        <v>11</v>
      </c>
      <c r="I4071" s="0" t="n">
        <v>50</v>
      </c>
      <c r="J4071" s="0" t="s">
        <v>31282</v>
      </c>
      <c r="K4071" s="0" t="s">
        <v>24</v>
      </c>
      <c r="L4071" s="0" t="s">
        <v>2031</v>
      </c>
      <c r="M4071" s="0" t="s">
        <v>21</v>
      </c>
      <c r="N4071" s="0" t="s">
        <v>21</v>
      </c>
      <c r="O4071" s="2" t="s">
        <v>6798</v>
      </c>
      <c r="P4071" s="2" t="s">
        <v>45</v>
      </c>
    </row>
    <row r="4072" customFormat="false" ht="12.8" hidden="false" customHeight="false" outlineLevel="0" collapsed="false">
      <c r="A4072" s="0" t="s">
        <v>31283</v>
      </c>
      <c r="B4072" s="0" t="s">
        <v>31284</v>
      </c>
      <c r="C4072" s="0" t="s">
        <v>31285</v>
      </c>
      <c r="D4072" s="0" t="s">
        <v>31286</v>
      </c>
      <c r="E4072" s="0" t="s">
        <v>31287</v>
      </c>
      <c r="F4072" s="0" t="s">
        <v>31288</v>
      </c>
      <c r="G4072" s="2" t="s">
        <v>798</v>
      </c>
      <c r="H4072" s="0" t="s">
        <v>21</v>
      </c>
      <c r="I4072" s="0" t="s">
        <v>21</v>
      </c>
      <c r="J4072" s="0" t="s">
        <v>31289</v>
      </c>
      <c r="K4072" s="0" t="s">
        <v>24</v>
      </c>
      <c r="L4072" s="0" t="s">
        <v>1935</v>
      </c>
      <c r="M4072" s="0" t="s">
        <v>31290</v>
      </c>
      <c r="N4072" s="0" t="s">
        <v>31291</v>
      </c>
      <c r="O4072" s="2" t="s">
        <v>7565</v>
      </c>
      <c r="P4072" s="2" t="s">
        <v>34</v>
      </c>
    </row>
    <row r="4073" customFormat="false" ht="12.8" hidden="false" customHeight="false" outlineLevel="0" collapsed="false">
      <c r="A4073" s="0" t="s">
        <v>31292</v>
      </c>
      <c r="B4073" s="0" t="s">
        <v>31293</v>
      </c>
      <c r="C4073" s="0" t="s">
        <v>31294</v>
      </c>
      <c r="D4073" s="0" t="s">
        <v>31295</v>
      </c>
      <c r="E4073" s="0" t="s">
        <v>31296</v>
      </c>
      <c r="F4073" s="0" t="s">
        <v>21</v>
      </c>
      <c r="G4073" s="0" t="s">
        <v>21</v>
      </c>
      <c r="H4073" s="0" t="s">
        <v>21</v>
      </c>
      <c r="I4073" s="0" t="s">
        <v>21</v>
      </c>
      <c r="J4073" s="0" t="s">
        <v>21</v>
      </c>
      <c r="K4073" s="0" t="s">
        <v>381</v>
      </c>
      <c r="L4073" s="0" t="s">
        <v>382</v>
      </c>
      <c r="M4073" s="0" t="s">
        <v>21</v>
      </c>
      <c r="N4073" s="0" t="s">
        <v>21</v>
      </c>
      <c r="O4073" s="2" t="s">
        <v>1206</v>
      </c>
      <c r="P4073" s="2" t="s">
        <v>2500</v>
      </c>
    </row>
    <row r="4074" customFormat="false" ht="12.8" hidden="false" customHeight="false" outlineLevel="0" collapsed="false">
      <c r="A4074" s="0" t="s">
        <v>31297</v>
      </c>
      <c r="B4074" s="0" t="s">
        <v>31298</v>
      </c>
      <c r="C4074" s="0" t="s">
        <v>31299</v>
      </c>
      <c r="D4074" s="0" t="s">
        <v>31300</v>
      </c>
      <c r="E4074" s="0" t="s">
        <v>31301</v>
      </c>
      <c r="F4074" s="0" t="s">
        <v>31302</v>
      </c>
      <c r="G4074" s="2" t="s">
        <v>265</v>
      </c>
      <c r="H4074" s="0" t="n">
        <v>11</v>
      </c>
      <c r="I4074" s="0" t="n">
        <v>50</v>
      </c>
      <c r="J4074" s="0" t="s">
        <v>31303</v>
      </c>
      <c r="K4074" s="0" t="s">
        <v>5041</v>
      </c>
      <c r="L4074" s="0" t="s">
        <v>5042</v>
      </c>
      <c r="M4074" s="0" t="s">
        <v>21</v>
      </c>
      <c r="N4074" s="0" t="s">
        <v>21</v>
      </c>
      <c r="O4074" s="2" t="s">
        <v>15961</v>
      </c>
      <c r="P4074" s="2" t="s">
        <v>76</v>
      </c>
    </row>
    <row r="4075" customFormat="false" ht="12.8" hidden="false" customHeight="false" outlineLevel="0" collapsed="false">
      <c r="A4075" s="0" t="s">
        <v>31304</v>
      </c>
      <c r="B4075" s="0" t="s">
        <v>31305</v>
      </c>
      <c r="C4075" s="0" t="s">
        <v>31306</v>
      </c>
      <c r="D4075" s="0" t="s">
        <v>31307</v>
      </c>
      <c r="E4075" s="0" t="s">
        <v>31308</v>
      </c>
      <c r="F4075" s="0" t="s">
        <v>31309</v>
      </c>
      <c r="G4075" s="2" t="s">
        <v>1041</v>
      </c>
      <c r="H4075" s="0" t="s">
        <v>21</v>
      </c>
      <c r="I4075" s="0" t="s">
        <v>21</v>
      </c>
      <c r="J4075" s="0" t="s">
        <v>31310</v>
      </c>
      <c r="K4075" s="0" t="s">
        <v>24</v>
      </c>
      <c r="L4075" s="0" t="s">
        <v>31311</v>
      </c>
      <c r="M4075" s="0" t="s">
        <v>31312</v>
      </c>
      <c r="N4075" s="0" t="s">
        <v>31313</v>
      </c>
      <c r="O4075" s="2" t="s">
        <v>7239</v>
      </c>
      <c r="P4075" s="2" t="s">
        <v>34</v>
      </c>
    </row>
    <row r="4076" customFormat="false" ht="12.8" hidden="false" customHeight="false" outlineLevel="0" collapsed="false">
      <c r="A4076" s="0" t="s">
        <v>31314</v>
      </c>
      <c r="B4076" s="0" t="s">
        <v>31315</v>
      </c>
      <c r="C4076" s="0" t="s">
        <v>31316</v>
      </c>
      <c r="D4076" s="0" t="s">
        <v>31317</v>
      </c>
      <c r="E4076" s="0" t="s">
        <v>31318</v>
      </c>
      <c r="F4076" s="0" t="s">
        <v>31319</v>
      </c>
      <c r="G4076" s="2" t="s">
        <v>331</v>
      </c>
      <c r="H4076" s="0" t="s">
        <v>21</v>
      </c>
      <c r="I4076" s="0" t="s">
        <v>21</v>
      </c>
      <c r="J4076" s="0" t="s">
        <v>31320</v>
      </c>
      <c r="K4076" s="0" t="s">
        <v>550</v>
      </c>
      <c r="L4076" s="0" t="s">
        <v>1127</v>
      </c>
      <c r="M4076" s="0" t="s">
        <v>31321</v>
      </c>
      <c r="N4076" s="0" t="s">
        <v>31322</v>
      </c>
      <c r="O4076" s="2" t="s">
        <v>4992</v>
      </c>
      <c r="P4076" s="2" t="s">
        <v>45</v>
      </c>
    </row>
    <row r="4077" customFormat="false" ht="12.8" hidden="false" customHeight="false" outlineLevel="0" collapsed="false">
      <c r="A4077" s="0" t="s">
        <v>31323</v>
      </c>
      <c r="B4077" s="0" t="s">
        <v>31324</v>
      </c>
      <c r="C4077" s="0" t="s">
        <v>31325</v>
      </c>
      <c r="D4077" s="0" t="s">
        <v>31326</v>
      </c>
      <c r="E4077" s="0" t="s">
        <v>31327</v>
      </c>
      <c r="F4077" s="0" t="s">
        <v>31328</v>
      </c>
      <c r="G4077" s="0" t="s">
        <v>21</v>
      </c>
      <c r="H4077" s="0" t="s">
        <v>21</v>
      </c>
      <c r="I4077" s="0" t="s">
        <v>21</v>
      </c>
      <c r="J4077" s="0" t="s">
        <v>31329</v>
      </c>
      <c r="K4077" s="0" t="s">
        <v>24</v>
      </c>
      <c r="L4077" s="0" t="s">
        <v>4047</v>
      </c>
      <c r="M4077" s="0" t="s">
        <v>21</v>
      </c>
      <c r="N4077" s="0" t="s">
        <v>21</v>
      </c>
      <c r="O4077" s="2" t="s">
        <v>9801</v>
      </c>
      <c r="P4077" s="2" t="s">
        <v>55</v>
      </c>
    </row>
    <row r="4078" customFormat="false" ht="12.8" hidden="false" customHeight="false" outlineLevel="0" collapsed="false">
      <c r="A4078" s="0" t="s">
        <v>31330</v>
      </c>
      <c r="B4078" s="0" t="s">
        <v>31331</v>
      </c>
      <c r="C4078" s="0" t="s">
        <v>31332</v>
      </c>
      <c r="D4078" s="0" t="s">
        <v>31333</v>
      </c>
      <c r="E4078" s="0" t="s">
        <v>31334</v>
      </c>
      <c r="F4078" s="0" t="s">
        <v>31335</v>
      </c>
      <c r="G4078" s="0" t="s">
        <v>21</v>
      </c>
      <c r="H4078" s="0" t="s">
        <v>21</v>
      </c>
      <c r="I4078" s="0" t="s">
        <v>21</v>
      </c>
      <c r="J4078" s="0" t="s">
        <v>31336</v>
      </c>
      <c r="K4078" s="0" t="s">
        <v>24</v>
      </c>
      <c r="L4078" s="0" t="s">
        <v>1032</v>
      </c>
      <c r="M4078" s="0" t="s">
        <v>21</v>
      </c>
      <c r="N4078" s="0" t="s">
        <v>21</v>
      </c>
      <c r="O4078" s="2" t="s">
        <v>5839</v>
      </c>
      <c r="P4078" s="2" t="s">
        <v>6772</v>
      </c>
    </row>
    <row r="4079" customFormat="false" ht="12.8" hidden="false" customHeight="false" outlineLevel="0" collapsed="false">
      <c r="A4079" s="0" t="s">
        <v>31337</v>
      </c>
      <c r="B4079" s="0" t="s">
        <v>31338</v>
      </c>
      <c r="C4079" s="0" t="s">
        <v>31339</v>
      </c>
      <c r="D4079" s="0" t="s">
        <v>31340</v>
      </c>
      <c r="E4079" s="0" t="s">
        <v>31341</v>
      </c>
      <c r="F4079" s="0" t="s">
        <v>31342</v>
      </c>
      <c r="G4079" s="2" t="s">
        <v>3120</v>
      </c>
      <c r="H4079" s="0" t="n">
        <v>11</v>
      </c>
      <c r="I4079" s="0" t="n">
        <v>50</v>
      </c>
      <c r="J4079" s="0" t="s">
        <v>31343</v>
      </c>
      <c r="K4079" s="0" t="s">
        <v>24</v>
      </c>
      <c r="L4079" s="0" t="s">
        <v>132</v>
      </c>
      <c r="M4079" s="0" t="s">
        <v>21</v>
      </c>
      <c r="N4079" s="0" t="s">
        <v>21</v>
      </c>
      <c r="O4079" s="2" t="s">
        <v>19465</v>
      </c>
      <c r="P4079" s="2" t="s">
        <v>45</v>
      </c>
    </row>
    <row r="4080" customFormat="false" ht="12.8" hidden="false" customHeight="false" outlineLevel="0" collapsed="false">
      <c r="A4080" s="0" t="s">
        <v>31344</v>
      </c>
      <c r="B4080" s="0" t="s">
        <v>31345</v>
      </c>
      <c r="C4080" s="0" t="s">
        <v>31346</v>
      </c>
      <c r="D4080" s="0" t="s">
        <v>31347</v>
      </c>
      <c r="E4080" s="0" t="s">
        <v>31348</v>
      </c>
      <c r="F4080" s="0" t="s">
        <v>31349</v>
      </c>
      <c r="G4080" s="2" t="s">
        <v>1600</v>
      </c>
      <c r="H4080" s="0" t="s">
        <v>21</v>
      </c>
      <c r="I4080" s="0" t="s">
        <v>21</v>
      </c>
      <c r="J4080" s="0" t="s">
        <v>31350</v>
      </c>
      <c r="K4080" s="0" t="s">
        <v>73</v>
      </c>
      <c r="L4080" s="0" t="s">
        <v>31351</v>
      </c>
      <c r="M4080" s="0" t="s">
        <v>21</v>
      </c>
      <c r="N4080" s="0" t="s">
        <v>21</v>
      </c>
      <c r="O4080" s="2" t="s">
        <v>1391</v>
      </c>
      <c r="P4080" s="2" t="s">
        <v>45</v>
      </c>
    </row>
    <row r="4081" customFormat="false" ht="12.8" hidden="false" customHeight="false" outlineLevel="0" collapsed="false">
      <c r="A4081" s="0" t="s">
        <v>31352</v>
      </c>
      <c r="B4081" s="0" t="s">
        <v>31353</v>
      </c>
      <c r="C4081" s="0" t="s">
        <v>31354</v>
      </c>
      <c r="D4081" s="0" t="s">
        <v>31355</v>
      </c>
      <c r="E4081" s="0" t="s">
        <v>31356</v>
      </c>
      <c r="F4081" s="0" t="s">
        <v>31357</v>
      </c>
      <c r="G4081" s="2" t="s">
        <v>8119</v>
      </c>
      <c r="H4081" s="0" t="s">
        <v>21</v>
      </c>
      <c r="I4081" s="0" t="s">
        <v>21</v>
      </c>
      <c r="J4081" s="0" t="s">
        <v>31358</v>
      </c>
      <c r="K4081" s="0" t="s">
        <v>24</v>
      </c>
      <c r="L4081" s="0" t="s">
        <v>8072</v>
      </c>
      <c r="M4081" s="0" t="s">
        <v>21</v>
      </c>
      <c r="N4081" s="0" t="s">
        <v>21</v>
      </c>
      <c r="O4081" s="2" t="s">
        <v>9058</v>
      </c>
      <c r="P4081" s="2" t="s">
        <v>45</v>
      </c>
    </row>
    <row r="4082" customFormat="false" ht="12.8" hidden="false" customHeight="false" outlineLevel="0" collapsed="false">
      <c r="A4082" s="0" t="s">
        <v>31359</v>
      </c>
      <c r="B4082" s="0" t="s">
        <v>31360</v>
      </c>
      <c r="C4082" s="0" t="s">
        <v>31361</v>
      </c>
      <c r="D4082" s="0" t="s">
        <v>31362</v>
      </c>
      <c r="E4082" s="0" t="s">
        <v>31363</v>
      </c>
      <c r="F4082" s="0" t="s">
        <v>31364</v>
      </c>
      <c r="G4082" s="0" t="s">
        <v>21</v>
      </c>
      <c r="H4082" s="0" t="s">
        <v>21</v>
      </c>
      <c r="I4082" s="0" t="s">
        <v>21</v>
      </c>
      <c r="J4082" s="0" t="s">
        <v>31365</v>
      </c>
      <c r="K4082" s="0" t="s">
        <v>24</v>
      </c>
      <c r="L4082" s="0" t="s">
        <v>7014</v>
      </c>
      <c r="M4082" s="0" t="s">
        <v>21</v>
      </c>
      <c r="N4082" s="0" t="s">
        <v>21</v>
      </c>
      <c r="O4082" s="2" t="s">
        <v>5129</v>
      </c>
      <c r="P4082" s="2" t="s">
        <v>55</v>
      </c>
    </row>
    <row r="4083" customFormat="false" ht="12.8" hidden="false" customHeight="false" outlineLevel="0" collapsed="false">
      <c r="A4083" s="0" t="s">
        <v>31366</v>
      </c>
      <c r="B4083" s="0" t="s">
        <v>31367</v>
      </c>
      <c r="C4083" s="0" t="s">
        <v>31368</v>
      </c>
      <c r="D4083" s="0" t="s">
        <v>31369</v>
      </c>
      <c r="E4083" s="0" t="s">
        <v>31370</v>
      </c>
      <c r="F4083" s="0" t="s">
        <v>31371</v>
      </c>
      <c r="G4083" s="2" t="s">
        <v>477</v>
      </c>
      <c r="H4083" s="0" t="n">
        <v>11</v>
      </c>
      <c r="I4083" s="0" t="n">
        <v>50</v>
      </c>
      <c r="J4083" s="0" t="s">
        <v>31372</v>
      </c>
      <c r="K4083" s="0" t="s">
        <v>24</v>
      </c>
      <c r="L4083" s="0" t="s">
        <v>668</v>
      </c>
      <c r="M4083" s="0" t="s">
        <v>21</v>
      </c>
      <c r="N4083" s="0" t="s">
        <v>21</v>
      </c>
      <c r="O4083" s="2" t="s">
        <v>2835</v>
      </c>
      <c r="P4083" s="2" t="s">
        <v>500</v>
      </c>
    </row>
    <row r="4084" customFormat="false" ht="12.8" hidden="false" customHeight="false" outlineLevel="0" collapsed="false">
      <c r="A4084" s="0" t="s">
        <v>31373</v>
      </c>
      <c r="B4084" s="0" t="s">
        <v>31374</v>
      </c>
      <c r="C4084" s="0" t="s">
        <v>31375</v>
      </c>
      <c r="D4084" s="0" t="s">
        <v>21</v>
      </c>
      <c r="E4084" s="0" t="s">
        <v>21</v>
      </c>
      <c r="F4084" s="0" t="s">
        <v>21</v>
      </c>
      <c r="G4084" s="0" t="s">
        <v>21</v>
      </c>
      <c r="H4084" s="0" t="s">
        <v>21</v>
      </c>
      <c r="I4084" s="0" t="s">
        <v>21</v>
      </c>
      <c r="J4084" s="0" t="s">
        <v>21</v>
      </c>
      <c r="K4084" s="0" t="s">
        <v>21</v>
      </c>
      <c r="L4084" s="0" t="s">
        <v>21</v>
      </c>
      <c r="M4084" s="0" t="s">
        <v>21</v>
      </c>
      <c r="N4084" s="0" t="s">
        <v>21</v>
      </c>
      <c r="O4084" s="2" t="s">
        <v>3083</v>
      </c>
      <c r="P4084" s="2" t="s">
        <v>20514</v>
      </c>
    </row>
    <row r="4085" customFormat="false" ht="12.8" hidden="false" customHeight="false" outlineLevel="0" collapsed="false">
      <c r="A4085" s="0" t="s">
        <v>31376</v>
      </c>
      <c r="B4085" s="0" t="s">
        <v>31377</v>
      </c>
      <c r="C4085" s="0" t="s">
        <v>31378</v>
      </c>
      <c r="D4085" s="0" t="s">
        <v>31379</v>
      </c>
      <c r="E4085" s="0" t="s">
        <v>31380</v>
      </c>
      <c r="F4085" s="0" t="s">
        <v>31381</v>
      </c>
      <c r="G4085" s="2" t="s">
        <v>798</v>
      </c>
      <c r="H4085" s="0" t="s">
        <v>21</v>
      </c>
      <c r="I4085" s="0" t="s">
        <v>21</v>
      </c>
      <c r="J4085" s="0" t="s">
        <v>31382</v>
      </c>
      <c r="K4085" s="0" t="s">
        <v>4819</v>
      </c>
      <c r="L4085" s="0" t="s">
        <v>12687</v>
      </c>
      <c r="M4085" s="0" t="s">
        <v>21</v>
      </c>
      <c r="N4085" s="0" t="s">
        <v>21</v>
      </c>
      <c r="O4085" s="2" t="s">
        <v>20369</v>
      </c>
      <c r="P4085" s="2" t="s">
        <v>76</v>
      </c>
    </row>
    <row r="4086" customFormat="false" ht="12.8" hidden="false" customHeight="false" outlineLevel="0" collapsed="false">
      <c r="A4086" s="0" t="s">
        <v>31383</v>
      </c>
      <c r="B4086" s="0" t="s">
        <v>31384</v>
      </c>
      <c r="C4086" s="0" t="s">
        <v>31385</v>
      </c>
      <c r="D4086" s="0" t="s">
        <v>31386</v>
      </c>
      <c r="E4086" s="0" t="s">
        <v>31387</v>
      </c>
      <c r="F4086" s="0" t="s">
        <v>31388</v>
      </c>
      <c r="G4086" s="0" t="s">
        <v>21</v>
      </c>
      <c r="H4086" s="0" t="s">
        <v>21</v>
      </c>
      <c r="I4086" s="0" t="s">
        <v>21</v>
      </c>
      <c r="J4086" s="0" t="s">
        <v>31389</v>
      </c>
      <c r="K4086" s="0" t="s">
        <v>24</v>
      </c>
      <c r="L4086" s="0" t="s">
        <v>1461</v>
      </c>
      <c r="M4086" s="0" t="s">
        <v>31390</v>
      </c>
      <c r="N4086" s="0" t="s">
        <v>31391</v>
      </c>
      <c r="O4086" s="2" t="s">
        <v>14729</v>
      </c>
      <c r="P4086" s="2" t="s">
        <v>45</v>
      </c>
    </row>
    <row r="4087" customFormat="false" ht="12.8" hidden="false" customHeight="false" outlineLevel="0" collapsed="false">
      <c r="A4087" s="0" t="s">
        <v>31392</v>
      </c>
      <c r="B4087" s="0" t="s">
        <v>31393</v>
      </c>
      <c r="C4087" s="0" t="s">
        <v>31394</v>
      </c>
      <c r="D4087" s="0" t="s">
        <v>31395</v>
      </c>
      <c r="E4087" s="0" t="s">
        <v>31396</v>
      </c>
      <c r="F4087" s="0" t="s">
        <v>21</v>
      </c>
      <c r="G4087" s="2" t="s">
        <v>1600</v>
      </c>
      <c r="H4087" s="0" t="s">
        <v>21</v>
      </c>
      <c r="I4087" s="0" t="s">
        <v>21</v>
      </c>
      <c r="J4087" s="0" t="s">
        <v>21</v>
      </c>
      <c r="K4087" s="0" t="s">
        <v>479</v>
      </c>
      <c r="L4087" s="0" t="s">
        <v>8303</v>
      </c>
      <c r="M4087" s="0" t="s">
        <v>21</v>
      </c>
      <c r="N4087" s="0" t="s">
        <v>21</v>
      </c>
      <c r="O4087" s="2" t="s">
        <v>7464</v>
      </c>
      <c r="P4087" s="2" t="s">
        <v>828</v>
      </c>
    </row>
    <row r="4088" customFormat="false" ht="12.8" hidden="false" customHeight="false" outlineLevel="0" collapsed="false">
      <c r="A4088" s="0" t="s">
        <v>31397</v>
      </c>
      <c r="B4088" s="0" t="s">
        <v>31398</v>
      </c>
      <c r="C4088" s="0" t="s">
        <v>31399</v>
      </c>
      <c r="D4088" s="0" t="s">
        <v>31400</v>
      </c>
      <c r="E4088" s="0" t="s">
        <v>31401</v>
      </c>
      <c r="F4088" s="0" t="s">
        <v>31402</v>
      </c>
      <c r="G4088" s="0" t="s">
        <v>21</v>
      </c>
      <c r="H4088" s="0" t="s">
        <v>21</v>
      </c>
      <c r="I4088" s="0" t="s">
        <v>21</v>
      </c>
      <c r="J4088" s="0" t="s">
        <v>31403</v>
      </c>
      <c r="K4088" s="0" t="s">
        <v>21</v>
      </c>
      <c r="L4088" s="0" t="s">
        <v>21</v>
      </c>
      <c r="M4088" s="0" t="s">
        <v>21</v>
      </c>
      <c r="N4088" s="0" t="s">
        <v>21</v>
      </c>
      <c r="O4088" s="2" t="s">
        <v>2646</v>
      </c>
      <c r="P4088" s="2" t="s">
        <v>45</v>
      </c>
    </row>
    <row r="4089" customFormat="false" ht="12.8" hidden="false" customHeight="false" outlineLevel="0" collapsed="false">
      <c r="A4089" s="0" t="s">
        <v>31404</v>
      </c>
      <c r="B4089" s="0" t="s">
        <v>31405</v>
      </c>
      <c r="C4089" s="0" t="s">
        <v>31406</v>
      </c>
      <c r="D4089" s="0" t="s">
        <v>31407</v>
      </c>
      <c r="E4089" s="0" t="s">
        <v>31408</v>
      </c>
      <c r="F4089" s="0" t="s">
        <v>31409</v>
      </c>
      <c r="G4089" s="2" t="s">
        <v>331</v>
      </c>
      <c r="H4089" s="0" t="n">
        <v>101</v>
      </c>
      <c r="I4089" s="0" t="n">
        <v>250</v>
      </c>
      <c r="J4089" s="0" t="s">
        <v>31410</v>
      </c>
      <c r="K4089" s="0" t="s">
        <v>24</v>
      </c>
      <c r="L4089" s="0" t="s">
        <v>668</v>
      </c>
      <c r="M4089" s="0" t="s">
        <v>31411</v>
      </c>
      <c r="N4089" s="0" t="s">
        <v>31412</v>
      </c>
      <c r="O4089" s="2" t="s">
        <v>31413</v>
      </c>
      <c r="P4089" s="2" t="s">
        <v>19146</v>
      </c>
    </row>
    <row r="4090" customFormat="false" ht="12.8" hidden="false" customHeight="false" outlineLevel="0" collapsed="false">
      <c r="A4090" s="0" t="s">
        <v>31414</v>
      </c>
      <c r="B4090" s="0" t="s">
        <v>31415</v>
      </c>
      <c r="C4090" s="0" t="s">
        <v>31416</v>
      </c>
      <c r="D4090" s="0" t="s">
        <v>31417</v>
      </c>
      <c r="E4090" s="0" t="s">
        <v>31418</v>
      </c>
      <c r="F4090" s="0" t="s">
        <v>31419</v>
      </c>
      <c r="G4090" s="0" t="s">
        <v>21</v>
      </c>
      <c r="H4090" s="0" t="s">
        <v>21</v>
      </c>
      <c r="I4090" s="0" t="s">
        <v>21</v>
      </c>
      <c r="J4090" s="0" t="s">
        <v>31420</v>
      </c>
      <c r="K4090" s="0" t="s">
        <v>24</v>
      </c>
      <c r="L4090" s="0" t="s">
        <v>3538</v>
      </c>
      <c r="M4090" s="0" t="s">
        <v>21</v>
      </c>
      <c r="N4090" s="0" t="s">
        <v>21</v>
      </c>
      <c r="O4090" s="2" t="s">
        <v>34</v>
      </c>
      <c r="P4090" s="2" t="s">
        <v>45</v>
      </c>
    </row>
    <row r="4091" customFormat="false" ht="12.8" hidden="false" customHeight="false" outlineLevel="0" collapsed="false">
      <c r="A4091" s="0" t="s">
        <v>31421</v>
      </c>
      <c r="B4091" s="0" t="s">
        <v>31422</v>
      </c>
      <c r="C4091" s="0" t="s">
        <v>31423</v>
      </c>
      <c r="D4091" s="0" t="s">
        <v>31424</v>
      </c>
      <c r="E4091" s="0" t="s">
        <v>31425</v>
      </c>
      <c r="F4091" s="0" t="s">
        <v>31426</v>
      </c>
      <c r="G4091" s="2" t="s">
        <v>21049</v>
      </c>
      <c r="H4091" s="0" t="n">
        <v>1</v>
      </c>
      <c r="I4091" s="0" t="n">
        <v>10</v>
      </c>
      <c r="J4091" s="0" t="s">
        <v>31427</v>
      </c>
      <c r="K4091" s="0" t="s">
        <v>24</v>
      </c>
      <c r="L4091" s="0" t="s">
        <v>11117</v>
      </c>
      <c r="M4091" s="0" t="s">
        <v>21</v>
      </c>
      <c r="N4091" s="0" t="s">
        <v>21</v>
      </c>
      <c r="O4091" s="2" t="s">
        <v>2646</v>
      </c>
      <c r="P4091" s="2" t="s">
        <v>269</v>
      </c>
    </row>
    <row r="4092" customFormat="false" ht="12.8" hidden="false" customHeight="false" outlineLevel="0" collapsed="false">
      <c r="A4092" s="0" t="s">
        <v>31428</v>
      </c>
      <c r="B4092" s="0" t="s">
        <v>31429</v>
      </c>
      <c r="C4092" s="0" t="s">
        <v>31430</v>
      </c>
      <c r="D4092" s="0" t="s">
        <v>31431</v>
      </c>
      <c r="E4092" s="0" t="s">
        <v>31432</v>
      </c>
      <c r="F4092" s="0" t="s">
        <v>31433</v>
      </c>
      <c r="G4092" s="2" t="s">
        <v>130</v>
      </c>
      <c r="H4092" s="0" t="s">
        <v>21</v>
      </c>
      <c r="I4092" s="0" t="s">
        <v>21</v>
      </c>
      <c r="J4092" s="0" t="s">
        <v>31434</v>
      </c>
      <c r="K4092" s="0" t="s">
        <v>24</v>
      </c>
      <c r="L4092" s="0" t="s">
        <v>1741</v>
      </c>
      <c r="M4092" s="0" t="s">
        <v>21</v>
      </c>
      <c r="N4092" s="0" t="s">
        <v>21</v>
      </c>
      <c r="O4092" s="2" t="s">
        <v>9948</v>
      </c>
      <c r="P4092" s="2" t="s">
        <v>45</v>
      </c>
    </row>
    <row r="4093" customFormat="false" ht="12.8" hidden="false" customHeight="false" outlineLevel="0" collapsed="false">
      <c r="A4093" s="0" t="s">
        <v>31435</v>
      </c>
      <c r="B4093" s="0" t="s">
        <v>31436</v>
      </c>
      <c r="C4093" s="0" t="s">
        <v>31437</v>
      </c>
      <c r="D4093" s="0" t="s">
        <v>31438</v>
      </c>
      <c r="E4093" s="0" t="s">
        <v>31439</v>
      </c>
      <c r="F4093" s="0" t="s">
        <v>31440</v>
      </c>
      <c r="G4093" s="0" t="s">
        <v>21</v>
      </c>
      <c r="H4093" s="0" t="s">
        <v>21</v>
      </c>
      <c r="I4093" s="0" t="s">
        <v>21</v>
      </c>
      <c r="J4093" s="0" t="s">
        <v>31441</v>
      </c>
      <c r="K4093" s="0" t="s">
        <v>2313</v>
      </c>
      <c r="L4093" s="0" t="s">
        <v>4225</v>
      </c>
      <c r="M4093" s="0" t="s">
        <v>21</v>
      </c>
      <c r="N4093" s="0" t="s">
        <v>21</v>
      </c>
      <c r="O4093" s="2" t="s">
        <v>24266</v>
      </c>
      <c r="P4093" s="2" t="s">
        <v>791</v>
      </c>
    </row>
    <row r="4094" customFormat="false" ht="12.8" hidden="false" customHeight="false" outlineLevel="0" collapsed="false">
      <c r="A4094" s="0" t="s">
        <v>31442</v>
      </c>
      <c r="B4094" s="0" t="s">
        <v>31443</v>
      </c>
      <c r="C4094" s="0" t="s">
        <v>31443</v>
      </c>
      <c r="D4094" s="0" t="s">
        <v>31444</v>
      </c>
      <c r="E4094" s="0" t="s">
        <v>31445</v>
      </c>
      <c r="F4094" s="0" t="s">
        <v>31446</v>
      </c>
      <c r="G4094" s="2" t="s">
        <v>1041</v>
      </c>
      <c r="H4094" s="0" t="s">
        <v>21</v>
      </c>
      <c r="I4094" s="0" t="s">
        <v>21</v>
      </c>
      <c r="J4094" s="0" t="s">
        <v>31447</v>
      </c>
      <c r="K4094" s="0" t="s">
        <v>73</v>
      </c>
      <c r="L4094" s="0" t="s">
        <v>105</v>
      </c>
      <c r="M4094" s="0" t="s">
        <v>21</v>
      </c>
      <c r="N4094" s="0" t="s">
        <v>21</v>
      </c>
      <c r="O4094" s="2" t="s">
        <v>10578</v>
      </c>
      <c r="P4094" s="2" t="s">
        <v>45</v>
      </c>
    </row>
    <row r="4095" customFormat="false" ht="12.8" hidden="false" customHeight="false" outlineLevel="0" collapsed="false">
      <c r="A4095" s="0" t="s">
        <v>31448</v>
      </c>
      <c r="B4095" s="0" t="s">
        <v>31449</v>
      </c>
      <c r="C4095" s="0" t="s">
        <v>31450</v>
      </c>
      <c r="D4095" s="0" t="s">
        <v>31451</v>
      </c>
      <c r="E4095" s="0" t="s">
        <v>31452</v>
      </c>
      <c r="F4095" s="0" t="s">
        <v>31453</v>
      </c>
      <c r="G4095" s="0" t="s">
        <v>21</v>
      </c>
      <c r="H4095" s="0" t="s">
        <v>21</v>
      </c>
      <c r="I4095" s="0" t="s">
        <v>21</v>
      </c>
      <c r="J4095" s="0" t="s">
        <v>31454</v>
      </c>
      <c r="K4095" s="0" t="s">
        <v>24</v>
      </c>
      <c r="L4095" s="0" t="s">
        <v>288</v>
      </c>
      <c r="M4095" s="0" t="s">
        <v>21</v>
      </c>
      <c r="N4095" s="0" t="s">
        <v>21</v>
      </c>
      <c r="O4095" s="2" t="s">
        <v>2365</v>
      </c>
      <c r="P4095" s="2" t="s">
        <v>34</v>
      </c>
    </row>
    <row r="4096" customFormat="false" ht="12.8" hidden="false" customHeight="false" outlineLevel="0" collapsed="false">
      <c r="A4096" s="0" t="s">
        <v>31455</v>
      </c>
      <c r="B4096" s="0" t="s">
        <v>31456</v>
      </c>
      <c r="C4096" s="0" t="s">
        <v>31457</v>
      </c>
      <c r="D4096" s="0" t="s">
        <v>31458</v>
      </c>
      <c r="E4096" s="0" t="s">
        <v>31459</v>
      </c>
      <c r="F4096" s="0" t="s">
        <v>31460</v>
      </c>
      <c r="G4096" s="2" t="s">
        <v>1600</v>
      </c>
      <c r="H4096" s="0" t="s">
        <v>21</v>
      </c>
      <c r="I4096" s="0" t="s">
        <v>21</v>
      </c>
      <c r="J4096" s="0" t="s">
        <v>31461</v>
      </c>
      <c r="K4096" s="0" t="s">
        <v>24</v>
      </c>
      <c r="L4096" s="0" t="s">
        <v>1253</v>
      </c>
      <c r="M4096" s="0" t="s">
        <v>21</v>
      </c>
      <c r="N4096" s="0" t="s">
        <v>21</v>
      </c>
      <c r="O4096" s="2" t="s">
        <v>6428</v>
      </c>
      <c r="P4096" s="2" t="s">
        <v>34</v>
      </c>
    </row>
    <row r="4097" customFormat="false" ht="12.8" hidden="false" customHeight="false" outlineLevel="0" collapsed="false">
      <c r="A4097" s="0" t="s">
        <v>31462</v>
      </c>
      <c r="B4097" s="0" t="s">
        <v>31463</v>
      </c>
      <c r="C4097" s="0" t="s">
        <v>31464</v>
      </c>
      <c r="D4097" s="0" t="s">
        <v>31465</v>
      </c>
      <c r="E4097" s="0" t="s">
        <v>31466</v>
      </c>
      <c r="F4097" s="0" t="s">
        <v>31467</v>
      </c>
      <c r="G4097" s="2" t="s">
        <v>31468</v>
      </c>
      <c r="H4097" s="0" t="s">
        <v>21</v>
      </c>
      <c r="I4097" s="0" t="s">
        <v>21</v>
      </c>
      <c r="J4097" s="0" t="s">
        <v>31469</v>
      </c>
      <c r="K4097" s="0" t="s">
        <v>24</v>
      </c>
      <c r="L4097" s="0" t="s">
        <v>6929</v>
      </c>
      <c r="M4097" s="0" t="s">
        <v>21</v>
      </c>
      <c r="N4097" s="0" t="s">
        <v>21</v>
      </c>
      <c r="O4097" s="2" t="s">
        <v>6149</v>
      </c>
      <c r="P4097" s="2" t="s">
        <v>45</v>
      </c>
    </row>
    <row r="4098" customFormat="false" ht="12.8" hidden="false" customHeight="false" outlineLevel="0" collapsed="false">
      <c r="A4098" s="0" t="s">
        <v>31470</v>
      </c>
      <c r="B4098" s="0" t="s">
        <v>31471</v>
      </c>
      <c r="C4098" s="0" t="s">
        <v>31472</v>
      </c>
      <c r="D4098" s="0" t="s">
        <v>31473</v>
      </c>
      <c r="E4098" s="0" t="s">
        <v>31474</v>
      </c>
      <c r="F4098" s="0" t="s">
        <v>31475</v>
      </c>
      <c r="G4098" s="2" t="s">
        <v>430</v>
      </c>
      <c r="H4098" s="0" t="s">
        <v>21</v>
      </c>
      <c r="I4098" s="0" t="s">
        <v>21</v>
      </c>
      <c r="J4098" s="0" t="s">
        <v>31476</v>
      </c>
      <c r="K4098" s="0" t="s">
        <v>24</v>
      </c>
      <c r="L4098" s="0" t="s">
        <v>9057</v>
      </c>
      <c r="M4098" s="0" t="s">
        <v>31477</v>
      </c>
      <c r="N4098" s="0" t="s">
        <v>31478</v>
      </c>
      <c r="O4098" s="2" t="s">
        <v>5400</v>
      </c>
      <c r="P4098" s="2" t="s">
        <v>34</v>
      </c>
    </row>
    <row r="4099" customFormat="false" ht="12.8" hidden="false" customHeight="false" outlineLevel="0" collapsed="false">
      <c r="A4099" s="0" t="s">
        <v>31479</v>
      </c>
      <c r="B4099" s="0" t="s">
        <v>31480</v>
      </c>
      <c r="C4099" s="0" t="s">
        <v>31481</v>
      </c>
      <c r="D4099" s="0" t="s">
        <v>31482</v>
      </c>
      <c r="E4099" s="0" t="s">
        <v>31483</v>
      </c>
      <c r="F4099" s="0" t="s">
        <v>31484</v>
      </c>
      <c r="G4099" s="0" t="s">
        <v>21</v>
      </c>
      <c r="H4099" s="0" t="s">
        <v>21</v>
      </c>
      <c r="I4099" s="0" t="s">
        <v>21</v>
      </c>
      <c r="J4099" s="0" t="s">
        <v>31485</v>
      </c>
      <c r="K4099" s="0" t="s">
        <v>300</v>
      </c>
      <c r="L4099" s="0" t="s">
        <v>301</v>
      </c>
      <c r="M4099" s="0" t="s">
        <v>21</v>
      </c>
      <c r="N4099" s="0" t="s">
        <v>21</v>
      </c>
      <c r="O4099" s="2" t="s">
        <v>9483</v>
      </c>
      <c r="P4099" s="2" t="s">
        <v>45</v>
      </c>
    </row>
    <row r="4100" customFormat="false" ht="12.8" hidden="false" customHeight="false" outlineLevel="0" collapsed="false">
      <c r="A4100" s="0" t="s">
        <v>31486</v>
      </c>
      <c r="B4100" s="0" t="s">
        <v>31487</v>
      </c>
      <c r="C4100" s="0" t="s">
        <v>31488</v>
      </c>
      <c r="D4100" s="0" t="s">
        <v>31489</v>
      </c>
      <c r="E4100" s="0" t="s">
        <v>31490</v>
      </c>
      <c r="F4100" s="0" t="s">
        <v>21</v>
      </c>
      <c r="G4100" s="0" t="s">
        <v>21</v>
      </c>
      <c r="H4100" s="0" t="s">
        <v>21</v>
      </c>
      <c r="I4100" s="0" t="s">
        <v>21</v>
      </c>
      <c r="J4100" s="0" t="s">
        <v>21</v>
      </c>
      <c r="K4100" s="0" t="s">
        <v>24</v>
      </c>
      <c r="L4100" s="0" t="s">
        <v>31491</v>
      </c>
      <c r="M4100" s="0" t="s">
        <v>21</v>
      </c>
      <c r="N4100" s="0" t="s">
        <v>21</v>
      </c>
      <c r="O4100" s="2" t="s">
        <v>2297</v>
      </c>
      <c r="P4100" s="2" t="s">
        <v>34</v>
      </c>
    </row>
    <row r="4101" customFormat="false" ht="12.8" hidden="false" customHeight="false" outlineLevel="0" collapsed="false">
      <c r="A4101" s="0" t="s">
        <v>31492</v>
      </c>
      <c r="B4101" s="0" t="s">
        <v>31493</v>
      </c>
      <c r="C4101" s="0" t="s">
        <v>31494</v>
      </c>
      <c r="D4101" s="0" t="s">
        <v>31495</v>
      </c>
      <c r="E4101" s="0" t="s">
        <v>31496</v>
      </c>
      <c r="F4101" s="0" t="s">
        <v>31497</v>
      </c>
      <c r="G4101" s="2" t="s">
        <v>613</v>
      </c>
      <c r="H4101" s="0" t="s">
        <v>21</v>
      </c>
      <c r="I4101" s="0" t="s">
        <v>21</v>
      </c>
      <c r="J4101" s="0" t="s">
        <v>31498</v>
      </c>
      <c r="K4101" s="0" t="s">
        <v>24</v>
      </c>
      <c r="L4101" s="0" t="s">
        <v>4598</v>
      </c>
      <c r="M4101" s="0" t="s">
        <v>21</v>
      </c>
      <c r="N4101" s="0" t="s">
        <v>21</v>
      </c>
      <c r="O4101" s="2" t="s">
        <v>28253</v>
      </c>
      <c r="P4101" s="2" t="s">
        <v>45</v>
      </c>
    </row>
    <row r="4102" customFormat="false" ht="12.8" hidden="false" customHeight="false" outlineLevel="0" collapsed="false">
      <c r="A4102" s="0" t="s">
        <v>31499</v>
      </c>
      <c r="B4102" s="0" t="s">
        <v>31500</v>
      </c>
      <c r="C4102" s="0" t="s">
        <v>31501</v>
      </c>
      <c r="D4102" s="0" t="s">
        <v>31502</v>
      </c>
      <c r="E4102" s="0" t="s">
        <v>31503</v>
      </c>
      <c r="F4102" s="0" t="s">
        <v>31504</v>
      </c>
      <c r="G4102" s="2" t="s">
        <v>23226</v>
      </c>
      <c r="H4102" s="0" t="s">
        <v>21</v>
      </c>
      <c r="I4102" s="0" t="s">
        <v>21</v>
      </c>
      <c r="J4102" s="0" t="s">
        <v>31505</v>
      </c>
      <c r="K4102" s="0" t="s">
        <v>2774</v>
      </c>
      <c r="L4102" s="0" t="s">
        <v>31506</v>
      </c>
      <c r="M4102" s="0" t="s">
        <v>21</v>
      </c>
      <c r="N4102" s="0" t="s">
        <v>21</v>
      </c>
      <c r="O4102" s="2" t="s">
        <v>1265</v>
      </c>
      <c r="P4102" s="2" t="s">
        <v>334</v>
      </c>
    </row>
    <row r="4103" customFormat="false" ht="12.8" hidden="false" customHeight="false" outlineLevel="0" collapsed="false">
      <c r="A4103" s="0" t="s">
        <v>31507</v>
      </c>
      <c r="B4103" s="0" t="s">
        <v>31508</v>
      </c>
      <c r="C4103" s="0" t="s">
        <v>31509</v>
      </c>
      <c r="D4103" s="0" t="s">
        <v>31510</v>
      </c>
      <c r="E4103" s="0" t="s">
        <v>31511</v>
      </c>
      <c r="F4103" s="0" t="s">
        <v>31512</v>
      </c>
      <c r="G4103" s="2" t="s">
        <v>613</v>
      </c>
      <c r="H4103" s="0" t="n">
        <v>11</v>
      </c>
      <c r="I4103" s="0" t="n">
        <v>50</v>
      </c>
      <c r="J4103" s="0" t="s">
        <v>31513</v>
      </c>
      <c r="K4103" s="0" t="s">
        <v>73</v>
      </c>
      <c r="L4103" s="0" t="s">
        <v>105</v>
      </c>
      <c r="M4103" s="0" t="s">
        <v>21</v>
      </c>
      <c r="N4103" s="0" t="s">
        <v>21</v>
      </c>
      <c r="O4103" s="2" t="s">
        <v>5609</v>
      </c>
      <c r="P4103" s="2" t="s">
        <v>45</v>
      </c>
    </row>
    <row r="4104" customFormat="false" ht="12.8" hidden="false" customHeight="false" outlineLevel="0" collapsed="false">
      <c r="A4104" s="0" t="s">
        <v>31514</v>
      </c>
      <c r="B4104" s="0" t="s">
        <v>31515</v>
      </c>
      <c r="C4104" s="0" t="s">
        <v>31516</v>
      </c>
      <c r="D4104" s="0" t="s">
        <v>31517</v>
      </c>
      <c r="E4104" s="0" t="s">
        <v>31518</v>
      </c>
      <c r="F4104" s="0" t="s">
        <v>31519</v>
      </c>
      <c r="G4104" s="2" t="s">
        <v>22</v>
      </c>
      <c r="H4104" s="0" t="s">
        <v>21</v>
      </c>
      <c r="I4104" s="0" t="s">
        <v>21</v>
      </c>
      <c r="J4104" s="0" t="s">
        <v>31520</v>
      </c>
      <c r="K4104" s="0" t="s">
        <v>24</v>
      </c>
      <c r="L4104" s="0" t="s">
        <v>371</v>
      </c>
      <c r="M4104" s="0" t="s">
        <v>21</v>
      </c>
      <c r="N4104" s="0" t="s">
        <v>21</v>
      </c>
      <c r="O4104" s="2" t="s">
        <v>31521</v>
      </c>
      <c r="P4104" s="2" t="s">
        <v>269</v>
      </c>
    </row>
    <row r="4105" customFormat="false" ht="12.8" hidden="false" customHeight="false" outlineLevel="0" collapsed="false">
      <c r="A4105" s="0" t="s">
        <v>31522</v>
      </c>
      <c r="B4105" s="0" t="s">
        <v>31523</v>
      </c>
      <c r="C4105" s="0" t="s">
        <v>31524</v>
      </c>
      <c r="D4105" s="0" t="s">
        <v>31525</v>
      </c>
      <c r="E4105" s="0" t="s">
        <v>31526</v>
      </c>
      <c r="F4105" s="0" t="s">
        <v>31527</v>
      </c>
      <c r="G4105" s="2" t="s">
        <v>130</v>
      </c>
      <c r="H4105" s="0" t="s">
        <v>21</v>
      </c>
      <c r="I4105" s="0" t="s">
        <v>21</v>
      </c>
      <c r="J4105" s="0" t="s">
        <v>31528</v>
      </c>
      <c r="K4105" s="0" t="s">
        <v>24</v>
      </c>
      <c r="L4105" s="0" t="s">
        <v>13427</v>
      </c>
      <c r="M4105" s="0" t="s">
        <v>21</v>
      </c>
      <c r="N4105" s="0" t="s">
        <v>21</v>
      </c>
      <c r="O4105" s="2" t="s">
        <v>31529</v>
      </c>
      <c r="P4105" s="2" t="s">
        <v>334</v>
      </c>
    </row>
    <row r="4106" customFormat="false" ht="12.8" hidden="false" customHeight="false" outlineLevel="0" collapsed="false">
      <c r="A4106" s="0" t="s">
        <v>31530</v>
      </c>
      <c r="B4106" s="0" t="s">
        <v>31531</v>
      </c>
      <c r="C4106" s="0" t="s">
        <v>31532</v>
      </c>
      <c r="D4106" s="0" t="s">
        <v>31533</v>
      </c>
      <c r="E4106" s="0" t="s">
        <v>31534</v>
      </c>
      <c r="F4106" s="0" t="s">
        <v>31535</v>
      </c>
      <c r="G4106" s="2" t="s">
        <v>430</v>
      </c>
      <c r="H4106" s="0" t="s">
        <v>21</v>
      </c>
      <c r="I4106" s="0" t="s">
        <v>21</v>
      </c>
      <c r="J4106" s="0" t="s">
        <v>31536</v>
      </c>
      <c r="K4106" s="0" t="s">
        <v>24</v>
      </c>
      <c r="L4106" s="0" t="s">
        <v>651</v>
      </c>
      <c r="M4106" s="0" t="s">
        <v>21</v>
      </c>
      <c r="N4106" s="0" t="s">
        <v>21</v>
      </c>
      <c r="O4106" s="2" t="s">
        <v>8122</v>
      </c>
      <c r="P4106" s="2" t="s">
        <v>45</v>
      </c>
    </row>
    <row r="4107" customFormat="false" ht="12.8" hidden="false" customHeight="false" outlineLevel="0" collapsed="false">
      <c r="A4107" s="0" t="s">
        <v>31537</v>
      </c>
      <c r="B4107" s="0" t="s">
        <v>31538</v>
      </c>
      <c r="C4107" s="0" t="s">
        <v>31539</v>
      </c>
      <c r="D4107" s="0" t="s">
        <v>31540</v>
      </c>
      <c r="E4107" s="0" t="s">
        <v>31541</v>
      </c>
      <c r="F4107" s="0" t="s">
        <v>31542</v>
      </c>
      <c r="G4107" s="2" t="s">
        <v>31543</v>
      </c>
      <c r="H4107" s="0" t="n">
        <v>11</v>
      </c>
      <c r="I4107" s="0" t="n">
        <v>50</v>
      </c>
      <c r="J4107" s="0" t="s">
        <v>31544</v>
      </c>
      <c r="K4107" s="0" t="s">
        <v>300</v>
      </c>
      <c r="L4107" s="0" t="s">
        <v>4242</v>
      </c>
      <c r="M4107" s="0" t="s">
        <v>21</v>
      </c>
      <c r="N4107" s="0" t="s">
        <v>21</v>
      </c>
      <c r="O4107" s="2" t="s">
        <v>13858</v>
      </c>
      <c r="P4107" s="2" t="s">
        <v>45</v>
      </c>
    </row>
    <row r="4108" customFormat="false" ht="12.8" hidden="false" customHeight="false" outlineLevel="0" collapsed="false">
      <c r="A4108" s="0" t="s">
        <v>31545</v>
      </c>
      <c r="B4108" s="0" t="s">
        <v>31546</v>
      </c>
      <c r="C4108" s="0" t="s">
        <v>31547</v>
      </c>
      <c r="D4108" s="0" t="s">
        <v>31548</v>
      </c>
      <c r="E4108" s="0" t="s">
        <v>31549</v>
      </c>
      <c r="F4108" s="0" t="s">
        <v>21</v>
      </c>
      <c r="G4108" s="0" t="s">
        <v>21</v>
      </c>
      <c r="H4108" s="0" t="s">
        <v>21</v>
      </c>
      <c r="I4108" s="0" t="s">
        <v>21</v>
      </c>
      <c r="J4108" s="0" t="s">
        <v>31550</v>
      </c>
      <c r="K4108" s="0" t="s">
        <v>21</v>
      </c>
      <c r="L4108" s="0" t="s">
        <v>21</v>
      </c>
      <c r="M4108" s="0" t="s">
        <v>21</v>
      </c>
      <c r="N4108" s="0" t="s">
        <v>21</v>
      </c>
      <c r="O4108" s="2" t="s">
        <v>1959</v>
      </c>
      <c r="P4108" s="2" t="s">
        <v>393</v>
      </c>
    </row>
    <row r="4109" customFormat="false" ht="12.8" hidden="false" customHeight="false" outlineLevel="0" collapsed="false">
      <c r="A4109" s="0" t="s">
        <v>31551</v>
      </c>
      <c r="B4109" s="0" t="s">
        <v>31552</v>
      </c>
      <c r="C4109" s="0" t="s">
        <v>31553</v>
      </c>
      <c r="D4109" s="0" t="s">
        <v>31554</v>
      </c>
      <c r="E4109" s="0" t="s">
        <v>31555</v>
      </c>
      <c r="F4109" s="0" t="s">
        <v>31556</v>
      </c>
      <c r="G4109" s="2" t="s">
        <v>507</v>
      </c>
      <c r="H4109" s="0" t="n">
        <v>1</v>
      </c>
      <c r="I4109" s="0" t="n">
        <v>10</v>
      </c>
      <c r="J4109" s="0" t="s">
        <v>31557</v>
      </c>
      <c r="K4109" s="0" t="s">
        <v>24</v>
      </c>
      <c r="L4109" s="0" t="s">
        <v>752</v>
      </c>
      <c r="M4109" s="0" t="s">
        <v>21</v>
      </c>
      <c r="N4109" s="0" t="s">
        <v>21</v>
      </c>
      <c r="O4109" s="2" t="s">
        <v>31558</v>
      </c>
      <c r="P4109" s="2" t="s">
        <v>45</v>
      </c>
    </row>
    <row r="4110" customFormat="false" ht="12.8" hidden="false" customHeight="false" outlineLevel="0" collapsed="false">
      <c r="A4110" s="0" t="s">
        <v>31559</v>
      </c>
      <c r="B4110" s="0" t="s">
        <v>31560</v>
      </c>
      <c r="C4110" s="0" t="s">
        <v>31561</v>
      </c>
      <c r="D4110" s="0" t="s">
        <v>31562</v>
      </c>
      <c r="E4110" s="0" t="s">
        <v>31563</v>
      </c>
      <c r="F4110" s="0" t="s">
        <v>31564</v>
      </c>
      <c r="G4110" s="2" t="s">
        <v>331</v>
      </c>
      <c r="H4110" s="0" t="s">
        <v>21</v>
      </c>
      <c r="I4110" s="0" t="s">
        <v>21</v>
      </c>
      <c r="J4110" s="0" t="s">
        <v>31565</v>
      </c>
      <c r="K4110" s="0" t="s">
        <v>24</v>
      </c>
      <c r="L4110" s="0" t="s">
        <v>31566</v>
      </c>
      <c r="M4110" s="0" t="s">
        <v>21</v>
      </c>
      <c r="N4110" s="0" t="s">
        <v>21</v>
      </c>
      <c r="O4110" s="2" t="s">
        <v>1062</v>
      </c>
      <c r="P4110" s="2" t="s">
        <v>34</v>
      </c>
    </row>
    <row r="4111" customFormat="false" ht="12.8" hidden="false" customHeight="false" outlineLevel="0" collapsed="false">
      <c r="A4111" s="0" t="s">
        <v>31567</v>
      </c>
      <c r="B4111" s="0" t="s">
        <v>31568</v>
      </c>
      <c r="C4111" s="0" t="s">
        <v>31569</v>
      </c>
      <c r="D4111" s="0" t="s">
        <v>31570</v>
      </c>
      <c r="E4111" s="0" t="s">
        <v>31571</v>
      </c>
      <c r="F4111" s="0" t="s">
        <v>31572</v>
      </c>
      <c r="G4111" s="2" t="s">
        <v>1204</v>
      </c>
      <c r="H4111" s="0" t="s">
        <v>21</v>
      </c>
      <c r="I4111" s="0" t="s">
        <v>21</v>
      </c>
      <c r="J4111" s="0" t="s">
        <v>31573</v>
      </c>
      <c r="K4111" s="0" t="s">
        <v>24</v>
      </c>
      <c r="L4111" s="0" t="s">
        <v>3051</v>
      </c>
      <c r="M4111" s="0" t="s">
        <v>21</v>
      </c>
      <c r="N4111" s="0" t="s">
        <v>21</v>
      </c>
      <c r="O4111" s="2" t="s">
        <v>507</v>
      </c>
      <c r="P4111" s="2" t="s">
        <v>34</v>
      </c>
    </row>
    <row r="4112" customFormat="false" ht="12.8" hidden="false" customHeight="false" outlineLevel="0" collapsed="false">
      <c r="A4112" s="0" t="s">
        <v>31574</v>
      </c>
      <c r="B4112" s="0" t="s">
        <v>31575</v>
      </c>
      <c r="C4112" s="0" t="s">
        <v>31576</v>
      </c>
      <c r="D4112" s="0" t="s">
        <v>31577</v>
      </c>
      <c r="E4112" s="0" t="s">
        <v>31578</v>
      </c>
      <c r="F4112" s="0" t="s">
        <v>31579</v>
      </c>
      <c r="G4112" s="2" t="s">
        <v>130</v>
      </c>
      <c r="H4112" s="0" t="s">
        <v>21</v>
      </c>
      <c r="I4112" s="0" t="s">
        <v>21</v>
      </c>
      <c r="J4112" s="0" t="s">
        <v>31580</v>
      </c>
      <c r="K4112" s="0" t="s">
        <v>24</v>
      </c>
      <c r="L4112" s="0" t="s">
        <v>1232</v>
      </c>
      <c r="M4112" s="0" t="s">
        <v>21</v>
      </c>
      <c r="N4112" s="0" t="s">
        <v>21</v>
      </c>
      <c r="O4112" s="2" t="s">
        <v>6287</v>
      </c>
      <c r="P4112" s="2" t="s">
        <v>45</v>
      </c>
    </row>
    <row r="4113" customFormat="false" ht="12.8" hidden="false" customHeight="false" outlineLevel="0" collapsed="false">
      <c r="A4113" s="0" t="s">
        <v>31581</v>
      </c>
      <c r="B4113" s="0" t="s">
        <v>31582</v>
      </c>
      <c r="C4113" s="0" t="s">
        <v>31583</v>
      </c>
      <c r="D4113" s="0" t="s">
        <v>21</v>
      </c>
      <c r="E4113" s="0" t="s">
        <v>21</v>
      </c>
      <c r="F4113" s="0" t="s">
        <v>21</v>
      </c>
      <c r="G4113" s="0" t="s">
        <v>21</v>
      </c>
      <c r="H4113" s="0" t="s">
        <v>21</v>
      </c>
      <c r="I4113" s="0" t="s">
        <v>21</v>
      </c>
      <c r="J4113" s="0" t="s">
        <v>21</v>
      </c>
      <c r="K4113" s="0" t="s">
        <v>21</v>
      </c>
      <c r="L4113" s="0" t="s">
        <v>21</v>
      </c>
      <c r="M4113" s="0" t="s">
        <v>21</v>
      </c>
      <c r="N4113" s="0" t="s">
        <v>21</v>
      </c>
      <c r="O4113" s="2" t="s">
        <v>7053</v>
      </c>
      <c r="P4113" s="2" t="s">
        <v>6173</v>
      </c>
    </row>
    <row r="4114" customFormat="false" ht="12.8" hidden="false" customHeight="false" outlineLevel="0" collapsed="false">
      <c r="A4114" s="0" t="s">
        <v>31584</v>
      </c>
      <c r="B4114" s="0" t="s">
        <v>31585</v>
      </c>
      <c r="C4114" s="0" t="s">
        <v>31586</v>
      </c>
      <c r="D4114" s="0" t="s">
        <v>31587</v>
      </c>
      <c r="E4114" s="0" t="s">
        <v>31588</v>
      </c>
      <c r="F4114" s="0" t="s">
        <v>31589</v>
      </c>
      <c r="G4114" s="2" t="s">
        <v>31590</v>
      </c>
      <c r="H4114" s="0" t="s">
        <v>21</v>
      </c>
      <c r="I4114" s="0" t="s">
        <v>21</v>
      </c>
      <c r="J4114" s="0" t="s">
        <v>31591</v>
      </c>
      <c r="K4114" s="0" t="s">
        <v>24</v>
      </c>
      <c r="L4114" s="0" t="s">
        <v>3042</v>
      </c>
      <c r="M4114" s="0" t="s">
        <v>21</v>
      </c>
      <c r="N4114" s="0" t="s">
        <v>21</v>
      </c>
      <c r="O4114" s="2" t="s">
        <v>4095</v>
      </c>
      <c r="P4114" s="2" t="s">
        <v>2374</v>
      </c>
    </row>
    <row r="4115" customFormat="false" ht="12.8" hidden="false" customHeight="false" outlineLevel="0" collapsed="false">
      <c r="A4115" s="0" t="s">
        <v>31592</v>
      </c>
      <c r="B4115" s="0" t="s">
        <v>31593</v>
      </c>
      <c r="C4115" s="0" t="s">
        <v>31594</v>
      </c>
      <c r="D4115" s="0" t="s">
        <v>31594</v>
      </c>
      <c r="E4115" s="0" t="s">
        <v>31595</v>
      </c>
      <c r="F4115" s="0" t="s">
        <v>21</v>
      </c>
      <c r="G4115" s="2" t="s">
        <v>298</v>
      </c>
      <c r="H4115" s="0" t="s">
        <v>21</v>
      </c>
      <c r="I4115" s="0" t="s">
        <v>21</v>
      </c>
      <c r="J4115" s="0" t="s">
        <v>31596</v>
      </c>
      <c r="K4115" s="0" t="s">
        <v>1262</v>
      </c>
      <c r="L4115" s="0" t="s">
        <v>31597</v>
      </c>
      <c r="M4115" s="0" t="s">
        <v>21</v>
      </c>
      <c r="N4115" s="0" t="s">
        <v>21</v>
      </c>
      <c r="O4115" s="2" t="s">
        <v>3862</v>
      </c>
      <c r="P4115" s="2" t="s">
        <v>342</v>
      </c>
    </row>
    <row r="4116" customFormat="false" ht="12.8" hidden="false" customHeight="false" outlineLevel="0" collapsed="false">
      <c r="A4116" s="0" t="s">
        <v>31598</v>
      </c>
      <c r="B4116" s="0" t="s">
        <v>31599</v>
      </c>
      <c r="C4116" s="0" t="s">
        <v>31600</v>
      </c>
      <c r="D4116" s="0" t="s">
        <v>31601</v>
      </c>
      <c r="E4116" s="0" t="s">
        <v>31602</v>
      </c>
      <c r="F4116" s="0" t="s">
        <v>31603</v>
      </c>
      <c r="G4116" s="0" t="s">
        <v>21</v>
      </c>
      <c r="H4116" s="0" t="n">
        <v>51</v>
      </c>
      <c r="I4116" s="0" t="n">
        <v>100</v>
      </c>
      <c r="J4116" s="0" t="s">
        <v>31604</v>
      </c>
      <c r="K4116" s="0" t="s">
        <v>24</v>
      </c>
      <c r="L4116" s="0" t="s">
        <v>31605</v>
      </c>
      <c r="M4116" s="0" t="s">
        <v>21</v>
      </c>
      <c r="N4116" s="0" t="s">
        <v>21</v>
      </c>
      <c r="O4116" s="2" t="s">
        <v>10684</v>
      </c>
      <c r="P4116" s="2" t="s">
        <v>76</v>
      </c>
    </row>
    <row r="4117" customFormat="false" ht="12.8" hidden="false" customHeight="false" outlineLevel="0" collapsed="false">
      <c r="A4117" s="0" t="s">
        <v>31606</v>
      </c>
      <c r="B4117" s="0" t="s">
        <v>31607</v>
      </c>
      <c r="C4117" s="0" t="s">
        <v>31608</v>
      </c>
      <c r="D4117" s="0" t="s">
        <v>31609</v>
      </c>
      <c r="E4117" s="0" t="s">
        <v>31610</v>
      </c>
      <c r="F4117" s="0" t="s">
        <v>31611</v>
      </c>
      <c r="G4117" s="0" t="s">
        <v>21</v>
      </c>
      <c r="H4117" s="0" t="s">
        <v>21</v>
      </c>
      <c r="I4117" s="0" t="s">
        <v>21</v>
      </c>
      <c r="J4117" s="0" t="s">
        <v>31612</v>
      </c>
      <c r="K4117" s="0" t="s">
        <v>234</v>
      </c>
      <c r="L4117" s="0" t="s">
        <v>235</v>
      </c>
      <c r="M4117" s="0" t="s">
        <v>21</v>
      </c>
      <c r="N4117" s="0" t="s">
        <v>21</v>
      </c>
      <c r="O4117" s="2" t="s">
        <v>6670</v>
      </c>
      <c r="P4117" s="2" t="s">
        <v>34</v>
      </c>
    </row>
    <row r="4118" customFormat="false" ht="12.8" hidden="false" customHeight="false" outlineLevel="0" collapsed="false">
      <c r="A4118" s="0" t="s">
        <v>31613</v>
      </c>
      <c r="B4118" s="0" t="s">
        <v>31614</v>
      </c>
      <c r="C4118" s="0" t="s">
        <v>31615</v>
      </c>
      <c r="D4118" s="0" t="s">
        <v>31616</v>
      </c>
      <c r="E4118" s="0" t="s">
        <v>31617</v>
      </c>
      <c r="F4118" s="0" t="s">
        <v>31618</v>
      </c>
      <c r="G4118" s="2" t="s">
        <v>4188</v>
      </c>
      <c r="H4118" s="0" t="n">
        <v>11</v>
      </c>
      <c r="I4118" s="0" t="n">
        <v>50</v>
      </c>
      <c r="J4118" s="0" t="s">
        <v>31619</v>
      </c>
      <c r="K4118" s="0" t="s">
        <v>24</v>
      </c>
      <c r="L4118" s="0" t="s">
        <v>32</v>
      </c>
      <c r="M4118" s="0" t="s">
        <v>21</v>
      </c>
      <c r="N4118" s="0" t="s">
        <v>21</v>
      </c>
      <c r="O4118" s="2" t="s">
        <v>31620</v>
      </c>
      <c r="P4118" s="2" t="s">
        <v>34</v>
      </c>
    </row>
    <row r="4119" customFormat="false" ht="12.8" hidden="false" customHeight="false" outlineLevel="0" collapsed="false">
      <c r="A4119" s="0" t="s">
        <v>31621</v>
      </c>
      <c r="B4119" s="0" t="s">
        <v>31622</v>
      </c>
      <c r="C4119" s="0" t="s">
        <v>31623</v>
      </c>
      <c r="D4119" s="0" t="s">
        <v>31624</v>
      </c>
      <c r="E4119" s="0" t="s">
        <v>31625</v>
      </c>
      <c r="F4119" s="0" t="s">
        <v>31626</v>
      </c>
      <c r="G4119" s="0" t="s">
        <v>21</v>
      </c>
      <c r="H4119" s="0" t="s">
        <v>21</v>
      </c>
      <c r="I4119" s="0" t="s">
        <v>21</v>
      </c>
      <c r="J4119" s="0" t="s">
        <v>31627</v>
      </c>
      <c r="K4119" s="0" t="s">
        <v>24</v>
      </c>
      <c r="L4119" s="0" t="s">
        <v>10444</v>
      </c>
      <c r="M4119" s="0" t="s">
        <v>21</v>
      </c>
      <c r="N4119" s="0" t="s">
        <v>21</v>
      </c>
      <c r="O4119" s="2" t="s">
        <v>1794</v>
      </c>
      <c r="P4119" s="2" t="s">
        <v>512</v>
      </c>
    </row>
    <row r="4120" customFormat="false" ht="12.8" hidden="false" customHeight="false" outlineLevel="0" collapsed="false">
      <c r="A4120" s="0" t="s">
        <v>31628</v>
      </c>
      <c r="B4120" s="0" t="s">
        <v>31629</v>
      </c>
      <c r="C4120" s="0" t="s">
        <v>31630</v>
      </c>
      <c r="D4120" s="0" t="s">
        <v>31631</v>
      </c>
      <c r="E4120" s="0" t="s">
        <v>31632</v>
      </c>
      <c r="F4120" s="0" t="s">
        <v>31633</v>
      </c>
      <c r="G4120" s="0" t="s">
        <v>21</v>
      </c>
      <c r="H4120" s="0" t="s">
        <v>21</v>
      </c>
      <c r="I4120" s="0" t="s">
        <v>21</v>
      </c>
      <c r="J4120" s="0" t="s">
        <v>31634</v>
      </c>
      <c r="K4120" s="0" t="s">
        <v>24</v>
      </c>
      <c r="L4120" s="0" t="s">
        <v>31635</v>
      </c>
      <c r="M4120" s="0" t="s">
        <v>21</v>
      </c>
      <c r="N4120" s="0" t="s">
        <v>21</v>
      </c>
      <c r="O4120" s="2" t="s">
        <v>4425</v>
      </c>
      <c r="P4120" s="2" t="s">
        <v>598</v>
      </c>
    </row>
    <row r="4121" customFormat="false" ht="12.8" hidden="false" customHeight="false" outlineLevel="0" collapsed="false">
      <c r="A4121" s="0" t="s">
        <v>31636</v>
      </c>
      <c r="B4121" s="0" t="s">
        <v>31637</v>
      </c>
      <c r="C4121" s="0" t="s">
        <v>31638</v>
      </c>
      <c r="D4121" s="0" t="s">
        <v>31639</v>
      </c>
      <c r="E4121" s="0" t="s">
        <v>31640</v>
      </c>
      <c r="F4121" s="0" t="s">
        <v>31641</v>
      </c>
      <c r="G4121" s="2" t="s">
        <v>3310</v>
      </c>
      <c r="H4121" s="0" t="n">
        <v>1</v>
      </c>
      <c r="I4121" s="0" t="n">
        <v>10</v>
      </c>
      <c r="J4121" s="0" t="s">
        <v>31642</v>
      </c>
      <c r="K4121" s="0" t="s">
        <v>14999</v>
      </c>
      <c r="L4121" s="0" t="s">
        <v>15000</v>
      </c>
      <c r="M4121" s="0" t="s">
        <v>21</v>
      </c>
      <c r="N4121" s="0" t="s">
        <v>21</v>
      </c>
      <c r="O4121" s="2" t="s">
        <v>8107</v>
      </c>
      <c r="P4121" s="2" t="s">
        <v>45</v>
      </c>
    </row>
    <row r="4122" customFormat="false" ht="12.8" hidden="false" customHeight="false" outlineLevel="0" collapsed="false">
      <c r="A4122" s="0" t="s">
        <v>31643</v>
      </c>
      <c r="B4122" s="0" t="s">
        <v>31644</v>
      </c>
      <c r="C4122" s="0" t="s">
        <v>31645</v>
      </c>
      <c r="D4122" s="0" t="s">
        <v>21</v>
      </c>
      <c r="E4122" s="0" t="s">
        <v>21</v>
      </c>
      <c r="F4122" s="0" t="s">
        <v>21</v>
      </c>
      <c r="G4122" s="0" t="s">
        <v>21</v>
      </c>
      <c r="H4122" s="0" t="s">
        <v>21</v>
      </c>
      <c r="I4122" s="0" t="s">
        <v>21</v>
      </c>
      <c r="J4122" s="0" t="s">
        <v>21</v>
      </c>
      <c r="K4122" s="0" t="s">
        <v>21</v>
      </c>
      <c r="L4122" s="0" t="s">
        <v>21</v>
      </c>
      <c r="M4122" s="0" t="s">
        <v>21</v>
      </c>
      <c r="N4122" s="0" t="s">
        <v>21</v>
      </c>
      <c r="O4122" s="2" t="s">
        <v>13151</v>
      </c>
      <c r="P4122" s="2" t="s">
        <v>19045</v>
      </c>
    </row>
    <row r="4123" customFormat="false" ht="12.8" hidden="false" customHeight="false" outlineLevel="0" collapsed="false">
      <c r="A4123" s="0" t="s">
        <v>31646</v>
      </c>
      <c r="B4123" s="0" t="s">
        <v>31647</v>
      </c>
      <c r="C4123" s="0" t="s">
        <v>31648</v>
      </c>
      <c r="D4123" s="0" t="s">
        <v>31649</v>
      </c>
      <c r="E4123" s="0" t="s">
        <v>21</v>
      </c>
      <c r="F4123" s="0" t="s">
        <v>31650</v>
      </c>
      <c r="G4123" s="0" t="s">
        <v>21</v>
      </c>
      <c r="H4123" s="0" t="s">
        <v>21</v>
      </c>
      <c r="I4123" s="0" t="s">
        <v>21</v>
      </c>
      <c r="J4123" s="0" t="s">
        <v>31651</v>
      </c>
      <c r="K4123" s="0" t="s">
        <v>24</v>
      </c>
      <c r="L4123" s="0" t="s">
        <v>6968</v>
      </c>
      <c r="M4123" s="0" t="s">
        <v>21</v>
      </c>
      <c r="N4123" s="0" t="s">
        <v>21</v>
      </c>
      <c r="O4123" s="2" t="s">
        <v>14197</v>
      </c>
      <c r="P4123" s="2" t="s">
        <v>403</v>
      </c>
    </row>
    <row r="4124" customFormat="false" ht="12.8" hidden="false" customHeight="false" outlineLevel="0" collapsed="false">
      <c r="A4124" s="0" t="s">
        <v>31652</v>
      </c>
      <c r="B4124" s="0" t="s">
        <v>31653</v>
      </c>
      <c r="C4124" s="0" t="s">
        <v>31654</v>
      </c>
      <c r="D4124" s="0" t="s">
        <v>31655</v>
      </c>
      <c r="E4124" s="0" t="s">
        <v>21</v>
      </c>
      <c r="F4124" s="0" t="s">
        <v>31656</v>
      </c>
      <c r="G4124" s="0" t="s">
        <v>21</v>
      </c>
      <c r="H4124" s="0" t="s">
        <v>21</v>
      </c>
      <c r="I4124" s="0" t="s">
        <v>21</v>
      </c>
      <c r="J4124" s="0" t="s">
        <v>31657</v>
      </c>
      <c r="K4124" s="0" t="s">
        <v>24</v>
      </c>
      <c r="L4124" s="0" t="s">
        <v>12358</v>
      </c>
      <c r="M4124" s="0" t="s">
        <v>21</v>
      </c>
      <c r="N4124" s="0" t="s">
        <v>21</v>
      </c>
      <c r="O4124" s="2" t="s">
        <v>31658</v>
      </c>
      <c r="P4124" s="2" t="s">
        <v>1128</v>
      </c>
    </row>
    <row r="4125" customFormat="false" ht="12.8" hidden="false" customHeight="false" outlineLevel="0" collapsed="false">
      <c r="A4125" s="0" t="s">
        <v>31659</v>
      </c>
      <c r="B4125" s="0" t="s">
        <v>31660</v>
      </c>
      <c r="C4125" s="0" t="s">
        <v>31661</v>
      </c>
      <c r="D4125" s="0" t="s">
        <v>31662</v>
      </c>
      <c r="E4125" s="0" t="s">
        <v>21</v>
      </c>
      <c r="F4125" s="0" t="s">
        <v>31663</v>
      </c>
      <c r="G4125" s="2" t="s">
        <v>1660</v>
      </c>
      <c r="H4125" s="0" t="n">
        <v>1</v>
      </c>
      <c r="I4125" s="0" t="n">
        <v>10</v>
      </c>
      <c r="J4125" s="0" t="s">
        <v>31664</v>
      </c>
      <c r="K4125" s="0" t="s">
        <v>300</v>
      </c>
      <c r="L4125" s="0" t="s">
        <v>301</v>
      </c>
      <c r="M4125" s="0" t="s">
        <v>21</v>
      </c>
      <c r="N4125" s="0" t="s">
        <v>21</v>
      </c>
      <c r="O4125" s="2" t="s">
        <v>9330</v>
      </c>
      <c r="P4125" s="2" t="s">
        <v>34</v>
      </c>
    </row>
    <row r="4126" customFormat="false" ht="12.8" hidden="false" customHeight="false" outlineLevel="0" collapsed="false">
      <c r="A4126" s="0" t="s">
        <v>31665</v>
      </c>
      <c r="B4126" s="0" t="s">
        <v>31666</v>
      </c>
      <c r="C4126" s="0" t="s">
        <v>31667</v>
      </c>
      <c r="D4126" s="0" t="s">
        <v>31668</v>
      </c>
      <c r="E4126" s="0" t="s">
        <v>31669</v>
      </c>
      <c r="F4126" s="0" t="s">
        <v>31670</v>
      </c>
      <c r="G4126" s="2" t="s">
        <v>130</v>
      </c>
      <c r="H4126" s="0" t="n">
        <v>1</v>
      </c>
      <c r="I4126" s="0" t="n">
        <v>10</v>
      </c>
      <c r="J4126" s="0" t="s">
        <v>31671</v>
      </c>
      <c r="K4126" s="0" t="s">
        <v>351</v>
      </c>
      <c r="L4126" s="0" t="s">
        <v>7411</v>
      </c>
      <c r="M4126" s="0" t="s">
        <v>21</v>
      </c>
      <c r="N4126" s="0" t="s">
        <v>21</v>
      </c>
      <c r="O4126" s="2" t="s">
        <v>5873</v>
      </c>
      <c r="P4126" s="2" t="s">
        <v>27</v>
      </c>
    </row>
    <row r="4127" customFormat="false" ht="12.8" hidden="false" customHeight="false" outlineLevel="0" collapsed="false">
      <c r="A4127" s="0" t="s">
        <v>31672</v>
      </c>
      <c r="B4127" s="0" t="s">
        <v>31673</v>
      </c>
      <c r="C4127" s="0" t="s">
        <v>31674</v>
      </c>
      <c r="D4127" s="0" t="s">
        <v>31675</v>
      </c>
      <c r="E4127" s="0" t="s">
        <v>31676</v>
      </c>
      <c r="F4127" s="0" t="s">
        <v>31677</v>
      </c>
      <c r="G4127" s="2" t="s">
        <v>2988</v>
      </c>
      <c r="H4127" s="0" t="s">
        <v>21</v>
      </c>
      <c r="I4127" s="0" t="s">
        <v>21</v>
      </c>
      <c r="J4127" s="0" t="s">
        <v>31678</v>
      </c>
      <c r="K4127" s="0" t="s">
        <v>24</v>
      </c>
      <c r="L4127" s="0" t="s">
        <v>18469</v>
      </c>
      <c r="M4127" s="0" t="s">
        <v>21</v>
      </c>
      <c r="N4127" s="0" t="s">
        <v>21</v>
      </c>
      <c r="O4127" s="2" t="s">
        <v>23926</v>
      </c>
      <c r="P4127" s="2" t="s">
        <v>45</v>
      </c>
    </row>
    <row r="4128" customFormat="false" ht="12.8" hidden="false" customHeight="false" outlineLevel="0" collapsed="false">
      <c r="A4128" s="0" t="s">
        <v>31679</v>
      </c>
      <c r="B4128" s="0" t="s">
        <v>31680</v>
      </c>
      <c r="C4128" s="0" t="s">
        <v>31681</v>
      </c>
      <c r="D4128" s="0" t="s">
        <v>31682</v>
      </c>
      <c r="E4128" s="0" t="s">
        <v>31683</v>
      </c>
      <c r="F4128" s="0" t="s">
        <v>31684</v>
      </c>
      <c r="G4128" s="2" t="s">
        <v>613</v>
      </c>
      <c r="H4128" s="0" t="s">
        <v>21</v>
      </c>
      <c r="I4128" s="0" t="s">
        <v>21</v>
      </c>
      <c r="J4128" s="0" t="s">
        <v>31685</v>
      </c>
      <c r="K4128" s="0" t="s">
        <v>560</v>
      </c>
      <c r="L4128" s="0" t="s">
        <v>561</v>
      </c>
      <c r="M4128" s="0" t="s">
        <v>21</v>
      </c>
      <c r="N4128" s="0" t="s">
        <v>21</v>
      </c>
      <c r="O4128" s="2" t="s">
        <v>23527</v>
      </c>
      <c r="P4128" s="2" t="s">
        <v>1593</v>
      </c>
    </row>
    <row r="4129" customFormat="false" ht="12.8" hidden="false" customHeight="false" outlineLevel="0" collapsed="false">
      <c r="A4129" s="0" t="s">
        <v>31686</v>
      </c>
      <c r="B4129" s="0" t="s">
        <v>31687</v>
      </c>
      <c r="C4129" s="0" t="s">
        <v>31688</v>
      </c>
      <c r="D4129" s="0" t="s">
        <v>31689</v>
      </c>
      <c r="E4129" s="0" t="s">
        <v>31690</v>
      </c>
      <c r="F4129" s="0" t="s">
        <v>31691</v>
      </c>
      <c r="G4129" s="0" t="s">
        <v>21</v>
      </c>
      <c r="H4129" s="0" t="s">
        <v>21</v>
      </c>
      <c r="I4129" s="0" t="s">
        <v>21</v>
      </c>
      <c r="J4129" s="0" t="s">
        <v>31692</v>
      </c>
      <c r="K4129" s="0" t="s">
        <v>24</v>
      </c>
      <c r="L4129" s="0" t="s">
        <v>668</v>
      </c>
      <c r="M4129" s="0" t="s">
        <v>21</v>
      </c>
      <c r="N4129" s="0" t="s">
        <v>21</v>
      </c>
      <c r="O4129" s="2" t="s">
        <v>7728</v>
      </c>
      <c r="P4129" s="2" t="s">
        <v>45</v>
      </c>
    </row>
    <row r="4130" customFormat="false" ht="12.8" hidden="false" customHeight="false" outlineLevel="0" collapsed="false">
      <c r="A4130" s="0" t="s">
        <v>31693</v>
      </c>
      <c r="B4130" s="0" t="s">
        <v>31694</v>
      </c>
      <c r="C4130" s="0" t="s">
        <v>31695</v>
      </c>
      <c r="D4130" s="0" t="s">
        <v>31696</v>
      </c>
      <c r="E4130" s="0" t="s">
        <v>31697</v>
      </c>
      <c r="F4130" s="0" t="s">
        <v>31698</v>
      </c>
      <c r="G4130" s="0" t="s">
        <v>21</v>
      </c>
      <c r="H4130" s="0" t="s">
        <v>21</v>
      </c>
      <c r="I4130" s="0" t="s">
        <v>21</v>
      </c>
      <c r="J4130" s="0" t="s">
        <v>31699</v>
      </c>
      <c r="K4130" s="0" t="s">
        <v>24</v>
      </c>
      <c r="L4130" s="0" t="s">
        <v>7014</v>
      </c>
      <c r="M4130" s="0" t="s">
        <v>21</v>
      </c>
      <c r="N4130" s="0" t="s">
        <v>21</v>
      </c>
      <c r="O4130" s="2" t="s">
        <v>5873</v>
      </c>
      <c r="P4130" s="2" t="s">
        <v>219</v>
      </c>
    </row>
    <row r="4131" customFormat="false" ht="12.8" hidden="false" customHeight="false" outlineLevel="0" collapsed="false">
      <c r="A4131" s="0" t="s">
        <v>31700</v>
      </c>
      <c r="B4131" s="0" t="s">
        <v>31701</v>
      </c>
      <c r="C4131" s="0" t="s">
        <v>31702</v>
      </c>
      <c r="D4131" s="0" t="s">
        <v>31703</v>
      </c>
      <c r="E4131" s="0" t="s">
        <v>31704</v>
      </c>
      <c r="F4131" s="0" t="s">
        <v>31705</v>
      </c>
      <c r="G4131" s="0" t="s">
        <v>21</v>
      </c>
      <c r="H4131" s="0" t="s">
        <v>21</v>
      </c>
      <c r="I4131" s="0" t="s">
        <v>21</v>
      </c>
      <c r="J4131" s="0" t="s">
        <v>31706</v>
      </c>
      <c r="K4131" s="0" t="s">
        <v>24</v>
      </c>
      <c r="L4131" s="0" t="s">
        <v>668</v>
      </c>
      <c r="M4131" s="0" t="s">
        <v>21</v>
      </c>
      <c r="N4131" s="0" t="s">
        <v>21</v>
      </c>
      <c r="O4131" s="2" t="s">
        <v>8907</v>
      </c>
      <c r="P4131" s="2" t="s">
        <v>45</v>
      </c>
    </row>
    <row r="4132" customFormat="false" ht="12.8" hidden="false" customHeight="false" outlineLevel="0" collapsed="false">
      <c r="A4132" s="0" t="s">
        <v>31707</v>
      </c>
      <c r="B4132" s="0" t="s">
        <v>31708</v>
      </c>
      <c r="C4132" s="0" t="s">
        <v>31709</v>
      </c>
      <c r="D4132" s="0" t="s">
        <v>31710</v>
      </c>
      <c r="E4132" s="0" t="s">
        <v>31711</v>
      </c>
      <c r="F4132" s="0" t="s">
        <v>31712</v>
      </c>
      <c r="G4132" s="2" t="s">
        <v>18881</v>
      </c>
      <c r="H4132" s="0" t="n">
        <v>11</v>
      </c>
      <c r="I4132" s="0" t="n">
        <v>50</v>
      </c>
      <c r="J4132" s="0" t="s">
        <v>31713</v>
      </c>
      <c r="K4132" s="0" t="s">
        <v>550</v>
      </c>
      <c r="L4132" s="0" t="s">
        <v>6747</v>
      </c>
      <c r="M4132" s="0" t="s">
        <v>31714</v>
      </c>
      <c r="N4132" s="0" t="s">
        <v>31715</v>
      </c>
      <c r="O4132" s="2" t="s">
        <v>6386</v>
      </c>
      <c r="P4132" s="2" t="s">
        <v>598</v>
      </c>
    </row>
    <row r="4133" customFormat="false" ht="12.8" hidden="false" customHeight="false" outlineLevel="0" collapsed="false">
      <c r="A4133" s="0" t="s">
        <v>31716</v>
      </c>
      <c r="B4133" s="0" t="s">
        <v>31717</v>
      </c>
      <c r="C4133" s="0" t="s">
        <v>31718</v>
      </c>
      <c r="D4133" s="0" t="s">
        <v>31719</v>
      </c>
      <c r="E4133" s="0" t="s">
        <v>31720</v>
      </c>
      <c r="F4133" s="0" t="s">
        <v>31721</v>
      </c>
      <c r="G4133" s="2" t="s">
        <v>2988</v>
      </c>
      <c r="H4133" s="0" t="s">
        <v>21</v>
      </c>
      <c r="I4133" s="0" t="s">
        <v>21</v>
      </c>
      <c r="J4133" s="0" t="s">
        <v>31722</v>
      </c>
      <c r="K4133" s="0" t="s">
        <v>24</v>
      </c>
      <c r="L4133" s="0" t="s">
        <v>11607</v>
      </c>
      <c r="M4133" s="0" t="s">
        <v>21</v>
      </c>
      <c r="N4133" s="0" t="s">
        <v>21</v>
      </c>
      <c r="O4133" s="2" t="s">
        <v>13248</v>
      </c>
      <c r="P4133" s="2" t="s">
        <v>403</v>
      </c>
    </row>
    <row r="4134" customFormat="false" ht="12.8" hidden="false" customHeight="false" outlineLevel="0" collapsed="false">
      <c r="A4134" s="0" t="s">
        <v>31723</v>
      </c>
      <c r="B4134" s="0" t="s">
        <v>31724</v>
      </c>
      <c r="C4134" s="0" t="s">
        <v>31725</v>
      </c>
      <c r="D4134" s="0" t="s">
        <v>31726</v>
      </c>
      <c r="E4134" s="0" t="s">
        <v>31727</v>
      </c>
      <c r="F4134" s="0" t="s">
        <v>31728</v>
      </c>
      <c r="G4134" s="2" t="s">
        <v>22</v>
      </c>
      <c r="H4134" s="0" t="n">
        <v>1</v>
      </c>
      <c r="I4134" s="0" t="n">
        <v>10</v>
      </c>
      <c r="J4134" s="0" t="s">
        <v>31729</v>
      </c>
      <c r="K4134" s="0" t="s">
        <v>24</v>
      </c>
      <c r="L4134" s="0" t="s">
        <v>32</v>
      </c>
      <c r="M4134" s="0" t="s">
        <v>21</v>
      </c>
      <c r="N4134" s="0" t="s">
        <v>21</v>
      </c>
      <c r="O4134" s="2" t="s">
        <v>2835</v>
      </c>
      <c r="P4134" s="2" t="s">
        <v>34</v>
      </c>
    </row>
    <row r="4135" customFormat="false" ht="12.8" hidden="false" customHeight="false" outlineLevel="0" collapsed="false">
      <c r="A4135" s="0" t="s">
        <v>31730</v>
      </c>
      <c r="B4135" s="0" t="s">
        <v>31731</v>
      </c>
      <c r="C4135" s="0" t="s">
        <v>31732</v>
      </c>
      <c r="D4135" s="0" t="s">
        <v>31733</v>
      </c>
      <c r="E4135" s="0" t="s">
        <v>31734</v>
      </c>
      <c r="F4135" s="0" t="s">
        <v>31735</v>
      </c>
      <c r="G4135" s="2" t="s">
        <v>254</v>
      </c>
      <c r="H4135" s="0" t="n">
        <v>101</v>
      </c>
      <c r="I4135" s="0" t="n">
        <v>250</v>
      </c>
      <c r="J4135" s="0" t="s">
        <v>31736</v>
      </c>
      <c r="K4135" s="0" t="s">
        <v>24</v>
      </c>
      <c r="L4135" s="0" t="s">
        <v>3240</v>
      </c>
      <c r="M4135" s="0" t="s">
        <v>31737</v>
      </c>
      <c r="N4135" s="0" t="s">
        <v>31738</v>
      </c>
      <c r="O4135" s="2" t="s">
        <v>4102</v>
      </c>
      <c r="P4135" s="2" t="s">
        <v>292</v>
      </c>
    </row>
    <row r="4136" customFormat="false" ht="12.8" hidden="false" customHeight="false" outlineLevel="0" collapsed="false">
      <c r="A4136" s="0" t="s">
        <v>31739</v>
      </c>
      <c r="B4136" s="0" t="s">
        <v>31740</v>
      </c>
      <c r="C4136" s="0" t="s">
        <v>31741</v>
      </c>
      <c r="D4136" s="0" t="s">
        <v>31742</v>
      </c>
      <c r="E4136" s="0" t="s">
        <v>31743</v>
      </c>
      <c r="F4136" s="0" t="s">
        <v>31744</v>
      </c>
      <c r="G4136" s="2" t="s">
        <v>507</v>
      </c>
      <c r="H4136" s="0" t="n">
        <v>11</v>
      </c>
      <c r="I4136" s="0" t="n">
        <v>50</v>
      </c>
      <c r="J4136" s="0" t="s">
        <v>31745</v>
      </c>
      <c r="K4136" s="0" t="s">
        <v>24</v>
      </c>
      <c r="L4136" s="0" t="s">
        <v>31746</v>
      </c>
      <c r="M4136" s="0" t="s">
        <v>21</v>
      </c>
      <c r="N4136" s="0" t="s">
        <v>21</v>
      </c>
      <c r="O4136" s="2" t="s">
        <v>3310</v>
      </c>
      <c r="P4136" s="2" t="s">
        <v>45</v>
      </c>
    </row>
    <row r="4137" customFormat="false" ht="12.8" hidden="false" customHeight="false" outlineLevel="0" collapsed="false">
      <c r="A4137" s="0" t="s">
        <v>31747</v>
      </c>
      <c r="B4137" s="0" t="s">
        <v>31748</v>
      </c>
      <c r="C4137" s="0" t="s">
        <v>31749</v>
      </c>
      <c r="D4137" s="0" t="s">
        <v>31750</v>
      </c>
      <c r="E4137" s="0" t="s">
        <v>31751</v>
      </c>
      <c r="F4137" s="0" t="s">
        <v>31752</v>
      </c>
      <c r="G4137" s="2" t="s">
        <v>16788</v>
      </c>
      <c r="H4137" s="0" t="n">
        <v>51</v>
      </c>
      <c r="I4137" s="0" t="n">
        <v>100</v>
      </c>
      <c r="J4137" s="0" t="s">
        <v>31753</v>
      </c>
      <c r="K4137" s="0" t="s">
        <v>73</v>
      </c>
      <c r="L4137" s="0" t="s">
        <v>105</v>
      </c>
      <c r="M4137" s="0" t="s">
        <v>31754</v>
      </c>
      <c r="N4137" s="0" t="s">
        <v>31755</v>
      </c>
      <c r="O4137" s="2" t="s">
        <v>2603</v>
      </c>
      <c r="P4137" s="2" t="s">
        <v>1128</v>
      </c>
    </row>
    <row r="4138" customFormat="false" ht="12.8" hidden="false" customHeight="false" outlineLevel="0" collapsed="false">
      <c r="A4138" s="0" t="s">
        <v>31756</v>
      </c>
      <c r="B4138" s="0" t="s">
        <v>31757</v>
      </c>
      <c r="C4138" s="0" t="s">
        <v>31758</v>
      </c>
      <c r="D4138" s="0" t="s">
        <v>31759</v>
      </c>
      <c r="E4138" s="0" t="s">
        <v>31760</v>
      </c>
      <c r="F4138" s="0" t="s">
        <v>31761</v>
      </c>
      <c r="G4138" s="2" t="s">
        <v>31762</v>
      </c>
      <c r="H4138" s="0" t="s">
        <v>21</v>
      </c>
      <c r="I4138" s="0" t="s">
        <v>21</v>
      </c>
      <c r="J4138" s="0" t="s">
        <v>31763</v>
      </c>
      <c r="K4138" s="0" t="s">
        <v>24</v>
      </c>
      <c r="L4138" s="0" t="s">
        <v>24546</v>
      </c>
      <c r="M4138" s="0" t="s">
        <v>21</v>
      </c>
      <c r="N4138" s="0" t="s">
        <v>21</v>
      </c>
      <c r="O4138" s="2" t="s">
        <v>4721</v>
      </c>
      <c r="P4138" s="2" t="s">
        <v>403</v>
      </c>
    </row>
    <row r="4139" customFormat="false" ht="12.8" hidden="false" customHeight="false" outlineLevel="0" collapsed="false">
      <c r="A4139" s="0" t="s">
        <v>31764</v>
      </c>
      <c r="B4139" s="0" t="s">
        <v>31765</v>
      </c>
      <c r="C4139" s="0" t="s">
        <v>31766</v>
      </c>
      <c r="D4139" s="0" t="s">
        <v>31767</v>
      </c>
      <c r="E4139" s="0" t="s">
        <v>31768</v>
      </c>
      <c r="F4139" s="0" t="s">
        <v>21</v>
      </c>
      <c r="G4139" s="2" t="s">
        <v>8804</v>
      </c>
      <c r="H4139" s="0" t="s">
        <v>21</v>
      </c>
      <c r="I4139" s="0" t="s">
        <v>21</v>
      </c>
      <c r="J4139" s="0" t="s">
        <v>31769</v>
      </c>
      <c r="K4139" s="0" t="s">
        <v>351</v>
      </c>
      <c r="L4139" s="0" t="s">
        <v>352</v>
      </c>
      <c r="M4139" s="0" t="s">
        <v>21</v>
      </c>
      <c r="N4139" s="0" t="s">
        <v>21</v>
      </c>
      <c r="O4139" s="2" t="s">
        <v>2997</v>
      </c>
      <c r="P4139" s="2" t="s">
        <v>45</v>
      </c>
    </row>
    <row r="4140" customFormat="false" ht="12.8" hidden="false" customHeight="false" outlineLevel="0" collapsed="false">
      <c r="A4140" s="0" t="s">
        <v>31770</v>
      </c>
      <c r="B4140" s="0" t="s">
        <v>31771</v>
      </c>
      <c r="C4140" s="0" t="s">
        <v>31772</v>
      </c>
      <c r="D4140" s="0" t="s">
        <v>31773</v>
      </c>
      <c r="E4140" s="0" t="s">
        <v>31774</v>
      </c>
      <c r="F4140" s="0" t="s">
        <v>31775</v>
      </c>
      <c r="G4140" s="2" t="s">
        <v>31776</v>
      </c>
      <c r="H4140" s="0" t="s">
        <v>21</v>
      </c>
      <c r="I4140" s="0" t="s">
        <v>21</v>
      </c>
      <c r="J4140" s="0" t="s">
        <v>31777</v>
      </c>
      <c r="K4140" s="0" t="s">
        <v>24</v>
      </c>
      <c r="L4140" s="0" t="s">
        <v>1967</v>
      </c>
      <c r="M4140" s="0" t="s">
        <v>21</v>
      </c>
      <c r="N4140" s="0" t="s">
        <v>21</v>
      </c>
      <c r="O4140" s="2" t="s">
        <v>8649</v>
      </c>
      <c r="P4140" s="2" t="s">
        <v>45</v>
      </c>
    </row>
    <row r="4141" customFormat="false" ht="12.8" hidden="false" customHeight="false" outlineLevel="0" collapsed="false">
      <c r="A4141" s="0" t="s">
        <v>31778</v>
      </c>
      <c r="B4141" s="0" t="s">
        <v>31779</v>
      </c>
      <c r="C4141" s="0" t="s">
        <v>31780</v>
      </c>
      <c r="D4141" s="0" t="s">
        <v>31781</v>
      </c>
      <c r="E4141" s="0" t="s">
        <v>31782</v>
      </c>
      <c r="F4141" s="0" t="s">
        <v>31783</v>
      </c>
      <c r="G4141" s="2" t="s">
        <v>12532</v>
      </c>
      <c r="H4141" s="0" t="n">
        <v>1</v>
      </c>
      <c r="I4141" s="0" t="n">
        <v>10</v>
      </c>
      <c r="J4141" s="0" t="s">
        <v>31784</v>
      </c>
      <c r="K4141" s="0" t="s">
        <v>188</v>
      </c>
      <c r="L4141" s="0" t="s">
        <v>31785</v>
      </c>
      <c r="M4141" s="0" t="s">
        <v>21</v>
      </c>
      <c r="N4141" s="0" t="s">
        <v>21</v>
      </c>
      <c r="O4141" s="2" t="s">
        <v>31786</v>
      </c>
      <c r="P4141" s="2" t="s">
        <v>10843</v>
      </c>
    </row>
    <row r="4142" customFormat="false" ht="12.8" hidden="false" customHeight="false" outlineLevel="0" collapsed="false">
      <c r="A4142" s="0" t="s">
        <v>31787</v>
      </c>
      <c r="B4142" s="0" t="s">
        <v>31788</v>
      </c>
      <c r="C4142" s="0" t="s">
        <v>31789</v>
      </c>
      <c r="D4142" s="0" t="s">
        <v>31790</v>
      </c>
      <c r="E4142" s="0" t="s">
        <v>31791</v>
      </c>
      <c r="F4142" s="0" t="s">
        <v>31792</v>
      </c>
      <c r="G4142" s="2" t="s">
        <v>477</v>
      </c>
      <c r="H4142" s="0" t="n">
        <v>11</v>
      </c>
      <c r="I4142" s="0" t="n">
        <v>50</v>
      </c>
      <c r="J4142" s="0" t="s">
        <v>31793</v>
      </c>
      <c r="K4142" s="0" t="s">
        <v>624</v>
      </c>
      <c r="L4142" s="0" t="s">
        <v>31794</v>
      </c>
      <c r="M4142" s="0" t="s">
        <v>21</v>
      </c>
      <c r="N4142" s="0" t="s">
        <v>21</v>
      </c>
      <c r="O4142" s="2" t="s">
        <v>31795</v>
      </c>
      <c r="P4142" s="2" t="s">
        <v>45</v>
      </c>
    </row>
    <row r="4143" customFormat="false" ht="12.8" hidden="false" customHeight="false" outlineLevel="0" collapsed="false">
      <c r="A4143" s="0" t="s">
        <v>31796</v>
      </c>
      <c r="B4143" s="0" t="s">
        <v>31797</v>
      </c>
      <c r="C4143" s="0" t="s">
        <v>31798</v>
      </c>
      <c r="D4143" s="0" t="s">
        <v>31799</v>
      </c>
      <c r="E4143" s="0" t="s">
        <v>31800</v>
      </c>
      <c r="F4143" s="0" t="s">
        <v>31801</v>
      </c>
      <c r="G4143" s="2" t="s">
        <v>31802</v>
      </c>
      <c r="H4143" s="0" t="n">
        <v>1</v>
      </c>
      <c r="I4143" s="0" t="n">
        <v>10</v>
      </c>
      <c r="J4143" s="0" t="s">
        <v>31803</v>
      </c>
      <c r="K4143" s="0" t="s">
        <v>24</v>
      </c>
      <c r="L4143" s="0" t="s">
        <v>668</v>
      </c>
      <c r="M4143" s="0" t="s">
        <v>31804</v>
      </c>
      <c r="N4143" s="0" t="s">
        <v>31805</v>
      </c>
      <c r="O4143" s="2" t="s">
        <v>31806</v>
      </c>
      <c r="P4143" s="2" t="s">
        <v>45</v>
      </c>
    </row>
    <row r="4144" customFormat="false" ht="12.8" hidden="false" customHeight="false" outlineLevel="0" collapsed="false">
      <c r="A4144" s="0" t="s">
        <v>31807</v>
      </c>
      <c r="B4144" s="0" t="s">
        <v>31808</v>
      </c>
      <c r="C4144" s="0" t="s">
        <v>31809</v>
      </c>
      <c r="D4144" s="0" t="s">
        <v>31810</v>
      </c>
      <c r="E4144" s="0" t="s">
        <v>31811</v>
      </c>
      <c r="F4144" s="0" t="s">
        <v>31812</v>
      </c>
      <c r="G4144" s="2" t="s">
        <v>8862</v>
      </c>
      <c r="H4144" s="0" t="n">
        <v>1</v>
      </c>
      <c r="I4144" s="0" t="n">
        <v>10</v>
      </c>
      <c r="J4144" s="0" t="s">
        <v>31813</v>
      </c>
      <c r="K4144" s="0" t="s">
        <v>24</v>
      </c>
      <c r="L4144" s="0" t="s">
        <v>818</v>
      </c>
      <c r="M4144" s="0" t="s">
        <v>21</v>
      </c>
      <c r="N4144" s="0" t="s">
        <v>21</v>
      </c>
      <c r="O4144" s="2" t="s">
        <v>27951</v>
      </c>
      <c r="P4144" s="2" t="s">
        <v>512</v>
      </c>
    </row>
    <row r="4145" customFormat="false" ht="12.8" hidden="false" customHeight="false" outlineLevel="0" collapsed="false">
      <c r="A4145" s="0" t="s">
        <v>31814</v>
      </c>
      <c r="B4145" s="0" t="s">
        <v>31815</v>
      </c>
      <c r="C4145" s="0" t="s">
        <v>31816</v>
      </c>
      <c r="D4145" s="0" t="s">
        <v>31817</v>
      </c>
      <c r="E4145" s="0" t="s">
        <v>31818</v>
      </c>
      <c r="F4145" s="0" t="s">
        <v>31819</v>
      </c>
      <c r="G4145" s="2" t="s">
        <v>4783</v>
      </c>
      <c r="H4145" s="0" t="n">
        <v>11</v>
      </c>
      <c r="I4145" s="0" t="n">
        <v>50</v>
      </c>
      <c r="J4145" s="0" t="s">
        <v>31820</v>
      </c>
      <c r="K4145" s="0" t="s">
        <v>24</v>
      </c>
      <c r="L4145" s="0" t="s">
        <v>63</v>
      </c>
      <c r="M4145" s="0" t="s">
        <v>21</v>
      </c>
      <c r="N4145" s="0" t="s">
        <v>21</v>
      </c>
      <c r="O4145" s="2" t="s">
        <v>11481</v>
      </c>
      <c r="P4145" s="2" t="s">
        <v>1128</v>
      </c>
    </row>
    <row r="4146" customFormat="false" ht="12.8" hidden="false" customHeight="false" outlineLevel="0" collapsed="false">
      <c r="A4146" s="0" t="s">
        <v>31821</v>
      </c>
      <c r="B4146" s="0" t="s">
        <v>31822</v>
      </c>
      <c r="C4146" s="0" t="s">
        <v>31823</v>
      </c>
      <c r="D4146" s="0" t="s">
        <v>31824</v>
      </c>
      <c r="E4146" s="0" t="s">
        <v>31824</v>
      </c>
      <c r="F4146" s="0" t="s">
        <v>31825</v>
      </c>
      <c r="G4146" s="2" t="s">
        <v>31826</v>
      </c>
      <c r="H4146" s="0" t="n">
        <v>1</v>
      </c>
      <c r="I4146" s="0" t="n">
        <v>10</v>
      </c>
      <c r="J4146" s="0" t="s">
        <v>31827</v>
      </c>
      <c r="K4146" s="0" t="s">
        <v>24</v>
      </c>
      <c r="L4146" s="0" t="s">
        <v>448</v>
      </c>
      <c r="M4146" s="0" t="s">
        <v>21</v>
      </c>
      <c r="N4146" s="0" t="s">
        <v>21</v>
      </c>
      <c r="O4146" s="2" t="s">
        <v>26885</v>
      </c>
      <c r="P4146" s="2" t="s">
        <v>34</v>
      </c>
    </row>
    <row r="4147" customFormat="false" ht="12.8" hidden="false" customHeight="false" outlineLevel="0" collapsed="false">
      <c r="A4147" s="0" t="s">
        <v>31828</v>
      </c>
      <c r="B4147" s="0" t="s">
        <v>31829</v>
      </c>
      <c r="C4147" s="0" t="s">
        <v>31830</v>
      </c>
      <c r="D4147" s="0" t="s">
        <v>31831</v>
      </c>
      <c r="E4147" s="0" t="s">
        <v>31832</v>
      </c>
      <c r="F4147" s="0" t="s">
        <v>21</v>
      </c>
      <c r="G4147" s="2" t="s">
        <v>507</v>
      </c>
      <c r="H4147" s="0" t="n">
        <v>1</v>
      </c>
      <c r="I4147" s="0" t="n">
        <v>10</v>
      </c>
      <c r="J4147" s="0" t="s">
        <v>31833</v>
      </c>
      <c r="K4147" s="0" t="s">
        <v>73</v>
      </c>
      <c r="L4147" s="0" t="s">
        <v>105</v>
      </c>
      <c r="M4147" s="0" t="s">
        <v>21</v>
      </c>
      <c r="N4147" s="0" t="s">
        <v>21</v>
      </c>
      <c r="O4147" s="2" t="s">
        <v>7776</v>
      </c>
      <c r="P4147" s="2" t="s">
        <v>45</v>
      </c>
    </row>
    <row r="4148" customFormat="false" ht="12.8" hidden="false" customHeight="false" outlineLevel="0" collapsed="false">
      <c r="A4148" s="0" t="s">
        <v>31834</v>
      </c>
      <c r="B4148" s="0" t="s">
        <v>31835</v>
      </c>
      <c r="C4148" s="0" t="s">
        <v>31836</v>
      </c>
      <c r="D4148" s="0" t="s">
        <v>31837</v>
      </c>
      <c r="E4148" s="0" t="s">
        <v>31838</v>
      </c>
      <c r="F4148" s="0" t="s">
        <v>31839</v>
      </c>
      <c r="G4148" s="2" t="s">
        <v>1310</v>
      </c>
      <c r="H4148" s="0" t="s">
        <v>21</v>
      </c>
      <c r="I4148" s="0" t="s">
        <v>21</v>
      </c>
      <c r="J4148" s="0" t="s">
        <v>31840</v>
      </c>
      <c r="K4148" s="0" t="s">
        <v>24</v>
      </c>
      <c r="L4148" s="0" t="s">
        <v>1004</v>
      </c>
      <c r="M4148" s="0" t="s">
        <v>21</v>
      </c>
      <c r="N4148" s="0" t="s">
        <v>21</v>
      </c>
      <c r="O4148" s="2" t="s">
        <v>4591</v>
      </c>
      <c r="P4148" s="2" t="s">
        <v>45</v>
      </c>
    </row>
    <row r="4149" customFormat="false" ht="12.8" hidden="false" customHeight="false" outlineLevel="0" collapsed="false">
      <c r="A4149" s="0" t="s">
        <v>31841</v>
      </c>
      <c r="B4149" s="0" t="s">
        <v>31842</v>
      </c>
      <c r="C4149" s="0" t="s">
        <v>31843</v>
      </c>
      <c r="D4149" s="0" t="s">
        <v>31844</v>
      </c>
      <c r="E4149" s="0" t="s">
        <v>31845</v>
      </c>
      <c r="F4149" s="0" t="s">
        <v>31846</v>
      </c>
      <c r="G4149" s="2" t="s">
        <v>477</v>
      </c>
      <c r="H4149" s="0" t="n">
        <v>101</v>
      </c>
      <c r="I4149" s="0" t="n">
        <v>250</v>
      </c>
      <c r="J4149" s="0" t="s">
        <v>31847</v>
      </c>
      <c r="K4149" s="0" t="s">
        <v>31848</v>
      </c>
      <c r="L4149" s="0" t="s">
        <v>31849</v>
      </c>
      <c r="M4149" s="0" t="s">
        <v>21</v>
      </c>
      <c r="N4149" s="0" t="s">
        <v>21</v>
      </c>
      <c r="O4149" s="2" t="s">
        <v>14058</v>
      </c>
      <c r="P4149" s="2" t="s">
        <v>34</v>
      </c>
    </row>
    <row r="4150" customFormat="false" ht="12.8" hidden="false" customHeight="false" outlineLevel="0" collapsed="false">
      <c r="A4150" s="0" t="s">
        <v>31850</v>
      </c>
      <c r="B4150" s="0" t="s">
        <v>31851</v>
      </c>
      <c r="C4150" s="0" t="s">
        <v>31852</v>
      </c>
      <c r="D4150" s="0" t="s">
        <v>21</v>
      </c>
      <c r="E4150" s="0" t="s">
        <v>31853</v>
      </c>
      <c r="F4150" s="0" t="s">
        <v>31854</v>
      </c>
      <c r="G4150" s="2" t="s">
        <v>477</v>
      </c>
      <c r="H4150" s="0" t="s">
        <v>21</v>
      </c>
      <c r="I4150" s="0" t="s">
        <v>21</v>
      </c>
      <c r="J4150" s="0" t="s">
        <v>21</v>
      </c>
      <c r="K4150" s="0" t="s">
        <v>911</v>
      </c>
      <c r="L4150" s="0" t="s">
        <v>912</v>
      </c>
      <c r="M4150" s="0" t="s">
        <v>21</v>
      </c>
      <c r="N4150" s="0" t="s">
        <v>21</v>
      </c>
      <c r="O4150" s="2" t="s">
        <v>8386</v>
      </c>
      <c r="P4150" s="2" t="s">
        <v>1733</v>
      </c>
    </row>
    <row r="4151" customFormat="false" ht="12.8" hidden="false" customHeight="false" outlineLevel="0" collapsed="false">
      <c r="A4151" s="0" t="s">
        <v>31855</v>
      </c>
      <c r="B4151" s="0" t="s">
        <v>31856</v>
      </c>
      <c r="C4151" s="0" t="s">
        <v>31857</v>
      </c>
      <c r="D4151" s="0" t="s">
        <v>31858</v>
      </c>
      <c r="E4151" s="0" t="s">
        <v>31859</v>
      </c>
      <c r="F4151" s="0" t="s">
        <v>31860</v>
      </c>
      <c r="G4151" s="0" t="s">
        <v>31861</v>
      </c>
      <c r="H4151" s="0" t="s">
        <v>31862</v>
      </c>
      <c r="I4151" s="2" t="s">
        <v>71</v>
      </c>
      <c r="J4151" s="0" t="s">
        <v>21</v>
      </c>
      <c r="K4151" s="0" t="s">
        <v>21</v>
      </c>
      <c r="L4151" s="0" t="s">
        <v>31863</v>
      </c>
      <c r="M4151" s="0" t="s">
        <v>24</v>
      </c>
      <c r="N4151" s="0" t="s">
        <v>1061</v>
      </c>
      <c r="O4151" s="0" t="s">
        <v>21</v>
      </c>
      <c r="P4151" s="0" t="s">
        <v>21</v>
      </c>
      <c r="Q4151" s="2" t="s">
        <v>10578</v>
      </c>
      <c r="R4151" s="2" t="s">
        <v>269</v>
      </c>
    </row>
    <row r="4152" customFormat="false" ht="12.8" hidden="false" customHeight="false" outlineLevel="0" collapsed="false">
      <c r="A4152" s="0" t="s">
        <v>31864</v>
      </c>
      <c r="B4152" s="0" t="s">
        <v>31865</v>
      </c>
      <c r="C4152" s="0" t="s">
        <v>31866</v>
      </c>
      <c r="D4152" s="0" t="s">
        <v>31867</v>
      </c>
      <c r="E4152" s="0" t="s">
        <v>31868</v>
      </c>
      <c r="F4152" s="0" t="s">
        <v>31869</v>
      </c>
      <c r="G4152" s="0" t="s">
        <v>21</v>
      </c>
      <c r="H4152" s="0" t="s">
        <v>21</v>
      </c>
      <c r="I4152" s="0" t="s">
        <v>21</v>
      </c>
      <c r="J4152" s="0" t="s">
        <v>31870</v>
      </c>
      <c r="K4152" s="0" t="s">
        <v>256</v>
      </c>
      <c r="L4152" s="0" t="s">
        <v>6719</v>
      </c>
      <c r="M4152" s="0" t="s">
        <v>21</v>
      </c>
      <c r="N4152" s="0" t="s">
        <v>21</v>
      </c>
      <c r="O4152" s="2" t="s">
        <v>12092</v>
      </c>
      <c r="P4152" s="2" t="s">
        <v>219</v>
      </c>
    </row>
    <row r="4153" customFormat="false" ht="12.8" hidden="false" customHeight="false" outlineLevel="0" collapsed="false">
      <c r="A4153" s="0" t="s">
        <v>31871</v>
      </c>
      <c r="B4153" s="0" t="s">
        <v>31872</v>
      </c>
      <c r="C4153" s="0" t="s">
        <v>31873</v>
      </c>
      <c r="D4153" s="0" t="s">
        <v>31874</v>
      </c>
      <c r="E4153" s="0" t="s">
        <v>31875</v>
      </c>
      <c r="F4153" s="0" t="s">
        <v>31876</v>
      </c>
      <c r="G4153" s="2" t="s">
        <v>22</v>
      </c>
      <c r="H4153" s="0" t="s">
        <v>21</v>
      </c>
      <c r="I4153" s="0" t="s">
        <v>21</v>
      </c>
      <c r="J4153" s="0" t="s">
        <v>31877</v>
      </c>
      <c r="K4153" s="0" t="s">
        <v>24</v>
      </c>
      <c r="L4153" s="0" t="s">
        <v>1232</v>
      </c>
      <c r="M4153" s="0" t="s">
        <v>21</v>
      </c>
      <c r="N4153" s="0" t="s">
        <v>21</v>
      </c>
      <c r="O4153" s="2" t="s">
        <v>6889</v>
      </c>
      <c r="P4153" s="2" t="s">
        <v>269</v>
      </c>
    </row>
    <row r="4154" customFormat="false" ht="12.8" hidden="false" customHeight="false" outlineLevel="0" collapsed="false">
      <c r="A4154" s="0" t="s">
        <v>31878</v>
      </c>
      <c r="B4154" s="0" t="s">
        <v>31879</v>
      </c>
      <c r="C4154" s="0" t="s">
        <v>31880</v>
      </c>
      <c r="D4154" s="0" t="s">
        <v>31881</v>
      </c>
      <c r="E4154" s="0" t="s">
        <v>31882</v>
      </c>
      <c r="F4154" s="0" t="s">
        <v>21</v>
      </c>
      <c r="G4154" s="2" t="s">
        <v>254</v>
      </c>
      <c r="H4154" s="0" t="s">
        <v>21</v>
      </c>
      <c r="I4154" s="0" t="s">
        <v>21</v>
      </c>
      <c r="J4154" s="0" t="s">
        <v>31883</v>
      </c>
      <c r="K4154" s="0" t="s">
        <v>73</v>
      </c>
      <c r="L4154" s="0" t="s">
        <v>105</v>
      </c>
      <c r="M4154" s="0" t="s">
        <v>21</v>
      </c>
      <c r="N4154" s="0" t="s">
        <v>21</v>
      </c>
      <c r="O4154" s="2" t="s">
        <v>31884</v>
      </c>
      <c r="P4154" s="2" t="s">
        <v>45</v>
      </c>
    </row>
    <row r="4155" customFormat="false" ht="12.8" hidden="false" customHeight="false" outlineLevel="0" collapsed="false">
      <c r="A4155" s="0" t="s">
        <v>31885</v>
      </c>
      <c r="B4155" s="0" t="s">
        <v>31886</v>
      </c>
      <c r="C4155" s="0" t="s">
        <v>31887</v>
      </c>
      <c r="D4155" s="0" t="s">
        <v>31888</v>
      </c>
      <c r="E4155" s="0" t="s">
        <v>31889</v>
      </c>
      <c r="F4155" s="0" t="s">
        <v>31890</v>
      </c>
      <c r="G4155" s="2" t="s">
        <v>31891</v>
      </c>
      <c r="H4155" s="0" t="s">
        <v>21</v>
      </c>
      <c r="I4155" s="0" t="s">
        <v>21</v>
      </c>
      <c r="J4155" s="0" t="s">
        <v>31892</v>
      </c>
      <c r="K4155" s="0" t="s">
        <v>24</v>
      </c>
      <c r="L4155" s="0" t="s">
        <v>27334</v>
      </c>
      <c r="M4155" s="0" t="s">
        <v>21</v>
      </c>
      <c r="N4155" s="0" t="s">
        <v>21</v>
      </c>
      <c r="O4155" s="2" t="s">
        <v>1303</v>
      </c>
      <c r="P4155" s="2" t="s">
        <v>384</v>
      </c>
    </row>
    <row r="4156" customFormat="false" ht="12.8" hidden="false" customHeight="false" outlineLevel="0" collapsed="false">
      <c r="A4156" s="0" t="s">
        <v>31893</v>
      </c>
      <c r="B4156" s="0" t="s">
        <v>31894</v>
      </c>
      <c r="C4156" s="0" t="s">
        <v>31895</v>
      </c>
      <c r="D4156" s="0" t="s">
        <v>31896</v>
      </c>
      <c r="E4156" s="0" t="s">
        <v>31897</v>
      </c>
      <c r="F4156" s="0" t="s">
        <v>21</v>
      </c>
      <c r="G4156" s="0" t="s">
        <v>21</v>
      </c>
      <c r="H4156" s="0" t="s">
        <v>21</v>
      </c>
      <c r="I4156" s="0" t="s">
        <v>21</v>
      </c>
      <c r="J4156" s="0" t="s">
        <v>31898</v>
      </c>
      <c r="K4156" s="0" t="s">
        <v>24</v>
      </c>
      <c r="L4156" s="0" t="s">
        <v>1061</v>
      </c>
      <c r="M4156" s="0" t="s">
        <v>21</v>
      </c>
      <c r="N4156" s="0" t="s">
        <v>21</v>
      </c>
      <c r="O4156" s="2" t="s">
        <v>14696</v>
      </c>
      <c r="P4156" s="2" t="s">
        <v>393</v>
      </c>
    </row>
    <row r="4157" customFormat="false" ht="12.8" hidden="false" customHeight="false" outlineLevel="0" collapsed="false">
      <c r="A4157" s="0" t="s">
        <v>31899</v>
      </c>
      <c r="B4157" s="0" t="s">
        <v>31900</v>
      </c>
      <c r="C4157" s="0" t="s">
        <v>31901</v>
      </c>
      <c r="D4157" s="0" t="s">
        <v>21</v>
      </c>
      <c r="E4157" s="0" t="s">
        <v>21</v>
      </c>
      <c r="F4157" s="0" t="s">
        <v>21</v>
      </c>
      <c r="G4157" s="0" t="s">
        <v>21</v>
      </c>
      <c r="H4157" s="0" t="s">
        <v>21</v>
      </c>
      <c r="I4157" s="0" t="s">
        <v>21</v>
      </c>
      <c r="J4157" s="0" t="s">
        <v>21</v>
      </c>
      <c r="K4157" s="0" t="s">
        <v>24</v>
      </c>
      <c r="L4157" s="0" t="s">
        <v>31902</v>
      </c>
      <c r="M4157" s="0" t="s">
        <v>21</v>
      </c>
      <c r="N4157" s="0" t="s">
        <v>21</v>
      </c>
      <c r="O4157" s="2" t="s">
        <v>10054</v>
      </c>
      <c r="P4157" s="2" t="s">
        <v>497</v>
      </c>
    </row>
    <row r="4158" customFormat="false" ht="12.8" hidden="false" customHeight="false" outlineLevel="0" collapsed="false">
      <c r="A4158" s="0" t="s">
        <v>31903</v>
      </c>
      <c r="B4158" s="0" t="s">
        <v>31904</v>
      </c>
      <c r="C4158" s="0" t="s">
        <v>31905</v>
      </c>
      <c r="D4158" s="0" t="s">
        <v>31906</v>
      </c>
      <c r="E4158" s="0" t="s">
        <v>31907</v>
      </c>
      <c r="F4158" s="0" t="s">
        <v>31908</v>
      </c>
      <c r="G4158" s="2" t="s">
        <v>22</v>
      </c>
      <c r="H4158" s="0" t="n">
        <v>11</v>
      </c>
      <c r="I4158" s="0" t="n">
        <v>50</v>
      </c>
      <c r="J4158" s="0" t="s">
        <v>31909</v>
      </c>
      <c r="K4158" s="0" t="s">
        <v>24</v>
      </c>
      <c r="L4158" s="0" t="s">
        <v>74</v>
      </c>
      <c r="M4158" s="0" t="s">
        <v>21</v>
      </c>
      <c r="N4158" s="0" t="s">
        <v>21</v>
      </c>
      <c r="O4158" s="2" t="s">
        <v>11197</v>
      </c>
      <c r="P4158" s="2" t="s">
        <v>415</v>
      </c>
    </row>
    <row r="4159" customFormat="false" ht="12.8" hidden="false" customHeight="false" outlineLevel="0" collapsed="false">
      <c r="A4159" s="0" t="s">
        <v>31910</v>
      </c>
      <c r="B4159" s="0" t="s">
        <v>31911</v>
      </c>
      <c r="C4159" s="0" t="s">
        <v>31912</v>
      </c>
      <c r="D4159" s="0" t="s">
        <v>31913</v>
      </c>
      <c r="E4159" s="0" t="s">
        <v>31914</v>
      </c>
      <c r="F4159" s="0" t="s">
        <v>31915</v>
      </c>
      <c r="G4159" s="0" t="s">
        <v>21</v>
      </c>
      <c r="H4159" s="0" t="s">
        <v>21</v>
      </c>
      <c r="I4159" s="0" t="s">
        <v>21</v>
      </c>
      <c r="J4159" s="0" t="s">
        <v>31916</v>
      </c>
      <c r="K4159" s="0" t="s">
        <v>351</v>
      </c>
      <c r="L4159" s="0" t="s">
        <v>352</v>
      </c>
      <c r="M4159" s="0" t="s">
        <v>21</v>
      </c>
      <c r="N4159" s="0" t="s">
        <v>21</v>
      </c>
      <c r="O4159" s="2" t="s">
        <v>1567</v>
      </c>
      <c r="P4159" s="2" t="s">
        <v>10027</v>
      </c>
    </row>
    <row r="4160" customFormat="false" ht="12.8" hidden="false" customHeight="false" outlineLevel="0" collapsed="false">
      <c r="A4160" s="0" t="s">
        <v>31917</v>
      </c>
      <c r="B4160" s="0" t="s">
        <v>31918</v>
      </c>
      <c r="C4160" s="0" t="s">
        <v>31919</v>
      </c>
      <c r="D4160" s="0" t="s">
        <v>31920</v>
      </c>
      <c r="E4160" s="0" t="s">
        <v>21</v>
      </c>
      <c r="F4160" s="0" t="s">
        <v>31921</v>
      </c>
      <c r="G4160" s="2" t="s">
        <v>12320</v>
      </c>
      <c r="H4160" s="0" t="s">
        <v>21</v>
      </c>
      <c r="I4160" s="0" t="s">
        <v>21</v>
      </c>
      <c r="J4160" s="0" t="s">
        <v>21</v>
      </c>
      <c r="K4160" s="0" t="s">
        <v>21</v>
      </c>
      <c r="L4160" s="0" t="s">
        <v>21</v>
      </c>
      <c r="M4160" s="0" t="s">
        <v>21</v>
      </c>
      <c r="N4160" s="0" t="s">
        <v>21</v>
      </c>
      <c r="O4160" s="2" t="s">
        <v>18727</v>
      </c>
      <c r="P4160" s="2" t="s">
        <v>34</v>
      </c>
    </row>
    <row r="4161" customFormat="false" ht="12.8" hidden="false" customHeight="false" outlineLevel="0" collapsed="false">
      <c r="A4161" s="0" t="s">
        <v>31922</v>
      </c>
      <c r="B4161" s="0" t="s">
        <v>31923</v>
      </c>
      <c r="C4161" s="0" t="s">
        <v>31924</v>
      </c>
      <c r="D4161" s="0" t="s">
        <v>31925</v>
      </c>
      <c r="E4161" s="0" t="s">
        <v>31926</v>
      </c>
      <c r="F4161" s="0" t="s">
        <v>31927</v>
      </c>
      <c r="G4161" s="2" t="s">
        <v>1310</v>
      </c>
      <c r="H4161" s="0" t="n">
        <v>101</v>
      </c>
      <c r="I4161" s="0" t="n">
        <v>250</v>
      </c>
      <c r="J4161" s="0" t="s">
        <v>31928</v>
      </c>
      <c r="K4161" s="0" t="s">
        <v>24</v>
      </c>
      <c r="L4161" s="0" t="s">
        <v>531</v>
      </c>
      <c r="M4161" s="0" t="s">
        <v>21</v>
      </c>
      <c r="N4161" s="0" t="s">
        <v>21</v>
      </c>
      <c r="O4161" s="2" t="s">
        <v>1417</v>
      </c>
      <c r="P4161" s="2" t="s">
        <v>45</v>
      </c>
    </row>
    <row r="4162" customFormat="false" ht="12.8" hidden="false" customHeight="false" outlineLevel="0" collapsed="false">
      <c r="A4162" s="0" t="s">
        <v>31929</v>
      </c>
      <c r="B4162" s="0" t="s">
        <v>31930</v>
      </c>
      <c r="C4162" s="0" t="s">
        <v>31931</v>
      </c>
      <c r="D4162" s="0" t="s">
        <v>31932</v>
      </c>
      <c r="E4162" s="0" t="s">
        <v>31933</v>
      </c>
      <c r="F4162" s="0" t="s">
        <v>31934</v>
      </c>
      <c r="G4162" s="2" t="s">
        <v>22</v>
      </c>
      <c r="H4162" s="0" t="n">
        <v>1</v>
      </c>
      <c r="I4162" s="0" t="n">
        <v>10</v>
      </c>
      <c r="J4162" s="0" t="s">
        <v>31935</v>
      </c>
      <c r="K4162" s="0" t="s">
        <v>21</v>
      </c>
      <c r="L4162" s="0" t="s">
        <v>21</v>
      </c>
      <c r="M4162" s="0" t="s">
        <v>21</v>
      </c>
      <c r="N4162" s="0" t="s">
        <v>21</v>
      </c>
      <c r="O4162" s="2" t="s">
        <v>4485</v>
      </c>
      <c r="P4162" s="2" t="s">
        <v>303</v>
      </c>
    </row>
    <row r="4163" customFormat="false" ht="12.8" hidden="false" customHeight="false" outlineLevel="0" collapsed="false">
      <c r="A4163" s="0" t="s">
        <v>31936</v>
      </c>
      <c r="B4163" s="0" t="s">
        <v>31937</v>
      </c>
      <c r="C4163" s="0" t="s">
        <v>31938</v>
      </c>
      <c r="D4163" s="0" t="s">
        <v>31939</v>
      </c>
      <c r="E4163" s="0" t="s">
        <v>31940</v>
      </c>
      <c r="F4163" s="0" t="s">
        <v>31941</v>
      </c>
      <c r="G4163" s="2" t="s">
        <v>1041</v>
      </c>
      <c r="H4163" s="0" t="s">
        <v>21</v>
      </c>
      <c r="I4163" s="0" t="s">
        <v>21</v>
      </c>
      <c r="J4163" s="0" t="s">
        <v>31942</v>
      </c>
      <c r="K4163" s="0" t="s">
        <v>24</v>
      </c>
      <c r="L4163" s="0" t="s">
        <v>32</v>
      </c>
      <c r="M4163" s="0" t="s">
        <v>21</v>
      </c>
      <c r="N4163" s="0" t="s">
        <v>21</v>
      </c>
      <c r="O4163" s="2" t="s">
        <v>3269</v>
      </c>
      <c r="P4163" s="2" t="s">
        <v>403</v>
      </c>
    </row>
    <row r="4164" customFormat="false" ht="12.8" hidden="false" customHeight="false" outlineLevel="0" collapsed="false">
      <c r="A4164" s="0" t="s">
        <v>31943</v>
      </c>
      <c r="B4164" s="0" t="s">
        <v>31944</v>
      </c>
      <c r="C4164" s="0" t="s">
        <v>31945</v>
      </c>
      <c r="D4164" s="0" t="s">
        <v>31946</v>
      </c>
      <c r="E4164" s="0" t="s">
        <v>31947</v>
      </c>
      <c r="F4164" s="0" t="s">
        <v>31948</v>
      </c>
      <c r="G4164" s="2" t="s">
        <v>430</v>
      </c>
      <c r="H4164" s="0" t="s">
        <v>21</v>
      </c>
      <c r="I4164" s="0" t="s">
        <v>21</v>
      </c>
      <c r="J4164" s="0" t="s">
        <v>31949</v>
      </c>
      <c r="K4164" s="0" t="s">
        <v>24</v>
      </c>
      <c r="L4164" s="0" t="s">
        <v>18235</v>
      </c>
      <c r="M4164" s="0" t="s">
        <v>21</v>
      </c>
      <c r="N4164" s="0" t="s">
        <v>21</v>
      </c>
      <c r="O4164" s="2" t="s">
        <v>14356</v>
      </c>
      <c r="P4164" s="2" t="s">
        <v>269</v>
      </c>
    </row>
    <row r="4165" customFormat="false" ht="12.8" hidden="false" customHeight="false" outlineLevel="0" collapsed="false">
      <c r="A4165" s="0" t="s">
        <v>31950</v>
      </c>
      <c r="B4165" s="0" t="s">
        <v>31951</v>
      </c>
      <c r="C4165" s="0" t="s">
        <v>31952</v>
      </c>
      <c r="D4165" s="0" t="s">
        <v>31953</v>
      </c>
      <c r="E4165" s="0" t="s">
        <v>31954</v>
      </c>
      <c r="F4165" s="0" t="s">
        <v>21</v>
      </c>
      <c r="G4165" s="0" t="s">
        <v>21</v>
      </c>
      <c r="H4165" s="0" t="s">
        <v>21</v>
      </c>
      <c r="I4165" s="0" t="s">
        <v>21</v>
      </c>
      <c r="J4165" s="0" t="s">
        <v>31955</v>
      </c>
      <c r="K4165" s="0" t="s">
        <v>24</v>
      </c>
      <c r="L4165" s="0" t="s">
        <v>9111</v>
      </c>
      <c r="M4165" s="0" t="s">
        <v>21</v>
      </c>
      <c r="N4165" s="0" t="s">
        <v>21</v>
      </c>
      <c r="O4165" s="2" t="s">
        <v>827</v>
      </c>
      <c r="P4165" s="2" t="s">
        <v>6772</v>
      </c>
    </row>
    <row r="4166" customFormat="false" ht="12.8" hidden="false" customHeight="false" outlineLevel="0" collapsed="false">
      <c r="A4166" s="0" t="s">
        <v>31956</v>
      </c>
      <c r="B4166" s="0" t="s">
        <v>31957</v>
      </c>
      <c r="C4166" s="0" t="s">
        <v>31958</v>
      </c>
      <c r="D4166" s="0" t="s">
        <v>31959</v>
      </c>
      <c r="E4166" s="0" t="s">
        <v>31960</v>
      </c>
      <c r="F4166" s="0" t="s">
        <v>31961</v>
      </c>
      <c r="G4166" s="2" t="s">
        <v>507</v>
      </c>
      <c r="H4166" s="0" t="s">
        <v>21</v>
      </c>
      <c r="I4166" s="0" t="s">
        <v>21</v>
      </c>
      <c r="J4166" s="0" t="s">
        <v>31962</v>
      </c>
      <c r="K4166" s="0" t="s">
        <v>24</v>
      </c>
      <c r="L4166" s="0" t="s">
        <v>31963</v>
      </c>
      <c r="M4166" s="0" t="s">
        <v>31964</v>
      </c>
      <c r="N4166" s="0" t="s">
        <v>31965</v>
      </c>
      <c r="O4166" s="2" t="s">
        <v>5436</v>
      </c>
      <c r="P4166" s="2" t="s">
        <v>210</v>
      </c>
    </row>
    <row r="4167" customFormat="false" ht="12.8" hidden="false" customHeight="false" outlineLevel="0" collapsed="false">
      <c r="A4167" s="0" t="s">
        <v>31966</v>
      </c>
      <c r="B4167" s="0" t="s">
        <v>31967</v>
      </c>
      <c r="C4167" s="0" t="s">
        <v>31968</v>
      </c>
      <c r="D4167" s="0" t="s">
        <v>31969</v>
      </c>
      <c r="E4167" s="0" t="s">
        <v>31970</v>
      </c>
      <c r="F4167" s="0" t="s">
        <v>31971</v>
      </c>
      <c r="G4167" s="2" t="s">
        <v>2988</v>
      </c>
      <c r="H4167" s="0" t="s">
        <v>21</v>
      </c>
      <c r="I4167" s="0" t="s">
        <v>21</v>
      </c>
      <c r="J4167" s="0" t="s">
        <v>31972</v>
      </c>
      <c r="K4167" s="0" t="s">
        <v>24</v>
      </c>
      <c r="L4167" s="0" t="s">
        <v>1407</v>
      </c>
      <c r="M4167" s="0" t="s">
        <v>21</v>
      </c>
      <c r="N4167" s="0" t="s">
        <v>21</v>
      </c>
      <c r="O4167" s="2" t="s">
        <v>5571</v>
      </c>
      <c r="P4167" s="2" t="s">
        <v>828</v>
      </c>
    </row>
    <row r="4168" customFormat="false" ht="12.8" hidden="false" customHeight="false" outlineLevel="0" collapsed="false">
      <c r="A4168" s="0" t="s">
        <v>31973</v>
      </c>
      <c r="B4168" s="0" t="s">
        <v>31974</v>
      </c>
      <c r="C4168" s="0" t="s">
        <v>31975</v>
      </c>
      <c r="D4168" s="0" t="s">
        <v>31976</v>
      </c>
      <c r="E4168" s="0" t="s">
        <v>31977</v>
      </c>
      <c r="F4168" s="0" t="s">
        <v>31978</v>
      </c>
      <c r="G4168" s="0" t="s">
        <v>21</v>
      </c>
      <c r="H4168" s="0" t="s">
        <v>21</v>
      </c>
      <c r="I4168" s="0" t="s">
        <v>21</v>
      </c>
      <c r="J4168" s="0" t="s">
        <v>31979</v>
      </c>
      <c r="K4168" s="0" t="s">
        <v>24</v>
      </c>
      <c r="L4168" s="0" t="s">
        <v>63</v>
      </c>
      <c r="M4168" s="0" t="s">
        <v>21</v>
      </c>
      <c r="N4168" s="0" t="s">
        <v>21</v>
      </c>
      <c r="O4168" s="2" t="s">
        <v>11649</v>
      </c>
      <c r="P4168" s="2" t="s">
        <v>55</v>
      </c>
    </row>
    <row r="4169" customFormat="false" ht="12.8" hidden="false" customHeight="false" outlineLevel="0" collapsed="false">
      <c r="A4169" s="0" t="s">
        <v>31980</v>
      </c>
      <c r="B4169" s="0" t="s">
        <v>31981</v>
      </c>
      <c r="C4169" s="0" t="s">
        <v>31982</v>
      </c>
      <c r="D4169" s="0" t="s">
        <v>31983</v>
      </c>
      <c r="E4169" s="0" t="s">
        <v>31984</v>
      </c>
      <c r="F4169" s="0" t="s">
        <v>31985</v>
      </c>
      <c r="G4169" s="0" t="s">
        <v>21</v>
      </c>
      <c r="H4169" s="0" t="s">
        <v>21</v>
      </c>
      <c r="I4169" s="0" t="s">
        <v>21</v>
      </c>
      <c r="J4169" s="0" t="s">
        <v>31986</v>
      </c>
      <c r="K4169" s="0" t="s">
        <v>24</v>
      </c>
      <c r="L4169" s="0" t="s">
        <v>2130</v>
      </c>
      <c r="M4169" s="0" t="s">
        <v>21</v>
      </c>
      <c r="N4169" s="0" t="s">
        <v>21</v>
      </c>
      <c r="O4169" s="2" t="s">
        <v>31987</v>
      </c>
      <c r="P4169" s="2" t="s">
        <v>7537</v>
      </c>
    </row>
    <row r="4170" customFormat="false" ht="12.8" hidden="false" customHeight="false" outlineLevel="0" collapsed="false">
      <c r="A4170" s="0" t="s">
        <v>31988</v>
      </c>
      <c r="B4170" s="0" t="s">
        <v>31989</v>
      </c>
      <c r="C4170" s="0" t="s">
        <v>31990</v>
      </c>
      <c r="D4170" s="0" t="s">
        <v>31991</v>
      </c>
      <c r="E4170" s="0" t="s">
        <v>31992</v>
      </c>
      <c r="F4170" s="0" t="s">
        <v>31993</v>
      </c>
      <c r="G4170" s="2" t="s">
        <v>477</v>
      </c>
      <c r="H4170" s="0" t="n">
        <v>11</v>
      </c>
      <c r="I4170" s="0" t="n">
        <v>50</v>
      </c>
      <c r="J4170" s="0" t="s">
        <v>31994</v>
      </c>
      <c r="K4170" s="0" t="s">
        <v>965</v>
      </c>
      <c r="L4170" s="0" t="s">
        <v>966</v>
      </c>
      <c r="M4170" s="0" t="s">
        <v>21</v>
      </c>
      <c r="N4170" s="0" t="s">
        <v>21</v>
      </c>
      <c r="O4170" s="2" t="s">
        <v>7773</v>
      </c>
      <c r="P4170" s="2" t="s">
        <v>523</v>
      </c>
    </row>
    <row r="4171" customFormat="false" ht="12.8" hidden="false" customHeight="false" outlineLevel="0" collapsed="false">
      <c r="A4171" s="0" t="s">
        <v>31995</v>
      </c>
      <c r="B4171" s="0" t="s">
        <v>31996</v>
      </c>
      <c r="C4171" s="0" t="s">
        <v>31997</v>
      </c>
      <c r="D4171" s="0" t="s">
        <v>31998</v>
      </c>
      <c r="E4171" s="0" t="s">
        <v>31999</v>
      </c>
      <c r="F4171" s="0" t="s">
        <v>21</v>
      </c>
      <c r="G4171" s="2" t="s">
        <v>22</v>
      </c>
      <c r="H4171" s="0" t="s">
        <v>21</v>
      </c>
      <c r="I4171" s="0" t="s">
        <v>21</v>
      </c>
      <c r="J4171" s="0" t="s">
        <v>21</v>
      </c>
      <c r="K4171" s="0" t="s">
        <v>24</v>
      </c>
      <c r="L4171" s="0" t="s">
        <v>3051</v>
      </c>
      <c r="M4171" s="0" t="s">
        <v>21</v>
      </c>
      <c r="N4171" s="0" t="s">
        <v>21</v>
      </c>
      <c r="O4171" s="2" t="s">
        <v>16085</v>
      </c>
      <c r="P4171" s="2" t="s">
        <v>791</v>
      </c>
    </row>
    <row r="4172" customFormat="false" ht="12.8" hidden="false" customHeight="false" outlineLevel="0" collapsed="false">
      <c r="A4172" s="0" t="s">
        <v>32000</v>
      </c>
      <c r="B4172" s="0" t="s">
        <v>32001</v>
      </c>
      <c r="C4172" s="0" t="s">
        <v>32002</v>
      </c>
      <c r="D4172" s="0" t="s">
        <v>32003</v>
      </c>
      <c r="E4172" s="0" t="s">
        <v>32004</v>
      </c>
      <c r="F4172" s="0" t="s">
        <v>32005</v>
      </c>
      <c r="G4172" s="2" t="s">
        <v>3721</v>
      </c>
      <c r="H4172" s="0" t="s">
        <v>21</v>
      </c>
      <c r="I4172" s="0" t="s">
        <v>21</v>
      </c>
      <c r="J4172" s="0" t="s">
        <v>32006</v>
      </c>
      <c r="K4172" s="0" t="s">
        <v>24</v>
      </c>
      <c r="L4172" s="0" t="s">
        <v>11607</v>
      </c>
      <c r="M4172" s="0" t="s">
        <v>21</v>
      </c>
      <c r="N4172" s="0" t="s">
        <v>21</v>
      </c>
      <c r="O4172" s="2" t="s">
        <v>8061</v>
      </c>
      <c r="P4172" s="2" t="s">
        <v>34</v>
      </c>
    </row>
    <row r="4173" customFormat="false" ht="12.8" hidden="false" customHeight="false" outlineLevel="0" collapsed="false">
      <c r="A4173" s="0" t="s">
        <v>32007</v>
      </c>
      <c r="B4173" s="0" t="s">
        <v>32008</v>
      </c>
      <c r="C4173" s="0" t="s">
        <v>32009</v>
      </c>
      <c r="D4173" s="0" t="s">
        <v>32010</v>
      </c>
      <c r="E4173" s="0" t="s">
        <v>32011</v>
      </c>
      <c r="F4173" s="0" t="s">
        <v>32012</v>
      </c>
      <c r="G4173" s="2" t="s">
        <v>254</v>
      </c>
      <c r="H4173" s="0" t="s">
        <v>21</v>
      </c>
      <c r="I4173" s="0" t="s">
        <v>21</v>
      </c>
      <c r="J4173" s="0" t="s">
        <v>32013</v>
      </c>
      <c r="K4173" s="0" t="s">
        <v>381</v>
      </c>
      <c r="L4173" s="0" t="s">
        <v>6814</v>
      </c>
      <c r="M4173" s="0" t="s">
        <v>21</v>
      </c>
      <c r="N4173" s="0" t="s">
        <v>21</v>
      </c>
      <c r="O4173" s="2" t="s">
        <v>5862</v>
      </c>
      <c r="P4173" s="2" t="s">
        <v>34</v>
      </c>
    </row>
    <row r="4174" customFormat="false" ht="12.8" hidden="false" customHeight="false" outlineLevel="0" collapsed="false">
      <c r="A4174" s="0" t="s">
        <v>32014</v>
      </c>
      <c r="B4174" s="0" t="s">
        <v>32015</v>
      </c>
      <c r="C4174" s="0" t="s">
        <v>32016</v>
      </c>
      <c r="D4174" s="0" t="s">
        <v>32017</v>
      </c>
      <c r="E4174" s="0" t="s">
        <v>32018</v>
      </c>
      <c r="F4174" s="0" t="s">
        <v>32019</v>
      </c>
      <c r="G4174" s="2" t="s">
        <v>2140</v>
      </c>
      <c r="H4174" s="0" t="n">
        <v>11</v>
      </c>
      <c r="I4174" s="0" t="n">
        <v>50</v>
      </c>
      <c r="J4174" s="0" t="s">
        <v>32020</v>
      </c>
      <c r="K4174" s="0" t="s">
        <v>24</v>
      </c>
      <c r="L4174" s="0" t="s">
        <v>32</v>
      </c>
      <c r="M4174" s="0" t="s">
        <v>21</v>
      </c>
      <c r="N4174" s="0" t="s">
        <v>21</v>
      </c>
      <c r="O4174" s="2" t="s">
        <v>2087</v>
      </c>
      <c r="P4174" s="2" t="s">
        <v>45</v>
      </c>
    </row>
    <row r="4175" customFormat="false" ht="12.8" hidden="false" customHeight="false" outlineLevel="0" collapsed="false">
      <c r="A4175" s="0" t="s">
        <v>32021</v>
      </c>
      <c r="B4175" s="0" t="s">
        <v>32022</v>
      </c>
      <c r="C4175" s="0" t="s">
        <v>32023</v>
      </c>
      <c r="D4175" s="0" t="s">
        <v>32024</v>
      </c>
      <c r="E4175" s="0" t="s">
        <v>32025</v>
      </c>
      <c r="F4175" s="0" t="s">
        <v>32026</v>
      </c>
      <c r="G4175" s="2" t="s">
        <v>430</v>
      </c>
      <c r="H4175" s="0" t="s">
        <v>21</v>
      </c>
      <c r="I4175" s="0" t="s">
        <v>21</v>
      </c>
      <c r="J4175" s="0" t="s">
        <v>32027</v>
      </c>
      <c r="K4175" s="0" t="s">
        <v>24</v>
      </c>
      <c r="L4175" s="0" t="s">
        <v>6897</v>
      </c>
      <c r="M4175" s="0" t="s">
        <v>21</v>
      </c>
      <c r="N4175" s="0" t="s">
        <v>21</v>
      </c>
      <c r="O4175" s="2" t="s">
        <v>727</v>
      </c>
      <c r="P4175" s="2" t="s">
        <v>45</v>
      </c>
    </row>
    <row r="4176" customFormat="false" ht="12.8" hidden="false" customHeight="false" outlineLevel="0" collapsed="false">
      <c r="A4176" s="0" t="s">
        <v>32028</v>
      </c>
      <c r="B4176" s="0" t="s">
        <v>32029</v>
      </c>
      <c r="C4176" s="0" t="s">
        <v>32030</v>
      </c>
      <c r="D4176" s="0" t="s">
        <v>32031</v>
      </c>
      <c r="E4176" s="0" t="s">
        <v>32032</v>
      </c>
      <c r="F4176" s="0" t="s">
        <v>32033</v>
      </c>
      <c r="G4176" s="2" t="s">
        <v>32034</v>
      </c>
      <c r="H4176" s="0" t="n">
        <v>1</v>
      </c>
      <c r="I4176" s="0" t="n">
        <v>10</v>
      </c>
      <c r="J4176" s="0" t="s">
        <v>32035</v>
      </c>
      <c r="K4176" s="0" t="s">
        <v>560</v>
      </c>
      <c r="L4176" s="0" t="s">
        <v>6318</v>
      </c>
      <c r="M4176" s="0" t="s">
        <v>32036</v>
      </c>
      <c r="N4176" s="0" t="s">
        <v>32037</v>
      </c>
      <c r="O4176" s="2" t="s">
        <v>6412</v>
      </c>
      <c r="P4176" s="2" t="s">
        <v>45</v>
      </c>
    </row>
    <row r="4177" customFormat="false" ht="12.8" hidden="false" customHeight="false" outlineLevel="0" collapsed="false">
      <c r="A4177" s="0" t="s">
        <v>32038</v>
      </c>
      <c r="B4177" s="0" t="s">
        <v>32039</v>
      </c>
      <c r="C4177" s="0" t="s">
        <v>32040</v>
      </c>
      <c r="D4177" s="0" t="s">
        <v>32041</v>
      </c>
      <c r="E4177" s="0" t="s">
        <v>32042</v>
      </c>
      <c r="F4177" s="0" t="s">
        <v>32043</v>
      </c>
      <c r="G4177" s="2" t="s">
        <v>3641</v>
      </c>
      <c r="H4177" s="0" t="s">
        <v>21</v>
      </c>
      <c r="I4177" s="0" t="s">
        <v>21</v>
      </c>
      <c r="J4177" s="0" t="s">
        <v>32044</v>
      </c>
      <c r="K4177" s="0" t="s">
        <v>24</v>
      </c>
      <c r="L4177" s="0" t="s">
        <v>2130</v>
      </c>
      <c r="M4177" s="0" t="s">
        <v>32045</v>
      </c>
      <c r="N4177" s="0" t="s">
        <v>32046</v>
      </c>
      <c r="O4177" s="2" t="s">
        <v>16560</v>
      </c>
      <c r="P4177" s="2" t="s">
        <v>34</v>
      </c>
    </row>
    <row r="4178" customFormat="false" ht="12.8" hidden="false" customHeight="false" outlineLevel="0" collapsed="false">
      <c r="A4178" s="0" t="s">
        <v>32047</v>
      </c>
      <c r="B4178" s="0" t="s">
        <v>32048</v>
      </c>
      <c r="C4178" s="0" t="s">
        <v>32049</v>
      </c>
      <c r="D4178" s="0" t="s">
        <v>32050</v>
      </c>
      <c r="E4178" s="0" t="s">
        <v>32051</v>
      </c>
      <c r="F4178" s="0" t="s">
        <v>32052</v>
      </c>
      <c r="G4178" s="2" t="s">
        <v>13317</v>
      </c>
      <c r="H4178" s="0" t="n">
        <v>1</v>
      </c>
      <c r="I4178" s="0" t="n">
        <v>10</v>
      </c>
      <c r="J4178" s="0" t="s">
        <v>32053</v>
      </c>
      <c r="K4178" s="0" t="s">
        <v>21</v>
      </c>
      <c r="L4178" s="0" t="s">
        <v>21</v>
      </c>
      <c r="M4178" s="0" t="s">
        <v>21</v>
      </c>
      <c r="N4178" s="0" t="s">
        <v>21</v>
      </c>
      <c r="O4178" s="2" t="s">
        <v>988</v>
      </c>
      <c r="P4178" s="2" t="s">
        <v>45</v>
      </c>
    </row>
    <row r="4179" customFormat="false" ht="12.8" hidden="false" customHeight="false" outlineLevel="0" collapsed="false">
      <c r="A4179" s="0" t="s">
        <v>32054</v>
      </c>
      <c r="B4179" s="0" t="s">
        <v>32055</v>
      </c>
      <c r="C4179" s="0" t="s">
        <v>32056</v>
      </c>
      <c r="D4179" s="0" t="s">
        <v>32057</v>
      </c>
      <c r="E4179" s="0" t="s">
        <v>32058</v>
      </c>
      <c r="F4179" s="0" t="s">
        <v>32059</v>
      </c>
      <c r="G4179" s="2" t="s">
        <v>331</v>
      </c>
      <c r="H4179" s="0" t="s">
        <v>21</v>
      </c>
      <c r="I4179" s="0" t="s">
        <v>21</v>
      </c>
      <c r="J4179" s="0" t="s">
        <v>32060</v>
      </c>
      <c r="K4179" s="0" t="s">
        <v>21</v>
      </c>
      <c r="L4179" s="0" t="s">
        <v>21</v>
      </c>
      <c r="M4179" s="0" t="s">
        <v>21</v>
      </c>
      <c r="N4179" s="0" t="s">
        <v>21</v>
      </c>
      <c r="O4179" s="2" t="s">
        <v>32061</v>
      </c>
      <c r="P4179" s="2" t="s">
        <v>523</v>
      </c>
    </row>
    <row r="4180" customFormat="false" ht="12.8" hidden="false" customHeight="false" outlineLevel="0" collapsed="false">
      <c r="A4180" s="0" t="s">
        <v>32062</v>
      </c>
      <c r="B4180" s="0" t="s">
        <v>32063</v>
      </c>
      <c r="C4180" s="0" t="s">
        <v>32064</v>
      </c>
      <c r="D4180" s="0" t="s">
        <v>32065</v>
      </c>
      <c r="E4180" s="0" t="s">
        <v>32066</v>
      </c>
      <c r="F4180" s="0" t="s">
        <v>32067</v>
      </c>
      <c r="G4180" s="2" t="s">
        <v>254</v>
      </c>
      <c r="H4180" s="0" t="s">
        <v>21</v>
      </c>
      <c r="I4180" s="0" t="s">
        <v>21</v>
      </c>
      <c r="J4180" s="0" t="s">
        <v>32068</v>
      </c>
      <c r="K4180" s="0" t="s">
        <v>24</v>
      </c>
      <c r="L4180" s="0" t="s">
        <v>8080</v>
      </c>
      <c r="M4180" s="0" t="s">
        <v>21</v>
      </c>
      <c r="N4180" s="0" t="s">
        <v>21</v>
      </c>
      <c r="O4180" s="2" t="s">
        <v>6280</v>
      </c>
      <c r="P4180" s="2" t="s">
        <v>45</v>
      </c>
    </row>
    <row r="4181" customFormat="false" ht="12.8" hidden="false" customHeight="false" outlineLevel="0" collapsed="false">
      <c r="A4181" s="0" t="s">
        <v>32069</v>
      </c>
      <c r="B4181" s="0" t="s">
        <v>32070</v>
      </c>
      <c r="C4181" s="0" t="s">
        <v>32071</v>
      </c>
      <c r="D4181" s="0" t="s">
        <v>32072</v>
      </c>
      <c r="E4181" s="0" t="s">
        <v>32073</v>
      </c>
      <c r="F4181" s="0" t="s">
        <v>32074</v>
      </c>
      <c r="G4181" s="0" t="s">
        <v>21</v>
      </c>
      <c r="H4181" s="0" t="n">
        <v>101</v>
      </c>
      <c r="I4181" s="0" t="n">
        <v>250</v>
      </c>
      <c r="J4181" s="0" t="s">
        <v>32075</v>
      </c>
      <c r="K4181" s="0" t="s">
        <v>24</v>
      </c>
      <c r="L4181" s="0" t="s">
        <v>23785</v>
      </c>
      <c r="M4181" s="0" t="s">
        <v>21</v>
      </c>
      <c r="N4181" s="0" t="s">
        <v>21</v>
      </c>
      <c r="O4181" s="2" t="s">
        <v>1072</v>
      </c>
      <c r="P4181" s="2" t="s">
        <v>180</v>
      </c>
    </row>
    <row r="4182" customFormat="false" ht="12.8" hidden="false" customHeight="false" outlineLevel="0" collapsed="false">
      <c r="A4182" s="0" t="s">
        <v>32076</v>
      </c>
      <c r="B4182" s="0" t="s">
        <v>32077</v>
      </c>
      <c r="C4182" s="0" t="s">
        <v>32078</v>
      </c>
      <c r="D4182" s="0" t="s">
        <v>32079</v>
      </c>
      <c r="E4182" s="0" t="s">
        <v>32080</v>
      </c>
      <c r="F4182" s="0" t="s">
        <v>21</v>
      </c>
      <c r="G4182" s="2" t="s">
        <v>2988</v>
      </c>
      <c r="H4182" s="0" t="n">
        <v>11</v>
      </c>
      <c r="I4182" s="0" t="n">
        <v>50</v>
      </c>
      <c r="J4182" s="0" t="s">
        <v>32081</v>
      </c>
      <c r="K4182" s="0" t="s">
        <v>21</v>
      </c>
      <c r="L4182" s="0" t="s">
        <v>21</v>
      </c>
      <c r="M4182" s="0" t="s">
        <v>21</v>
      </c>
      <c r="N4182" s="0" t="s">
        <v>21</v>
      </c>
      <c r="O4182" s="2" t="s">
        <v>14151</v>
      </c>
      <c r="P4182" s="2" t="s">
        <v>31521</v>
      </c>
    </row>
    <row r="4183" customFormat="false" ht="12.8" hidden="false" customHeight="false" outlineLevel="0" collapsed="false">
      <c r="A4183" s="0" t="s">
        <v>32082</v>
      </c>
      <c r="B4183" s="0" t="s">
        <v>32083</v>
      </c>
      <c r="C4183" s="0" t="s">
        <v>32084</v>
      </c>
      <c r="D4183" s="0" t="s">
        <v>32085</v>
      </c>
      <c r="E4183" s="0" t="s">
        <v>32086</v>
      </c>
      <c r="F4183" s="0" t="s">
        <v>32087</v>
      </c>
      <c r="G4183" s="2" t="s">
        <v>379</v>
      </c>
      <c r="H4183" s="0" t="s">
        <v>21</v>
      </c>
      <c r="I4183" s="0" t="s">
        <v>21</v>
      </c>
      <c r="J4183" s="0" t="s">
        <v>32088</v>
      </c>
      <c r="K4183" s="0" t="s">
        <v>24</v>
      </c>
      <c r="L4183" s="0" t="s">
        <v>278</v>
      </c>
      <c r="M4183" s="0" t="s">
        <v>21</v>
      </c>
      <c r="N4183" s="0" t="s">
        <v>21</v>
      </c>
      <c r="O4183" s="2" t="s">
        <v>32089</v>
      </c>
      <c r="P4183" s="2" t="s">
        <v>791</v>
      </c>
    </row>
    <row r="4184" customFormat="false" ht="12.8" hidden="false" customHeight="false" outlineLevel="0" collapsed="false">
      <c r="A4184" s="0" t="s">
        <v>32090</v>
      </c>
      <c r="B4184" s="0" t="s">
        <v>32091</v>
      </c>
      <c r="C4184" s="0" t="s">
        <v>32092</v>
      </c>
      <c r="D4184" s="0" t="s">
        <v>32093</v>
      </c>
      <c r="E4184" s="0" t="s">
        <v>32094</v>
      </c>
      <c r="F4184" s="0" t="s">
        <v>32095</v>
      </c>
      <c r="G4184" s="2" t="s">
        <v>430</v>
      </c>
      <c r="H4184" s="0" t="n">
        <v>1</v>
      </c>
      <c r="I4184" s="0" t="n">
        <v>10</v>
      </c>
      <c r="J4184" s="0" t="s">
        <v>32096</v>
      </c>
      <c r="K4184" s="0" t="s">
        <v>24</v>
      </c>
      <c r="L4184" s="0" t="s">
        <v>11117</v>
      </c>
      <c r="M4184" s="0" t="s">
        <v>21</v>
      </c>
      <c r="N4184" s="0" t="s">
        <v>21</v>
      </c>
      <c r="O4184" s="2" t="s">
        <v>5904</v>
      </c>
      <c r="P4184" s="2" t="s">
        <v>334</v>
      </c>
    </row>
    <row r="4185" customFormat="false" ht="12.8" hidden="false" customHeight="false" outlineLevel="0" collapsed="false">
      <c r="A4185" s="0" t="s">
        <v>32097</v>
      </c>
      <c r="B4185" s="0" t="s">
        <v>32098</v>
      </c>
      <c r="C4185" s="0" t="s">
        <v>32099</v>
      </c>
      <c r="D4185" s="0" t="s">
        <v>32100</v>
      </c>
      <c r="E4185" s="0" t="s">
        <v>32101</v>
      </c>
      <c r="F4185" s="0" t="s">
        <v>32102</v>
      </c>
      <c r="G4185" s="2" t="s">
        <v>801</v>
      </c>
      <c r="H4185" s="0" t="s">
        <v>21</v>
      </c>
      <c r="I4185" s="0" t="s">
        <v>21</v>
      </c>
      <c r="J4185" s="0" t="s">
        <v>32103</v>
      </c>
      <c r="K4185" s="0" t="s">
        <v>188</v>
      </c>
      <c r="L4185" s="0" t="s">
        <v>1312</v>
      </c>
      <c r="M4185" s="0" t="s">
        <v>21</v>
      </c>
      <c r="N4185" s="0" t="s">
        <v>21</v>
      </c>
      <c r="O4185" s="2" t="s">
        <v>1794</v>
      </c>
      <c r="P4185" s="2" t="s">
        <v>403</v>
      </c>
    </row>
    <row r="4186" customFormat="false" ht="12.8" hidden="false" customHeight="false" outlineLevel="0" collapsed="false">
      <c r="A4186" s="0" t="s">
        <v>32104</v>
      </c>
      <c r="B4186" s="0" t="s">
        <v>32105</v>
      </c>
      <c r="C4186" s="0" t="s">
        <v>32106</v>
      </c>
      <c r="D4186" s="0" t="s">
        <v>32107</v>
      </c>
      <c r="E4186" s="0" t="s">
        <v>32108</v>
      </c>
      <c r="F4186" s="0" t="s">
        <v>32109</v>
      </c>
      <c r="G4186" s="2" t="s">
        <v>430</v>
      </c>
      <c r="H4186" s="0" t="s">
        <v>21</v>
      </c>
      <c r="I4186" s="0" t="s">
        <v>21</v>
      </c>
      <c r="J4186" s="0" t="s">
        <v>32110</v>
      </c>
      <c r="K4186" s="0" t="s">
        <v>24</v>
      </c>
      <c r="L4186" s="0" t="s">
        <v>6920</v>
      </c>
      <c r="M4186" s="0" t="s">
        <v>21</v>
      </c>
      <c r="N4186" s="0" t="s">
        <v>21</v>
      </c>
      <c r="O4186" s="2" t="s">
        <v>3696</v>
      </c>
      <c r="P4186" s="2" t="s">
        <v>219</v>
      </c>
    </row>
    <row r="4187" customFormat="false" ht="12.8" hidden="false" customHeight="false" outlineLevel="0" collapsed="false">
      <c r="A4187" s="0" t="s">
        <v>32111</v>
      </c>
      <c r="B4187" s="0" t="s">
        <v>32112</v>
      </c>
      <c r="C4187" s="0" t="s">
        <v>32113</v>
      </c>
      <c r="D4187" s="0" t="s">
        <v>32114</v>
      </c>
      <c r="E4187" s="0" t="s">
        <v>32115</v>
      </c>
      <c r="F4187" s="0" t="s">
        <v>32116</v>
      </c>
      <c r="G4187" s="2" t="s">
        <v>22</v>
      </c>
      <c r="H4187" s="0" t="n">
        <v>11</v>
      </c>
      <c r="I4187" s="0" t="n">
        <v>50</v>
      </c>
      <c r="J4187" s="0" t="s">
        <v>32117</v>
      </c>
      <c r="K4187" s="0" t="s">
        <v>24</v>
      </c>
      <c r="L4187" s="0" t="s">
        <v>3240</v>
      </c>
      <c r="M4187" s="0" t="s">
        <v>21</v>
      </c>
      <c r="N4187" s="0" t="s">
        <v>21</v>
      </c>
      <c r="O4187" s="2" t="s">
        <v>2828</v>
      </c>
      <c r="P4187" s="2" t="s">
        <v>500</v>
      </c>
    </row>
    <row r="4188" customFormat="false" ht="12.8" hidden="false" customHeight="false" outlineLevel="0" collapsed="false">
      <c r="A4188" s="0" t="s">
        <v>32118</v>
      </c>
      <c r="B4188" s="0" t="s">
        <v>32119</v>
      </c>
      <c r="C4188" s="0" t="s">
        <v>32120</v>
      </c>
      <c r="D4188" s="0" t="s">
        <v>32121</v>
      </c>
      <c r="E4188" s="0" t="s">
        <v>32122</v>
      </c>
      <c r="F4188" s="0" t="s">
        <v>32123</v>
      </c>
      <c r="G4188" s="2" t="s">
        <v>23981</v>
      </c>
      <c r="H4188" s="0" t="n">
        <v>1</v>
      </c>
      <c r="I4188" s="0" t="n">
        <v>10</v>
      </c>
      <c r="J4188" s="0" t="s">
        <v>32124</v>
      </c>
      <c r="K4188" s="0" t="s">
        <v>965</v>
      </c>
      <c r="L4188" s="0" t="s">
        <v>32125</v>
      </c>
      <c r="M4188" s="0" t="s">
        <v>21</v>
      </c>
      <c r="N4188" s="0" t="s">
        <v>21</v>
      </c>
      <c r="O4188" s="2" t="s">
        <v>32126</v>
      </c>
      <c r="P4188" s="2" t="s">
        <v>1090</v>
      </c>
    </row>
    <row r="4189" customFormat="false" ht="12.8" hidden="false" customHeight="false" outlineLevel="0" collapsed="false">
      <c r="A4189" s="0" t="s">
        <v>32127</v>
      </c>
      <c r="B4189" s="0" t="s">
        <v>32128</v>
      </c>
      <c r="C4189" s="0" t="s">
        <v>32129</v>
      </c>
      <c r="D4189" s="0" t="s">
        <v>32130</v>
      </c>
      <c r="E4189" s="0" t="s">
        <v>32131</v>
      </c>
      <c r="F4189" s="0" t="s">
        <v>32132</v>
      </c>
      <c r="G4189" s="2" t="s">
        <v>130</v>
      </c>
      <c r="H4189" s="0" t="n">
        <v>1</v>
      </c>
      <c r="I4189" s="0" t="n">
        <v>10</v>
      </c>
      <c r="J4189" s="0" t="s">
        <v>32133</v>
      </c>
      <c r="K4189" s="0" t="s">
        <v>24</v>
      </c>
      <c r="L4189" s="0" t="s">
        <v>668</v>
      </c>
      <c r="M4189" s="0" t="s">
        <v>21</v>
      </c>
      <c r="N4189" s="0" t="s">
        <v>21</v>
      </c>
      <c r="O4189" s="2" t="s">
        <v>21244</v>
      </c>
      <c r="P4189" s="2" t="s">
        <v>76</v>
      </c>
    </row>
    <row r="4190" customFormat="false" ht="12.8" hidden="false" customHeight="false" outlineLevel="0" collapsed="false">
      <c r="A4190" s="0" t="s">
        <v>32134</v>
      </c>
      <c r="B4190" s="0" t="s">
        <v>32135</v>
      </c>
      <c r="C4190" s="0" t="s">
        <v>32136</v>
      </c>
      <c r="D4190" s="0" t="s">
        <v>32137</v>
      </c>
      <c r="E4190" s="0" t="s">
        <v>32138</v>
      </c>
      <c r="F4190" s="0" t="s">
        <v>32139</v>
      </c>
      <c r="G4190" s="2" t="s">
        <v>901</v>
      </c>
      <c r="H4190" s="0" t="s">
        <v>21</v>
      </c>
      <c r="I4190" s="0" t="s">
        <v>21</v>
      </c>
      <c r="J4190" s="0" t="s">
        <v>32140</v>
      </c>
      <c r="K4190" s="0" t="s">
        <v>24</v>
      </c>
      <c r="L4190" s="0" t="s">
        <v>32</v>
      </c>
      <c r="M4190" s="0" t="s">
        <v>21</v>
      </c>
      <c r="N4190" s="0" t="s">
        <v>21</v>
      </c>
      <c r="O4190" s="2" t="s">
        <v>9091</v>
      </c>
      <c r="P4190" s="2" t="s">
        <v>34</v>
      </c>
    </row>
    <row r="4191" customFormat="false" ht="12.8" hidden="false" customHeight="false" outlineLevel="0" collapsed="false">
      <c r="A4191" s="0" t="s">
        <v>32141</v>
      </c>
      <c r="B4191" s="0" t="s">
        <v>32142</v>
      </c>
      <c r="C4191" s="0" t="s">
        <v>32143</v>
      </c>
      <c r="D4191" s="0" t="s">
        <v>32144</v>
      </c>
      <c r="E4191" s="0" t="s">
        <v>32145</v>
      </c>
      <c r="F4191" s="0" t="s">
        <v>32146</v>
      </c>
      <c r="G4191" s="2" t="s">
        <v>32147</v>
      </c>
      <c r="H4191" s="0" t="s">
        <v>21</v>
      </c>
      <c r="I4191" s="0" t="s">
        <v>21</v>
      </c>
      <c r="J4191" s="0" t="s">
        <v>32148</v>
      </c>
      <c r="K4191" s="0" t="s">
        <v>937</v>
      </c>
      <c r="L4191" s="0" t="s">
        <v>5788</v>
      </c>
      <c r="M4191" s="0" t="s">
        <v>27643</v>
      </c>
      <c r="N4191" s="0" t="s">
        <v>27644</v>
      </c>
      <c r="O4191" s="2" t="s">
        <v>32149</v>
      </c>
      <c r="P4191" s="2" t="s">
        <v>45</v>
      </c>
    </row>
    <row r="4192" customFormat="false" ht="12.8" hidden="false" customHeight="false" outlineLevel="0" collapsed="false">
      <c r="A4192" s="0" t="s">
        <v>32150</v>
      </c>
      <c r="B4192" s="0" t="s">
        <v>32151</v>
      </c>
      <c r="C4192" s="0" t="s">
        <v>32152</v>
      </c>
      <c r="D4192" s="0" t="s">
        <v>32153</v>
      </c>
      <c r="E4192" s="0" t="s">
        <v>32154</v>
      </c>
      <c r="F4192" s="0" t="s">
        <v>32155</v>
      </c>
      <c r="G4192" s="2" t="s">
        <v>24602</v>
      </c>
      <c r="H4192" s="0" t="n">
        <v>11</v>
      </c>
      <c r="I4192" s="0" t="n">
        <v>50</v>
      </c>
      <c r="J4192" s="0" t="s">
        <v>32156</v>
      </c>
      <c r="K4192" s="0" t="s">
        <v>24</v>
      </c>
      <c r="L4192" s="0" t="s">
        <v>74</v>
      </c>
      <c r="M4192" s="0" t="s">
        <v>21</v>
      </c>
      <c r="N4192" s="0" t="s">
        <v>21</v>
      </c>
      <c r="O4192" s="2" t="s">
        <v>32157</v>
      </c>
      <c r="P4192" s="2" t="s">
        <v>45</v>
      </c>
    </row>
    <row r="4193" customFormat="false" ht="12.8" hidden="false" customHeight="false" outlineLevel="0" collapsed="false">
      <c r="A4193" s="0" t="s">
        <v>32158</v>
      </c>
      <c r="B4193" s="0" t="s">
        <v>32159</v>
      </c>
      <c r="C4193" s="0" t="s">
        <v>32160</v>
      </c>
      <c r="D4193" s="0" t="s">
        <v>32161</v>
      </c>
      <c r="E4193" s="0" t="s">
        <v>32162</v>
      </c>
      <c r="F4193" s="0" t="s">
        <v>32163</v>
      </c>
      <c r="G4193" s="0" t="s">
        <v>21</v>
      </c>
      <c r="H4193" s="0" t="s">
        <v>21</v>
      </c>
      <c r="I4193" s="0" t="s">
        <v>21</v>
      </c>
      <c r="J4193" s="0" t="s">
        <v>32164</v>
      </c>
      <c r="K4193" s="0" t="s">
        <v>73</v>
      </c>
      <c r="L4193" s="0" t="s">
        <v>10792</v>
      </c>
      <c r="M4193" s="0" t="s">
        <v>21</v>
      </c>
      <c r="N4193" s="0" t="s">
        <v>21</v>
      </c>
      <c r="O4193" s="2" t="s">
        <v>23189</v>
      </c>
      <c r="P4193" s="2" t="s">
        <v>45</v>
      </c>
    </row>
    <row r="4194" customFormat="false" ht="12.8" hidden="false" customHeight="false" outlineLevel="0" collapsed="false">
      <c r="A4194" s="0" t="s">
        <v>32165</v>
      </c>
      <c r="B4194" s="0" t="s">
        <v>32166</v>
      </c>
      <c r="C4194" s="0" t="s">
        <v>32167</v>
      </c>
      <c r="D4194" s="0" t="s">
        <v>32168</v>
      </c>
      <c r="E4194" s="0" t="s">
        <v>32169</v>
      </c>
      <c r="F4194" s="0" t="s">
        <v>32170</v>
      </c>
      <c r="G4194" s="2" t="s">
        <v>2988</v>
      </c>
      <c r="H4194" s="0" t="s">
        <v>21</v>
      </c>
      <c r="I4194" s="0" t="s">
        <v>21</v>
      </c>
      <c r="J4194" s="0" t="s">
        <v>32171</v>
      </c>
      <c r="K4194" s="0" t="s">
        <v>24</v>
      </c>
      <c r="L4194" s="0" t="s">
        <v>2747</v>
      </c>
      <c r="M4194" s="0" t="s">
        <v>5281</v>
      </c>
      <c r="N4194" s="0" t="s">
        <v>5282</v>
      </c>
      <c r="O4194" s="2" t="s">
        <v>7565</v>
      </c>
      <c r="P4194" s="2" t="s">
        <v>45</v>
      </c>
    </row>
    <row r="4195" customFormat="false" ht="12.8" hidden="false" customHeight="false" outlineLevel="0" collapsed="false">
      <c r="A4195" s="0" t="s">
        <v>32172</v>
      </c>
      <c r="B4195" s="0" t="s">
        <v>32173</v>
      </c>
      <c r="C4195" s="0" t="s">
        <v>32174</v>
      </c>
      <c r="D4195" s="0" t="s">
        <v>32175</v>
      </c>
      <c r="E4195" s="0" t="s">
        <v>32176</v>
      </c>
      <c r="F4195" s="0" t="s">
        <v>32177</v>
      </c>
      <c r="G4195" s="2" t="s">
        <v>6163</v>
      </c>
      <c r="H4195" s="0" t="s">
        <v>21</v>
      </c>
      <c r="I4195" s="0" t="s">
        <v>21</v>
      </c>
      <c r="J4195" s="0" t="s">
        <v>32178</v>
      </c>
      <c r="K4195" s="0" t="s">
        <v>24</v>
      </c>
      <c r="L4195" s="0" t="s">
        <v>3530</v>
      </c>
      <c r="M4195" s="0" t="s">
        <v>21</v>
      </c>
      <c r="N4195" s="0" t="s">
        <v>21</v>
      </c>
      <c r="O4195" s="2" t="s">
        <v>32179</v>
      </c>
      <c r="P4195" s="2" t="s">
        <v>219</v>
      </c>
    </row>
    <row r="4196" customFormat="false" ht="12.8" hidden="false" customHeight="false" outlineLevel="0" collapsed="false">
      <c r="A4196" s="0" t="s">
        <v>32180</v>
      </c>
      <c r="B4196" s="0" t="s">
        <v>32181</v>
      </c>
      <c r="C4196" s="0" t="s">
        <v>32182</v>
      </c>
      <c r="D4196" s="0" t="s">
        <v>32183</v>
      </c>
      <c r="E4196" s="0" t="s">
        <v>32184</v>
      </c>
      <c r="F4196" s="0" t="s">
        <v>21</v>
      </c>
      <c r="G4196" s="0" t="s">
        <v>21</v>
      </c>
      <c r="H4196" s="0" t="s">
        <v>21</v>
      </c>
      <c r="I4196" s="0" t="s">
        <v>21</v>
      </c>
      <c r="J4196" s="0" t="s">
        <v>21</v>
      </c>
      <c r="K4196" s="0" t="s">
        <v>21</v>
      </c>
      <c r="L4196" s="0" t="s">
        <v>21</v>
      </c>
      <c r="M4196" s="0" t="s">
        <v>21</v>
      </c>
      <c r="N4196" s="0" t="s">
        <v>21</v>
      </c>
      <c r="O4196" s="2" t="s">
        <v>7053</v>
      </c>
      <c r="P4196" s="2" t="s">
        <v>45</v>
      </c>
    </row>
    <row r="4197" customFormat="false" ht="12.8" hidden="false" customHeight="false" outlineLevel="0" collapsed="false">
      <c r="A4197" s="0" t="s">
        <v>32185</v>
      </c>
      <c r="B4197" s="0" t="s">
        <v>32186</v>
      </c>
      <c r="C4197" s="0" t="s">
        <v>32187</v>
      </c>
      <c r="D4197" s="0" t="s">
        <v>32188</v>
      </c>
      <c r="E4197" s="0" t="s">
        <v>32189</v>
      </c>
      <c r="F4197" s="0" t="s">
        <v>32190</v>
      </c>
      <c r="G4197" s="0" t="s">
        <v>21</v>
      </c>
      <c r="H4197" s="0" t="s">
        <v>21</v>
      </c>
      <c r="I4197" s="0" t="s">
        <v>21</v>
      </c>
      <c r="J4197" s="0" t="s">
        <v>21</v>
      </c>
      <c r="K4197" s="0" t="s">
        <v>256</v>
      </c>
      <c r="L4197" s="0" t="s">
        <v>19420</v>
      </c>
      <c r="M4197" s="0" t="s">
        <v>21</v>
      </c>
      <c r="N4197" s="0" t="s">
        <v>21</v>
      </c>
      <c r="O4197" s="2" t="s">
        <v>6442</v>
      </c>
      <c r="P4197" s="2" t="s">
        <v>219</v>
      </c>
    </row>
    <row r="4198" customFormat="false" ht="12.8" hidden="false" customHeight="false" outlineLevel="0" collapsed="false">
      <c r="A4198" s="0" t="s">
        <v>32191</v>
      </c>
      <c r="B4198" s="0" t="s">
        <v>32192</v>
      </c>
      <c r="C4198" s="0" t="s">
        <v>32193</v>
      </c>
      <c r="D4198" s="0" t="s">
        <v>32194</v>
      </c>
      <c r="E4198" s="0" t="s">
        <v>32195</v>
      </c>
      <c r="F4198" s="0" t="s">
        <v>32196</v>
      </c>
      <c r="G4198" s="0" t="s">
        <v>21</v>
      </c>
      <c r="H4198" s="0" t="s">
        <v>21</v>
      </c>
      <c r="I4198" s="0" t="s">
        <v>21</v>
      </c>
      <c r="J4198" s="0" t="s">
        <v>32197</v>
      </c>
      <c r="K4198" s="0" t="s">
        <v>256</v>
      </c>
      <c r="L4198" s="0" t="s">
        <v>6719</v>
      </c>
      <c r="M4198" s="0" t="s">
        <v>21</v>
      </c>
      <c r="N4198" s="0" t="s">
        <v>21</v>
      </c>
      <c r="O4198" s="2" t="s">
        <v>6442</v>
      </c>
      <c r="P4198" s="2" t="s">
        <v>219</v>
      </c>
    </row>
    <row r="4199" customFormat="false" ht="12.8" hidden="false" customHeight="false" outlineLevel="0" collapsed="false">
      <c r="A4199" s="0" t="s">
        <v>32198</v>
      </c>
      <c r="B4199" s="0" t="s">
        <v>32199</v>
      </c>
      <c r="C4199" s="0" t="s">
        <v>32200</v>
      </c>
      <c r="D4199" s="0" t="s">
        <v>32201</v>
      </c>
      <c r="E4199" s="0" t="s">
        <v>32202</v>
      </c>
      <c r="F4199" s="0" t="s">
        <v>32203</v>
      </c>
      <c r="G4199" s="2" t="s">
        <v>32204</v>
      </c>
      <c r="H4199" s="0" t="n">
        <v>1</v>
      </c>
      <c r="I4199" s="0" t="n">
        <v>10</v>
      </c>
      <c r="J4199" s="0" t="s">
        <v>32205</v>
      </c>
      <c r="K4199" s="0" t="s">
        <v>24</v>
      </c>
      <c r="L4199" s="0" t="s">
        <v>32206</v>
      </c>
      <c r="M4199" s="0" t="s">
        <v>21</v>
      </c>
      <c r="N4199" s="0" t="s">
        <v>21</v>
      </c>
      <c r="O4199" s="2" t="s">
        <v>32207</v>
      </c>
      <c r="P4199" s="2" t="s">
        <v>978</v>
      </c>
    </row>
    <row r="4200" customFormat="false" ht="12.8" hidden="false" customHeight="false" outlineLevel="0" collapsed="false">
      <c r="A4200" s="0" t="s">
        <v>32208</v>
      </c>
      <c r="B4200" s="0" t="s">
        <v>32209</v>
      </c>
      <c r="C4200" s="0" t="s">
        <v>32210</v>
      </c>
      <c r="D4200" s="0" t="s">
        <v>32211</v>
      </c>
      <c r="E4200" s="0" t="s">
        <v>32212</v>
      </c>
      <c r="F4200" s="0" t="s">
        <v>32213</v>
      </c>
      <c r="G4200" s="2" t="s">
        <v>507</v>
      </c>
      <c r="H4200" s="0" t="n">
        <v>11</v>
      </c>
      <c r="I4200" s="0" t="n">
        <v>50</v>
      </c>
      <c r="J4200" s="0" t="s">
        <v>32214</v>
      </c>
      <c r="K4200" s="0" t="s">
        <v>24</v>
      </c>
      <c r="L4200" s="0" t="s">
        <v>2855</v>
      </c>
      <c r="M4200" s="0" t="s">
        <v>21</v>
      </c>
      <c r="N4200" s="0" t="s">
        <v>21</v>
      </c>
      <c r="O4200" s="2" t="s">
        <v>2628</v>
      </c>
      <c r="P4200" s="2" t="s">
        <v>45</v>
      </c>
    </row>
    <row r="4201" customFormat="false" ht="12.8" hidden="false" customHeight="false" outlineLevel="0" collapsed="false">
      <c r="A4201" s="0" t="s">
        <v>32215</v>
      </c>
      <c r="B4201" s="0" t="s">
        <v>32216</v>
      </c>
      <c r="C4201" s="0" t="s">
        <v>32217</v>
      </c>
      <c r="D4201" s="0" t="s">
        <v>32218</v>
      </c>
      <c r="E4201" s="0" t="s">
        <v>32219</v>
      </c>
      <c r="F4201" s="0" t="s">
        <v>32220</v>
      </c>
      <c r="G4201" s="2" t="s">
        <v>10881</v>
      </c>
      <c r="H4201" s="0" t="s">
        <v>21</v>
      </c>
      <c r="I4201" s="0" t="s">
        <v>21</v>
      </c>
      <c r="J4201" s="0" t="s">
        <v>32221</v>
      </c>
      <c r="K4201" s="0" t="s">
        <v>24</v>
      </c>
      <c r="L4201" s="0" t="s">
        <v>1089</v>
      </c>
      <c r="M4201" s="0" t="s">
        <v>21</v>
      </c>
      <c r="N4201" s="0" t="s">
        <v>21</v>
      </c>
      <c r="O4201" s="2" t="s">
        <v>3928</v>
      </c>
      <c r="P4201" s="2" t="s">
        <v>76</v>
      </c>
    </row>
    <row r="4202" customFormat="false" ht="12.8" hidden="false" customHeight="false" outlineLevel="0" collapsed="false">
      <c r="A4202" s="0" t="s">
        <v>32222</v>
      </c>
      <c r="B4202" s="0" t="s">
        <v>32223</v>
      </c>
      <c r="C4202" s="0" t="s">
        <v>32224</v>
      </c>
      <c r="D4202" s="0" t="s">
        <v>32225</v>
      </c>
      <c r="E4202" s="0" t="s">
        <v>32226</v>
      </c>
      <c r="F4202" s="0" t="s">
        <v>32227</v>
      </c>
      <c r="G4202" s="0" t="s">
        <v>21</v>
      </c>
      <c r="H4202" s="0" t="s">
        <v>21</v>
      </c>
      <c r="I4202" s="0" t="s">
        <v>21</v>
      </c>
      <c r="J4202" s="0" t="s">
        <v>32228</v>
      </c>
      <c r="K4202" s="0" t="s">
        <v>188</v>
      </c>
      <c r="L4202" s="0" t="s">
        <v>189</v>
      </c>
      <c r="M4202" s="0" t="s">
        <v>21</v>
      </c>
      <c r="N4202" s="0" t="s">
        <v>21</v>
      </c>
      <c r="O4202" s="2" t="s">
        <v>3322</v>
      </c>
      <c r="P4202" s="2" t="s">
        <v>45</v>
      </c>
    </row>
    <row r="4203" customFormat="false" ht="12.8" hidden="false" customHeight="false" outlineLevel="0" collapsed="false">
      <c r="A4203" s="0" t="s">
        <v>32229</v>
      </c>
      <c r="B4203" s="0" t="s">
        <v>32230</v>
      </c>
      <c r="C4203" s="0" t="s">
        <v>32231</v>
      </c>
      <c r="D4203" s="0" t="s">
        <v>32232</v>
      </c>
      <c r="E4203" s="0" t="s">
        <v>32233</v>
      </c>
      <c r="F4203" s="0" t="s">
        <v>32234</v>
      </c>
      <c r="G4203" s="2" t="s">
        <v>1310</v>
      </c>
      <c r="H4203" s="0" t="s">
        <v>21</v>
      </c>
      <c r="I4203" s="0" t="s">
        <v>21</v>
      </c>
      <c r="J4203" s="0" t="s">
        <v>32235</v>
      </c>
      <c r="K4203" s="0" t="s">
        <v>24</v>
      </c>
      <c r="L4203" s="0" t="s">
        <v>2158</v>
      </c>
      <c r="M4203" s="0" t="s">
        <v>21</v>
      </c>
      <c r="N4203" s="0" t="s">
        <v>21</v>
      </c>
      <c r="O4203" s="2" t="s">
        <v>3878</v>
      </c>
      <c r="P4203" s="2" t="s">
        <v>45</v>
      </c>
    </row>
    <row r="4204" customFormat="false" ht="12.8" hidden="false" customHeight="false" outlineLevel="0" collapsed="false">
      <c r="A4204" s="0" t="s">
        <v>32236</v>
      </c>
      <c r="B4204" s="0" t="s">
        <v>32237</v>
      </c>
      <c r="C4204" s="0" t="s">
        <v>32238</v>
      </c>
      <c r="D4204" s="0" t="s">
        <v>32239</v>
      </c>
      <c r="E4204" s="0" t="s">
        <v>32240</v>
      </c>
      <c r="F4204" s="0" t="s">
        <v>32241</v>
      </c>
      <c r="G4204" s="2" t="s">
        <v>225</v>
      </c>
      <c r="H4204" s="0" t="n">
        <v>11</v>
      </c>
      <c r="I4204" s="0" t="n">
        <v>50</v>
      </c>
      <c r="J4204" s="0" t="s">
        <v>32242</v>
      </c>
      <c r="K4204" s="0" t="s">
        <v>24</v>
      </c>
      <c r="L4204" s="0" t="s">
        <v>3568</v>
      </c>
      <c r="M4204" s="0" t="s">
        <v>21</v>
      </c>
      <c r="N4204" s="0" t="s">
        <v>21</v>
      </c>
      <c r="O4204" s="2" t="s">
        <v>1062</v>
      </c>
      <c r="P4204" s="2" t="s">
        <v>45</v>
      </c>
    </row>
    <row r="4205" customFormat="false" ht="12.8" hidden="false" customHeight="false" outlineLevel="0" collapsed="false">
      <c r="A4205" s="0" t="s">
        <v>32243</v>
      </c>
      <c r="B4205" s="0" t="s">
        <v>32244</v>
      </c>
      <c r="C4205" s="0" t="s">
        <v>32245</v>
      </c>
      <c r="D4205" s="0" t="s">
        <v>32246</v>
      </c>
      <c r="E4205" s="0" t="s">
        <v>32247</v>
      </c>
      <c r="F4205" s="0" t="s">
        <v>21</v>
      </c>
      <c r="G4205" s="2" t="s">
        <v>430</v>
      </c>
      <c r="H4205" s="0" t="n">
        <v>11</v>
      </c>
      <c r="I4205" s="0" t="n">
        <v>50</v>
      </c>
      <c r="J4205" s="0" t="s">
        <v>32248</v>
      </c>
      <c r="K4205" s="0" t="s">
        <v>21</v>
      </c>
      <c r="L4205" s="0" t="s">
        <v>21</v>
      </c>
      <c r="M4205" s="0" t="s">
        <v>21</v>
      </c>
      <c r="N4205" s="0" t="s">
        <v>21</v>
      </c>
      <c r="O4205" s="2" t="s">
        <v>743</v>
      </c>
      <c r="P4205" s="2" t="s">
        <v>18856</v>
      </c>
    </row>
    <row r="4206" customFormat="false" ht="12.8" hidden="false" customHeight="false" outlineLevel="0" collapsed="false">
      <c r="A4206" s="0" t="s">
        <v>32249</v>
      </c>
      <c r="B4206" s="0" t="s">
        <v>32250</v>
      </c>
      <c r="C4206" s="0" t="s">
        <v>32251</v>
      </c>
      <c r="D4206" s="0" t="s">
        <v>32252</v>
      </c>
      <c r="E4206" s="0" t="s">
        <v>32253</v>
      </c>
      <c r="F4206" s="0" t="s">
        <v>32254</v>
      </c>
      <c r="G4206" s="2" t="s">
        <v>31590</v>
      </c>
      <c r="H4206" s="0" t="s">
        <v>21</v>
      </c>
      <c r="I4206" s="0" t="s">
        <v>21</v>
      </c>
      <c r="J4206" s="0" t="s">
        <v>32255</v>
      </c>
      <c r="K4206" s="0" t="s">
        <v>24</v>
      </c>
      <c r="L4206" s="0" t="s">
        <v>3405</v>
      </c>
      <c r="M4206" s="0" t="s">
        <v>21</v>
      </c>
      <c r="N4206" s="0" t="s">
        <v>21</v>
      </c>
      <c r="O4206" s="2" t="s">
        <v>5590</v>
      </c>
      <c r="P4206" s="2" t="s">
        <v>269</v>
      </c>
    </row>
    <row r="4207" customFormat="false" ht="12.8" hidden="false" customHeight="false" outlineLevel="0" collapsed="false">
      <c r="A4207" s="0" t="s">
        <v>32256</v>
      </c>
      <c r="B4207" s="0" t="s">
        <v>32257</v>
      </c>
      <c r="C4207" s="0" t="s">
        <v>32258</v>
      </c>
      <c r="D4207" s="0" t="s">
        <v>21</v>
      </c>
      <c r="E4207" s="0" t="s">
        <v>21</v>
      </c>
      <c r="F4207" s="0" t="s">
        <v>21</v>
      </c>
      <c r="G4207" s="0" t="s">
        <v>21</v>
      </c>
      <c r="H4207" s="0" t="s">
        <v>21</v>
      </c>
      <c r="I4207" s="0" t="s">
        <v>21</v>
      </c>
      <c r="J4207" s="0" t="s">
        <v>21</v>
      </c>
      <c r="K4207" s="0" t="s">
        <v>21</v>
      </c>
      <c r="L4207" s="0" t="s">
        <v>21</v>
      </c>
      <c r="M4207" s="0" t="s">
        <v>21</v>
      </c>
      <c r="N4207" s="0" t="s">
        <v>21</v>
      </c>
      <c r="O4207" s="2" t="s">
        <v>28054</v>
      </c>
      <c r="P4207" s="2" t="s">
        <v>16134</v>
      </c>
    </row>
    <row r="4208" customFormat="false" ht="12.8" hidden="false" customHeight="false" outlineLevel="0" collapsed="false">
      <c r="A4208" s="0" t="s">
        <v>32259</v>
      </c>
      <c r="B4208" s="0" t="s">
        <v>32260</v>
      </c>
      <c r="C4208" s="0" t="s">
        <v>32261</v>
      </c>
      <c r="D4208" s="0" t="s">
        <v>32262</v>
      </c>
      <c r="E4208" s="0" t="s">
        <v>32263</v>
      </c>
      <c r="F4208" s="0" t="s">
        <v>32264</v>
      </c>
      <c r="G4208" s="2" t="s">
        <v>22</v>
      </c>
      <c r="H4208" s="0" t="n">
        <v>1</v>
      </c>
      <c r="I4208" s="0" t="n">
        <v>10</v>
      </c>
      <c r="J4208" s="0" t="s">
        <v>32265</v>
      </c>
      <c r="K4208" s="0" t="s">
        <v>21</v>
      </c>
      <c r="L4208" s="0" t="s">
        <v>21</v>
      </c>
      <c r="M4208" s="0" t="s">
        <v>21</v>
      </c>
      <c r="N4208" s="0" t="s">
        <v>21</v>
      </c>
      <c r="O4208" s="2" t="s">
        <v>4285</v>
      </c>
      <c r="P4208" s="2" t="s">
        <v>180</v>
      </c>
    </row>
    <row r="4209" customFormat="false" ht="12.8" hidden="false" customHeight="false" outlineLevel="0" collapsed="false">
      <c r="A4209" s="0" t="s">
        <v>32266</v>
      </c>
      <c r="B4209" s="0" t="s">
        <v>32267</v>
      </c>
      <c r="C4209" s="0" t="s">
        <v>32268</v>
      </c>
      <c r="D4209" s="0" t="s">
        <v>32269</v>
      </c>
      <c r="E4209" s="0" t="s">
        <v>32270</v>
      </c>
      <c r="F4209" s="0" t="s">
        <v>32271</v>
      </c>
      <c r="G4209" s="2" t="s">
        <v>149</v>
      </c>
      <c r="H4209" s="0" t="s">
        <v>21</v>
      </c>
      <c r="I4209" s="0" t="s">
        <v>21</v>
      </c>
      <c r="J4209" s="0" t="s">
        <v>32272</v>
      </c>
      <c r="K4209" s="0" t="s">
        <v>24</v>
      </c>
      <c r="L4209" s="0" t="s">
        <v>3870</v>
      </c>
      <c r="M4209" s="0" t="s">
        <v>32273</v>
      </c>
      <c r="N4209" s="0" t="s">
        <v>32274</v>
      </c>
      <c r="O4209" s="2" t="s">
        <v>4862</v>
      </c>
      <c r="P4209" s="2" t="s">
        <v>598</v>
      </c>
    </row>
    <row r="4210" customFormat="false" ht="12.8" hidden="false" customHeight="false" outlineLevel="0" collapsed="false">
      <c r="A4210" s="0" t="s">
        <v>32275</v>
      </c>
      <c r="B4210" s="0" t="s">
        <v>32276</v>
      </c>
      <c r="C4210" s="0" t="s">
        <v>32277</v>
      </c>
      <c r="D4210" s="0" t="s">
        <v>32278</v>
      </c>
      <c r="E4210" s="0" t="s">
        <v>32279</v>
      </c>
      <c r="F4210" s="0" t="s">
        <v>32280</v>
      </c>
      <c r="G4210" s="2" t="s">
        <v>331</v>
      </c>
      <c r="H4210" s="0" t="s">
        <v>21</v>
      </c>
      <c r="I4210" s="0" t="s">
        <v>21</v>
      </c>
      <c r="J4210" s="0" t="s">
        <v>32281</v>
      </c>
      <c r="K4210" s="0" t="s">
        <v>24</v>
      </c>
      <c r="L4210" s="0" t="s">
        <v>32282</v>
      </c>
      <c r="M4210" s="0" t="s">
        <v>21</v>
      </c>
      <c r="N4210" s="0" t="s">
        <v>21</v>
      </c>
      <c r="O4210" s="2" t="s">
        <v>7053</v>
      </c>
      <c r="P4210" s="2" t="s">
        <v>55</v>
      </c>
    </row>
    <row r="4211" customFormat="false" ht="12.8" hidden="false" customHeight="false" outlineLevel="0" collapsed="false">
      <c r="A4211" s="0" t="s">
        <v>32283</v>
      </c>
      <c r="B4211" s="0" t="s">
        <v>32284</v>
      </c>
      <c r="C4211" s="0" t="s">
        <v>32285</v>
      </c>
      <c r="D4211" s="0" t="s">
        <v>32286</v>
      </c>
      <c r="E4211" s="0" t="s">
        <v>32287</v>
      </c>
      <c r="F4211" s="0" t="s">
        <v>32288</v>
      </c>
      <c r="G4211" s="2" t="s">
        <v>11584</v>
      </c>
      <c r="H4211" s="0" t="n">
        <v>1</v>
      </c>
      <c r="I4211" s="0" t="n">
        <v>10</v>
      </c>
      <c r="J4211" s="0" t="s">
        <v>32289</v>
      </c>
      <c r="K4211" s="0" t="s">
        <v>24</v>
      </c>
      <c r="L4211" s="0" t="s">
        <v>32290</v>
      </c>
      <c r="M4211" s="0" t="s">
        <v>21</v>
      </c>
      <c r="N4211" s="0" t="s">
        <v>21</v>
      </c>
      <c r="O4211" s="2" t="s">
        <v>31208</v>
      </c>
      <c r="P4211" s="2" t="s">
        <v>45</v>
      </c>
    </row>
    <row r="4212" customFormat="false" ht="12.8" hidden="false" customHeight="false" outlineLevel="0" collapsed="false">
      <c r="A4212" s="0" t="s">
        <v>32291</v>
      </c>
      <c r="B4212" s="0" t="s">
        <v>32292</v>
      </c>
      <c r="C4212" s="0" t="s">
        <v>32293</v>
      </c>
      <c r="D4212" s="0" t="s">
        <v>32294</v>
      </c>
      <c r="E4212" s="0" t="s">
        <v>21</v>
      </c>
      <c r="F4212" s="0" t="s">
        <v>21</v>
      </c>
      <c r="G4212" s="0" t="s">
        <v>21</v>
      </c>
      <c r="H4212" s="0" t="s">
        <v>21</v>
      </c>
      <c r="I4212" s="0" t="s">
        <v>21</v>
      </c>
      <c r="J4212" s="0" t="s">
        <v>21</v>
      </c>
      <c r="K4212" s="0" t="s">
        <v>21</v>
      </c>
      <c r="L4212" s="0" t="s">
        <v>21</v>
      </c>
      <c r="M4212" s="0" t="s">
        <v>21</v>
      </c>
      <c r="N4212" s="0" t="s">
        <v>21</v>
      </c>
      <c r="O4212" s="2" t="s">
        <v>2802</v>
      </c>
      <c r="P4212" s="2" t="s">
        <v>45</v>
      </c>
    </row>
    <row r="4213" customFormat="false" ht="12.8" hidden="false" customHeight="false" outlineLevel="0" collapsed="false">
      <c r="A4213" s="0" t="s">
        <v>32295</v>
      </c>
      <c r="B4213" s="0" t="s">
        <v>32296</v>
      </c>
      <c r="C4213" s="0" t="s">
        <v>32297</v>
      </c>
      <c r="D4213" s="0" t="s">
        <v>32298</v>
      </c>
      <c r="E4213" s="0" t="s">
        <v>32299</v>
      </c>
      <c r="F4213" s="0" t="s">
        <v>21</v>
      </c>
      <c r="G4213" s="2" t="s">
        <v>1625</v>
      </c>
      <c r="H4213" s="0" t="s">
        <v>21</v>
      </c>
      <c r="I4213" s="0" t="s">
        <v>21</v>
      </c>
      <c r="J4213" s="0" t="s">
        <v>32300</v>
      </c>
      <c r="K4213" s="0" t="s">
        <v>24</v>
      </c>
      <c r="L4213" s="0" t="s">
        <v>4754</v>
      </c>
      <c r="M4213" s="0" t="s">
        <v>21</v>
      </c>
      <c r="N4213" s="0" t="s">
        <v>21</v>
      </c>
      <c r="O4213" s="2" t="s">
        <v>711</v>
      </c>
      <c r="P4213" s="2" t="s">
        <v>512</v>
      </c>
    </row>
    <row r="4214" customFormat="false" ht="12.8" hidden="false" customHeight="false" outlineLevel="0" collapsed="false">
      <c r="A4214" s="0" t="s">
        <v>32301</v>
      </c>
      <c r="B4214" s="0" t="s">
        <v>32302</v>
      </c>
      <c r="C4214" s="0" t="s">
        <v>32303</v>
      </c>
      <c r="D4214" s="0" t="s">
        <v>32304</v>
      </c>
      <c r="E4214" s="0" t="s">
        <v>32305</v>
      </c>
      <c r="F4214" s="0" t="s">
        <v>32306</v>
      </c>
      <c r="G4214" s="0" t="s">
        <v>21</v>
      </c>
      <c r="H4214" s="0" t="s">
        <v>21</v>
      </c>
      <c r="I4214" s="0" t="s">
        <v>21</v>
      </c>
      <c r="J4214" s="0" t="s">
        <v>32307</v>
      </c>
      <c r="K4214" s="0" t="s">
        <v>21</v>
      </c>
      <c r="L4214" s="0" t="s">
        <v>21</v>
      </c>
      <c r="M4214" s="0" t="s">
        <v>21</v>
      </c>
      <c r="N4214" s="0" t="s">
        <v>21</v>
      </c>
      <c r="O4214" s="2" t="s">
        <v>2611</v>
      </c>
      <c r="P4214" s="2" t="s">
        <v>2611</v>
      </c>
    </row>
    <row r="4215" customFormat="false" ht="12.8" hidden="false" customHeight="false" outlineLevel="0" collapsed="false">
      <c r="A4215" s="0" t="s">
        <v>32308</v>
      </c>
      <c r="B4215" s="0" t="s">
        <v>32309</v>
      </c>
      <c r="C4215" s="0" t="s">
        <v>32310</v>
      </c>
      <c r="D4215" s="0" t="s">
        <v>32311</v>
      </c>
      <c r="E4215" s="0" t="s">
        <v>32312</v>
      </c>
      <c r="F4215" s="0" t="s">
        <v>32313</v>
      </c>
      <c r="G4215" s="2" t="s">
        <v>1600</v>
      </c>
      <c r="H4215" s="0" t="s">
        <v>21</v>
      </c>
      <c r="I4215" s="0" t="s">
        <v>21</v>
      </c>
      <c r="J4215" s="0" t="s">
        <v>32314</v>
      </c>
      <c r="K4215" s="0" t="s">
        <v>937</v>
      </c>
      <c r="L4215" s="0" t="s">
        <v>21</v>
      </c>
      <c r="M4215" s="0" t="s">
        <v>21</v>
      </c>
      <c r="N4215" s="0" t="s">
        <v>21</v>
      </c>
      <c r="O4215" s="2" t="s">
        <v>1033</v>
      </c>
      <c r="P4215" s="2" t="s">
        <v>34</v>
      </c>
    </row>
    <row r="4216" customFormat="false" ht="12.8" hidden="false" customHeight="false" outlineLevel="0" collapsed="false">
      <c r="A4216" s="0" t="s">
        <v>32315</v>
      </c>
      <c r="B4216" s="0" t="s">
        <v>32316</v>
      </c>
      <c r="C4216" s="0" t="s">
        <v>32317</v>
      </c>
      <c r="D4216" s="0" t="s">
        <v>32318</v>
      </c>
      <c r="E4216" s="0" t="s">
        <v>21</v>
      </c>
      <c r="F4216" s="0" t="s">
        <v>32319</v>
      </c>
      <c r="G4216" s="2" t="s">
        <v>32320</v>
      </c>
      <c r="H4216" s="0" t="s">
        <v>21</v>
      </c>
      <c r="I4216" s="0" t="s">
        <v>21</v>
      </c>
      <c r="J4216" s="0" t="s">
        <v>32321</v>
      </c>
      <c r="K4216" s="0" t="s">
        <v>21</v>
      </c>
      <c r="L4216" s="0" t="s">
        <v>21</v>
      </c>
      <c r="M4216" s="0" t="s">
        <v>21</v>
      </c>
      <c r="N4216" s="0" t="s">
        <v>21</v>
      </c>
      <c r="O4216" s="2" t="s">
        <v>8151</v>
      </c>
      <c r="P4216" s="2" t="s">
        <v>180</v>
      </c>
    </row>
    <row r="4217" customFormat="false" ht="12.8" hidden="false" customHeight="false" outlineLevel="0" collapsed="false">
      <c r="A4217" s="0" t="s">
        <v>32322</v>
      </c>
      <c r="B4217" s="0" t="s">
        <v>32323</v>
      </c>
      <c r="C4217" s="0" t="s">
        <v>32324</v>
      </c>
      <c r="D4217" s="0" t="s">
        <v>32325</v>
      </c>
      <c r="E4217" s="0" t="s">
        <v>32326</v>
      </c>
      <c r="F4217" s="0" t="s">
        <v>32327</v>
      </c>
      <c r="G4217" s="2" t="s">
        <v>71</v>
      </c>
      <c r="H4217" s="0" t="n">
        <v>11</v>
      </c>
      <c r="I4217" s="0" t="n">
        <v>50</v>
      </c>
      <c r="J4217" s="0" t="s">
        <v>32328</v>
      </c>
      <c r="K4217" s="0" t="s">
        <v>24</v>
      </c>
      <c r="L4217" s="0" t="s">
        <v>288</v>
      </c>
      <c r="M4217" s="0" t="s">
        <v>32329</v>
      </c>
      <c r="N4217" s="0" t="s">
        <v>32330</v>
      </c>
      <c r="O4217" s="2" t="s">
        <v>18791</v>
      </c>
      <c r="P4217" s="2" t="s">
        <v>500</v>
      </c>
    </row>
    <row r="4218" customFormat="false" ht="12.8" hidden="false" customHeight="false" outlineLevel="0" collapsed="false">
      <c r="A4218" s="0" t="s">
        <v>32331</v>
      </c>
      <c r="B4218" s="0" t="s">
        <v>32332</v>
      </c>
      <c r="C4218" s="0" t="s">
        <v>32333</v>
      </c>
      <c r="D4218" s="0" t="s">
        <v>32334</v>
      </c>
      <c r="E4218" s="0" t="s">
        <v>32335</v>
      </c>
      <c r="F4218" s="0" t="s">
        <v>32336</v>
      </c>
      <c r="G4218" s="0" t="s">
        <v>21</v>
      </c>
      <c r="H4218" s="0" t="s">
        <v>21</v>
      </c>
      <c r="I4218" s="0" t="s">
        <v>21</v>
      </c>
      <c r="J4218" s="0" t="s">
        <v>32337</v>
      </c>
      <c r="K4218" s="0" t="s">
        <v>479</v>
      </c>
      <c r="L4218" s="0" t="s">
        <v>10319</v>
      </c>
      <c r="M4218" s="0" t="s">
        <v>21</v>
      </c>
      <c r="N4218" s="0" t="s">
        <v>21</v>
      </c>
      <c r="O4218" s="2" t="s">
        <v>2935</v>
      </c>
      <c r="P4218" s="2" t="s">
        <v>3642</v>
      </c>
    </row>
    <row r="4219" customFormat="false" ht="12.8" hidden="false" customHeight="false" outlineLevel="0" collapsed="false">
      <c r="A4219" s="0" t="s">
        <v>32338</v>
      </c>
      <c r="B4219" s="0" t="s">
        <v>32339</v>
      </c>
      <c r="C4219" s="0" t="s">
        <v>32340</v>
      </c>
      <c r="D4219" s="0" t="s">
        <v>32341</v>
      </c>
      <c r="E4219" s="0" t="s">
        <v>32342</v>
      </c>
      <c r="F4219" s="0" t="s">
        <v>32343</v>
      </c>
      <c r="G4219" s="2" t="s">
        <v>331</v>
      </c>
      <c r="H4219" s="0" t="s">
        <v>21</v>
      </c>
      <c r="I4219" s="0" t="s">
        <v>21</v>
      </c>
      <c r="J4219" s="0" t="s">
        <v>32344</v>
      </c>
      <c r="K4219" s="0" t="s">
        <v>24</v>
      </c>
      <c r="L4219" s="0" t="s">
        <v>4598</v>
      </c>
      <c r="M4219" s="0" t="s">
        <v>32345</v>
      </c>
      <c r="N4219" s="0" t="s">
        <v>32346</v>
      </c>
      <c r="O4219" s="2" t="s">
        <v>15342</v>
      </c>
      <c r="P4219" s="2" t="s">
        <v>34</v>
      </c>
    </row>
    <row r="4220" customFormat="false" ht="12.8" hidden="false" customHeight="false" outlineLevel="0" collapsed="false">
      <c r="A4220" s="0" t="s">
        <v>32347</v>
      </c>
      <c r="B4220" s="0" t="s">
        <v>32348</v>
      </c>
      <c r="C4220" s="0" t="s">
        <v>32349</v>
      </c>
      <c r="D4220" s="0" t="s">
        <v>32350</v>
      </c>
      <c r="E4220" s="0" t="s">
        <v>21</v>
      </c>
      <c r="F4220" s="0" t="s">
        <v>32351</v>
      </c>
      <c r="G4220" s="2" t="s">
        <v>225</v>
      </c>
      <c r="H4220" s="0" t="s">
        <v>21</v>
      </c>
      <c r="I4220" s="0" t="s">
        <v>21</v>
      </c>
      <c r="J4220" s="0" t="s">
        <v>32352</v>
      </c>
      <c r="K4220" s="0" t="s">
        <v>24</v>
      </c>
      <c r="L4220" s="0" t="s">
        <v>1926</v>
      </c>
      <c r="M4220" s="0" t="s">
        <v>21</v>
      </c>
      <c r="N4220" s="0" t="s">
        <v>21</v>
      </c>
      <c r="O4220" s="2" t="s">
        <v>11394</v>
      </c>
      <c r="P4220" s="2" t="s">
        <v>219</v>
      </c>
    </row>
    <row r="4221" customFormat="false" ht="12.8" hidden="false" customHeight="false" outlineLevel="0" collapsed="false">
      <c r="A4221" s="0" t="s">
        <v>32353</v>
      </c>
      <c r="B4221" s="0" t="s">
        <v>32354</v>
      </c>
      <c r="C4221" s="0" t="s">
        <v>32355</v>
      </c>
      <c r="D4221" s="0" t="s">
        <v>21</v>
      </c>
      <c r="E4221" s="0" t="s">
        <v>21</v>
      </c>
      <c r="F4221" s="0" t="s">
        <v>21</v>
      </c>
      <c r="G4221" s="0" t="s">
        <v>21</v>
      </c>
      <c r="H4221" s="0" t="s">
        <v>21</v>
      </c>
      <c r="I4221" s="0" t="s">
        <v>21</v>
      </c>
      <c r="J4221" s="0" t="s">
        <v>21</v>
      </c>
      <c r="K4221" s="0" t="s">
        <v>21</v>
      </c>
      <c r="L4221" s="0" t="s">
        <v>21</v>
      </c>
      <c r="M4221" s="0" t="s">
        <v>21</v>
      </c>
      <c r="N4221" s="0" t="s">
        <v>21</v>
      </c>
      <c r="O4221" s="2" t="s">
        <v>3146</v>
      </c>
      <c r="P4221" s="2" t="s">
        <v>6612</v>
      </c>
    </row>
    <row r="4222" customFormat="false" ht="12.8" hidden="false" customHeight="false" outlineLevel="0" collapsed="false">
      <c r="A4222" s="0" t="s">
        <v>32356</v>
      </c>
      <c r="B4222" s="0" t="s">
        <v>32357</v>
      </c>
      <c r="C4222" s="0" t="s">
        <v>32358</v>
      </c>
      <c r="D4222" s="0" t="s">
        <v>32359</v>
      </c>
      <c r="E4222" s="0" t="s">
        <v>32360</v>
      </c>
      <c r="F4222" s="0" t="s">
        <v>32361</v>
      </c>
      <c r="G4222" s="2" t="s">
        <v>130</v>
      </c>
      <c r="H4222" s="0" t="n">
        <v>1</v>
      </c>
      <c r="I4222" s="0" t="n">
        <v>10</v>
      </c>
      <c r="J4222" s="0" t="s">
        <v>32362</v>
      </c>
      <c r="K4222" s="0" t="s">
        <v>24</v>
      </c>
      <c r="L4222" s="0" t="s">
        <v>114</v>
      </c>
      <c r="M4222" s="0" t="s">
        <v>32363</v>
      </c>
      <c r="N4222" s="0" t="s">
        <v>32364</v>
      </c>
      <c r="O4222" s="2" t="s">
        <v>14481</v>
      </c>
      <c r="P4222" s="2" t="s">
        <v>34</v>
      </c>
    </row>
    <row r="4223" customFormat="false" ht="12.8" hidden="false" customHeight="false" outlineLevel="0" collapsed="false">
      <c r="A4223" s="0" t="s">
        <v>32365</v>
      </c>
      <c r="B4223" s="0" t="s">
        <v>32366</v>
      </c>
      <c r="C4223" s="0" t="s">
        <v>32367</v>
      </c>
      <c r="D4223" s="0" t="s">
        <v>32368</v>
      </c>
      <c r="E4223" s="0" t="s">
        <v>21</v>
      </c>
      <c r="F4223" s="0" t="s">
        <v>32369</v>
      </c>
      <c r="G4223" s="0" t="s">
        <v>21</v>
      </c>
      <c r="H4223" s="0" t="s">
        <v>21</v>
      </c>
      <c r="I4223" s="0" t="s">
        <v>21</v>
      </c>
      <c r="J4223" s="0" t="s">
        <v>32370</v>
      </c>
      <c r="K4223" s="0" t="s">
        <v>24</v>
      </c>
      <c r="L4223" s="0" t="s">
        <v>32371</v>
      </c>
      <c r="M4223" s="0" t="s">
        <v>21</v>
      </c>
      <c r="N4223" s="0" t="s">
        <v>21</v>
      </c>
      <c r="O4223" s="2" t="s">
        <v>25941</v>
      </c>
      <c r="P4223" s="2" t="s">
        <v>512</v>
      </c>
    </row>
    <row r="4224" customFormat="false" ht="12.8" hidden="false" customHeight="false" outlineLevel="0" collapsed="false">
      <c r="A4224" s="0" t="s">
        <v>32372</v>
      </c>
      <c r="B4224" s="0" t="s">
        <v>32373</v>
      </c>
      <c r="C4224" s="0" t="s">
        <v>32374</v>
      </c>
      <c r="D4224" s="0" t="s">
        <v>32375</v>
      </c>
      <c r="E4224" s="0" t="s">
        <v>32376</v>
      </c>
      <c r="F4224" s="0" t="s">
        <v>32377</v>
      </c>
      <c r="G4224" s="2" t="s">
        <v>944</v>
      </c>
      <c r="H4224" s="0" t="n">
        <v>11</v>
      </c>
      <c r="I4224" s="0" t="n">
        <v>50</v>
      </c>
      <c r="J4224" s="0" t="s">
        <v>32378</v>
      </c>
      <c r="K4224" s="0" t="s">
        <v>24</v>
      </c>
      <c r="L4224" s="0" t="s">
        <v>19502</v>
      </c>
      <c r="M4224" s="0" t="s">
        <v>21</v>
      </c>
      <c r="N4224" s="0" t="s">
        <v>21</v>
      </c>
      <c r="O4224" s="2" t="s">
        <v>24752</v>
      </c>
      <c r="P4224" s="2" t="s">
        <v>45</v>
      </c>
    </row>
    <row r="4225" customFormat="false" ht="12.8" hidden="false" customHeight="false" outlineLevel="0" collapsed="false">
      <c r="A4225" s="0" t="s">
        <v>32379</v>
      </c>
      <c r="B4225" s="0" t="s">
        <v>32380</v>
      </c>
      <c r="C4225" s="0" t="s">
        <v>32381</v>
      </c>
      <c r="D4225" s="0" t="s">
        <v>32382</v>
      </c>
      <c r="E4225" s="0" t="s">
        <v>21</v>
      </c>
      <c r="F4225" s="0" t="s">
        <v>32383</v>
      </c>
      <c r="G4225" s="0" t="s">
        <v>21</v>
      </c>
      <c r="H4225" s="0" t="s">
        <v>21</v>
      </c>
      <c r="I4225" s="0" t="s">
        <v>21</v>
      </c>
      <c r="J4225" s="0" t="s">
        <v>32384</v>
      </c>
      <c r="K4225" s="0" t="s">
        <v>21</v>
      </c>
      <c r="L4225" s="0" t="s">
        <v>21</v>
      </c>
      <c r="M4225" s="0" t="s">
        <v>21</v>
      </c>
      <c r="N4225" s="0" t="s">
        <v>21</v>
      </c>
      <c r="O4225" s="2" t="s">
        <v>32385</v>
      </c>
      <c r="P4225" s="2" t="s">
        <v>180</v>
      </c>
    </row>
    <row r="4226" customFormat="false" ht="12.8" hidden="false" customHeight="false" outlineLevel="0" collapsed="false">
      <c r="A4226" s="0" t="s">
        <v>32386</v>
      </c>
      <c r="B4226" s="0" t="s">
        <v>32387</v>
      </c>
      <c r="C4226" s="0" t="s">
        <v>32388</v>
      </c>
      <c r="D4226" s="0" t="s">
        <v>32389</v>
      </c>
      <c r="E4226" s="0" t="s">
        <v>32390</v>
      </c>
      <c r="F4226" s="0" t="s">
        <v>32391</v>
      </c>
      <c r="G4226" s="2" t="s">
        <v>32392</v>
      </c>
      <c r="H4226" s="0" t="s">
        <v>21</v>
      </c>
      <c r="I4226" s="0" t="s">
        <v>21</v>
      </c>
      <c r="J4226" s="0" t="s">
        <v>32393</v>
      </c>
      <c r="K4226" s="0" t="s">
        <v>24</v>
      </c>
      <c r="L4226" s="0" t="s">
        <v>32</v>
      </c>
      <c r="M4226" s="0" t="s">
        <v>21</v>
      </c>
      <c r="N4226" s="0" t="s">
        <v>21</v>
      </c>
      <c r="O4226" s="2" t="s">
        <v>23159</v>
      </c>
      <c r="P4226" s="2" t="s">
        <v>45</v>
      </c>
    </row>
    <row r="4227" customFormat="false" ht="12.8" hidden="false" customHeight="false" outlineLevel="0" collapsed="false">
      <c r="A4227" s="0" t="s">
        <v>32394</v>
      </c>
      <c r="B4227" s="0" t="s">
        <v>32395</v>
      </c>
      <c r="C4227" s="0" t="s">
        <v>32396</v>
      </c>
      <c r="D4227" s="0" t="s">
        <v>32397</v>
      </c>
      <c r="E4227" s="0" t="s">
        <v>32398</v>
      </c>
      <c r="F4227" s="0" t="s">
        <v>21</v>
      </c>
      <c r="G4227" s="0" t="s">
        <v>21</v>
      </c>
      <c r="H4227" s="0" t="s">
        <v>21</v>
      </c>
      <c r="I4227" s="0" t="s">
        <v>21</v>
      </c>
      <c r="J4227" s="0" t="s">
        <v>21</v>
      </c>
      <c r="K4227" s="0" t="s">
        <v>24</v>
      </c>
      <c r="L4227" s="0" t="s">
        <v>11117</v>
      </c>
      <c r="M4227" s="0" t="s">
        <v>21</v>
      </c>
      <c r="N4227" s="0" t="s">
        <v>21</v>
      </c>
      <c r="O4227" s="2" t="s">
        <v>14126</v>
      </c>
      <c r="P4227" s="2" t="s">
        <v>21106</v>
      </c>
    </row>
    <row r="4228" customFormat="false" ht="12.8" hidden="false" customHeight="false" outlineLevel="0" collapsed="false">
      <c r="A4228" s="0" t="s">
        <v>32399</v>
      </c>
      <c r="B4228" s="0" t="s">
        <v>32400</v>
      </c>
      <c r="C4228" s="0" t="s">
        <v>32401</v>
      </c>
      <c r="D4228" s="0" t="s">
        <v>32402</v>
      </c>
      <c r="E4228" s="0" t="s">
        <v>32403</v>
      </c>
      <c r="F4228" s="0" t="s">
        <v>32404</v>
      </c>
      <c r="G4228" s="2" t="s">
        <v>225</v>
      </c>
      <c r="H4228" s="0" t="n">
        <v>11</v>
      </c>
      <c r="I4228" s="0" t="n">
        <v>50</v>
      </c>
      <c r="J4228" s="0" t="s">
        <v>32405</v>
      </c>
      <c r="K4228" s="0" t="s">
        <v>300</v>
      </c>
      <c r="L4228" s="0" t="s">
        <v>301</v>
      </c>
      <c r="M4228" s="0" t="s">
        <v>21</v>
      </c>
      <c r="N4228" s="0" t="s">
        <v>21</v>
      </c>
      <c r="O4228" s="2" t="s">
        <v>25104</v>
      </c>
      <c r="P4228" s="2" t="s">
        <v>45</v>
      </c>
    </row>
    <row r="4229" customFormat="false" ht="12.8" hidden="false" customHeight="false" outlineLevel="0" collapsed="false">
      <c r="A4229" s="0" t="s">
        <v>32406</v>
      </c>
      <c r="B4229" s="0" t="s">
        <v>32407</v>
      </c>
      <c r="C4229" s="0" t="s">
        <v>32407</v>
      </c>
      <c r="D4229" s="0" t="s">
        <v>32408</v>
      </c>
      <c r="E4229" s="0" t="s">
        <v>32409</v>
      </c>
      <c r="F4229" s="0" t="s">
        <v>32410</v>
      </c>
      <c r="G4229" s="2" t="s">
        <v>8880</v>
      </c>
      <c r="H4229" s="0" t="s">
        <v>21</v>
      </c>
      <c r="I4229" s="0" t="s">
        <v>21</v>
      </c>
      <c r="J4229" s="0" t="s">
        <v>32411</v>
      </c>
      <c r="K4229" s="0" t="s">
        <v>560</v>
      </c>
      <c r="L4229" s="0" t="s">
        <v>561</v>
      </c>
      <c r="M4229" s="0" t="s">
        <v>21</v>
      </c>
      <c r="N4229" s="0" t="s">
        <v>21</v>
      </c>
      <c r="O4229" s="2" t="s">
        <v>12517</v>
      </c>
      <c r="P4229" s="2" t="s">
        <v>34</v>
      </c>
    </row>
    <row r="4230" customFormat="false" ht="12.8" hidden="false" customHeight="false" outlineLevel="0" collapsed="false">
      <c r="A4230" s="0" t="s">
        <v>32412</v>
      </c>
      <c r="B4230" s="0" t="s">
        <v>32413</v>
      </c>
      <c r="C4230" s="0" t="s">
        <v>32414</v>
      </c>
      <c r="D4230" s="0" t="s">
        <v>32415</v>
      </c>
      <c r="E4230" s="0" t="s">
        <v>32416</v>
      </c>
      <c r="F4230" s="0" t="s">
        <v>32417</v>
      </c>
      <c r="G4230" s="2" t="s">
        <v>613</v>
      </c>
      <c r="H4230" s="0" t="n">
        <v>11</v>
      </c>
      <c r="I4230" s="0" t="n">
        <v>50</v>
      </c>
      <c r="J4230" s="0" t="s">
        <v>32418</v>
      </c>
      <c r="K4230" s="0" t="s">
        <v>5041</v>
      </c>
      <c r="L4230" s="0" t="s">
        <v>5042</v>
      </c>
      <c r="M4230" s="0" t="s">
        <v>21</v>
      </c>
      <c r="N4230" s="0" t="s">
        <v>21</v>
      </c>
      <c r="O4230" s="2" t="s">
        <v>2972</v>
      </c>
      <c r="P4230" s="2" t="s">
        <v>45</v>
      </c>
    </row>
    <row r="4231" customFormat="false" ht="12.8" hidden="false" customHeight="false" outlineLevel="0" collapsed="false">
      <c r="A4231" s="0" t="s">
        <v>32419</v>
      </c>
      <c r="B4231" s="0" t="s">
        <v>32420</v>
      </c>
      <c r="C4231" s="0" t="s">
        <v>32421</v>
      </c>
      <c r="D4231" s="0" t="s">
        <v>32422</v>
      </c>
      <c r="E4231" s="0" t="s">
        <v>32423</v>
      </c>
      <c r="F4231" s="0" t="s">
        <v>32424</v>
      </c>
      <c r="G4231" s="2" t="s">
        <v>2791</v>
      </c>
      <c r="H4231" s="0" t="s">
        <v>21</v>
      </c>
      <c r="I4231" s="0" t="s">
        <v>21</v>
      </c>
      <c r="J4231" s="0" t="s">
        <v>32425</v>
      </c>
      <c r="K4231" s="0" t="s">
        <v>24</v>
      </c>
      <c r="L4231" s="0" t="s">
        <v>28857</v>
      </c>
      <c r="M4231" s="0" t="s">
        <v>21</v>
      </c>
      <c r="N4231" s="0" t="s">
        <v>21</v>
      </c>
      <c r="O4231" s="2" t="s">
        <v>2901</v>
      </c>
      <c r="P4231" s="2" t="s">
        <v>45</v>
      </c>
    </row>
    <row r="4232" customFormat="false" ht="12.8" hidden="false" customHeight="false" outlineLevel="0" collapsed="false">
      <c r="A4232" s="0" t="s">
        <v>32426</v>
      </c>
      <c r="B4232" s="0" t="s">
        <v>32427</v>
      </c>
      <c r="C4232" s="0" t="s">
        <v>32428</v>
      </c>
      <c r="D4232" s="0" t="s">
        <v>32429</v>
      </c>
      <c r="E4232" s="0" t="s">
        <v>32430</v>
      </c>
      <c r="F4232" s="0" t="s">
        <v>32431</v>
      </c>
      <c r="G4232" s="2" t="s">
        <v>2736</v>
      </c>
      <c r="H4232" s="0" t="s">
        <v>21</v>
      </c>
      <c r="I4232" s="0" t="s">
        <v>21</v>
      </c>
      <c r="J4232" s="0" t="s">
        <v>32432</v>
      </c>
      <c r="K4232" s="0" t="s">
        <v>24</v>
      </c>
      <c r="L4232" s="0" t="s">
        <v>448</v>
      </c>
      <c r="M4232" s="0" t="s">
        <v>21</v>
      </c>
      <c r="N4232" s="0" t="s">
        <v>21</v>
      </c>
      <c r="O4232" s="2" t="s">
        <v>16490</v>
      </c>
      <c r="P4232" s="2" t="s">
        <v>219</v>
      </c>
    </row>
    <row r="4233" customFormat="false" ht="12.8" hidden="false" customHeight="false" outlineLevel="0" collapsed="false">
      <c r="A4233" s="0" t="s">
        <v>32433</v>
      </c>
      <c r="B4233" s="0" t="s">
        <v>32434</v>
      </c>
      <c r="C4233" s="0" t="s">
        <v>32435</v>
      </c>
      <c r="D4233" s="0" t="s">
        <v>32436</v>
      </c>
      <c r="E4233" s="0" t="s">
        <v>32437</v>
      </c>
      <c r="F4233" s="0" t="s">
        <v>32438</v>
      </c>
      <c r="G4233" s="2" t="s">
        <v>6729</v>
      </c>
      <c r="H4233" s="0" t="s">
        <v>21</v>
      </c>
      <c r="I4233" s="0" t="s">
        <v>21</v>
      </c>
      <c r="J4233" s="0" t="s">
        <v>32439</v>
      </c>
      <c r="K4233" s="0" t="s">
        <v>24</v>
      </c>
      <c r="L4233" s="0" t="s">
        <v>63</v>
      </c>
      <c r="M4233" s="0" t="s">
        <v>21</v>
      </c>
      <c r="N4233" s="0" t="s">
        <v>21</v>
      </c>
      <c r="O4233" s="2" t="s">
        <v>5919</v>
      </c>
      <c r="P4233" s="2" t="s">
        <v>269</v>
      </c>
    </row>
    <row r="4234" customFormat="false" ht="12.8" hidden="false" customHeight="false" outlineLevel="0" collapsed="false">
      <c r="A4234" s="0" t="s">
        <v>32440</v>
      </c>
      <c r="B4234" s="0" t="s">
        <v>32441</v>
      </c>
      <c r="C4234" s="0" t="s">
        <v>32442</v>
      </c>
      <c r="D4234" s="0" t="s">
        <v>32443</v>
      </c>
      <c r="E4234" s="0" t="s">
        <v>32444</v>
      </c>
      <c r="F4234" s="0" t="s">
        <v>32445</v>
      </c>
      <c r="G4234" s="2" t="s">
        <v>22</v>
      </c>
      <c r="H4234" s="0" t="s">
        <v>21</v>
      </c>
      <c r="I4234" s="0" t="s">
        <v>21</v>
      </c>
      <c r="J4234" s="0" t="s">
        <v>32446</v>
      </c>
      <c r="K4234" s="0" t="s">
        <v>21</v>
      </c>
      <c r="L4234" s="0" t="s">
        <v>21</v>
      </c>
      <c r="M4234" s="0" t="s">
        <v>21</v>
      </c>
      <c r="N4234" s="0" t="s">
        <v>21</v>
      </c>
      <c r="O4234" s="2" t="s">
        <v>7661</v>
      </c>
      <c r="P4234" s="2" t="s">
        <v>3664</v>
      </c>
    </row>
    <row r="4235" customFormat="false" ht="12.8" hidden="false" customHeight="false" outlineLevel="0" collapsed="false">
      <c r="A4235" s="0" t="s">
        <v>32447</v>
      </c>
      <c r="B4235" s="0" t="s">
        <v>32448</v>
      </c>
      <c r="C4235" s="0" t="s">
        <v>32449</v>
      </c>
      <c r="D4235" s="0" t="s">
        <v>32450</v>
      </c>
      <c r="E4235" s="0" t="s">
        <v>32451</v>
      </c>
      <c r="F4235" s="0" t="s">
        <v>32452</v>
      </c>
      <c r="G4235" s="2" t="s">
        <v>12028</v>
      </c>
      <c r="H4235" s="0" t="n">
        <v>11</v>
      </c>
      <c r="I4235" s="0" t="n">
        <v>50</v>
      </c>
      <c r="J4235" s="0" t="s">
        <v>32453</v>
      </c>
      <c r="K4235" s="0" t="s">
        <v>381</v>
      </c>
      <c r="L4235" s="0" t="s">
        <v>634</v>
      </c>
      <c r="M4235" s="0" t="s">
        <v>21</v>
      </c>
      <c r="N4235" s="0" t="s">
        <v>21</v>
      </c>
      <c r="O4235" s="2" t="s">
        <v>18434</v>
      </c>
      <c r="P4235" s="2" t="s">
        <v>45</v>
      </c>
    </row>
    <row r="4236" customFormat="false" ht="12.8" hidden="false" customHeight="false" outlineLevel="0" collapsed="false">
      <c r="A4236" s="0" t="s">
        <v>32454</v>
      </c>
      <c r="B4236" s="0" t="s">
        <v>32455</v>
      </c>
      <c r="C4236" s="0" t="s">
        <v>32456</v>
      </c>
      <c r="D4236" s="0" t="s">
        <v>32457</v>
      </c>
      <c r="E4236" s="0" t="s">
        <v>21</v>
      </c>
      <c r="F4236" s="0" t="s">
        <v>32458</v>
      </c>
      <c r="G4236" s="2" t="s">
        <v>17034</v>
      </c>
      <c r="H4236" s="0" t="s">
        <v>21</v>
      </c>
      <c r="I4236" s="0" t="s">
        <v>21</v>
      </c>
      <c r="J4236" s="0" t="s">
        <v>32459</v>
      </c>
      <c r="K4236" s="0" t="s">
        <v>24</v>
      </c>
      <c r="L4236" s="0" t="s">
        <v>32</v>
      </c>
      <c r="M4236" s="0" t="s">
        <v>21</v>
      </c>
      <c r="N4236" s="0" t="s">
        <v>21</v>
      </c>
      <c r="O4236" s="2" t="s">
        <v>13709</v>
      </c>
      <c r="P4236" s="2" t="s">
        <v>45</v>
      </c>
    </row>
    <row r="4237" customFormat="false" ht="12.8" hidden="false" customHeight="false" outlineLevel="0" collapsed="false">
      <c r="A4237" s="0" t="s">
        <v>32460</v>
      </c>
      <c r="B4237" s="0" t="s">
        <v>32461</v>
      </c>
      <c r="C4237" s="0" t="s">
        <v>32462</v>
      </c>
      <c r="D4237" s="0" t="s">
        <v>32463</v>
      </c>
      <c r="E4237" s="0" t="s">
        <v>32464</v>
      </c>
      <c r="F4237" s="0" t="s">
        <v>32465</v>
      </c>
      <c r="G4237" s="0" t="s">
        <v>21</v>
      </c>
      <c r="H4237" s="0" t="s">
        <v>21</v>
      </c>
      <c r="I4237" s="0" t="s">
        <v>21</v>
      </c>
      <c r="J4237" s="0" t="s">
        <v>32466</v>
      </c>
      <c r="K4237" s="0" t="s">
        <v>24</v>
      </c>
      <c r="L4237" s="0" t="s">
        <v>32</v>
      </c>
      <c r="M4237" s="0" t="s">
        <v>32467</v>
      </c>
      <c r="N4237" s="0" t="s">
        <v>32468</v>
      </c>
      <c r="O4237" s="2" t="s">
        <v>28244</v>
      </c>
      <c r="P4237" s="2" t="s">
        <v>9258</v>
      </c>
    </row>
    <row r="4238" customFormat="false" ht="12.8" hidden="false" customHeight="false" outlineLevel="0" collapsed="false">
      <c r="A4238" s="0" t="s">
        <v>32469</v>
      </c>
      <c r="B4238" s="0" t="s">
        <v>32470</v>
      </c>
      <c r="C4238" s="0" t="s">
        <v>32471</v>
      </c>
      <c r="D4238" s="0" t="s">
        <v>32472</v>
      </c>
      <c r="E4238" s="0" t="s">
        <v>32473</v>
      </c>
      <c r="F4238" s="0" t="s">
        <v>32474</v>
      </c>
      <c r="G4238" s="0" t="s">
        <v>21</v>
      </c>
      <c r="H4238" s="0" t="n">
        <v>1</v>
      </c>
      <c r="I4238" s="0" t="n">
        <v>10</v>
      </c>
      <c r="J4238" s="0" t="s">
        <v>32475</v>
      </c>
      <c r="K4238" s="0" t="s">
        <v>24</v>
      </c>
      <c r="L4238" s="0" t="s">
        <v>1926</v>
      </c>
      <c r="M4238" s="0" t="s">
        <v>21</v>
      </c>
      <c r="N4238" s="0" t="s">
        <v>21</v>
      </c>
      <c r="O4238" s="2" t="s">
        <v>2131</v>
      </c>
      <c r="P4238" s="2" t="s">
        <v>32476</v>
      </c>
    </row>
    <row r="4239" customFormat="false" ht="12.8" hidden="false" customHeight="false" outlineLevel="0" collapsed="false">
      <c r="A4239" s="0" t="s">
        <v>32477</v>
      </c>
      <c r="B4239" s="0" t="s">
        <v>32478</v>
      </c>
      <c r="C4239" s="0" t="s">
        <v>32479</v>
      </c>
      <c r="D4239" s="0" t="s">
        <v>32480</v>
      </c>
      <c r="E4239" s="0" t="s">
        <v>21</v>
      </c>
      <c r="F4239" s="0" t="s">
        <v>32481</v>
      </c>
      <c r="G4239" s="0" t="s">
        <v>21</v>
      </c>
      <c r="H4239" s="0" t="s">
        <v>21</v>
      </c>
      <c r="I4239" s="0" t="s">
        <v>21</v>
      </c>
      <c r="J4239" s="0" t="s">
        <v>32482</v>
      </c>
      <c r="K4239" s="0" t="s">
        <v>24</v>
      </c>
      <c r="L4239" s="0" t="s">
        <v>14558</v>
      </c>
      <c r="M4239" s="0" t="s">
        <v>21</v>
      </c>
      <c r="N4239" s="0" t="s">
        <v>21</v>
      </c>
      <c r="O4239" s="2" t="s">
        <v>12149</v>
      </c>
      <c r="P4239" s="2" t="s">
        <v>523</v>
      </c>
    </row>
    <row r="4240" customFormat="false" ht="12.8" hidden="false" customHeight="false" outlineLevel="0" collapsed="false">
      <c r="A4240" s="0" t="s">
        <v>32483</v>
      </c>
      <c r="B4240" s="0" t="s">
        <v>32484</v>
      </c>
      <c r="C4240" s="0" t="s">
        <v>32485</v>
      </c>
      <c r="D4240" s="0" t="s">
        <v>32486</v>
      </c>
      <c r="E4240" s="0" t="s">
        <v>32487</v>
      </c>
      <c r="F4240" s="0" t="s">
        <v>32488</v>
      </c>
      <c r="G4240" s="2" t="s">
        <v>32489</v>
      </c>
      <c r="H4240" s="0" t="n">
        <v>1</v>
      </c>
      <c r="I4240" s="0" t="n">
        <v>10</v>
      </c>
      <c r="J4240" s="0" t="s">
        <v>32490</v>
      </c>
      <c r="K4240" s="0" t="s">
        <v>876</v>
      </c>
      <c r="L4240" s="0" t="s">
        <v>877</v>
      </c>
      <c r="M4240" s="0" t="s">
        <v>21</v>
      </c>
      <c r="N4240" s="0" t="s">
        <v>21</v>
      </c>
      <c r="O4240" s="2" t="s">
        <v>13745</v>
      </c>
      <c r="P4240" s="2" t="s">
        <v>269</v>
      </c>
    </row>
    <row r="4241" customFormat="false" ht="12.8" hidden="false" customHeight="false" outlineLevel="0" collapsed="false">
      <c r="A4241" s="0" t="s">
        <v>32491</v>
      </c>
      <c r="B4241" s="0" t="s">
        <v>32492</v>
      </c>
      <c r="C4241" s="0" t="s">
        <v>32493</v>
      </c>
      <c r="D4241" s="0" t="s">
        <v>32494</v>
      </c>
      <c r="E4241" s="0" t="s">
        <v>32495</v>
      </c>
      <c r="F4241" s="0" t="s">
        <v>32496</v>
      </c>
      <c r="G4241" s="2" t="s">
        <v>477</v>
      </c>
      <c r="H4241" s="0" t="s">
        <v>21</v>
      </c>
      <c r="I4241" s="0" t="s">
        <v>21</v>
      </c>
      <c r="J4241" s="0" t="s">
        <v>32497</v>
      </c>
      <c r="K4241" s="0" t="s">
        <v>24</v>
      </c>
      <c r="L4241" s="0" t="s">
        <v>6897</v>
      </c>
      <c r="M4241" s="0" t="s">
        <v>32498</v>
      </c>
      <c r="N4241" s="0" t="s">
        <v>32499</v>
      </c>
      <c r="O4241" s="2" t="s">
        <v>2665</v>
      </c>
      <c r="P4241" s="2" t="s">
        <v>219</v>
      </c>
    </row>
    <row r="4242" customFormat="false" ht="12.8" hidden="false" customHeight="false" outlineLevel="0" collapsed="false">
      <c r="A4242" s="0" t="s">
        <v>32500</v>
      </c>
      <c r="B4242" s="0" t="s">
        <v>32501</v>
      </c>
      <c r="C4242" s="0" t="s">
        <v>32502</v>
      </c>
      <c r="D4242" s="0" t="s">
        <v>32503</v>
      </c>
      <c r="E4242" s="0" t="s">
        <v>32504</v>
      </c>
      <c r="F4242" s="0" t="s">
        <v>32505</v>
      </c>
      <c r="G4242" s="0" t="s">
        <v>21</v>
      </c>
      <c r="H4242" s="0" t="s">
        <v>21</v>
      </c>
      <c r="I4242" s="0" t="s">
        <v>21</v>
      </c>
      <c r="J4242" s="0" t="s">
        <v>32506</v>
      </c>
      <c r="K4242" s="0" t="s">
        <v>300</v>
      </c>
      <c r="L4242" s="0" t="s">
        <v>21</v>
      </c>
      <c r="M4242" s="0" t="s">
        <v>21</v>
      </c>
      <c r="N4242" s="0" t="s">
        <v>21</v>
      </c>
      <c r="O4242" s="2" t="s">
        <v>2587</v>
      </c>
      <c r="P4242" s="2" t="s">
        <v>512</v>
      </c>
    </row>
    <row r="4243" customFormat="false" ht="12.8" hidden="false" customHeight="false" outlineLevel="0" collapsed="false">
      <c r="A4243" s="0" t="s">
        <v>32507</v>
      </c>
      <c r="B4243" s="0" t="s">
        <v>32508</v>
      </c>
      <c r="C4243" s="0" t="s">
        <v>32509</v>
      </c>
      <c r="D4243" s="0" t="s">
        <v>32510</v>
      </c>
      <c r="E4243" s="0" t="s">
        <v>32511</v>
      </c>
      <c r="F4243" s="0" t="s">
        <v>32512</v>
      </c>
      <c r="G4243" s="2" t="s">
        <v>1204</v>
      </c>
      <c r="H4243" s="0" t="s">
        <v>21</v>
      </c>
      <c r="I4243" s="0" t="s">
        <v>21</v>
      </c>
      <c r="J4243" s="0" t="s">
        <v>32513</v>
      </c>
      <c r="K4243" s="0" t="s">
        <v>73</v>
      </c>
      <c r="L4243" s="0" t="s">
        <v>74</v>
      </c>
      <c r="M4243" s="0" t="s">
        <v>21</v>
      </c>
      <c r="N4243" s="0" t="s">
        <v>21</v>
      </c>
      <c r="O4243" s="2" t="s">
        <v>18802</v>
      </c>
      <c r="P4243" s="2" t="s">
        <v>219</v>
      </c>
    </row>
    <row r="4244" customFormat="false" ht="12.8" hidden="false" customHeight="false" outlineLevel="0" collapsed="false">
      <c r="A4244" s="0" t="s">
        <v>32514</v>
      </c>
      <c r="B4244" s="0" t="s">
        <v>32515</v>
      </c>
      <c r="C4244" s="0" t="s">
        <v>32516</v>
      </c>
      <c r="D4244" s="0" t="s">
        <v>32517</v>
      </c>
      <c r="E4244" s="0" t="s">
        <v>32518</v>
      </c>
      <c r="F4244" s="0" t="s">
        <v>32519</v>
      </c>
      <c r="G4244" s="0" t="s">
        <v>21</v>
      </c>
      <c r="H4244" s="0" t="s">
        <v>21</v>
      </c>
      <c r="I4244" s="0" t="s">
        <v>21</v>
      </c>
      <c r="J4244" s="0" t="s">
        <v>32520</v>
      </c>
      <c r="K4244" s="0" t="s">
        <v>21</v>
      </c>
      <c r="L4244" s="0" t="s">
        <v>21</v>
      </c>
      <c r="M4244" s="0" t="s">
        <v>21</v>
      </c>
      <c r="N4244" s="0" t="s">
        <v>21</v>
      </c>
      <c r="O4244" s="2" t="s">
        <v>7212</v>
      </c>
      <c r="P4244" s="2" t="s">
        <v>7212</v>
      </c>
    </row>
    <row r="4245" customFormat="false" ht="12.8" hidden="false" customHeight="false" outlineLevel="0" collapsed="false">
      <c r="A4245" s="0" t="s">
        <v>32521</v>
      </c>
      <c r="B4245" s="0" t="s">
        <v>32522</v>
      </c>
      <c r="C4245" s="0" t="s">
        <v>32523</v>
      </c>
      <c r="D4245" s="0" t="s">
        <v>32524</v>
      </c>
      <c r="E4245" s="0" t="s">
        <v>32525</v>
      </c>
      <c r="F4245" s="0" t="s">
        <v>32526</v>
      </c>
      <c r="G4245" s="2" t="s">
        <v>798</v>
      </c>
      <c r="H4245" s="0" t="s">
        <v>21</v>
      </c>
      <c r="I4245" s="0" t="s">
        <v>21</v>
      </c>
      <c r="J4245" s="0" t="s">
        <v>32527</v>
      </c>
      <c r="K4245" s="0" t="s">
        <v>24</v>
      </c>
      <c r="L4245" s="0" t="s">
        <v>32528</v>
      </c>
      <c r="M4245" s="0" t="s">
        <v>21</v>
      </c>
      <c r="N4245" s="0" t="s">
        <v>21</v>
      </c>
      <c r="O4245" s="2" t="s">
        <v>12220</v>
      </c>
      <c r="P4245" s="2" t="s">
        <v>334</v>
      </c>
    </row>
    <row r="4246" customFormat="false" ht="12.8" hidden="false" customHeight="false" outlineLevel="0" collapsed="false">
      <c r="A4246" s="0" t="s">
        <v>32529</v>
      </c>
      <c r="B4246" s="0" t="s">
        <v>32530</v>
      </c>
      <c r="C4246" s="0" t="s">
        <v>32531</v>
      </c>
      <c r="D4246" s="0" t="s">
        <v>21</v>
      </c>
      <c r="E4246" s="0" t="s">
        <v>21</v>
      </c>
      <c r="F4246" s="0" t="s">
        <v>21</v>
      </c>
      <c r="G4246" s="0" t="s">
        <v>21</v>
      </c>
      <c r="H4246" s="0" t="s">
        <v>21</v>
      </c>
      <c r="I4246" s="0" t="s">
        <v>21</v>
      </c>
      <c r="J4246" s="0" t="s">
        <v>21</v>
      </c>
      <c r="K4246" s="0" t="s">
        <v>21</v>
      </c>
      <c r="L4246" s="0" t="s">
        <v>21</v>
      </c>
      <c r="M4246" s="0" t="s">
        <v>21</v>
      </c>
      <c r="N4246" s="0" t="s">
        <v>21</v>
      </c>
      <c r="O4246" s="2" t="s">
        <v>3884</v>
      </c>
      <c r="P4246" s="2" t="s">
        <v>13746</v>
      </c>
    </row>
    <row r="4247" customFormat="false" ht="12.8" hidden="false" customHeight="false" outlineLevel="0" collapsed="false">
      <c r="A4247" s="0" t="s">
        <v>32532</v>
      </c>
      <c r="B4247" s="0" t="s">
        <v>32533</v>
      </c>
      <c r="C4247" s="0" t="s">
        <v>32534</v>
      </c>
      <c r="D4247" s="0" t="s">
        <v>32535</v>
      </c>
      <c r="E4247" s="0" t="s">
        <v>32536</v>
      </c>
      <c r="F4247" s="0" t="s">
        <v>32537</v>
      </c>
      <c r="G4247" s="2" t="s">
        <v>22</v>
      </c>
      <c r="H4247" s="0" t="n">
        <v>11</v>
      </c>
      <c r="I4247" s="0" t="n">
        <v>50</v>
      </c>
      <c r="J4247" s="0" t="s">
        <v>32538</v>
      </c>
      <c r="K4247" s="0" t="s">
        <v>24</v>
      </c>
      <c r="L4247" s="0" t="s">
        <v>32</v>
      </c>
      <c r="M4247" s="0" t="s">
        <v>21</v>
      </c>
      <c r="N4247" s="0" t="s">
        <v>21</v>
      </c>
      <c r="O4247" s="2" t="s">
        <v>15548</v>
      </c>
      <c r="P4247" s="2" t="s">
        <v>45</v>
      </c>
    </row>
    <row r="4248" customFormat="false" ht="12.8" hidden="false" customHeight="false" outlineLevel="0" collapsed="false">
      <c r="A4248" s="0" t="s">
        <v>32539</v>
      </c>
      <c r="B4248" s="0" t="s">
        <v>32540</v>
      </c>
      <c r="C4248" s="0" t="s">
        <v>32541</v>
      </c>
      <c r="D4248" s="0" t="s">
        <v>32542</v>
      </c>
      <c r="E4248" s="0" t="s">
        <v>32543</v>
      </c>
      <c r="F4248" s="0" t="s">
        <v>32544</v>
      </c>
      <c r="G4248" s="0" t="s">
        <v>32545</v>
      </c>
      <c r="H4248" s="0" t="s">
        <v>32546</v>
      </c>
      <c r="I4248" s="0" t="s">
        <v>32547</v>
      </c>
      <c r="J4248" s="0" t="s">
        <v>32548</v>
      </c>
      <c r="K4248" s="2" t="s">
        <v>9769</v>
      </c>
      <c r="L4248" s="0" t="n">
        <v>1</v>
      </c>
      <c r="M4248" s="0" t="n">
        <v>10</v>
      </c>
      <c r="N4248" s="0" t="s">
        <v>32549</v>
      </c>
      <c r="O4248" s="0" t="s">
        <v>21</v>
      </c>
      <c r="P4248" s="0" t="s">
        <v>21</v>
      </c>
      <c r="Q4248" s="0" t="s">
        <v>21</v>
      </c>
      <c r="R4248" s="0" t="s">
        <v>21</v>
      </c>
      <c r="S4248" s="2" t="s">
        <v>2150</v>
      </c>
      <c r="T4248" s="2" t="s">
        <v>34</v>
      </c>
    </row>
    <row r="4249" customFormat="false" ht="12.8" hidden="false" customHeight="false" outlineLevel="0" collapsed="false">
      <c r="A4249" s="0" t="s">
        <v>32550</v>
      </c>
      <c r="B4249" s="0" t="s">
        <v>32551</v>
      </c>
      <c r="C4249" s="0" t="s">
        <v>32552</v>
      </c>
      <c r="D4249" s="0" t="s">
        <v>32553</v>
      </c>
      <c r="E4249" s="0" t="s">
        <v>32554</v>
      </c>
      <c r="F4249" s="0" t="s">
        <v>32555</v>
      </c>
      <c r="G4249" s="2" t="s">
        <v>996</v>
      </c>
      <c r="H4249" s="0" t="n">
        <v>501</v>
      </c>
      <c r="I4249" s="0" t="n">
        <v>1000</v>
      </c>
      <c r="J4249" s="0" t="s">
        <v>32556</v>
      </c>
      <c r="K4249" s="0" t="s">
        <v>24</v>
      </c>
      <c r="L4249" s="0" t="s">
        <v>32557</v>
      </c>
      <c r="M4249" s="0" t="s">
        <v>21</v>
      </c>
      <c r="N4249" s="0" t="s">
        <v>21</v>
      </c>
      <c r="O4249" s="2" t="s">
        <v>3463</v>
      </c>
      <c r="P4249" s="2" t="s">
        <v>210</v>
      </c>
    </row>
    <row r="4250" customFormat="false" ht="12.8" hidden="false" customHeight="false" outlineLevel="0" collapsed="false">
      <c r="A4250" s="0" t="s">
        <v>32558</v>
      </c>
      <c r="B4250" s="0" t="s">
        <v>32559</v>
      </c>
      <c r="C4250" s="0" t="s">
        <v>32560</v>
      </c>
      <c r="D4250" s="0" t="s">
        <v>32561</v>
      </c>
      <c r="E4250" s="0" t="s">
        <v>32562</v>
      </c>
      <c r="F4250" s="0" t="s">
        <v>32563</v>
      </c>
      <c r="G4250" s="2" t="s">
        <v>265</v>
      </c>
      <c r="H4250" s="0" t="s">
        <v>21</v>
      </c>
      <c r="I4250" s="0" t="s">
        <v>21</v>
      </c>
      <c r="J4250" s="0" t="s">
        <v>32564</v>
      </c>
      <c r="K4250" s="0" t="s">
        <v>24</v>
      </c>
      <c r="L4250" s="0" t="s">
        <v>2747</v>
      </c>
      <c r="M4250" s="0" t="s">
        <v>21</v>
      </c>
      <c r="N4250" s="0" t="s">
        <v>21</v>
      </c>
      <c r="O4250" s="2" t="s">
        <v>32565</v>
      </c>
      <c r="P4250" s="2" t="s">
        <v>1128</v>
      </c>
    </row>
    <row r="4251" customFormat="false" ht="12.8" hidden="false" customHeight="false" outlineLevel="0" collapsed="false">
      <c r="A4251" s="0" t="s">
        <v>32566</v>
      </c>
      <c r="B4251" s="0" t="s">
        <v>32567</v>
      </c>
      <c r="C4251" s="0" t="s">
        <v>32568</v>
      </c>
      <c r="D4251" s="0" t="s">
        <v>32569</v>
      </c>
      <c r="E4251" s="0" t="s">
        <v>32570</v>
      </c>
      <c r="F4251" s="0" t="s">
        <v>32571</v>
      </c>
      <c r="G4251" s="2" t="s">
        <v>1462</v>
      </c>
      <c r="H4251" s="0" t="n">
        <v>1</v>
      </c>
      <c r="I4251" s="0" t="n">
        <v>10</v>
      </c>
      <c r="J4251" s="0" t="s">
        <v>32572</v>
      </c>
      <c r="K4251" s="0" t="s">
        <v>24</v>
      </c>
      <c r="L4251" s="0" t="s">
        <v>615</v>
      </c>
      <c r="M4251" s="0" t="s">
        <v>21</v>
      </c>
      <c r="N4251" s="0" t="s">
        <v>21</v>
      </c>
      <c r="O4251" s="2" t="s">
        <v>9923</v>
      </c>
      <c r="P4251" s="2" t="s">
        <v>219</v>
      </c>
    </row>
    <row r="4252" customFormat="false" ht="12.8" hidden="false" customHeight="false" outlineLevel="0" collapsed="false">
      <c r="A4252" s="0" t="s">
        <v>32573</v>
      </c>
      <c r="B4252" s="0" t="s">
        <v>32574</v>
      </c>
      <c r="C4252" s="0" t="s">
        <v>32575</v>
      </c>
      <c r="D4252" s="0" t="s">
        <v>32576</v>
      </c>
      <c r="E4252" s="0" t="s">
        <v>32577</v>
      </c>
      <c r="F4252" s="0" t="s">
        <v>32578</v>
      </c>
      <c r="G4252" s="2" t="s">
        <v>711</v>
      </c>
      <c r="H4252" s="0" t="s">
        <v>21</v>
      </c>
      <c r="I4252" s="0" t="s">
        <v>21</v>
      </c>
      <c r="J4252" s="0" t="s">
        <v>32579</v>
      </c>
      <c r="K4252" s="0" t="s">
        <v>26361</v>
      </c>
      <c r="L4252" s="0" t="s">
        <v>26362</v>
      </c>
      <c r="M4252" s="0" t="s">
        <v>21</v>
      </c>
      <c r="N4252" s="0" t="s">
        <v>21</v>
      </c>
      <c r="O4252" s="2" t="s">
        <v>32580</v>
      </c>
      <c r="P4252" s="2" t="s">
        <v>6498</v>
      </c>
    </row>
    <row r="4253" customFormat="false" ht="12.8" hidden="false" customHeight="false" outlineLevel="0" collapsed="false">
      <c r="A4253" s="0" t="s">
        <v>32581</v>
      </c>
      <c r="B4253" s="0" t="s">
        <v>32582</v>
      </c>
      <c r="C4253" s="0" t="s">
        <v>32583</v>
      </c>
      <c r="D4253" s="0" t="s">
        <v>32584</v>
      </c>
      <c r="E4253" s="0" t="s">
        <v>21</v>
      </c>
      <c r="F4253" s="0" t="s">
        <v>32585</v>
      </c>
      <c r="G4253" s="0" t="s">
        <v>21</v>
      </c>
      <c r="H4253" s="0" t="s">
        <v>21</v>
      </c>
      <c r="I4253" s="0" t="s">
        <v>21</v>
      </c>
      <c r="J4253" s="0" t="s">
        <v>32586</v>
      </c>
      <c r="K4253" s="0" t="s">
        <v>24</v>
      </c>
      <c r="L4253" s="0" t="s">
        <v>32587</v>
      </c>
      <c r="M4253" s="0" t="s">
        <v>21</v>
      </c>
      <c r="N4253" s="0" t="s">
        <v>21</v>
      </c>
      <c r="O4253" s="2" t="s">
        <v>32588</v>
      </c>
      <c r="P4253" s="2" t="s">
        <v>45</v>
      </c>
    </row>
    <row r="4254" customFormat="false" ht="12.8" hidden="false" customHeight="false" outlineLevel="0" collapsed="false">
      <c r="A4254" s="0" t="s">
        <v>32589</v>
      </c>
      <c r="B4254" s="0" t="s">
        <v>32590</v>
      </c>
      <c r="C4254" s="0" t="s">
        <v>32591</v>
      </c>
      <c r="D4254" s="0" t="s">
        <v>32592</v>
      </c>
      <c r="E4254" s="0" t="s">
        <v>32593</v>
      </c>
      <c r="F4254" s="0" t="s">
        <v>32594</v>
      </c>
      <c r="G4254" s="2" t="s">
        <v>32595</v>
      </c>
      <c r="H4254" s="0" t="n">
        <v>1</v>
      </c>
      <c r="I4254" s="0" t="n">
        <v>10</v>
      </c>
      <c r="J4254" s="0" t="s">
        <v>32596</v>
      </c>
      <c r="K4254" s="0" t="s">
        <v>24</v>
      </c>
      <c r="L4254" s="0" t="s">
        <v>32</v>
      </c>
      <c r="M4254" s="0" t="s">
        <v>21</v>
      </c>
      <c r="N4254" s="0" t="s">
        <v>21</v>
      </c>
      <c r="O4254" s="2" t="s">
        <v>14696</v>
      </c>
      <c r="P4254" s="2" t="s">
        <v>45</v>
      </c>
    </row>
    <row r="4255" customFormat="false" ht="12.8" hidden="false" customHeight="false" outlineLevel="0" collapsed="false">
      <c r="A4255" s="0" t="s">
        <v>32597</v>
      </c>
      <c r="B4255" s="0" t="s">
        <v>32598</v>
      </c>
      <c r="C4255" s="0" t="s">
        <v>32599</v>
      </c>
      <c r="D4255" s="0" t="s">
        <v>32600</v>
      </c>
      <c r="E4255" s="0" t="s">
        <v>32601</v>
      </c>
      <c r="F4255" s="0" t="s">
        <v>32602</v>
      </c>
      <c r="G4255" s="2" t="s">
        <v>32603</v>
      </c>
      <c r="H4255" s="0" t="n">
        <v>1</v>
      </c>
      <c r="I4255" s="0" t="n">
        <v>10</v>
      </c>
      <c r="J4255" s="0" t="s">
        <v>32604</v>
      </c>
      <c r="K4255" s="0" t="s">
        <v>24</v>
      </c>
      <c r="L4255" s="0" t="s">
        <v>208</v>
      </c>
      <c r="M4255" s="0" t="s">
        <v>21</v>
      </c>
      <c r="N4255" s="0" t="s">
        <v>21</v>
      </c>
      <c r="O4255" s="2" t="s">
        <v>17907</v>
      </c>
      <c r="P4255" s="2" t="s">
        <v>219</v>
      </c>
    </row>
    <row r="4256" customFormat="false" ht="12.8" hidden="false" customHeight="false" outlineLevel="0" collapsed="false">
      <c r="A4256" s="0" t="s">
        <v>32605</v>
      </c>
      <c r="B4256" s="0" t="s">
        <v>32606</v>
      </c>
      <c r="C4256" s="0" t="s">
        <v>32607</v>
      </c>
      <c r="D4256" s="0" t="s">
        <v>32608</v>
      </c>
      <c r="E4256" s="0" t="s">
        <v>21</v>
      </c>
      <c r="F4256" s="0" t="s">
        <v>32609</v>
      </c>
      <c r="G4256" s="2" t="s">
        <v>13669</v>
      </c>
      <c r="H4256" s="0" t="s">
        <v>21</v>
      </c>
      <c r="I4256" s="0" t="s">
        <v>21</v>
      </c>
      <c r="J4256" s="0" t="s">
        <v>21</v>
      </c>
      <c r="K4256" s="0" t="s">
        <v>24</v>
      </c>
      <c r="L4256" s="0" t="s">
        <v>32610</v>
      </c>
      <c r="M4256" s="0" t="s">
        <v>21</v>
      </c>
      <c r="N4256" s="0" t="s">
        <v>21</v>
      </c>
      <c r="O4256" s="2" t="s">
        <v>30718</v>
      </c>
      <c r="P4256" s="2" t="s">
        <v>17095</v>
      </c>
    </row>
    <row r="4257" customFormat="false" ht="12.8" hidden="false" customHeight="false" outlineLevel="0" collapsed="false">
      <c r="A4257" s="0" t="s">
        <v>32611</v>
      </c>
      <c r="B4257" s="0" t="s">
        <v>32612</v>
      </c>
      <c r="C4257" s="0" t="s">
        <v>32613</v>
      </c>
      <c r="D4257" s="0" t="s">
        <v>32614</v>
      </c>
      <c r="E4257" s="0" t="s">
        <v>32615</v>
      </c>
      <c r="F4257" s="0" t="s">
        <v>32616</v>
      </c>
      <c r="G4257" s="0" t="s">
        <v>21</v>
      </c>
      <c r="H4257" s="0" t="n">
        <v>1</v>
      </c>
      <c r="I4257" s="0" t="n">
        <v>10</v>
      </c>
      <c r="J4257" s="0" t="s">
        <v>32617</v>
      </c>
      <c r="K4257" s="0" t="s">
        <v>24</v>
      </c>
      <c r="L4257" s="0" t="s">
        <v>32</v>
      </c>
      <c r="M4257" s="0" t="s">
        <v>21</v>
      </c>
      <c r="N4257" s="0" t="s">
        <v>21</v>
      </c>
      <c r="O4257" s="2" t="s">
        <v>15961</v>
      </c>
      <c r="P4257" s="2" t="s">
        <v>34</v>
      </c>
    </row>
    <row r="4258" customFormat="false" ht="12.8" hidden="false" customHeight="false" outlineLevel="0" collapsed="false">
      <c r="A4258" s="0" t="s">
        <v>32618</v>
      </c>
      <c r="B4258" s="0" t="s">
        <v>32619</v>
      </c>
      <c r="C4258" s="0" t="s">
        <v>32620</v>
      </c>
      <c r="D4258" s="0" t="s">
        <v>32621</v>
      </c>
      <c r="E4258" s="0" t="s">
        <v>32622</v>
      </c>
      <c r="F4258" s="0" t="s">
        <v>21</v>
      </c>
      <c r="G4258" s="2" t="s">
        <v>331</v>
      </c>
      <c r="H4258" s="0" t="s">
        <v>21</v>
      </c>
      <c r="I4258" s="0" t="s">
        <v>21</v>
      </c>
      <c r="J4258" s="0" t="s">
        <v>21</v>
      </c>
      <c r="K4258" s="0" t="s">
        <v>24</v>
      </c>
      <c r="L4258" s="0" t="s">
        <v>3424</v>
      </c>
      <c r="M4258" s="0" t="s">
        <v>21</v>
      </c>
      <c r="N4258" s="0" t="s">
        <v>21</v>
      </c>
      <c r="O4258" s="2" t="s">
        <v>29427</v>
      </c>
      <c r="P4258" s="2" t="s">
        <v>219</v>
      </c>
    </row>
    <row r="4259" customFormat="false" ht="12.8" hidden="false" customHeight="false" outlineLevel="0" collapsed="false">
      <c r="A4259" s="0" t="s">
        <v>32623</v>
      </c>
      <c r="B4259" s="0" t="s">
        <v>32624</v>
      </c>
      <c r="C4259" s="0" t="s">
        <v>32625</v>
      </c>
      <c r="D4259" s="0" t="s">
        <v>32626</v>
      </c>
      <c r="E4259" s="0" t="s">
        <v>32627</v>
      </c>
      <c r="F4259" s="0" t="s">
        <v>32628</v>
      </c>
      <c r="G4259" s="2" t="s">
        <v>9769</v>
      </c>
      <c r="H4259" s="0" t="s">
        <v>21</v>
      </c>
      <c r="I4259" s="0" t="s">
        <v>21</v>
      </c>
      <c r="J4259" s="0" t="s">
        <v>32629</v>
      </c>
      <c r="K4259" s="0" t="s">
        <v>351</v>
      </c>
      <c r="L4259" s="0" t="s">
        <v>352</v>
      </c>
      <c r="M4259" s="0" t="s">
        <v>21</v>
      </c>
      <c r="N4259" s="0" t="s">
        <v>21</v>
      </c>
      <c r="O4259" s="2" t="s">
        <v>23713</v>
      </c>
      <c r="P4259" s="2" t="s">
        <v>45</v>
      </c>
    </row>
    <row r="4260" customFormat="false" ht="12.8" hidden="false" customHeight="false" outlineLevel="0" collapsed="false">
      <c r="A4260" s="0" t="s">
        <v>32630</v>
      </c>
      <c r="B4260" s="0" t="s">
        <v>32631</v>
      </c>
      <c r="C4260" s="0" t="s">
        <v>32632</v>
      </c>
      <c r="D4260" s="0" t="s">
        <v>32633</v>
      </c>
      <c r="E4260" s="0" t="s">
        <v>32634</v>
      </c>
      <c r="F4260" s="0" t="s">
        <v>32635</v>
      </c>
      <c r="G4260" s="0" t="s">
        <v>21</v>
      </c>
      <c r="H4260" s="0" t="s">
        <v>21</v>
      </c>
      <c r="I4260" s="0" t="s">
        <v>21</v>
      </c>
      <c r="J4260" s="0" t="s">
        <v>32636</v>
      </c>
      <c r="K4260" s="0" t="s">
        <v>24</v>
      </c>
      <c r="L4260" s="0" t="s">
        <v>1926</v>
      </c>
      <c r="M4260" s="0" t="s">
        <v>32637</v>
      </c>
      <c r="N4260" s="0" t="s">
        <v>32638</v>
      </c>
      <c r="O4260" s="2" t="s">
        <v>209</v>
      </c>
      <c r="P4260" s="2" t="s">
        <v>6559</v>
      </c>
    </row>
    <row r="4261" customFormat="false" ht="12.8" hidden="false" customHeight="false" outlineLevel="0" collapsed="false">
      <c r="A4261" s="0" t="s">
        <v>32639</v>
      </c>
      <c r="B4261" s="0" t="s">
        <v>32640</v>
      </c>
      <c r="C4261" s="0" t="s">
        <v>32641</v>
      </c>
      <c r="D4261" s="0" t="s">
        <v>32642</v>
      </c>
      <c r="E4261" s="0" t="s">
        <v>32643</v>
      </c>
      <c r="F4261" s="0" t="s">
        <v>32644</v>
      </c>
      <c r="G4261" s="0" t="s">
        <v>21</v>
      </c>
      <c r="H4261" s="0" t="s">
        <v>21</v>
      </c>
      <c r="I4261" s="0" t="s">
        <v>21</v>
      </c>
      <c r="J4261" s="0" t="s">
        <v>32645</v>
      </c>
      <c r="K4261" s="0" t="s">
        <v>188</v>
      </c>
      <c r="L4261" s="0" t="s">
        <v>10107</v>
      </c>
      <c r="M4261" s="0" t="s">
        <v>21</v>
      </c>
      <c r="N4261" s="0" t="s">
        <v>21</v>
      </c>
      <c r="O4261" s="2" t="s">
        <v>15990</v>
      </c>
      <c r="P4261" s="2" t="s">
        <v>45</v>
      </c>
    </row>
    <row r="4262" customFormat="false" ht="12.8" hidden="false" customHeight="false" outlineLevel="0" collapsed="false">
      <c r="A4262" s="0" t="s">
        <v>32646</v>
      </c>
      <c r="B4262" s="0" t="s">
        <v>32647</v>
      </c>
      <c r="C4262" s="0" t="s">
        <v>32647</v>
      </c>
      <c r="D4262" s="0" t="s">
        <v>32648</v>
      </c>
      <c r="E4262" s="0" t="s">
        <v>32649</v>
      </c>
      <c r="F4262" s="0" t="s">
        <v>32650</v>
      </c>
      <c r="G4262" s="2" t="s">
        <v>613</v>
      </c>
      <c r="H4262" s="0" t="n">
        <v>1</v>
      </c>
      <c r="I4262" s="0" t="n">
        <v>10</v>
      </c>
      <c r="J4262" s="0" t="s">
        <v>32651</v>
      </c>
      <c r="K4262" s="0" t="s">
        <v>24</v>
      </c>
      <c r="L4262" s="0" t="s">
        <v>32</v>
      </c>
      <c r="M4262" s="0" t="s">
        <v>21</v>
      </c>
      <c r="N4262" s="0" t="s">
        <v>21</v>
      </c>
      <c r="O4262" s="2" t="s">
        <v>18479</v>
      </c>
      <c r="P4262" s="2" t="s">
        <v>55</v>
      </c>
    </row>
    <row r="4263" customFormat="false" ht="12.8" hidden="false" customHeight="false" outlineLevel="0" collapsed="false">
      <c r="A4263" s="0" t="s">
        <v>32652</v>
      </c>
      <c r="B4263" s="0" t="s">
        <v>32653</v>
      </c>
      <c r="C4263" s="0" t="s">
        <v>32654</v>
      </c>
      <c r="D4263" s="0" t="s">
        <v>32655</v>
      </c>
      <c r="E4263" s="0" t="s">
        <v>21</v>
      </c>
      <c r="F4263" s="0" t="s">
        <v>32656</v>
      </c>
      <c r="G4263" s="2" t="s">
        <v>711</v>
      </c>
      <c r="H4263" s="0" t="s">
        <v>21</v>
      </c>
      <c r="I4263" s="0" t="s">
        <v>21</v>
      </c>
      <c r="J4263" s="0" t="s">
        <v>32657</v>
      </c>
      <c r="K4263" s="0" t="s">
        <v>560</v>
      </c>
      <c r="L4263" s="0" t="s">
        <v>7719</v>
      </c>
      <c r="M4263" s="0" t="s">
        <v>21</v>
      </c>
      <c r="N4263" s="0" t="s">
        <v>21</v>
      </c>
      <c r="O4263" s="2" t="s">
        <v>4834</v>
      </c>
      <c r="P4263" s="2" t="s">
        <v>34</v>
      </c>
    </row>
    <row r="4264" customFormat="false" ht="12.8" hidden="false" customHeight="false" outlineLevel="0" collapsed="false">
      <c r="A4264" s="0" t="s">
        <v>32658</v>
      </c>
      <c r="B4264" s="0" t="s">
        <v>32659</v>
      </c>
      <c r="C4264" s="0" t="s">
        <v>32660</v>
      </c>
      <c r="D4264" s="0" t="s">
        <v>32661</v>
      </c>
      <c r="E4264" s="0" t="s">
        <v>32661</v>
      </c>
      <c r="F4264" s="0" t="s">
        <v>32662</v>
      </c>
      <c r="G4264" s="2" t="s">
        <v>186</v>
      </c>
      <c r="H4264" s="0" t="n">
        <v>1</v>
      </c>
      <c r="I4264" s="0" t="n">
        <v>10</v>
      </c>
      <c r="J4264" s="0" t="s">
        <v>32663</v>
      </c>
      <c r="K4264" s="0" t="s">
        <v>965</v>
      </c>
      <c r="L4264" s="0" t="s">
        <v>966</v>
      </c>
      <c r="M4264" s="0" t="s">
        <v>21</v>
      </c>
      <c r="N4264" s="0" t="s">
        <v>21</v>
      </c>
      <c r="O4264" s="2" t="s">
        <v>218</v>
      </c>
      <c r="P4264" s="2" t="s">
        <v>2500</v>
      </c>
    </row>
    <row r="4265" customFormat="false" ht="12.8" hidden="false" customHeight="false" outlineLevel="0" collapsed="false">
      <c r="A4265" s="0" t="s">
        <v>32664</v>
      </c>
      <c r="B4265" s="0" t="s">
        <v>32665</v>
      </c>
      <c r="C4265" s="0" t="s">
        <v>32666</v>
      </c>
      <c r="D4265" s="0" t="s">
        <v>32667</v>
      </c>
      <c r="E4265" s="0" t="s">
        <v>32668</v>
      </c>
      <c r="F4265" s="0" t="s">
        <v>32669</v>
      </c>
      <c r="G4265" s="0" t="s">
        <v>21</v>
      </c>
      <c r="H4265" s="0" t="s">
        <v>21</v>
      </c>
      <c r="I4265" s="0" t="s">
        <v>21</v>
      </c>
      <c r="J4265" s="0" t="s">
        <v>21</v>
      </c>
      <c r="K4265" s="0" t="s">
        <v>5041</v>
      </c>
      <c r="L4265" s="0" t="s">
        <v>5042</v>
      </c>
      <c r="M4265" s="0" t="s">
        <v>21</v>
      </c>
      <c r="N4265" s="0" t="s">
        <v>21</v>
      </c>
      <c r="O4265" s="2" t="s">
        <v>342</v>
      </c>
      <c r="P4265" s="2" t="s">
        <v>219</v>
      </c>
    </row>
    <row r="4266" customFormat="false" ht="12.8" hidden="false" customHeight="false" outlineLevel="0" collapsed="false">
      <c r="A4266" s="0" t="s">
        <v>32670</v>
      </c>
      <c r="B4266" s="0" t="s">
        <v>32671</v>
      </c>
      <c r="C4266" s="0" t="s">
        <v>32672</v>
      </c>
      <c r="D4266" s="0" t="s">
        <v>32673</v>
      </c>
      <c r="E4266" s="0" t="s">
        <v>32674</v>
      </c>
      <c r="F4266" s="0" t="s">
        <v>32675</v>
      </c>
      <c r="G4266" s="2" t="s">
        <v>1033</v>
      </c>
      <c r="H4266" s="0" t="n">
        <v>11</v>
      </c>
      <c r="I4266" s="0" t="n">
        <v>50</v>
      </c>
      <c r="J4266" s="0" t="s">
        <v>32676</v>
      </c>
      <c r="K4266" s="0" t="s">
        <v>188</v>
      </c>
      <c r="L4266" s="0" t="s">
        <v>927</v>
      </c>
      <c r="M4266" s="0" t="s">
        <v>21</v>
      </c>
      <c r="N4266" s="0" t="s">
        <v>21</v>
      </c>
      <c r="O4266" s="2" t="s">
        <v>32677</v>
      </c>
      <c r="P4266" s="2" t="s">
        <v>76</v>
      </c>
    </row>
    <row r="4267" customFormat="false" ht="12.8" hidden="false" customHeight="false" outlineLevel="0" collapsed="false">
      <c r="A4267" s="0" t="s">
        <v>32678</v>
      </c>
      <c r="B4267" s="0" t="s">
        <v>32679</v>
      </c>
      <c r="C4267" s="0" t="s">
        <v>32680</v>
      </c>
      <c r="D4267" s="0" t="s">
        <v>32681</v>
      </c>
      <c r="E4267" s="0" t="s">
        <v>32682</v>
      </c>
      <c r="F4267" s="0" t="s">
        <v>32683</v>
      </c>
      <c r="G4267" s="2" t="s">
        <v>225</v>
      </c>
      <c r="H4267" s="0" t="n">
        <v>251</v>
      </c>
      <c r="I4267" s="0" t="n">
        <v>500</v>
      </c>
      <c r="J4267" s="0" t="s">
        <v>32684</v>
      </c>
      <c r="K4267" s="0" t="s">
        <v>24</v>
      </c>
      <c r="L4267" s="0" t="s">
        <v>32</v>
      </c>
      <c r="M4267" s="0" t="s">
        <v>21</v>
      </c>
      <c r="N4267" s="0" t="s">
        <v>21</v>
      </c>
      <c r="O4267" s="2" t="s">
        <v>2927</v>
      </c>
      <c r="P4267" s="2" t="s">
        <v>2160</v>
      </c>
    </row>
    <row r="4268" customFormat="false" ht="12.8" hidden="false" customHeight="false" outlineLevel="0" collapsed="false">
      <c r="A4268" s="0" t="s">
        <v>32685</v>
      </c>
      <c r="B4268" s="0" t="s">
        <v>32686</v>
      </c>
      <c r="C4268" s="0" t="s">
        <v>32687</v>
      </c>
      <c r="D4268" s="0" t="s">
        <v>32688</v>
      </c>
      <c r="E4268" s="0" t="s">
        <v>21</v>
      </c>
      <c r="F4268" s="0" t="s">
        <v>32689</v>
      </c>
      <c r="G4268" s="2" t="s">
        <v>16529</v>
      </c>
      <c r="H4268" s="0" t="s">
        <v>21</v>
      </c>
      <c r="I4268" s="0" t="s">
        <v>21</v>
      </c>
      <c r="J4268" s="0" t="s">
        <v>32690</v>
      </c>
      <c r="K4268" s="0" t="s">
        <v>21</v>
      </c>
      <c r="L4268" s="0" t="s">
        <v>21</v>
      </c>
      <c r="M4268" s="0" t="s">
        <v>21</v>
      </c>
      <c r="N4268" s="0" t="s">
        <v>21</v>
      </c>
      <c r="O4268" s="2" t="s">
        <v>7984</v>
      </c>
      <c r="P4268" s="2" t="s">
        <v>403</v>
      </c>
    </row>
    <row r="4269" customFormat="false" ht="12.8" hidden="false" customHeight="false" outlineLevel="0" collapsed="false">
      <c r="A4269" s="0" t="s">
        <v>32691</v>
      </c>
      <c r="B4269" s="0" t="s">
        <v>32692</v>
      </c>
      <c r="C4269" s="0" t="s">
        <v>32693</v>
      </c>
      <c r="D4269" s="0" t="s">
        <v>32694</v>
      </c>
      <c r="E4269" s="0" t="s">
        <v>32695</v>
      </c>
      <c r="F4269" s="0" t="s">
        <v>32696</v>
      </c>
      <c r="G4269" s="2" t="s">
        <v>71</v>
      </c>
      <c r="H4269" s="0" t="s">
        <v>21</v>
      </c>
      <c r="I4269" s="0" t="s">
        <v>21</v>
      </c>
      <c r="J4269" s="0" t="s">
        <v>32697</v>
      </c>
      <c r="K4269" s="0" t="s">
        <v>24</v>
      </c>
      <c r="L4269" s="0" t="s">
        <v>5528</v>
      </c>
      <c r="M4269" s="0" t="s">
        <v>21</v>
      </c>
      <c r="N4269" s="0" t="s">
        <v>21</v>
      </c>
      <c r="O4269" s="2" t="s">
        <v>7696</v>
      </c>
      <c r="P4269" s="2" t="s">
        <v>403</v>
      </c>
    </row>
    <row r="4270" customFormat="false" ht="12.8" hidden="false" customHeight="false" outlineLevel="0" collapsed="false">
      <c r="A4270" s="0" t="s">
        <v>32698</v>
      </c>
      <c r="B4270" s="0" t="s">
        <v>32699</v>
      </c>
      <c r="C4270" s="0" t="s">
        <v>32700</v>
      </c>
      <c r="D4270" s="0" t="s">
        <v>21</v>
      </c>
      <c r="E4270" s="0" t="s">
        <v>32701</v>
      </c>
      <c r="F4270" s="0" t="s">
        <v>32702</v>
      </c>
      <c r="G4270" s="2" t="s">
        <v>507</v>
      </c>
      <c r="H4270" s="0" t="s">
        <v>21</v>
      </c>
      <c r="I4270" s="0" t="s">
        <v>21</v>
      </c>
      <c r="J4270" s="0" t="s">
        <v>21</v>
      </c>
      <c r="K4270" s="0" t="s">
        <v>24</v>
      </c>
      <c r="L4270" s="0" t="s">
        <v>32703</v>
      </c>
      <c r="M4270" s="0" t="s">
        <v>21</v>
      </c>
      <c r="N4270" s="0" t="s">
        <v>21</v>
      </c>
      <c r="O4270" s="2" t="s">
        <v>3894</v>
      </c>
      <c r="P4270" s="2" t="s">
        <v>27</v>
      </c>
    </row>
    <row r="4271" customFormat="false" ht="12.8" hidden="false" customHeight="false" outlineLevel="0" collapsed="false">
      <c r="A4271" s="0" t="s">
        <v>32704</v>
      </c>
      <c r="B4271" s="0" t="s">
        <v>32705</v>
      </c>
      <c r="C4271" s="0" t="s">
        <v>32706</v>
      </c>
      <c r="D4271" s="0" t="s">
        <v>32707</v>
      </c>
      <c r="E4271" s="0" t="s">
        <v>32708</v>
      </c>
      <c r="F4271" s="0" t="s">
        <v>32709</v>
      </c>
      <c r="G4271" s="2" t="s">
        <v>613</v>
      </c>
      <c r="H4271" s="0" t="n">
        <v>1</v>
      </c>
      <c r="I4271" s="0" t="n">
        <v>10</v>
      </c>
      <c r="J4271" s="0" t="s">
        <v>32710</v>
      </c>
      <c r="K4271" s="0" t="s">
        <v>21</v>
      </c>
      <c r="L4271" s="0" t="s">
        <v>21</v>
      </c>
      <c r="M4271" s="0" t="s">
        <v>21</v>
      </c>
      <c r="N4271" s="0" t="s">
        <v>21</v>
      </c>
      <c r="O4271" s="2" t="s">
        <v>616</v>
      </c>
      <c r="P4271" s="2" t="s">
        <v>1345</v>
      </c>
    </row>
    <row r="4272" customFormat="false" ht="12.8" hidden="false" customHeight="false" outlineLevel="0" collapsed="false">
      <c r="A4272" s="0" t="s">
        <v>32711</v>
      </c>
      <c r="B4272" s="0" t="s">
        <v>32712</v>
      </c>
      <c r="C4272" s="0" t="s">
        <v>32713</v>
      </c>
      <c r="D4272" s="0" t="s">
        <v>32714</v>
      </c>
      <c r="E4272" s="0" t="s">
        <v>32715</v>
      </c>
      <c r="F4272" s="0" t="s">
        <v>32716</v>
      </c>
      <c r="G4272" s="0" t="s">
        <v>21</v>
      </c>
      <c r="H4272" s="0" t="s">
        <v>21</v>
      </c>
      <c r="I4272" s="0" t="s">
        <v>21</v>
      </c>
      <c r="J4272" s="0" t="s">
        <v>32717</v>
      </c>
      <c r="K4272" s="0" t="s">
        <v>21</v>
      </c>
      <c r="L4272" s="0" t="s">
        <v>21</v>
      </c>
      <c r="M4272" s="0" t="s">
        <v>21</v>
      </c>
      <c r="N4272" s="0" t="s">
        <v>21</v>
      </c>
      <c r="O4272" s="2" t="s">
        <v>2802</v>
      </c>
      <c r="P4272" s="2" t="s">
        <v>552</v>
      </c>
    </row>
    <row r="4273" customFormat="false" ht="12.8" hidden="false" customHeight="false" outlineLevel="0" collapsed="false">
      <c r="A4273" s="0" t="s">
        <v>32718</v>
      </c>
      <c r="B4273" s="0" t="s">
        <v>32719</v>
      </c>
      <c r="C4273" s="0" t="s">
        <v>32720</v>
      </c>
      <c r="D4273" s="0" t="s">
        <v>32721</v>
      </c>
      <c r="E4273" s="0" t="s">
        <v>32722</v>
      </c>
      <c r="F4273" s="0" t="s">
        <v>32723</v>
      </c>
      <c r="G4273" s="0" t="s">
        <v>21</v>
      </c>
      <c r="H4273" s="0" t="n">
        <v>1</v>
      </c>
      <c r="I4273" s="0" t="n">
        <v>10</v>
      </c>
      <c r="J4273" s="0" t="s">
        <v>32724</v>
      </c>
      <c r="K4273" s="0" t="s">
        <v>21</v>
      </c>
      <c r="L4273" s="0" t="s">
        <v>21</v>
      </c>
      <c r="M4273" s="0" t="s">
        <v>21</v>
      </c>
      <c r="N4273" s="0" t="s">
        <v>21</v>
      </c>
      <c r="O4273" s="2" t="s">
        <v>8898</v>
      </c>
      <c r="P4273" s="2" t="s">
        <v>219</v>
      </c>
    </row>
    <row r="4274" customFormat="false" ht="12.8" hidden="false" customHeight="false" outlineLevel="0" collapsed="false">
      <c r="A4274" s="0" t="s">
        <v>32725</v>
      </c>
      <c r="B4274" s="0" t="s">
        <v>32726</v>
      </c>
      <c r="C4274" s="0" t="s">
        <v>32726</v>
      </c>
      <c r="D4274" s="0" t="s">
        <v>32727</v>
      </c>
      <c r="E4274" s="0" t="s">
        <v>32728</v>
      </c>
      <c r="F4274" s="0" t="s">
        <v>32729</v>
      </c>
      <c r="G4274" s="2" t="s">
        <v>507</v>
      </c>
      <c r="H4274" s="0" t="n">
        <v>1</v>
      </c>
      <c r="I4274" s="0" t="n">
        <v>10</v>
      </c>
      <c r="J4274" s="0" t="s">
        <v>32730</v>
      </c>
      <c r="K4274" s="0" t="s">
        <v>876</v>
      </c>
      <c r="L4274" s="0" t="s">
        <v>877</v>
      </c>
      <c r="M4274" s="0" t="s">
        <v>32731</v>
      </c>
      <c r="N4274" s="0" t="s">
        <v>32732</v>
      </c>
      <c r="O4274" s="2" t="s">
        <v>14324</v>
      </c>
      <c r="P4274" s="2" t="s">
        <v>55</v>
      </c>
    </row>
    <row r="4275" customFormat="false" ht="12.8" hidden="false" customHeight="false" outlineLevel="0" collapsed="false">
      <c r="A4275" s="0" t="s">
        <v>32733</v>
      </c>
      <c r="B4275" s="0" t="s">
        <v>32734</v>
      </c>
      <c r="C4275" s="0" t="s">
        <v>32735</v>
      </c>
      <c r="D4275" s="0" t="s">
        <v>32736</v>
      </c>
      <c r="E4275" s="0" t="s">
        <v>32737</v>
      </c>
      <c r="F4275" s="0" t="s">
        <v>32738</v>
      </c>
      <c r="G4275" s="2" t="s">
        <v>4316</v>
      </c>
      <c r="H4275" s="0" t="s">
        <v>21</v>
      </c>
      <c r="I4275" s="0" t="s">
        <v>21</v>
      </c>
      <c r="J4275" s="0" t="s">
        <v>32739</v>
      </c>
      <c r="K4275" s="0" t="s">
        <v>24</v>
      </c>
      <c r="L4275" s="0" t="s">
        <v>32</v>
      </c>
      <c r="M4275" s="0" t="s">
        <v>21</v>
      </c>
      <c r="N4275" s="0" t="s">
        <v>21</v>
      </c>
      <c r="O4275" s="2" t="s">
        <v>5307</v>
      </c>
      <c r="P4275" s="2" t="s">
        <v>34</v>
      </c>
    </row>
    <row r="4276" customFormat="false" ht="12.8" hidden="false" customHeight="false" outlineLevel="0" collapsed="false">
      <c r="A4276" s="0" t="s">
        <v>32740</v>
      </c>
      <c r="B4276" s="0" t="s">
        <v>32741</v>
      </c>
      <c r="C4276" s="0" t="s">
        <v>32742</v>
      </c>
      <c r="D4276" s="0" t="s">
        <v>32743</v>
      </c>
      <c r="E4276" s="0" t="s">
        <v>21</v>
      </c>
      <c r="F4276" s="0" t="s">
        <v>32744</v>
      </c>
      <c r="G4276" s="2" t="s">
        <v>711</v>
      </c>
      <c r="H4276" s="0" t="s">
        <v>21</v>
      </c>
      <c r="I4276" s="0" t="s">
        <v>21</v>
      </c>
      <c r="J4276" s="0" t="s">
        <v>32745</v>
      </c>
      <c r="K4276" s="0" t="s">
        <v>24</v>
      </c>
      <c r="L4276" s="0" t="s">
        <v>752</v>
      </c>
      <c r="M4276" s="0" t="s">
        <v>21</v>
      </c>
      <c r="N4276" s="0" t="s">
        <v>21</v>
      </c>
      <c r="O4276" s="2" t="s">
        <v>1514</v>
      </c>
      <c r="P4276" s="2" t="s">
        <v>598</v>
      </c>
    </row>
    <row r="4277" customFormat="false" ht="12.8" hidden="false" customHeight="false" outlineLevel="0" collapsed="false">
      <c r="A4277" s="0" t="s">
        <v>32746</v>
      </c>
      <c r="B4277" s="0" t="s">
        <v>32747</v>
      </c>
      <c r="C4277" s="0" t="s">
        <v>32748</v>
      </c>
      <c r="D4277" s="0" t="s">
        <v>32749</v>
      </c>
      <c r="E4277" s="0" t="s">
        <v>32750</v>
      </c>
      <c r="F4277" s="0" t="s">
        <v>21</v>
      </c>
      <c r="G4277" s="0" t="s">
        <v>21</v>
      </c>
      <c r="H4277" s="0" t="n">
        <v>1</v>
      </c>
      <c r="I4277" s="0" t="n">
        <v>10</v>
      </c>
      <c r="J4277" s="0" t="s">
        <v>32751</v>
      </c>
      <c r="K4277" s="0" t="s">
        <v>24</v>
      </c>
      <c r="L4277" s="0" t="s">
        <v>32752</v>
      </c>
      <c r="M4277" s="0" t="s">
        <v>21</v>
      </c>
      <c r="N4277" s="0" t="s">
        <v>21</v>
      </c>
      <c r="O4277" s="2" t="s">
        <v>13573</v>
      </c>
      <c r="P4277" s="2" t="s">
        <v>1017</v>
      </c>
    </row>
    <row r="4278" customFormat="false" ht="12.8" hidden="false" customHeight="false" outlineLevel="0" collapsed="false">
      <c r="A4278" s="0" t="s">
        <v>32753</v>
      </c>
      <c r="B4278" s="0" t="s">
        <v>32754</v>
      </c>
      <c r="C4278" s="0" t="s">
        <v>32755</v>
      </c>
      <c r="D4278" s="0" t="s">
        <v>32756</v>
      </c>
      <c r="E4278" s="0" t="s">
        <v>32757</v>
      </c>
      <c r="F4278" s="0" t="s">
        <v>32758</v>
      </c>
      <c r="G4278" s="0" t="s">
        <v>21</v>
      </c>
      <c r="H4278" s="0" t="s">
        <v>21</v>
      </c>
      <c r="I4278" s="0" t="s">
        <v>21</v>
      </c>
      <c r="J4278" s="0" t="s">
        <v>32759</v>
      </c>
      <c r="K4278" s="0" t="s">
        <v>560</v>
      </c>
      <c r="L4278" s="0" t="s">
        <v>13215</v>
      </c>
      <c r="M4278" s="0" t="s">
        <v>21</v>
      </c>
      <c r="N4278" s="0" t="s">
        <v>21</v>
      </c>
      <c r="O4278" s="2" t="s">
        <v>5588</v>
      </c>
      <c r="P4278" s="2" t="s">
        <v>45</v>
      </c>
    </row>
    <row r="4279" customFormat="false" ht="12.8" hidden="false" customHeight="false" outlineLevel="0" collapsed="false">
      <c r="A4279" s="0" t="s">
        <v>32760</v>
      </c>
      <c r="B4279" s="0" t="s">
        <v>32761</v>
      </c>
      <c r="C4279" s="0" t="s">
        <v>32762</v>
      </c>
      <c r="D4279" s="0" t="s">
        <v>32763</v>
      </c>
      <c r="E4279" s="0" t="s">
        <v>32764</v>
      </c>
      <c r="F4279" s="0" t="s">
        <v>32765</v>
      </c>
      <c r="G4279" s="2" t="s">
        <v>12052</v>
      </c>
      <c r="H4279" s="0" t="n">
        <v>1</v>
      </c>
      <c r="I4279" s="0" t="n">
        <v>10</v>
      </c>
      <c r="J4279" s="0" t="s">
        <v>32766</v>
      </c>
      <c r="K4279" s="0" t="s">
        <v>21</v>
      </c>
      <c r="L4279" s="0" t="s">
        <v>21</v>
      </c>
      <c r="M4279" s="0" t="s">
        <v>21</v>
      </c>
      <c r="N4279" s="0" t="s">
        <v>21</v>
      </c>
      <c r="O4279" s="2" t="s">
        <v>21485</v>
      </c>
      <c r="P4279" s="2" t="s">
        <v>34</v>
      </c>
    </row>
    <row r="4280" customFormat="false" ht="12.8" hidden="false" customHeight="false" outlineLevel="0" collapsed="false">
      <c r="A4280" s="0" t="s">
        <v>32767</v>
      </c>
      <c r="B4280" s="0" t="s">
        <v>32768</v>
      </c>
      <c r="C4280" s="0" t="s">
        <v>32769</v>
      </c>
      <c r="D4280" s="0" t="s">
        <v>32770</v>
      </c>
      <c r="E4280" s="0" t="s">
        <v>32771</v>
      </c>
      <c r="F4280" s="0" t="s">
        <v>32772</v>
      </c>
      <c r="G4280" s="2" t="s">
        <v>186</v>
      </c>
      <c r="H4280" s="0" t="s">
        <v>21</v>
      </c>
      <c r="I4280" s="0" t="s">
        <v>21</v>
      </c>
      <c r="J4280" s="0" t="s">
        <v>32773</v>
      </c>
      <c r="K4280" s="0" t="s">
        <v>24</v>
      </c>
      <c r="L4280" s="0" t="s">
        <v>3618</v>
      </c>
      <c r="M4280" s="0" t="s">
        <v>21</v>
      </c>
      <c r="N4280" s="0" t="s">
        <v>21</v>
      </c>
      <c r="O4280" s="2" t="s">
        <v>5873</v>
      </c>
      <c r="P4280" s="2" t="s">
        <v>45</v>
      </c>
    </row>
    <row r="4281" customFormat="false" ht="12.8" hidden="false" customHeight="false" outlineLevel="0" collapsed="false">
      <c r="A4281" s="0" t="s">
        <v>32774</v>
      </c>
      <c r="B4281" s="0" t="s">
        <v>32775</v>
      </c>
      <c r="C4281" s="0" t="s">
        <v>32776</v>
      </c>
      <c r="D4281" s="0" t="s">
        <v>32777</v>
      </c>
      <c r="E4281" s="0" t="s">
        <v>32778</v>
      </c>
      <c r="F4281" s="0" t="s">
        <v>32779</v>
      </c>
      <c r="G4281" s="2" t="s">
        <v>22</v>
      </c>
      <c r="H4281" s="0" t="n">
        <v>1</v>
      </c>
      <c r="I4281" s="0" t="n">
        <v>10</v>
      </c>
      <c r="J4281" s="0" t="s">
        <v>32780</v>
      </c>
      <c r="K4281" s="0" t="s">
        <v>920</v>
      </c>
      <c r="L4281" s="0" t="s">
        <v>920</v>
      </c>
      <c r="M4281" s="0" t="s">
        <v>21</v>
      </c>
      <c r="N4281" s="0" t="s">
        <v>21</v>
      </c>
      <c r="O4281" s="2" t="s">
        <v>13727</v>
      </c>
      <c r="P4281" s="2" t="s">
        <v>45</v>
      </c>
    </row>
    <row r="4282" customFormat="false" ht="12.8" hidden="false" customHeight="false" outlineLevel="0" collapsed="false">
      <c r="A4282" s="0" t="s">
        <v>32781</v>
      </c>
      <c r="B4282" s="0" t="s">
        <v>32782</v>
      </c>
      <c r="C4282" s="0" t="s">
        <v>32783</v>
      </c>
      <c r="D4282" s="0" t="s">
        <v>32784</v>
      </c>
      <c r="E4282" s="0" t="s">
        <v>21</v>
      </c>
      <c r="F4282" s="0" t="s">
        <v>32785</v>
      </c>
      <c r="G4282" s="0" t="s">
        <v>21</v>
      </c>
      <c r="H4282" s="0" t="n">
        <v>11</v>
      </c>
      <c r="I4282" s="0" t="n">
        <v>50</v>
      </c>
      <c r="J4282" s="0" t="s">
        <v>32786</v>
      </c>
      <c r="K4282" s="0" t="s">
        <v>24</v>
      </c>
      <c r="L4282" s="0" t="s">
        <v>1926</v>
      </c>
      <c r="M4282" s="0" t="s">
        <v>21</v>
      </c>
      <c r="N4282" s="0" t="s">
        <v>21</v>
      </c>
      <c r="O4282" s="2" t="s">
        <v>8322</v>
      </c>
      <c r="P4282" s="2" t="s">
        <v>45</v>
      </c>
    </row>
    <row r="4283" customFormat="false" ht="12.8" hidden="false" customHeight="false" outlineLevel="0" collapsed="false">
      <c r="A4283" s="0" t="s">
        <v>32787</v>
      </c>
      <c r="B4283" s="0" t="s">
        <v>32788</v>
      </c>
      <c r="C4283" s="0" t="s">
        <v>32789</v>
      </c>
      <c r="D4283" s="0" t="s">
        <v>32790</v>
      </c>
      <c r="E4283" s="0" t="s">
        <v>32791</v>
      </c>
      <c r="F4283" s="0" t="s">
        <v>32792</v>
      </c>
      <c r="G4283" s="2" t="s">
        <v>430</v>
      </c>
      <c r="H4283" s="0" t="s">
        <v>21</v>
      </c>
      <c r="I4283" s="0" t="s">
        <v>21</v>
      </c>
      <c r="J4283" s="0" t="s">
        <v>32793</v>
      </c>
      <c r="K4283" s="0" t="s">
        <v>24</v>
      </c>
      <c r="L4283" s="0" t="s">
        <v>9373</v>
      </c>
      <c r="M4283" s="0" t="s">
        <v>21</v>
      </c>
      <c r="N4283" s="0" t="s">
        <v>21</v>
      </c>
      <c r="O4283" s="2" t="s">
        <v>32794</v>
      </c>
      <c r="P4283" s="2" t="s">
        <v>219</v>
      </c>
    </row>
    <row r="4284" customFormat="false" ht="12.8" hidden="false" customHeight="false" outlineLevel="0" collapsed="false">
      <c r="A4284" s="0" t="s">
        <v>32795</v>
      </c>
      <c r="B4284" s="0" t="s">
        <v>32796</v>
      </c>
      <c r="C4284" s="0" t="s">
        <v>32797</v>
      </c>
      <c r="D4284" s="0" t="s">
        <v>32798</v>
      </c>
      <c r="E4284" s="0" t="s">
        <v>32799</v>
      </c>
      <c r="F4284" s="0" t="s">
        <v>32800</v>
      </c>
      <c r="G4284" s="2" t="s">
        <v>3641</v>
      </c>
      <c r="H4284" s="0" t="s">
        <v>21</v>
      </c>
      <c r="I4284" s="0" t="s">
        <v>21</v>
      </c>
      <c r="J4284" s="0" t="s">
        <v>32801</v>
      </c>
      <c r="K4284" s="0" t="s">
        <v>24</v>
      </c>
      <c r="L4284" s="0" t="s">
        <v>579</v>
      </c>
      <c r="M4284" s="0" t="s">
        <v>21</v>
      </c>
      <c r="N4284" s="0" t="s">
        <v>21</v>
      </c>
      <c r="O4284" s="2" t="s">
        <v>29962</v>
      </c>
      <c r="P4284" s="2" t="s">
        <v>2766</v>
      </c>
    </row>
    <row r="4285" customFormat="false" ht="12.8" hidden="false" customHeight="false" outlineLevel="0" collapsed="false">
      <c r="A4285" s="0" t="s">
        <v>32802</v>
      </c>
      <c r="B4285" s="0" t="s">
        <v>32803</v>
      </c>
      <c r="C4285" s="0" t="s">
        <v>32804</v>
      </c>
      <c r="D4285" s="0" t="s">
        <v>32805</v>
      </c>
      <c r="E4285" s="0" t="s">
        <v>32806</v>
      </c>
      <c r="F4285" s="0" t="s">
        <v>32807</v>
      </c>
      <c r="G4285" s="2" t="s">
        <v>103</v>
      </c>
      <c r="H4285" s="0" t="n">
        <v>1</v>
      </c>
      <c r="I4285" s="0" t="n">
        <v>10</v>
      </c>
      <c r="J4285" s="0" t="s">
        <v>32808</v>
      </c>
      <c r="K4285" s="0" t="s">
        <v>550</v>
      </c>
      <c r="L4285" s="0" t="s">
        <v>6747</v>
      </c>
      <c r="M4285" s="0" t="s">
        <v>32809</v>
      </c>
      <c r="N4285" s="0" t="s">
        <v>32810</v>
      </c>
      <c r="O4285" s="2" t="s">
        <v>32811</v>
      </c>
      <c r="P4285" s="2" t="s">
        <v>6039</v>
      </c>
    </row>
    <row r="4286" customFormat="false" ht="12.8" hidden="false" customHeight="false" outlineLevel="0" collapsed="false">
      <c r="A4286" s="0" t="s">
        <v>32812</v>
      </c>
      <c r="B4286" s="0" t="s">
        <v>32813</v>
      </c>
      <c r="C4286" s="0" t="s">
        <v>32814</v>
      </c>
      <c r="D4286" s="0" t="s">
        <v>32815</v>
      </c>
      <c r="E4286" s="0" t="s">
        <v>32816</v>
      </c>
      <c r="F4286" s="0" t="s">
        <v>32817</v>
      </c>
      <c r="G4286" s="2" t="s">
        <v>8871</v>
      </c>
      <c r="H4286" s="0" t="s">
        <v>21</v>
      </c>
      <c r="I4286" s="0" t="s">
        <v>21</v>
      </c>
      <c r="J4286" s="0" t="s">
        <v>32818</v>
      </c>
      <c r="K4286" s="0" t="s">
        <v>24</v>
      </c>
      <c r="L4286" s="0" t="s">
        <v>32</v>
      </c>
      <c r="M4286" s="0" t="s">
        <v>21</v>
      </c>
      <c r="N4286" s="0" t="s">
        <v>21</v>
      </c>
      <c r="O4286" s="2" t="s">
        <v>4737</v>
      </c>
      <c r="P4286" s="2" t="s">
        <v>34</v>
      </c>
    </row>
    <row r="4287" customFormat="false" ht="12.8" hidden="false" customHeight="false" outlineLevel="0" collapsed="false">
      <c r="A4287" s="0" t="s">
        <v>32819</v>
      </c>
      <c r="B4287" s="0" t="s">
        <v>32820</v>
      </c>
      <c r="C4287" s="0" t="s">
        <v>32821</v>
      </c>
      <c r="D4287" s="0" t="s">
        <v>32822</v>
      </c>
      <c r="E4287" s="0" t="s">
        <v>32823</v>
      </c>
      <c r="F4287" s="0" t="s">
        <v>32824</v>
      </c>
      <c r="G4287" s="2" t="s">
        <v>32825</v>
      </c>
      <c r="H4287" s="0" t="n">
        <v>1</v>
      </c>
      <c r="I4287" s="0" t="n">
        <v>10</v>
      </c>
      <c r="J4287" s="0" t="s">
        <v>32826</v>
      </c>
      <c r="K4287" s="0" t="s">
        <v>24</v>
      </c>
      <c r="L4287" s="0" t="s">
        <v>32827</v>
      </c>
      <c r="M4287" s="0" t="s">
        <v>21</v>
      </c>
      <c r="N4287" s="0" t="s">
        <v>21</v>
      </c>
      <c r="O4287" s="2" t="s">
        <v>4179</v>
      </c>
      <c r="P4287" s="2" t="s">
        <v>303</v>
      </c>
    </row>
    <row r="4288" customFormat="false" ht="12.8" hidden="false" customHeight="false" outlineLevel="0" collapsed="false">
      <c r="A4288" s="0" t="s">
        <v>32828</v>
      </c>
      <c r="B4288" s="0" t="s">
        <v>32829</v>
      </c>
      <c r="C4288" s="0" t="s">
        <v>32830</v>
      </c>
      <c r="D4288" s="0" t="s">
        <v>32831</v>
      </c>
      <c r="E4288" s="0" t="s">
        <v>32832</v>
      </c>
      <c r="F4288" s="0" t="s">
        <v>32833</v>
      </c>
      <c r="G4288" s="2" t="s">
        <v>1600</v>
      </c>
      <c r="H4288" s="0" t="s">
        <v>21</v>
      </c>
      <c r="I4288" s="0" t="s">
        <v>21</v>
      </c>
      <c r="J4288" s="0" t="s">
        <v>32834</v>
      </c>
      <c r="K4288" s="0" t="s">
        <v>1730</v>
      </c>
      <c r="L4288" s="0" t="s">
        <v>13677</v>
      </c>
      <c r="M4288" s="0" t="s">
        <v>21</v>
      </c>
      <c r="N4288" s="0" t="s">
        <v>21</v>
      </c>
      <c r="O4288" s="2" t="s">
        <v>13858</v>
      </c>
      <c r="P4288" s="2" t="s">
        <v>45</v>
      </c>
    </row>
    <row r="4289" customFormat="false" ht="12.8" hidden="false" customHeight="false" outlineLevel="0" collapsed="false">
      <c r="A4289" s="0" t="s">
        <v>32835</v>
      </c>
      <c r="B4289" s="0" t="s">
        <v>32836</v>
      </c>
      <c r="C4289" s="0" t="s">
        <v>32837</v>
      </c>
      <c r="D4289" s="0" t="s">
        <v>32838</v>
      </c>
      <c r="E4289" s="0" t="s">
        <v>32839</v>
      </c>
      <c r="F4289" s="0" t="s">
        <v>32840</v>
      </c>
      <c r="G4289" s="2" t="s">
        <v>298</v>
      </c>
      <c r="H4289" s="0" t="s">
        <v>21</v>
      </c>
      <c r="I4289" s="0" t="s">
        <v>21</v>
      </c>
      <c r="J4289" s="0" t="s">
        <v>32841</v>
      </c>
      <c r="K4289" s="0" t="s">
        <v>24</v>
      </c>
      <c r="L4289" s="0" t="s">
        <v>32</v>
      </c>
      <c r="M4289" s="0" t="s">
        <v>32842</v>
      </c>
      <c r="N4289" s="0" t="s">
        <v>32843</v>
      </c>
      <c r="O4289" s="2" t="s">
        <v>4862</v>
      </c>
      <c r="P4289" s="2" t="s">
        <v>45</v>
      </c>
    </row>
    <row r="4290" customFormat="false" ht="12.8" hidden="false" customHeight="false" outlineLevel="0" collapsed="false">
      <c r="A4290" s="0" t="s">
        <v>32844</v>
      </c>
      <c r="B4290" s="0" t="s">
        <v>32845</v>
      </c>
      <c r="C4290" s="0" t="s">
        <v>32846</v>
      </c>
      <c r="D4290" s="0" t="s">
        <v>32847</v>
      </c>
      <c r="E4290" s="0" t="s">
        <v>32848</v>
      </c>
      <c r="F4290" s="0" t="s">
        <v>32849</v>
      </c>
      <c r="G4290" s="2" t="s">
        <v>3649</v>
      </c>
      <c r="H4290" s="0" t="n">
        <v>1</v>
      </c>
      <c r="I4290" s="0" t="n">
        <v>10</v>
      </c>
      <c r="J4290" s="0" t="s">
        <v>32850</v>
      </c>
      <c r="K4290" s="0" t="s">
        <v>300</v>
      </c>
      <c r="L4290" s="0" t="s">
        <v>29098</v>
      </c>
      <c r="M4290" s="0" t="s">
        <v>32851</v>
      </c>
      <c r="N4290" s="0" t="s">
        <v>32852</v>
      </c>
      <c r="O4290" s="2" t="s">
        <v>5581</v>
      </c>
      <c r="P4290" s="2" t="s">
        <v>269</v>
      </c>
    </row>
    <row r="4291" customFormat="false" ht="12.8" hidden="false" customHeight="false" outlineLevel="0" collapsed="false">
      <c r="A4291" s="0" t="s">
        <v>32853</v>
      </c>
      <c r="B4291" s="0" t="s">
        <v>32854</v>
      </c>
      <c r="C4291" s="0" t="s">
        <v>32855</v>
      </c>
      <c r="D4291" s="0" t="s">
        <v>32856</v>
      </c>
      <c r="E4291" s="0" t="s">
        <v>32857</v>
      </c>
      <c r="F4291" s="0" t="s">
        <v>32858</v>
      </c>
      <c r="G4291" s="2" t="s">
        <v>632</v>
      </c>
      <c r="H4291" s="0" t="n">
        <v>1</v>
      </c>
      <c r="I4291" s="0" t="n">
        <v>10</v>
      </c>
      <c r="J4291" s="0" t="s">
        <v>32859</v>
      </c>
      <c r="K4291" s="0" t="s">
        <v>24</v>
      </c>
      <c r="L4291" s="0" t="s">
        <v>7014</v>
      </c>
      <c r="M4291" s="0" t="s">
        <v>21</v>
      </c>
      <c r="N4291" s="0" t="s">
        <v>21</v>
      </c>
      <c r="O4291" s="2" t="s">
        <v>32860</v>
      </c>
      <c r="P4291" s="2" t="s">
        <v>219</v>
      </c>
    </row>
    <row r="4292" customFormat="false" ht="12.8" hidden="false" customHeight="false" outlineLevel="0" collapsed="false">
      <c r="A4292" s="0" t="s">
        <v>32861</v>
      </c>
      <c r="B4292" s="0" t="s">
        <v>32862</v>
      </c>
      <c r="C4292" s="0" t="s">
        <v>32863</v>
      </c>
      <c r="D4292" s="0" t="s">
        <v>32864</v>
      </c>
      <c r="E4292" s="0" t="s">
        <v>32865</v>
      </c>
      <c r="F4292" s="0" t="s">
        <v>32866</v>
      </c>
      <c r="G4292" s="2" t="s">
        <v>1760</v>
      </c>
      <c r="H4292" s="0" t="n">
        <v>1</v>
      </c>
      <c r="I4292" s="0" t="n">
        <v>10</v>
      </c>
      <c r="J4292" s="0" t="s">
        <v>32867</v>
      </c>
      <c r="K4292" s="0" t="s">
        <v>24</v>
      </c>
      <c r="L4292" s="0" t="s">
        <v>63</v>
      </c>
      <c r="M4292" s="0" t="s">
        <v>21</v>
      </c>
      <c r="N4292" s="0" t="s">
        <v>21</v>
      </c>
      <c r="O4292" s="2" t="s">
        <v>32868</v>
      </c>
      <c r="P4292" s="2" t="s">
        <v>11394</v>
      </c>
    </row>
    <row r="4293" customFormat="false" ht="12.8" hidden="false" customHeight="false" outlineLevel="0" collapsed="false">
      <c r="A4293" s="0" t="s">
        <v>32869</v>
      </c>
      <c r="B4293" s="0" t="s">
        <v>32870</v>
      </c>
      <c r="C4293" s="0" t="s">
        <v>32871</v>
      </c>
      <c r="D4293" s="0" t="s">
        <v>32872</v>
      </c>
      <c r="E4293" s="0" t="s">
        <v>32873</v>
      </c>
      <c r="F4293" s="0" t="s">
        <v>32874</v>
      </c>
      <c r="G4293" s="2" t="s">
        <v>21907</v>
      </c>
      <c r="H4293" s="0" t="s">
        <v>21</v>
      </c>
      <c r="I4293" s="0" t="s">
        <v>21</v>
      </c>
      <c r="J4293" s="0" t="s">
        <v>32875</v>
      </c>
      <c r="K4293" s="0" t="s">
        <v>24</v>
      </c>
      <c r="L4293" s="0" t="s">
        <v>4598</v>
      </c>
      <c r="M4293" s="0" t="s">
        <v>21</v>
      </c>
      <c r="N4293" s="0" t="s">
        <v>21</v>
      </c>
      <c r="O4293" s="2" t="s">
        <v>11656</v>
      </c>
      <c r="P4293" s="2" t="s">
        <v>334</v>
      </c>
    </row>
    <row r="4294" customFormat="false" ht="12.8" hidden="false" customHeight="false" outlineLevel="0" collapsed="false">
      <c r="A4294" s="0" t="s">
        <v>32876</v>
      </c>
      <c r="B4294" s="0" t="s">
        <v>32877</v>
      </c>
      <c r="C4294" s="0" t="s">
        <v>32878</v>
      </c>
      <c r="D4294" s="0" t="s">
        <v>32879</v>
      </c>
      <c r="E4294" s="0" t="s">
        <v>32880</v>
      </c>
      <c r="F4294" s="0" t="s">
        <v>32881</v>
      </c>
      <c r="G4294" s="2" t="s">
        <v>1697</v>
      </c>
      <c r="H4294" s="0" t="n">
        <v>1</v>
      </c>
      <c r="I4294" s="0" t="n">
        <v>10</v>
      </c>
      <c r="J4294" s="0" t="s">
        <v>32882</v>
      </c>
      <c r="K4294" s="0" t="s">
        <v>24</v>
      </c>
      <c r="L4294" s="0" t="s">
        <v>208</v>
      </c>
      <c r="M4294" s="0" t="s">
        <v>21</v>
      </c>
      <c r="N4294" s="0" t="s">
        <v>21</v>
      </c>
      <c r="O4294" s="2" t="s">
        <v>32794</v>
      </c>
      <c r="P4294" s="2" t="s">
        <v>76</v>
      </c>
    </row>
    <row r="4295" customFormat="false" ht="12.8" hidden="false" customHeight="false" outlineLevel="0" collapsed="false">
      <c r="A4295" s="0" t="s">
        <v>32883</v>
      </c>
      <c r="B4295" s="0" t="s">
        <v>32884</v>
      </c>
      <c r="C4295" s="0" t="s">
        <v>32885</v>
      </c>
      <c r="D4295" s="0" t="s">
        <v>32886</v>
      </c>
      <c r="E4295" s="0" t="s">
        <v>32887</v>
      </c>
      <c r="F4295" s="0" t="s">
        <v>32888</v>
      </c>
      <c r="G4295" s="2" t="s">
        <v>29723</v>
      </c>
      <c r="H4295" s="0" t="n">
        <v>1</v>
      </c>
      <c r="I4295" s="0" t="n">
        <v>10</v>
      </c>
      <c r="J4295" s="0" t="s">
        <v>32889</v>
      </c>
      <c r="K4295" s="0" t="s">
        <v>937</v>
      </c>
      <c r="L4295" s="0" t="s">
        <v>938</v>
      </c>
      <c r="M4295" s="0" t="s">
        <v>32890</v>
      </c>
      <c r="N4295" s="0" t="s">
        <v>32891</v>
      </c>
      <c r="O4295" s="2" t="s">
        <v>7431</v>
      </c>
      <c r="P4295" s="2" t="s">
        <v>34</v>
      </c>
    </row>
    <row r="4296" customFormat="false" ht="12.8" hidden="false" customHeight="false" outlineLevel="0" collapsed="false">
      <c r="A4296" s="0" t="s">
        <v>32892</v>
      </c>
      <c r="B4296" s="0" t="s">
        <v>32893</v>
      </c>
      <c r="C4296" s="0" t="s">
        <v>32894</v>
      </c>
      <c r="D4296" s="0" t="s">
        <v>32895</v>
      </c>
      <c r="E4296" s="0" t="s">
        <v>32896</v>
      </c>
      <c r="F4296" s="0" t="s">
        <v>32897</v>
      </c>
      <c r="G4296" s="2" t="s">
        <v>497</v>
      </c>
      <c r="H4296" s="0" t="n">
        <v>1</v>
      </c>
      <c r="I4296" s="0" t="n">
        <v>10</v>
      </c>
      <c r="J4296" s="0" t="s">
        <v>21</v>
      </c>
      <c r="K4296" s="0" t="s">
        <v>24</v>
      </c>
      <c r="L4296" s="0" t="s">
        <v>668</v>
      </c>
      <c r="M4296" s="0" t="s">
        <v>21</v>
      </c>
      <c r="N4296" s="0" t="s">
        <v>21</v>
      </c>
      <c r="O4296" s="2" t="s">
        <v>26372</v>
      </c>
      <c r="P4296" s="2" t="s">
        <v>45</v>
      </c>
    </row>
    <row r="4297" customFormat="false" ht="12.8" hidden="false" customHeight="false" outlineLevel="0" collapsed="false">
      <c r="A4297" s="0" t="s">
        <v>32898</v>
      </c>
      <c r="B4297" s="0" t="s">
        <v>32899</v>
      </c>
      <c r="C4297" s="0" t="s">
        <v>32900</v>
      </c>
      <c r="D4297" s="0" t="s">
        <v>32901</v>
      </c>
      <c r="E4297" s="0" t="s">
        <v>32902</v>
      </c>
      <c r="F4297" s="0" t="s">
        <v>32903</v>
      </c>
      <c r="G4297" s="2" t="s">
        <v>22</v>
      </c>
      <c r="H4297" s="0" t="n">
        <v>1</v>
      </c>
      <c r="I4297" s="0" t="n">
        <v>10</v>
      </c>
      <c r="J4297" s="0" t="s">
        <v>32904</v>
      </c>
      <c r="K4297" s="0" t="s">
        <v>21</v>
      </c>
      <c r="L4297" s="0" t="s">
        <v>21</v>
      </c>
      <c r="M4297" s="0" t="s">
        <v>21</v>
      </c>
      <c r="N4297" s="0" t="s">
        <v>21</v>
      </c>
      <c r="O4297" s="2" t="s">
        <v>26101</v>
      </c>
      <c r="P4297" s="2" t="s">
        <v>8942</v>
      </c>
    </row>
    <row r="4298" customFormat="false" ht="12.8" hidden="false" customHeight="false" outlineLevel="0" collapsed="false">
      <c r="A4298" s="0" t="s">
        <v>32905</v>
      </c>
      <c r="B4298" s="0" t="s">
        <v>32906</v>
      </c>
      <c r="C4298" s="0" t="s">
        <v>32907</v>
      </c>
      <c r="D4298" s="0" t="s">
        <v>32908</v>
      </c>
      <c r="E4298" s="0" t="s">
        <v>32909</v>
      </c>
      <c r="F4298" s="0" t="s">
        <v>32910</v>
      </c>
      <c r="G4298" s="2" t="s">
        <v>613</v>
      </c>
      <c r="H4298" s="0" t="n">
        <v>1</v>
      </c>
      <c r="I4298" s="0" t="n">
        <v>10</v>
      </c>
      <c r="J4298" s="0" t="s">
        <v>32911</v>
      </c>
      <c r="K4298" s="0" t="s">
        <v>24</v>
      </c>
      <c r="L4298" s="0" t="s">
        <v>74</v>
      </c>
      <c r="M4298" s="0" t="s">
        <v>21</v>
      </c>
      <c r="N4298" s="0" t="s">
        <v>21</v>
      </c>
      <c r="O4298" s="2" t="s">
        <v>32912</v>
      </c>
      <c r="P4298" s="2" t="s">
        <v>45</v>
      </c>
    </row>
    <row r="4299" customFormat="false" ht="12.8" hidden="false" customHeight="false" outlineLevel="0" collapsed="false">
      <c r="A4299" s="0" t="s">
        <v>32913</v>
      </c>
      <c r="B4299" s="0" t="s">
        <v>32914</v>
      </c>
      <c r="C4299" s="0" t="s">
        <v>32915</v>
      </c>
      <c r="D4299" s="0" t="s">
        <v>32916</v>
      </c>
      <c r="E4299" s="0" t="s">
        <v>32917</v>
      </c>
      <c r="F4299" s="0" t="s">
        <v>32918</v>
      </c>
      <c r="G4299" s="2" t="s">
        <v>22</v>
      </c>
      <c r="H4299" s="0" t="s">
        <v>21</v>
      </c>
      <c r="I4299" s="0" t="s">
        <v>21</v>
      </c>
      <c r="J4299" s="0" t="s">
        <v>32919</v>
      </c>
      <c r="K4299" s="0" t="s">
        <v>73</v>
      </c>
      <c r="L4299" s="0" t="s">
        <v>105</v>
      </c>
      <c r="M4299" s="0" t="s">
        <v>21</v>
      </c>
      <c r="N4299" s="0" t="s">
        <v>21</v>
      </c>
      <c r="O4299" s="2" t="s">
        <v>26245</v>
      </c>
      <c r="P4299" s="2" t="s">
        <v>45</v>
      </c>
    </row>
    <row r="4300" customFormat="false" ht="12.8" hidden="false" customHeight="false" outlineLevel="0" collapsed="false">
      <c r="A4300" s="0" t="s">
        <v>32920</v>
      </c>
      <c r="B4300" s="0" t="s">
        <v>32921</v>
      </c>
      <c r="C4300" s="0" t="s">
        <v>32922</v>
      </c>
      <c r="D4300" s="0" t="s">
        <v>32923</v>
      </c>
      <c r="E4300" s="0" t="s">
        <v>32924</v>
      </c>
      <c r="F4300" s="0" t="s">
        <v>21</v>
      </c>
      <c r="G4300" s="0" t="s">
        <v>21</v>
      </c>
      <c r="H4300" s="0" t="s">
        <v>21</v>
      </c>
      <c r="I4300" s="0" t="s">
        <v>21</v>
      </c>
      <c r="J4300" s="0" t="s">
        <v>32925</v>
      </c>
      <c r="K4300" s="0" t="s">
        <v>24</v>
      </c>
      <c r="L4300" s="0" t="s">
        <v>32926</v>
      </c>
      <c r="M4300" s="0" t="s">
        <v>21</v>
      </c>
      <c r="N4300" s="0" t="s">
        <v>21</v>
      </c>
      <c r="O4300" s="2" t="s">
        <v>894</v>
      </c>
      <c r="P4300" s="2" t="s">
        <v>45</v>
      </c>
    </row>
    <row r="4301" customFormat="false" ht="12.8" hidden="false" customHeight="false" outlineLevel="0" collapsed="false">
      <c r="A4301" s="0" t="s">
        <v>32927</v>
      </c>
      <c r="B4301" s="0" t="s">
        <v>32928</v>
      </c>
      <c r="C4301" s="0" t="s">
        <v>32928</v>
      </c>
      <c r="D4301" s="0" t="s">
        <v>32929</v>
      </c>
      <c r="E4301" s="0" t="s">
        <v>32930</v>
      </c>
      <c r="F4301" s="0" t="s">
        <v>32931</v>
      </c>
      <c r="G4301" s="0" t="s">
        <v>21</v>
      </c>
      <c r="H4301" s="0" t="s">
        <v>21</v>
      </c>
      <c r="I4301" s="0" t="s">
        <v>21</v>
      </c>
      <c r="J4301" s="0" t="s">
        <v>32932</v>
      </c>
      <c r="K4301" s="0" t="s">
        <v>21</v>
      </c>
      <c r="L4301" s="0" t="s">
        <v>21</v>
      </c>
      <c r="M4301" s="0" t="s">
        <v>21</v>
      </c>
      <c r="N4301" s="0" t="s">
        <v>21</v>
      </c>
      <c r="O4301" s="2" t="s">
        <v>6391</v>
      </c>
      <c r="P4301" s="2" t="s">
        <v>76</v>
      </c>
    </row>
    <row r="4302" customFormat="false" ht="12.8" hidden="false" customHeight="false" outlineLevel="0" collapsed="false">
      <c r="A4302" s="0" t="s">
        <v>32933</v>
      </c>
      <c r="B4302" s="0" t="s">
        <v>32934</v>
      </c>
      <c r="C4302" s="0" t="s">
        <v>32935</v>
      </c>
      <c r="D4302" s="0" t="s">
        <v>32936</v>
      </c>
      <c r="E4302" s="0" t="s">
        <v>32937</v>
      </c>
      <c r="F4302" s="0" t="s">
        <v>32938</v>
      </c>
      <c r="G4302" s="2" t="s">
        <v>2988</v>
      </c>
      <c r="H4302" s="0" t="s">
        <v>21</v>
      </c>
      <c r="I4302" s="0" t="s">
        <v>21</v>
      </c>
      <c r="J4302" s="0" t="s">
        <v>32939</v>
      </c>
      <c r="K4302" s="0" t="s">
        <v>24</v>
      </c>
      <c r="L4302" s="0" t="s">
        <v>787</v>
      </c>
      <c r="M4302" s="0" t="s">
        <v>21</v>
      </c>
      <c r="N4302" s="0" t="s">
        <v>21</v>
      </c>
      <c r="O4302" s="2" t="s">
        <v>23102</v>
      </c>
      <c r="P4302" s="2" t="s">
        <v>45</v>
      </c>
    </row>
    <row r="4303" customFormat="false" ht="12.8" hidden="false" customHeight="false" outlineLevel="0" collapsed="false">
      <c r="A4303" s="0" t="s">
        <v>32940</v>
      </c>
      <c r="B4303" s="0" t="s">
        <v>32941</v>
      </c>
      <c r="C4303" s="0" t="s">
        <v>32942</v>
      </c>
      <c r="D4303" s="0" t="s">
        <v>32943</v>
      </c>
      <c r="E4303" s="0" t="s">
        <v>21</v>
      </c>
      <c r="F4303" s="0" t="s">
        <v>32944</v>
      </c>
      <c r="G4303" s="2" t="s">
        <v>21294</v>
      </c>
      <c r="H4303" s="0" t="n">
        <v>1</v>
      </c>
      <c r="I4303" s="0" t="n">
        <v>10</v>
      </c>
      <c r="J4303" s="0" t="s">
        <v>32945</v>
      </c>
      <c r="K4303" s="0" t="s">
        <v>24</v>
      </c>
      <c r="L4303" s="0" t="s">
        <v>63</v>
      </c>
      <c r="M4303" s="0" t="s">
        <v>21</v>
      </c>
      <c r="N4303" s="0" t="s">
        <v>21</v>
      </c>
      <c r="O4303" s="2" t="s">
        <v>26380</v>
      </c>
      <c r="P4303" s="2" t="s">
        <v>8932</v>
      </c>
    </row>
    <row r="4304" customFormat="false" ht="12.8" hidden="false" customHeight="false" outlineLevel="0" collapsed="false">
      <c r="A4304" s="0" t="s">
        <v>32946</v>
      </c>
      <c r="B4304" s="0" t="s">
        <v>32947</v>
      </c>
      <c r="C4304" s="0" t="s">
        <v>32948</v>
      </c>
      <c r="D4304" s="0" t="s">
        <v>32949</v>
      </c>
      <c r="E4304" s="0" t="s">
        <v>21</v>
      </c>
      <c r="F4304" s="0" t="s">
        <v>32950</v>
      </c>
      <c r="G4304" s="2" t="s">
        <v>632</v>
      </c>
      <c r="H4304" s="0" t="s">
        <v>21</v>
      </c>
      <c r="I4304" s="0" t="s">
        <v>21</v>
      </c>
      <c r="J4304" s="0" t="s">
        <v>32951</v>
      </c>
      <c r="K4304" s="0" t="s">
        <v>24</v>
      </c>
      <c r="L4304" s="0" t="s">
        <v>13638</v>
      </c>
      <c r="M4304" s="0" t="s">
        <v>21</v>
      </c>
      <c r="N4304" s="0" t="s">
        <v>21</v>
      </c>
      <c r="O4304" s="2" t="s">
        <v>31620</v>
      </c>
      <c r="P4304" s="2" t="s">
        <v>34</v>
      </c>
    </row>
    <row r="4305" customFormat="false" ht="12.8" hidden="false" customHeight="false" outlineLevel="0" collapsed="false">
      <c r="A4305" s="0" t="s">
        <v>32952</v>
      </c>
      <c r="B4305" s="0" t="s">
        <v>32953</v>
      </c>
      <c r="C4305" s="0" t="s">
        <v>32954</v>
      </c>
      <c r="D4305" s="0" t="s">
        <v>32955</v>
      </c>
      <c r="E4305" s="0" t="s">
        <v>21</v>
      </c>
      <c r="F4305" s="0" t="s">
        <v>32956</v>
      </c>
      <c r="G4305" s="2" t="s">
        <v>32957</v>
      </c>
      <c r="H4305" s="0" t="s">
        <v>21</v>
      </c>
      <c r="I4305" s="0" t="s">
        <v>21</v>
      </c>
      <c r="J4305" s="0" t="s">
        <v>32958</v>
      </c>
      <c r="K4305" s="0" t="s">
        <v>21</v>
      </c>
      <c r="L4305" s="0" t="s">
        <v>21</v>
      </c>
      <c r="M4305" s="0" t="s">
        <v>21</v>
      </c>
      <c r="N4305" s="0" t="s">
        <v>21</v>
      </c>
      <c r="O4305" s="2" t="s">
        <v>13599</v>
      </c>
      <c r="P4305" s="2" t="s">
        <v>8979</v>
      </c>
    </row>
    <row r="4306" customFormat="false" ht="12.8" hidden="false" customHeight="false" outlineLevel="0" collapsed="false">
      <c r="A4306" s="0" t="s">
        <v>32959</v>
      </c>
      <c r="B4306" s="0" t="s">
        <v>32960</v>
      </c>
      <c r="C4306" s="0" t="s">
        <v>32961</v>
      </c>
      <c r="D4306" s="0" t="s">
        <v>32962</v>
      </c>
      <c r="E4306" s="0" t="s">
        <v>32963</v>
      </c>
      <c r="F4306" s="0" t="s">
        <v>32964</v>
      </c>
      <c r="G4306" s="2" t="s">
        <v>507</v>
      </c>
      <c r="H4306" s="0" t="s">
        <v>21</v>
      </c>
      <c r="I4306" s="0" t="s">
        <v>21</v>
      </c>
      <c r="J4306" s="0" t="s">
        <v>32965</v>
      </c>
      <c r="K4306" s="0" t="s">
        <v>24</v>
      </c>
      <c r="L4306" s="0" t="s">
        <v>17956</v>
      </c>
      <c r="M4306" s="0" t="s">
        <v>32966</v>
      </c>
      <c r="N4306" s="0" t="s">
        <v>32967</v>
      </c>
      <c r="O4306" s="2" t="s">
        <v>5129</v>
      </c>
      <c r="P4306" s="2" t="s">
        <v>45</v>
      </c>
    </row>
    <row r="4307" customFormat="false" ht="12.8" hidden="false" customHeight="false" outlineLevel="0" collapsed="false">
      <c r="A4307" s="0" t="s">
        <v>32968</v>
      </c>
      <c r="B4307" s="0" t="s">
        <v>32969</v>
      </c>
      <c r="C4307" s="0" t="s">
        <v>32970</v>
      </c>
      <c r="D4307" s="0" t="s">
        <v>32971</v>
      </c>
      <c r="E4307" s="0" t="s">
        <v>32972</v>
      </c>
      <c r="F4307" s="0" t="s">
        <v>32973</v>
      </c>
      <c r="G4307" s="2" t="s">
        <v>477</v>
      </c>
      <c r="H4307" s="0" t="s">
        <v>21</v>
      </c>
      <c r="I4307" s="0" t="s">
        <v>21</v>
      </c>
      <c r="J4307" s="0" t="s">
        <v>32974</v>
      </c>
      <c r="K4307" s="0" t="s">
        <v>24</v>
      </c>
      <c r="L4307" s="0" t="s">
        <v>32</v>
      </c>
      <c r="M4307" s="0" t="s">
        <v>32975</v>
      </c>
      <c r="N4307" s="0" t="s">
        <v>32976</v>
      </c>
      <c r="O4307" s="2" t="s">
        <v>32977</v>
      </c>
      <c r="P4307" s="2" t="s">
        <v>1128</v>
      </c>
    </row>
    <row r="4308" customFormat="false" ht="12.8" hidden="false" customHeight="false" outlineLevel="0" collapsed="false">
      <c r="A4308" s="0" t="s">
        <v>32978</v>
      </c>
      <c r="B4308" s="0" t="s">
        <v>32979</v>
      </c>
      <c r="C4308" s="0" t="s">
        <v>32980</v>
      </c>
      <c r="D4308" s="0" t="s">
        <v>32981</v>
      </c>
      <c r="E4308" s="0" t="s">
        <v>32982</v>
      </c>
      <c r="F4308" s="0" t="s">
        <v>32983</v>
      </c>
      <c r="G4308" s="2" t="s">
        <v>2997</v>
      </c>
      <c r="H4308" s="0" t="s">
        <v>21</v>
      </c>
      <c r="I4308" s="0" t="s">
        <v>21</v>
      </c>
      <c r="J4308" s="0" t="s">
        <v>32984</v>
      </c>
      <c r="K4308" s="0" t="s">
        <v>21</v>
      </c>
      <c r="L4308" s="0" t="s">
        <v>21</v>
      </c>
      <c r="M4308" s="0" t="s">
        <v>21</v>
      </c>
      <c r="N4308" s="0" t="s">
        <v>21</v>
      </c>
      <c r="O4308" s="2" t="s">
        <v>32985</v>
      </c>
      <c r="P4308" s="2" t="s">
        <v>45</v>
      </c>
    </row>
    <row r="4309" customFormat="false" ht="12.8" hidden="false" customHeight="false" outlineLevel="0" collapsed="false">
      <c r="A4309" s="0" t="s">
        <v>32986</v>
      </c>
      <c r="B4309" s="0" t="s">
        <v>32987</v>
      </c>
      <c r="C4309" s="0" t="s">
        <v>32988</v>
      </c>
      <c r="D4309" s="0" t="s">
        <v>32989</v>
      </c>
      <c r="E4309" s="0" t="s">
        <v>32990</v>
      </c>
      <c r="F4309" s="0" t="s">
        <v>32991</v>
      </c>
      <c r="G4309" s="2" t="s">
        <v>1059</v>
      </c>
      <c r="H4309" s="0" t="n">
        <v>1</v>
      </c>
      <c r="I4309" s="0" t="n">
        <v>10</v>
      </c>
      <c r="J4309" s="0" t="s">
        <v>32992</v>
      </c>
      <c r="K4309" s="0" t="s">
        <v>21</v>
      </c>
      <c r="L4309" s="0" t="s">
        <v>21</v>
      </c>
      <c r="M4309" s="0" t="s">
        <v>21</v>
      </c>
      <c r="N4309" s="0" t="s">
        <v>21</v>
      </c>
      <c r="O4309" s="2" t="s">
        <v>11608</v>
      </c>
      <c r="P4309" s="2" t="s">
        <v>179</v>
      </c>
    </row>
    <row r="4310" customFormat="false" ht="12.8" hidden="false" customHeight="false" outlineLevel="0" collapsed="false">
      <c r="A4310" s="0" t="s">
        <v>32993</v>
      </c>
      <c r="B4310" s="0" t="s">
        <v>32994</v>
      </c>
      <c r="C4310" s="0" t="s">
        <v>32995</v>
      </c>
      <c r="D4310" s="0" t="s">
        <v>32996</v>
      </c>
      <c r="E4310" s="0" t="s">
        <v>32997</v>
      </c>
      <c r="F4310" s="0" t="s">
        <v>32998</v>
      </c>
      <c r="G4310" s="0" t="s">
        <v>21</v>
      </c>
      <c r="H4310" s="0" t="s">
        <v>21</v>
      </c>
      <c r="I4310" s="0" t="s">
        <v>21</v>
      </c>
      <c r="J4310" s="0" t="s">
        <v>32999</v>
      </c>
      <c r="K4310" s="0" t="s">
        <v>21</v>
      </c>
      <c r="L4310" s="0" t="s">
        <v>33000</v>
      </c>
      <c r="M4310" s="0" t="s">
        <v>21</v>
      </c>
      <c r="N4310" s="0" t="s">
        <v>21</v>
      </c>
      <c r="O4310" s="2" t="s">
        <v>6857</v>
      </c>
      <c r="P4310" s="2" t="s">
        <v>598</v>
      </c>
    </row>
    <row r="4311" customFormat="false" ht="12.8" hidden="false" customHeight="false" outlineLevel="0" collapsed="false">
      <c r="A4311" s="0" t="s">
        <v>33001</v>
      </c>
      <c r="B4311" s="0" t="s">
        <v>33002</v>
      </c>
      <c r="C4311" s="0" t="s">
        <v>33003</v>
      </c>
      <c r="D4311" s="0" t="s">
        <v>33004</v>
      </c>
      <c r="E4311" s="0" t="s">
        <v>21</v>
      </c>
      <c r="F4311" s="0" t="s">
        <v>33005</v>
      </c>
      <c r="G4311" s="2" t="s">
        <v>4283</v>
      </c>
      <c r="H4311" s="0" t="s">
        <v>21</v>
      </c>
      <c r="I4311" s="0" t="s">
        <v>21</v>
      </c>
      <c r="J4311" s="0" t="s">
        <v>33006</v>
      </c>
      <c r="K4311" s="0" t="s">
        <v>920</v>
      </c>
      <c r="L4311" s="0" t="s">
        <v>920</v>
      </c>
      <c r="M4311" s="0" t="s">
        <v>21</v>
      </c>
      <c r="N4311" s="0" t="s">
        <v>21</v>
      </c>
      <c r="O4311" s="2" t="s">
        <v>7212</v>
      </c>
      <c r="P4311" s="2" t="s">
        <v>34</v>
      </c>
    </row>
    <row r="4312" customFormat="false" ht="12.8" hidden="false" customHeight="false" outlineLevel="0" collapsed="false">
      <c r="A4312" s="0" t="s">
        <v>33007</v>
      </c>
      <c r="B4312" s="0" t="s">
        <v>33008</v>
      </c>
      <c r="C4312" s="0" t="s">
        <v>33009</v>
      </c>
      <c r="D4312" s="0" t="s">
        <v>33010</v>
      </c>
      <c r="E4312" s="0" t="s">
        <v>33011</v>
      </c>
      <c r="F4312" s="0" t="s">
        <v>33012</v>
      </c>
      <c r="G4312" s="2" t="s">
        <v>12885</v>
      </c>
      <c r="H4312" s="0" t="s">
        <v>21</v>
      </c>
      <c r="I4312" s="0" t="s">
        <v>21</v>
      </c>
      <c r="J4312" s="0" t="s">
        <v>33013</v>
      </c>
      <c r="K4312" s="0" t="s">
        <v>24</v>
      </c>
      <c r="L4312" s="0" t="s">
        <v>63</v>
      </c>
      <c r="M4312" s="0" t="s">
        <v>21</v>
      </c>
      <c r="N4312" s="0" t="s">
        <v>21</v>
      </c>
      <c r="O4312" s="2" t="s">
        <v>13023</v>
      </c>
      <c r="P4312" s="2" t="s">
        <v>324</v>
      </c>
    </row>
    <row r="4313" customFormat="false" ht="12.8" hidden="false" customHeight="false" outlineLevel="0" collapsed="false">
      <c r="A4313" s="0" t="s">
        <v>33014</v>
      </c>
      <c r="B4313" s="0" t="s">
        <v>33015</v>
      </c>
      <c r="C4313" s="0" t="s">
        <v>33016</v>
      </c>
      <c r="D4313" s="0" t="s">
        <v>33017</v>
      </c>
      <c r="E4313" s="0" t="s">
        <v>33018</v>
      </c>
      <c r="F4313" s="0" t="s">
        <v>33019</v>
      </c>
      <c r="G4313" s="2" t="s">
        <v>6280</v>
      </c>
      <c r="H4313" s="0" t="s">
        <v>21</v>
      </c>
      <c r="I4313" s="0" t="s">
        <v>21</v>
      </c>
      <c r="J4313" s="0" t="s">
        <v>33020</v>
      </c>
      <c r="K4313" s="0" t="s">
        <v>351</v>
      </c>
      <c r="L4313" s="0" t="s">
        <v>1584</v>
      </c>
      <c r="M4313" s="0" t="s">
        <v>33021</v>
      </c>
      <c r="N4313" s="0" t="s">
        <v>33022</v>
      </c>
      <c r="O4313" s="2" t="s">
        <v>3596</v>
      </c>
      <c r="P4313" s="2" t="s">
        <v>10843</v>
      </c>
    </row>
    <row r="4314" customFormat="false" ht="12.8" hidden="false" customHeight="false" outlineLevel="0" collapsed="false">
      <c r="A4314" s="0" t="s">
        <v>33023</v>
      </c>
      <c r="B4314" s="0" t="s">
        <v>33024</v>
      </c>
      <c r="C4314" s="0" t="s">
        <v>33025</v>
      </c>
      <c r="D4314" s="0" t="s">
        <v>33026</v>
      </c>
      <c r="E4314" s="0" t="s">
        <v>33027</v>
      </c>
      <c r="F4314" s="0" t="s">
        <v>33028</v>
      </c>
      <c r="G4314" s="0" t="s">
        <v>21</v>
      </c>
      <c r="H4314" s="0" t="s">
        <v>21</v>
      </c>
      <c r="I4314" s="0" t="s">
        <v>21</v>
      </c>
      <c r="J4314" s="0" t="s">
        <v>33029</v>
      </c>
      <c r="K4314" s="0" t="s">
        <v>256</v>
      </c>
      <c r="L4314" s="0" t="s">
        <v>33030</v>
      </c>
      <c r="M4314" s="0" t="s">
        <v>21</v>
      </c>
      <c r="N4314" s="0" t="s">
        <v>21</v>
      </c>
      <c r="O4314" s="2" t="s">
        <v>11575</v>
      </c>
      <c r="P4314" s="2" t="s">
        <v>3642</v>
      </c>
    </row>
    <row r="4315" customFormat="false" ht="12.8" hidden="false" customHeight="false" outlineLevel="0" collapsed="false">
      <c r="A4315" s="0" t="s">
        <v>33031</v>
      </c>
      <c r="B4315" s="0" t="s">
        <v>33032</v>
      </c>
      <c r="C4315" s="0" t="s">
        <v>33033</v>
      </c>
      <c r="D4315" s="0" t="s">
        <v>33034</v>
      </c>
      <c r="E4315" s="0" t="s">
        <v>33035</v>
      </c>
      <c r="F4315" s="0" t="s">
        <v>33036</v>
      </c>
      <c r="G4315" s="2" t="s">
        <v>33037</v>
      </c>
      <c r="H4315" s="0" t="n">
        <v>11</v>
      </c>
      <c r="I4315" s="0" t="n">
        <v>50</v>
      </c>
      <c r="J4315" s="0" t="s">
        <v>33038</v>
      </c>
      <c r="K4315" s="0" t="s">
        <v>24</v>
      </c>
      <c r="L4315" s="0" t="s">
        <v>25</v>
      </c>
      <c r="M4315" s="0" t="s">
        <v>33039</v>
      </c>
      <c r="N4315" s="0" t="s">
        <v>33040</v>
      </c>
      <c r="O4315" s="2" t="s">
        <v>5919</v>
      </c>
      <c r="P4315" s="2" t="s">
        <v>45</v>
      </c>
    </row>
    <row r="4316" customFormat="false" ht="12.8" hidden="false" customHeight="false" outlineLevel="0" collapsed="false">
      <c r="A4316" s="0" t="s">
        <v>33041</v>
      </c>
      <c r="B4316" s="0" t="s">
        <v>33042</v>
      </c>
      <c r="C4316" s="0" t="s">
        <v>33043</v>
      </c>
      <c r="D4316" s="0" t="s">
        <v>33044</v>
      </c>
      <c r="E4316" s="0" t="s">
        <v>33045</v>
      </c>
      <c r="F4316" s="0" t="s">
        <v>33046</v>
      </c>
      <c r="G4316" s="2" t="s">
        <v>331</v>
      </c>
      <c r="H4316" s="0" t="s">
        <v>21</v>
      </c>
      <c r="I4316" s="0" t="s">
        <v>21</v>
      </c>
      <c r="J4316" s="0" t="s">
        <v>33047</v>
      </c>
      <c r="K4316" s="0" t="s">
        <v>24</v>
      </c>
      <c r="L4316" s="0" t="s">
        <v>33048</v>
      </c>
      <c r="M4316" s="0" t="s">
        <v>21</v>
      </c>
      <c r="N4316" s="0" t="s">
        <v>21</v>
      </c>
      <c r="O4316" s="2" t="s">
        <v>15548</v>
      </c>
      <c r="P4316" s="2" t="s">
        <v>34</v>
      </c>
    </row>
    <row r="4317" customFormat="false" ht="12.8" hidden="false" customHeight="false" outlineLevel="0" collapsed="false">
      <c r="A4317" s="0" t="s">
        <v>33049</v>
      </c>
      <c r="B4317" s="0" t="s">
        <v>33050</v>
      </c>
      <c r="C4317" s="0" t="s">
        <v>33051</v>
      </c>
      <c r="D4317" s="0" t="s">
        <v>33052</v>
      </c>
      <c r="E4317" s="0" t="s">
        <v>33052</v>
      </c>
      <c r="F4317" s="0" t="s">
        <v>33053</v>
      </c>
      <c r="G4317" s="2" t="s">
        <v>1512</v>
      </c>
      <c r="H4317" s="0" t="s">
        <v>21</v>
      </c>
      <c r="I4317" s="0" t="s">
        <v>21</v>
      </c>
      <c r="J4317" s="0" t="s">
        <v>33054</v>
      </c>
      <c r="K4317" s="0" t="s">
        <v>73</v>
      </c>
      <c r="L4317" s="0" t="s">
        <v>105</v>
      </c>
      <c r="M4317" s="0" t="s">
        <v>33055</v>
      </c>
      <c r="N4317" s="0" t="s">
        <v>33056</v>
      </c>
      <c r="O4317" s="2" t="s">
        <v>11515</v>
      </c>
      <c r="P4317" s="2" t="s">
        <v>45</v>
      </c>
    </row>
    <row r="4318" customFormat="false" ht="12.8" hidden="false" customHeight="false" outlineLevel="0" collapsed="false">
      <c r="A4318" s="0" t="s">
        <v>33057</v>
      </c>
      <c r="B4318" s="0" t="s">
        <v>33058</v>
      </c>
      <c r="C4318" s="0" t="s">
        <v>33059</v>
      </c>
      <c r="D4318" s="0" t="s">
        <v>33060</v>
      </c>
      <c r="E4318" s="0" t="s">
        <v>21</v>
      </c>
      <c r="F4318" s="0" t="s">
        <v>33061</v>
      </c>
      <c r="G4318" s="0" t="s">
        <v>21</v>
      </c>
      <c r="H4318" s="0" t="s">
        <v>21</v>
      </c>
      <c r="I4318" s="0" t="s">
        <v>21</v>
      </c>
      <c r="J4318" s="0" t="s">
        <v>21</v>
      </c>
      <c r="K4318" s="0" t="s">
        <v>24</v>
      </c>
      <c r="L4318" s="0" t="s">
        <v>371</v>
      </c>
      <c r="M4318" s="0" t="s">
        <v>21</v>
      </c>
      <c r="N4318" s="0" t="s">
        <v>21</v>
      </c>
      <c r="O4318" s="2" t="s">
        <v>2131</v>
      </c>
      <c r="P4318" s="2" t="s">
        <v>34</v>
      </c>
    </row>
    <row r="4319" customFormat="false" ht="12.8" hidden="false" customHeight="false" outlineLevel="0" collapsed="false">
      <c r="A4319" s="0" t="s">
        <v>33062</v>
      </c>
      <c r="B4319" s="0" t="s">
        <v>33063</v>
      </c>
      <c r="C4319" s="0" t="s">
        <v>33064</v>
      </c>
      <c r="D4319" s="0" t="s">
        <v>33065</v>
      </c>
      <c r="E4319" s="0" t="s">
        <v>21</v>
      </c>
      <c r="F4319" s="0" t="s">
        <v>21</v>
      </c>
      <c r="G4319" s="2" t="s">
        <v>11788</v>
      </c>
      <c r="H4319" s="0" t="s">
        <v>21</v>
      </c>
      <c r="I4319" s="0" t="s">
        <v>21</v>
      </c>
      <c r="J4319" s="0" t="s">
        <v>21</v>
      </c>
      <c r="K4319" s="0" t="s">
        <v>21</v>
      </c>
      <c r="L4319" s="0" t="s">
        <v>21</v>
      </c>
      <c r="M4319" s="0" t="s">
        <v>21</v>
      </c>
      <c r="N4319" s="0" t="s">
        <v>21</v>
      </c>
      <c r="O4319" s="2" t="s">
        <v>33066</v>
      </c>
      <c r="P4319" s="2" t="s">
        <v>393</v>
      </c>
    </row>
    <row r="4320" customFormat="false" ht="12.8" hidden="false" customHeight="false" outlineLevel="0" collapsed="false">
      <c r="A4320" s="0" t="s">
        <v>33067</v>
      </c>
      <c r="B4320" s="0" t="s">
        <v>33068</v>
      </c>
      <c r="C4320" s="0" t="s">
        <v>33069</v>
      </c>
      <c r="D4320" s="0" t="s">
        <v>33070</v>
      </c>
      <c r="E4320" s="0" t="s">
        <v>33071</v>
      </c>
      <c r="F4320" s="0" t="s">
        <v>33072</v>
      </c>
      <c r="G4320" s="2" t="s">
        <v>1760</v>
      </c>
      <c r="H4320" s="0" t="s">
        <v>21</v>
      </c>
      <c r="I4320" s="0" t="s">
        <v>21</v>
      </c>
      <c r="J4320" s="0" t="s">
        <v>33073</v>
      </c>
      <c r="K4320" s="0" t="s">
        <v>381</v>
      </c>
      <c r="L4320" s="0" t="s">
        <v>33074</v>
      </c>
      <c r="M4320" s="0" t="s">
        <v>21</v>
      </c>
      <c r="N4320" s="0" t="s">
        <v>21</v>
      </c>
      <c r="O4320" s="2" t="s">
        <v>7793</v>
      </c>
      <c r="P4320" s="2" t="s">
        <v>55</v>
      </c>
    </row>
    <row r="4321" customFormat="false" ht="12.8" hidden="false" customHeight="false" outlineLevel="0" collapsed="false">
      <c r="A4321" s="0" t="s">
        <v>33075</v>
      </c>
      <c r="B4321" s="0" t="s">
        <v>33076</v>
      </c>
      <c r="C4321" s="0" t="s">
        <v>33077</v>
      </c>
      <c r="D4321" s="0" t="s">
        <v>33078</v>
      </c>
      <c r="E4321" s="0" t="s">
        <v>33079</v>
      </c>
      <c r="F4321" s="0" t="s">
        <v>33080</v>
      </c>
      <c r="G4321" s="2" t="s">
        <v>477</v>
      </c>
      <c r="H4321" s="0" t="s">
        <v>21</v>
      </c>
      <c r="I4321" s="0" t="s">
        <v>21</v>
      </c>
      <c r="J4321" s="0" t="s">
        <v>33081</v>
      </c>
      <c r="K4321" s="0" t="s">
        <v>24</v>
      </c>
      <c r="L4321" s="0" t="s">
        <v>5805</v>
      </c>
      <c r="M4321" s="0" t="s">
        <v>21</v>
      </c>
      <c r="N4321" s="0" t="s">
        <v>21</v>
      </c>
      <c r="O4321" s="2" t="s">
        <v>25872</v>
      </c>
      <c r="P4321" s="2" t="s">
        <v>1128</v>
      </c>
    </row>
    <row r="4322" customFormat="false" ht="12.8" hidden="false" customHeight="false" outlineLevel="0" collapsed="false">
      <c r="A4322" s="0" t="s">
        <v>33082</v>
      </c>
      <c r="B4322" s="0" t="s">
        <v>33083</v>
      </c>
      <c r="C4322" s="0" t="s">
        <v>33084</v>
      </c>
      <c r="D4322" s="0" t="s">
        <v>33085</v>
      </c>
      <c r="E4322" s="0" t="s">
        <v>33086</v>
      </c>
      <c r="F4322" s="0" t="s">
        <v>33087</v>
      </c>
      <c r="G4322" s="2" t="s">
        <v>1512</v>
      </c>
      <c r="H4322" s="0" t="s">
        <v>21</v>
      </c>
      <c r="I4322" s="0" t="s">
        <v>21</v>
      </c>
      <c r="J4322" s="0" t="s">
        <v>33088</v>
      </c>
      <c r="K4322" s="0" t="s">
        <v>24</v>
      </c>
      <c r="L4322" s="0" t="s">
        <v>2130</v>
      </c>
      <c r="M4322" s="0" t="s">
        <v>33089</v>
      </c>
      <c r="N4322" s="0" t="s">
        <v>33090</v>
      </c>
      <c r="O4322" s="2" t="s">
        <v>3596</v>
      </c>
      <c r="P4322" s="2" t="s">
        <v>342</v>
      </c>
    </row>
    <row r="4323" customFormat="false" ht="12.8" hidden="false" customHeight="false" outlineLevel="0" collapsed="false">
      <c r="A4323" s="0" t="s">
        <v>33091</v>
      </c>
      <c r="B4323" s="0" t="s">
        <v>33092</v>
      </c>
      <c r="C4323" s="0" t="s">
        <v>33093</v>
      </c>
      <c r="D4323" s="0" t="s">
        <v>33094</v>
      </c>
      <c r="E4323" s="0" t="s">
        <v>33095</v>
      </c>
      <c r="F4323" s="0" t="s">
        <v>33096</v>
      </c>
      <c r="G4323" s="2" t="s">
        <v>276</v>
      </c>
      <c r="H4323" s="0" t="s">
        <v>21</v>
      </c>
      <c r="I4323" s="0" t="s">
        <v>21</v>
      </c>
      <c r="J4323" s="0" t="s">
        <v>33097</v>
      </c>
      <c r="K4323" s="0" t="s">
        <v>21</v>
      </c>
      <c r="L4323" s="0" t="s">
        <v>21</v>
      </c>
      <c r="M4323" s="0" t="s">
        <v>21</v>
      </c>
      <c r="N4323" s="0" t="s">
        <v>21</v>
      </c>
      <c r="O4323" s="2" t="s">
        <v>17103</v>
      </c>
      <c r="P4323" s="2" t="s">
        <v>45</v>
      </c>
    </row>
    <row r="4324" customFormat="false" ht="12.8" hidden="false" customHeight="false" outlineLevel="0" collapsed="false">
      <c r="A4324" s="0" t="s">
        <v>33098</v>
      </c>
      <c r="B4324" s="0" t="s">
        <v>33099</v>
      </c>
      <c r="C4324" s="0" t="s">
        <v>33100</v>
      </c>
      <c r="D4324" s="0" t="s">
        <v>33101</v>
      </c>
      <c r="E4324" s="0" t="s">
        <v>33102</v>
      </c>
      <c r="F4324" s="0" t="s">
        <v>33103</v>
      </c>
      <c r="G4324" s="2" t="s">
        <v>711</v>
      </c>
      <c r="H4324" s="0" t="n">
        <v>1</v>
      </c>
      <c r="I4324" s="0" t="n">
        <v>10</v>
      </c>
      <c r="J4324" s="0" t="s">
        <v>33104</v>
      </c>
      <c r="K4324" s="0" t="s">
        <v>19134</v>
      </c>
      <c r="L4324" s="0" t="s">
        <v>33105</v>
      </c>
      <c r="M4324" s="0" t="s">
        <v>21</v>
      </c>
      <c r="N4324" s="0" t="s">
        <v>21</v>
      </c>
      <c r="O4324" s="2" t="s">
        <v>3018</v>
      </c>
      <c r="P4324" s="2" t="s">
        <v>45</v>
      </c>
    </row>
    <row r="4325" customFormat="false" ht="12.8" hidden="false" customHeight="false" outlineLevel="0" collapsed="false">
      <c r="A4325" s="0" t="s">
        <v>33106</v>
      </c>
      <c r="B4325" s="0" t="s">
        <v>33107</v>
      </c>
      <c r="C4325" s="0" t="s">
        <v>33108</v>
      </c>
      <c r="D4325" s="0" t="s">
        <v>33109</v>
      </c>
      <c r="E4325" s="0" t="s">
        <v>33110</v>
      </c>
      <c r="F4325" s="0" t="s">
        <v>21</v>
      </c>
      <c r="G4325" s="2" t="s">
        <v>149</v>
      </c>
      <c r="H4325" s="0" t="s">
        <v>21</v>
      </c>
      <c r="I4325" s="0" t="s">
        <v>21</v>
      </c>
      <c r="J4325" s="0" t="s">
        <v>33111</v>
      </c>
      <c r="K4325" s="0" t="s">
        <v>24</v>
      </c>
      <c r="L4325" s="0" t="s">
        <v>278</v>
      </c>
      <c r="M4325" s="0" t="s">
        <v>21</v>
      </c>
      <c r="N4325" s="0" t="s">
        <v>21</v>
      </c>
      <c r="O4325" s="2" t="s">
        <v>33112</v>
      </c>
      <c r="P4325" s="2" t="s">
        <v>10843</v>
      </c>
    </row>
    <row r="4326" customFormat="false" ht="12.8" hidden="false" customHeight="false" outlineLevel="0" collapsed="false">
      <c r="A4326" s="0" t="s">
        <v>33113</v>
      </c>
      <c r="B4326" s="0" t="s">
        <v>33114</v>
      </c>
      <c r="C4326" s="0" t="s">
        <v>33115</v>
      </c>
      <c r="D4326" s="0" t="s">
        <v>33116</v>
      </c>
      <c r="E4326" s="0" t="s">
        <v>33117</v>
      </c>
      <c r="F4326" s="0" t="s">
        <v>33118</v>
      </c>
      <c r="G4326" s="0" t="s">
        <v>21</v>
      </c>
      <c r="H4326" s="0" t="s">
        <v>21</v>
      </c>
      <c r="I4326" s="0" t="s">
        <v>21</v>
      </c>
      <c r="J4326" s="0" t="s">
        <v>33119</v>
      </c>
      <c r="K4326" s="0" t="s">
        <v>24</v>
      </c>
      <c r="L4326" s="0" t="s">
        <v>3819</v>
      </c>
      <c r="M4326" s="0" t="s">
        <v>21</v>
      </c>
      <c r="N4326" s="0" t="s">
        <v>21</v>
      </c>
      <c r="O4326" s="2" t="s">
        <v>1812</v>
      </c>
      <c r="P4326" s="2" t="s">
        <v>34</v>
      </c>
    </row>
    <row r="4327" customFormat="false" ht="12.8" hidden="false" customHeight="false" outlineLevel="0" collapsed="false">
      <c r="A4327" s="0" t="s">
        <v>33120</v>
      </c>
      <c r="B4327" s="0" t="s">
        <v>33121</v>
      </c>
      <c r="C4327" s="0" t="s">
        <v>33122</v>
      </c>
      <c r="D4327" s="0" t="s">
        <v>33123</v>
      </c>
      <c r="E4327" s="0" t="s">
        <v>33124</v>
      </c>
      <c r="F4327" s="0" t="s">
        <v>33125</v>
      </c>
      <c r="G4327" s="2" t="s">
        <v>33126</v>
      </c>
      <c r="H4327" s="0" t="n">
        <v>10001</v>
      </c>
      <c r="I4327" s="0" t="n">
        <v>1000000</v>
      </c>
      <c r="J4327" s="0" t="s">
        <v>33127</v>
      </c>
      <c r="K4327" s="0" t="s">
        <v>937</v>
      </c>
      <c r="L4327" s="0" t="s">
        <v>33128</v>
      </c>
      <c r="M4327" s="0" t="s">
        <v>21</v>
      </c>
      <c r="N4327" s="0" t="s">
        <v>21</v>
      </c>
      <c r="O4327" s="2" t="s">
        <v>10894</v>
      </c>
      <c r="P4327" s="2" t="s">
        <v>1034</v>
      </c>
    </row>
    <row r="4328" customFormat="false" ht="12.8" hidden="false" customHeight="false" outlineLevel="0" collapsed="false">
      <c r="A4328" s="0" t="s">
        <v>33129</v>
      </c>
      <c r="B4328" s="0" t="s">
        <v>33130</v>
      </c>
      <c r="C4328" s="0" t="s">
        <v>33131</v>
      </c>
      <c r="D4328" s="0" t="s">
        <v>33132</v>
      </c>
      <c r="E4328" s="0" t="s">
        <v>33133</v>
      </c>
      <c r="F4328" s="0" t="s">
        <v>33134</v>
      </c>
      <c r="G4328" s="2" t="s">
        <v>31590</v>
      </c>
      <c r="H4328" s="0" t="s">
        <v>21</v>
      </c>
      <c r="I4328" s="0" t="s">
        <v>21</v>
      </c>
      <c r="J4328" s="0" t="s">
        <v>33135</v>
      </c>
      <c r="K4328" s="0" t="s">
        <v>920</v>
      </c>
      <c r="L4328" s="0" t="s">
        <v>920</v>
      </c>
      <c r="M4328" s="0" t="s">
        <v>21</v>
      </c>
      <c r="N4328" s="0" t="s">
        <v>21</v>
      </c>
      <c r="O4328" s="2" t="s">
        <v>2173</v>
      </c>
      <c r="P4328" s="2" t="s">
        <v>3642</v>
      </c>
    </row>
    <row r="4329" customFormat="false" ht="12.8" hidden="false" customHeight="false" outlineLevel="0" collapsed="false">
      <c r="A4329" s="0" t="s">
        <v>33136</v>
      </c>
      <c r="B4329" s="0" t="s">
        <v>33137</v>
      </c>
      <c r="C4329" s="0" t="s">
        <v>33138</v>
      </c>
      <c r="D4329" s="0" t="s">
        <v>33139</v>
      </c>
      <c r="E4329" s="0" t="s">
        <v>33140</v>
      </c>
      <c r="F4329" s="0" t="s">
        <v>33141</v>
      </c>
      <c r="G4329" s="0" t="s">
        <v>21</v>
      </c>
      <c r="H4329" s="0" t="s">
        <v>21</v>
      </c>
      <c r="I4329" s="0" t="s">
        <v>21</v>
      </c>
      <c r="J4329" s="0" t="s">
        <v>33142</v>
      </c>
      <c r="K4329" s="0" t="s">
        <v>24</v>
      </c>
      <c r="L4329" s="0" t="s">
        <v>33143</v>
      </c>
      <c r="M4329" s="0" t="s">
        <v>21</v>
      </c>
      <c r="N4329" s="0" t="s">
        <v>21</v>
      </c>
      <c r="O4329" s="2" t="s">
        <v>22801</v>
      </c>
      <c r="P4329" s="2" t="s">
        <v>500</v>
      </c>
    </row>
    <row r="4330" customFormat="false" ht="12.8" hidden="false" customHeight="false" outlineLevel="0" collapsed="false">
      <c r="A4330" s="0" t="s">
        <v>33144</v>
      </c>
      <c r="B4330" s="0" t="s">
        <v>33145</v>
      </c>
      <c r="C4330" s="0" t="s">
        <v>33146</v>
      </c>
      <c r="D4330" s="0" t="s">
        <v>33147</v>
      </c>
      <c r="E4330" s="0" t="s">
        <v>33148</v>
      </c>
      <c r="F4330" s="0" t="s">
        <v>33149</v>
      </c>
      <c r="G4330" s="2" t="s">
        <v>14970</v>
      </c>
      <c r="H4330" s="0" t="n">
        <v>11</v>
      </c>
      <c r="I4330" s="0" t="n">
        <v>50</v>
      </c>
      <c r="J4330" s="0" t="s">
        <v>33150</v>
      </c>
      <c r="K4330" s="0" t="s">
        <v>24</v>
      </c>
      <c r="L4330" s="0" t="s">
        <v>25</v>
      </c>
      <c r="M4330" s="0" t="s">
        <v>21</v>
      </c>
      <c r="N4330" s="0" t="s">
        <v>21</v>
      </c>
      <c r="O4330" s="2" t="s">
        <v>7688</v>
      </c>
      <c r="P4330" s="2" t="s">
        <v>45</v>
      </c>
    </row>
    <row r="4331" customFormat="false" ht="12.8" hidden="false" customHeight="false" outlineLevel="0" collapsed="false">
      <c r="A4331" s="0" t="s">
        <v>33151</v>
      </c>
      <c r="B4331" s="0" t="s">
        <v>33152</v>
      </c>
      <c r="C4331" s="0" t="s">
        <v>33153</v>
      </c>
      <c r="D4331" s="0" t="s">
        <v>33154</v>
      </c>
      <c r="E4331" s="0" t="s">
        <v>33155</v>
      </c>
      <c r="F4331" s="0" t="s">
        <v>33156</v>
      </c>
      <c r="G4331" s="2" t="s">
        <v>254</v>
      </c>
      <c r="H4331" s="0" t="s">
        <v>21</v>
      </c>
      <c r="I4331" s="0" t="s">
        <v>21</v>
      </c>
      <c r="J4331" s="0" t="s">
        <v>33157</v>
      </c>
      <c r="K4331" s="0" t="s">
        <v>550</v>
      </c>
      <c r="L4331" s="0" t="s">
        <v>550</v>
      </c>
      <c r="M4331" s="0" t="s">
        <v>21</v>
      </c>
      <c r="N4331" s="0" t="s">
        <v>21</v>
      </c>
      <c r="O4331" s="2" t="s">
        <v>2835</v>
      </c>
      <c r="P4331" s="2" t="s">
        <v>403</v>
      </c>
    </row>
    <row r="4332" customFormat="false" ht="12.8" hidden="false" customHeight="false" outlineLevel="0" collapsed="false">
      <c r="A4332" s="0" t="s">
        <v>33158</v>
      </c>
      <c r="B4332" s="0" t="s">
        <v>33159</v>
      </c>
      <c r="C4332" s="0" t="s">
        <v>33160</v>
      </c>
      <c r="D4332" s="0" t="s">
        <v>33161</v>
      </c>
      <c r="E4332" s="0" t="s">
        <v>33162</v>
      </c>
      <c r="F4332" s="0" t="s">
        <v>33163</v>
      </c>
      <c r="G4332" s="2" t="s">
        <v>225</v>
      </c>
      <c r="H4332" s="0" t="n">
        <v>11</v>
      </c>
      <c r="I4332" s="0" t="n">
        <v>50</v>
      </c>
      <c r="J4332" s="0" t="s">
        <v>33164</v>
      </c>
      <c r="K4332" s="0" t="s">
        <v>24</v>
      </c>
      <c r="L4332" s="0" t="s">
        <v>208</v>
      </c>
      <c r="M4332" s="0" t="s">
        <v>21</v>
      </c>
      <c r="N4332" s="0" t="s">
        <v>21</v>
      </c>
      <c r="O4332" s="2" t="s">
        <v>27148</v>
      </c>
      <c r="P4332" s="2" t="s">
        <v>334</v>
      </c>
    </row>
    <row r="4333" customFormat="false" ht="12.8" hidden="false" customHeight="false" outlineLevel="0" collapsed="false">
      <c r="A4333" s="0" t="s">
        <v>33165</v>
      </c>
      <c r="B4333" s="0" t="s">
        <v>33166</v>
      </c>
      <c r="C4333" s="0" t="s">
        <v>33167</v>
      </c>
      <c r="D4333" s="0" t="s">
        <v>33168</v>
      </c>
      <c r="E4333" s="0" t="s">
        <v>33169</v>
      </c>
      <c r="F4333" s="0" t="s">
        <v>33170</v>
      </c>
      <c r="G4333" s="2" t="s">
        <v>23877</v>
      </c>
      <c r="H4333" s="0" t="s">
        <v>21</v>
      </c>
      <c r="I4333" s="0" t="s">
        <v>21</v>
      </c>
      <c r="J4333" s="0" t="s">
        <v>33171</v>
      </c>
      <c r="K4333" s="0" t="s">
        <v>256</v>
      </c>
      <c r="L4333" s="0" t="s">
        <v>257</v>
      </c>
      <c r="M4333" s="0" t="s">
        <v>21</v>
      </c>
      <c r="N4333" s="0" t="s">
        <v>21</v>
      </c>
      <c r="O4333" s="2" t="s">
        <v>14817</v>
      </c>
      <c r="P4333" s="2" t="s">
        <v>45</v>
      </c>
    </row>
    <row r="4334" customFormat="false" ht="12.8" hidden="false" customHeight="false" outlineLevel="0" collapsed="false">
      <c r="A4334" s="0" t="s">
        <v>33172</v>
      </c>
      <c r="B4334" s="0" t="s">
        <v>33173</v>
      </c>
      <c r="C4334" s="0" t="s">
        <v>33174</v>
      </c>
      <c r="D4334" s="0" t="s">
        <v>33175</v>
      </c>
      <c r="E4334" s="0" t="s">
        <v>33176</v>
      </c>
      <c r="F4334" s="0" t="s">
        <v>33177</v>
      </c>
      <c r="G4334" s="2" t="s">
        <v>22</v>
      </c>
      <c r="H4334" s="0" t="s">
        <v>21</v>
      </c>
      <c r="I4334" s="0" t="s">
        <v>21</v>
      </c>
      <c r="J4334" s="0" t="s">
        <v>33178</v>
      </c>
      <c r="K4334" s="0" t="s">
        <v>560</v>
      </c>
      <c r="L4334" s="0" t="s">
        <v>1099</v>
      </c>
      <c r="M4334" s="0" t="s">
        <v>21</v>
      </c>
      <c r="N4334" s="0" t="s">
        <v>21</v>
      </c>
      <c r="O4334" s="2" t="s">
        <v>4445</v>
      </c>
      <c r="P4334" s="2" t="s">
        <v>45</v>
      </c>
    </row>
    <row r="4335" customFormat="false" ht="12.8" hidden="false" customHeight="false" outlineLevel="0" collapsed="false">
      <c r="A4335" s="0" t="s">
        <v>33179</v>
      </c>
      <c r="B4335" s="0" t="s">
        <v>33180</v>
      </c>
      <c r="C4335" s="0" t="s">
        <v>33181</v>
      </c>
      <c r="D4335" s="0" t="s">
        <v>33182</v>
      </c>
      <c r="E4335" s="0" t="s">
        <v>33183</v>
      </c>
      <c r="F4335" s="0" t="s">
        <v>33184</v>
      </c>
      <c r="G4335" s="2" t="s">
        <v>2988</v>
      </c>
      <c r="H4335" s="0" t="n">
        <v>11</v>
      </c>
      <c r="I4335" s="0" t="n">
        <v>50</v>
      </c>
      <c r="J4335" s="0" t="s">
        <v>33185</v>
      </c>
      <c r="K4335" s="0" t="s">
        <v>21</v>
      </c>
      <c r="L4335" s="0" t="s">
        <v>21</v>
      </c>
      <c r="M4335" s="0" t="s">
        <v>21</v>
      </c>
      <c r="N4335" s="0" t="s">
        <v>21</v>
      </c>
      <c r="O4335" s="2" t="s">
        <v>6309</v>
      </c>
      <c r="P4335" s="2" t="s">
        <v>27</v>
      </c>
    </row>
    <row r="4336" customFormat="false" ht="12.8" hidden="false" customHeight="false" outlineLevel="0" collapsed="false">
      <c r="A4336" s="0" t="s">
        <v>33186</v>
      </c>
      <c r="B4336" s="0" t="s">
        <v>33187</v>
      </c>
      <c r="C4336" s="0" t="s">
        <v>33188</v>
      </c>
      <c r="D4336" s="0" t="s">
        <v>33189</v>
      </c>
      <c r="E4336" s="0" t="s">
        <v>33190</v>
      </c>
      <c r="F4336" s="0" t="s">
        <v>33191</v>
      </c>
      <c r="G4336" s="0" t="s">
        <v>21</v>
      </c>
      <c r="H4336" s="0" t="s">
        <v>21</v>
      </c>
      <c r="I4336" s="0" t="s">
        <v>21</v>
      </c>
      <c r="J4336" s="0" t="s">
        <v>33192</v>
      </c>
      <c r="K4336" s="0" t="s">
        <v>24</v>
      </c>
      <c r="L4336" s="0" t="s">
        <v>3163</v>
      </c>
      <c r="M4336" s="0" t="s">
        <v>21</v>
      </c>
      <c r="N4336" s="0" t="s">
        <v>21</v>
      </c>
      <c r="O4336" s="2" t="s">
        <v>1285</v>
      </c>
      <c r="P4336" s="2" t="s">
        <v>28480</v>
      </c>
    </row>
    <row r="4337" customFormat="false" ht="12.8" hidden="false" customHeight="false" outlineLevel="0" collapsed="false">
      <c r="A4337" s="0" t="s">
        <v>33193</v>
      </c>
      <c r="B4337" s="0" t="s">
        <v>33194</v>
      </c>
      <c r="C4337" s="0" t="s">
        <v>33195</v>
      </c>
      <c r="D4337" s="0" t="s">
        <v>33196</v>
      </c>
      <c r="E4337" s="0" t="s">
        <v>33197</v>
      </c>
      <c r="F4337" s="0" t="s">
        <v>33198</v>
      </c>
      <c r="G4337" s="2" t="s">
        <v>33199</v>
      </c>
      <c r="H4337" s="0" t="s">
        <v>21</v>
      </c>
      <c r="I4337" s="0" t="s">
        <v>21</v>
      </c>
      <c r="J4337" s="0" t="s">
        <v>33200</v>
      </c>
      <c r="K4337" s="0" t="s">
        <v>73</v>
      </c>
      <c r="L4337" s="0" t="s">
        <v>105</v>
      </c>
      <c r="M4337" s="0" t="s">
        <v>21</v>
      </c>
      <c r="N4337" s="0" t="s">
        <v>21</v>
      </c>
      <c r="O4337" s="2" t="s">
        <v>33201</v>
      </c>
      <c r="P4337" s="2" t="s">
        <v>1128</v>
      </c>
    </row>
    <row r="4338" customFormat="false" ht="12.8" hidden="false" customHeight="false" outlineLevel="0" collapsed="false">
      <c r="A4338" s="0" t="s">
        <v>33202</v>
      </c>
      <c r="B4338" s="0" t="s">
        <v>33203</v>
      </c>
      <c r="C4338" s="0" t="s">
        <v>33204</v>
      </c>
      <c r="D4338" s="0" t="s">
        <v>33205</v>
      </c>
      <c r="E4338" s="0" t="s">
        <v>33206</v>
      </c>
      <c r="F4338" s="0" t="s">
        <v>33207</v>
      </c>
      <c r="G4338" s="0" t="s">
        <v>21</v>
      </c>
      <c r="H4338" s="0" t="s">
        <v>21</v>
      </c>
      <c r="I4338" s="0" t="s">
        <v>21</v>
      </c>
      <c r="J4338" s="0" t="s">
        <v>33208</v>
      </c>
      <c r="K4338" s="0" t="s">
        <v>24</v>
      </c>
      <c r="L4338" s="0" t="s">
        <v>877</v>
      </c>
      <c r="M4338" s="0" t="s">
        <v>21</v>
      </c>
      <c r="N4338" s="0" t="s">
        <v>21</v>
      </c>
      <c r="O4338" s="2" t="s">
        <v>7329</v>
      </c>
      <c r="P4338" s="2" t="s">
        <v>523</v>
      </c>
    </row>
    <row r="4339" customFormat="false" ht="12.8" hidden="false" customHeight="false" outlineLevel="0" collapsed="false">
      <c r="A4339" s="0" t="s">
        <v>33209</v>
      </c>
      <c r="B4339" s="0" t="s">
        <v>33210</v>
      </c>
      <c r="C4339" s="0" t="s">
        <v>33211</v>
      </c>
      <c r="D4339" s="0" t="s">
        <v>33212</v>
      </c>
      <c r="E4339" s="0" t="s">
        <v>33213</v>
      </c>
      <c r="F4339" s="0" t="s">
        <v>33214</v>
      </c>
      <c r="G4339" s="2" t="s">
        <v>2559</v>
      </c>
      <c r="H4339" s="0" t="n">
        <v>101</v>
      </c>
      <c r="I4339" s="0" t="n">
        <v>250</v>
      </c>
      <c r="J4339" s="0" t="s">
        <v>33215</v>
      </c>
      <c r="K4339" s="0" t="s">
        <v>24</v>
      </c>
      <c r="L4339" s="0" t="s">
        <v>32</v>
      </c>
      <c r="M4339" s="0" t="s">
        <v>21</v>
      </c>
      <c r="N4339" s="0" t="s">
        <v>21</v>
      </c>
      <c r="O4339" s="2" t="s">
        <v>33216</v>
      </c>
      <c r="P4339" s="2" t="s">
        <v>45</v>
      </c>
    </row>
    <row r="4340" customFormat="false" ht="12.8" hidden="false" customHeight="false" outlineLevel="0" collapsed="false">
      <c r="A4340" s="0" t="s">
        <v>33217</v>
      </c>
      <c r="B4340" s="0" t="s">
        <v>33218</v>
      </c>
      <c r="C4340" s="0" t="s">
        <v>33219</v>
      </c>
      <c r="D4340" s="0" t="s">
        <v>33220</v>
      </c>
      <c r="E4340" s="0" t="s">
        <v>33221</v>
      </c>
      <c r="F4340" s="0" t="s">
        <v>33222</v>
      </c>
      <c r="G4340" s="0" t="s">
        <v>21</v>
      </c>
      <c r="H4340" s="0" t="s">
        <v>21</v>
      </c>
      <c r="I4340" s="0" t="s">
        <v>21</v>
      </c>
      <c r="J4340" s="0" t="s">
        <v>33223</v>
      </c>
      <c r="K4340" s="0" t="s">
        <v>24</v>
      </c>
      <c r="L4340" s="0" t="s">
        <v>3530</v>
      </c>
      <c r="M4340" s="0" t="s">
        <v>33224</v>
      </c>
      <c r="N4340" s="0" t="s">
        <v>33225</v>
      </c>
      <c r="O4340" s="2" t="s">
        <v>12298</v>
      </c>
      <c r="P4340" s="2" t="s">
        <v>18919</v>
      </c>
    </row>
    <row r="4341" customFormat="false" ht="12.8" hidden="false" customHeight="false" outlineLevel="0" collapsed="false">
      <c r="A4341" s="0" t="s">
        <v>33226</v>
      </c>
      <c r="B4341" s="0" t="s">
        <v>33227</v>
      </c>
      <c r="C4341" s="0" t="s">
        <v>33228</v>
      </c>
      <c r="D4341" s="0" t="s">
        <v>33229</v>
      </c>
      <c r="E4341" s="0" t="s">
        <v>33230</v>
      </c>
      <c r="F4341" s="0" t="s">
        <v>33231</v>
      </c>
      <c r="G4341" s="0" t="s">
        <v>21</v>
      </c>
      <c r="H4341" s="0" t="s">
        <v>21</v>
      </c>
      <c r="I4341" s="0" t="s">
        <v>21</v>
      </c>
      <c r="J4341" s="0" t="s">
        <v>33232</v>
      </c>
      <c r="K4341" s="0" t="s">
        <v>24</v>
      </c>
      <c r="L4341" s="0" t="s">
        <v>3530</v>
      </c>
      <c r="M4341" s="0" t="s">
        <v>33233</v>
      </c>
      <c r="N4341" s="0" t="s">
        <v>33234</v>
      </c>
      <c r="O4341" s="2" t="s">
        <v>963</v>
      </c>
      <c r="P4341" s="2" t="s">
        <v>27</v>
      </c>
    </row>
    <row r="4342" customFormat="false" ht="12.8" hidden="false" customHeight="false" outlineLevel="0" collapsed="false">
      <c r="A4342" s="0" t="s">
        <v>33235</v>
      </c>
      <c r="B4342" s="0" t="s">
        <v>33236</v>
      </c>
      <c r="C4342" s="0" t="s">
        <v>33237</v>
      </c>
      <c r="D4342" s="0" t="s">
        <v>33238</v>
      </c>
      <c r="E4342" s="0" t="s">
        <v>33239</v>
      </c>
      <c r="F4342" s="0" t="s">
        <v>33240</v>
      </c>
      <c r="G4342" s="2" t="s">
        <v>6110</v>
      </c>
      <c r="H4342" s="0" t="n">
        <v>11</v>
      </c>
      <c r="I4342" s="0" t="n">
        <v>50</v>
      </c>
      <c r="J4342" s="0" t="s">
        <v>33241</v>
      </c>
      <c r="K4342" s="0" t="s">
        <v>24</v>
      </c>
      <c r="L4342" s="0" t="s">
        <v>33242</v>
      </c>
      <c r="M4342" s="0" t="s">
        <v>33243</v>
      </c>
      <c r="N4342" s="0" t="s">
        <v>33244</v>
      </c>
      <c r="O4342" s="2" t="s">
        <v>2390</v>
      </c>
      <c r="P4342" s="2" t="s">
        <v>269</v>
      </c>
    </row>
    <row r="4343" customFormat="false" ht="12.8" hidden="false" customHeight="false" outlineLevel="0" collapsed="false">
      <c r="A4343" s="0" t="s">
        <v>33245</v>
      </c>
      <c r="B4343" s="0" t="s">
        <v>33246</v>
      </c>
      <c r="C4343" s="0" t="s">
        <v>33247</v>
      </c>
      <c r="D4343" s="0" t="s">
        <v>33248</v>
      </c>
      <c r="E4343" s="0" t="s">
        <v>33249</v>
      </c>
      <c r="F4343" s="0" t="s">
        <v>33250</v>
      </c>
      <c r="G4343" s="0" t="s">
        <v>21</v>
      </c>
      <c r="H4343" s="0" t="s">
        <v>21</v>
      </c>
      <c r="I4343" s="0" t="s">
        <v>21</v>
      </c>
      <c r="J4343" s="0" t="s">
        <v>33251</v>
      </c>
      <c r="K4343" s="0" t="s">
        <v>21</v>
      </c>
      <c r="L4343" s="0" t="s">
        <v>21</v>
      </c>
      <c r="M4343" s="0" t="s">
        <v>21</v>
      </c>
      <c r="N4343" s="0" t="s">
        <v>21</v>
      </c>
      <c r="O4343" s="2" t="s">
        <v>33252</v>
      </c>
      <c r="P4343" s="2" t="s">
        <v>342</v>
      </c>
    </row>
    <row r="4344" customFormat="false" ht="12.8" hidden="false" customHeight="false" outlineLevel="0" collapsed="false">
      <c r="A4344" s="0" t="s">
        <v>33253</v>
      </c>
      <c r="B4344" s="0" t="s">
        <v>33254</v>
      </c>
      <c r="C4344" s="0" t="s">
        <v>33255</v>
      </c>
      <c r="D4344" s="0" t="s">
        <v>33256</v>
      </c>
      <c r="E4344" s="0" t="s">
        <v>33257</v>
      </c>
      <c r="F4344" s="0" t="s">
        <v>33258</v>
      </c>
      <c r="G4344" s="2" t="s">
        <v>1545</v>
      </c>
      <c r="H4344" s="0" t="n">
        <v>51</v>
      </c>
      <c r="I4344" s="0" t="n">
        <v>100</v>
      </c>
      <c r="J4344" s="0" t="s">
        <v>33259</v>
      </c>
      <c r="K4344" s="0" t="s">
        <v>188</v>
      </c>
      <c r="L4344" s="0" t="s">
        <v>189</v>
      </c>
      <c r="M4344" s="0" t="s">
        <v>21</v>
      </c>
      <c r="N4344" s="0" t="s">
        <v>21</v>
      </c>
      <c r="O4344" s="2" t="s">
        <v>29106</v>
      </c>
      <c r="P4344" s="2" t="s">
        <v>45</v>
      </c>
    </row>
    <row r="4345" customFormat="false" ht="12.8" hidden="false" customHeight="false" outlineLevel="0" collapsed="false">
      <c r="A4345" s="0" t="s">
        <v>33260</v>
      </c>
      <c r="B4345" s="0" t="s">
        <v>33261</v>
      </c>
      <c r="C4345" s="0" t="s">
        <v>33261</v>
      </c>
      <c r="D4345" s="0" t="s">
        <v>33262</v>
      </c>
      <c r="E4345" s="0" t="s">
        <v>33263</v>
      </c>
      <c r="F4345" s="0" t="s">
        <v>33264</v>
      </c>
      <c r="G4345" s="2" t="s">
        <v>1108</v>
      </c>
      <c r="H4345" s="0" t="n">
        <v>1001</v>
      </c>
      <c r="I4345" s="0" t="n">
        <v>5000</v>
      </c>
      <c r="J4345" s="0" t="s">
        <v>33265</v>
      </c>
      <c r="K4345" s="0" t="s">
        <v>73</v>
      </c>
      <c r="L4345" s="0" t="s">
        <v>105</v>
      </c>
      <c r="M4345" s="0" t="s">
        <v>21</v>
      </c>
      <c r="N4345" s="0" t="s">
        <v>21</v>
      </c>
      <c r="O4345" s="2" t="s">
        <v>2919</v>
      </c>
      <c r="P4345" s="2" t="s">
        <v>45</v>
      </c>
    </row>
    <row r="4346" customFormat="false" ht="12.8" hidden="false" customHeight="false" outlineLevel="0" collapsed="false">
      <c r="A4346" s="0" t="s">
        <v>33266</v>
      </c>
      <c r="B4346" s="0" t="s">
        <v>33267</v>
      </c>
      <c r="C4346" s="0" t="s">
        <v>33268</v>
      </c>
      <c r="D4346" s="0" t="s">
        <v>33269</v>
      </c>
      <c r="E4346" s="0" t="s">
        <v>33270</v>
      </c>
      <c r="F4346" s="0" t="s">
        <v>33271</v>
      </c>
      <c r="G4346" s="2" t="s">
        <v>33272</v>
      </c>
      <c r="H4346" s="0" t="s">
        <v>21</v>
      </c>
      <c r="I4346" s="0" t="s">
        <v>21</v>
      </c>
      <c r="J4346" s="0" t="s">
        <v>33273</v>
      </c>
      <c r="K4346" s="0" t="s">
        <v>24</v>
      </c>
      <c r="L4346" s="0" t="s">
        <v>33274</v>
      </c>
      <c r="M4346" s="0" t="s">
        <v>21</v>
      </c>
      <c r="N4346" s="0" t="s">
        <v>21</v>
      </c>
      <c r="O4346" s="2" t="s">
        <v>13777</v>
      </c>
      <c r="P4346" s="2" t="s">
        <v>598</v>
      </c>
    </row>
    <row r="4347" customFormat="false" ht="12.8" hidden="false" customHeight="false" outlineLevel="0" collapsed="false">
      <c r="A4347" s="0" t="s">
        <v>33275</v>
      </c>
      <c r="B4347" s="0" t="s">
        <v>33276</v>
      </c>
      <c r="C4347" s="0" t="s">
        <v>33277</v>
      </c>
      <c r="D4347" s="0" t="s">
        <v>33278</v>
      </c>
      <c r="E4347" s="0" t="s">
        <v>33279</v>
      </c>
      <c r="F4347" s="0" t="s">
        <v>33280</v>
      </c>
      <c r="G4347" s="0" t="s">
        <v>21</v>
      </c>
      <c r="H4347" s="0" t="s">
        <v>21</v>
      </c>
      <c r="I4347" s="0" t="s">
        <v>21</v>
      </c>
      <c r="J4347" s="0" t="s">
        <v>33281</v>
      </c>
      <c r="K4347" s="0" t="s">
        <v>2313</v>
      </c>
      <c r="L4347" s="0" t="s">
        <v>2926</v>
      </c>
      <c r="M4347" s="0" t="s">
        <v>21</v>
      </c>
      <c r="N4347" s="0" t="s">
        <v>21</v>
      </c>
      <c r="O4347" s="2" t="s">
        <v>3506</v>
      </c>
      <c r="P4347" s="2" t="s">
        <v>45</v>
      </c>
    </row>
    <row r="4348" customFormat="false" ht="12.8" hidden="false" customHeight="false" outlineLevel="0" collapsed="false">
      <c r="A4348" s="0" t="s">
        <v>33282</v>
      </c>
      <c r="B4348" s="0" t="s">
        <v>33283</v>
      </c>
      <c r="C4348" s="0" t="s">
        <v>33284</v>
      </c>
      <c r="D4348" s="0" t="s">
        <v>33285</v>
      </c>
      <c r="E4348" s="0" t="s">
        <v>33286</v>
      </c>
      <c r="F4348" s="0" t="s">
        <v>33287</v>
      </c>
      <c r="G4348" s="0" t="s">
        <v>21</v>
      </c>
      <c r="H4348" s="0" t="s">
        <v>21</v>
      </c>
      <c r="I4348" s="0" t="s">
        <v>21</v>
      </c>
      <c r="J4348" s="0" t="s">
        <v>33288</v>
      </c>
      <c r="K4348" s="0" t="s">
        <v>24</v>
      </c>
      <c r="L4348" s="0" t="s">
        <v>74</v>
      </c>
      <c r="M4348" s="0" t="s">
        <v>21</v>
      </c>
      <c r="N4348" s="0" t="s">
        <v>21</v>
      </c>
      <c r="O4348" s="2" t="s">
        <v>7523</v>
      </c>
      <c r="P4348" s="2" t="s">
        <v>34</v>
      </c>
    </row>
    <row r="4349" customFormat="false" ht="12.8" hidden="false" customHeight="false" outlineLevel="0" collapsed="false">
      <c r="A4349" s="0" t="s">
        <v>33289</v>
      </c>
      <c r="B4349" s="0" t="s">
        <v>33290</v>
      </c>
      <c r="C4349" s="0" t="s">
        <v>33291</v>
      </c>
      <c r="D4349" s="0" t="s">
        <v>33292</v>
      </c>
      <c r="E4349" s="0" t="s">
        <v>33293</v>
      </c>
      <c r="F4349" s="0" t="s">
        <v>33294</v>
      </c>
      <c r="G4349" s="2" t="s">
        <v>71</v>
      </c>
      <c r="H4349" s="0" t="s">
        <v>21</v>
      </c>
      <c r="I4349" s="0" t="s">
        <v>21</v>
      </c>
      <c r="J4349" s="0" t="s">
        <v>33295</v>
      </c>
      <c r="K4349" s="0" t="s">
        <v>24</v>
      </c>
      <c r="L4349" s="0" t="s">
        <v>4351</v>
      </c>
      <c r="M4349" s="0" t="s">
        <v>21</v>
      </c>
      <c r="N4349" s="0" t="s">
        <v>21</v>
      </c>
      <c r="O4349" s="2" t="s">
        <v>15990</v>
      </c>
      <c r="P4349" s="2" t="s">
        <v>76</v>
      </c>
    </row>
    <row r="4350" customFormat="false" ht="12.8" hidden="false" customHeight="false" outlineLevel="0" collapsed="false">
      <c r="A4350" s="0" t="s">
        <v>33296</v>
      </c>
      <c r="B4350" s="0" t="s">
        <v>33297</v>
      </c>
      <c r="C4350" s="0" t="s">
        <v>33298</v>
      </c>
      <c r="D4350" s="0" t="s">
        <v>33299</v>
      </c>
      <c r="E4350" s="0" t="s">
        <v>33300</v>
      </c>
      <c r="F4350" s="0" t="s">
        <v>33301</v>
      </c>
      <c r="G4350" s="2" t="s">
        <v>265</v>
      </c>
      <c r="H4350" s="0" t="s">
        <v>21</v>
      </c>
      <c r="I4350" s="0" t="s">
        <v>21</v>
      </c>
      <c r="J4350" s="0" t="s">
        <v>33302</v>
      </c>
      <c r="K4350" s="0" t="s">
        <v>24</v>
      </c>
      <c r="L4350" s="0" t="s">
        <v>12618</v>
      </c>
      <c r="M4350" s="0" t="s">
        <v>21</v>
      </c>
      <c r="N4350" s="0" t="s">
        <v>21</v>
      </c>
      <c r="O4350" s="2" t="s">
        <v>6700</v>
      </c>
      <c r="P4350" s="2" t="s">
        <v>512</v>
      </c>
    </row>
    <row r="4351" customFormat="false" ht="12.8" hidden="false" customHeight="false" outlineLevel="0" collapsed="false">
      <c r="A4351" s="0" t="s">
        <v>33303</v>
      </c>
      <c r="B4351" s="0" t="s">
        <v>33304</v>
      </c>
      <c r="C4351" s="0" t="s">
        <v>33305</v>
      </c>
      <c r="D4351" s="0" t="s">
        <v>33306</v>
      </c>
      <c r="E4351" s="0" t="s">
        <v>33307</v>
      </c>
      <c r="F4351" s="0" t="s">
        <v>33308</v>
      </c>
      <c r="G4351" s="2" t="s">
        <v>11098</v>
      </c>
      <c r="H4351" s="0" t="s">
        <v>21</v>
      </c>
      <c r="I4351" s="0" t="s">
        <v>21</v>
      </c>
      <c r="J4351" s="0" t="s">
        <v>33309</v>
      </c>
      <c r="K4351" s="0" t="s">
        <v>24</v>
      </c>
      <c r="L4351" s="0" t="s">
        <v>2130</v>
      </c>
      <c r="M4351" s="0" t="s">
        <v>33310</v>
      </c>
      <c r="N4351" s="0" t="s">
        <v>33311</v>
      </c>
      <c r="O4351" s="2" t="s">
        <v>4591</v>
      </c>
      <c r="P4351" s="2" t="s">
        <v>27</v>
      </c>
    </row>
    <row r="4352" customFormat="false" ht="12.8" hidden="false" customHeight="false" outlineLevel="0" collapsed="false">
      <c r="A4352" s="0" t="s">
        <v>33312</v>
      </c>
      <c r="B4352" s="0" t="s">
        <v>33313</v>
      </c>
      <c r="C4352" s="0" t="s">
        <v>33314</v>
      </c>
      <c r="D4352" s="0" t="s">
        <v>33315</v>
      </c>
      <c r="E4352" s="0" t="s">
        <v>33316</v>
      </c>
      <c r="F4352" s="0" t="s">
        <v>33317</v>
      </c>
      <c r="G4352" s="0" t="s">
        <v>21</v>
      </c>
      <c r="H4352" s="0" t="s">
        <v>21</v>
      </c>
      <c r="I4352" s="0" t="s">
        <v>21</v>
      </c>
      <c r="J4352" s="0" t="s">
        <v>33318</v>
      </c>
      <c r="K4352" s="0" t="s">
        <v>24</v>
      </c>
      <c r="L4352" s="0" t="s">
        <v>1071</v>
      </c>
      <c r="M4352" s="0" t="s">
        <v>33319</v>
      </c>
      <c r="N4352" s="0" t="s">
        <v>33320</v>
      </c>
      <c r="O4352" s="2" t="s">
        <v>33321</v>
      </c>
      <c r="P4352" s="2" t="s">
        <v>45</v>
      </c>
    </row>
    <row r="4353" customFormat="false" ht="12.8" hidden="false" customHeight="false" outlineLevel="0" collapsed="false">
      <c r="A4353" s="0" t="s">
        <v>33322</v>
      </c>
      <c r="B4353" s="0" t="s">
        <v>33323</v>
      </c>
      <c r="C4353" s="0" t="s">
        <v>33324</v>
      </c>
      <c r="D4353" s="0" t="s">
        <v>33325</v>
      </c>
      <c r="E4353" s="0" t="s">
        <v>33326</v>
      </c>
      <c r="F4353" s="0" t="s">
        <v>33327</v>
      </c>
      <c r="G4353" s="2" t="s">
        <v>21547</v>
      </c>
      <c r="H4353" s="0" t="n">
        <v>1</v>
      </c>
      <c r="I4353" s="0" t="n">
        <v>10</v>
      </c>
      <c r="J4353" s="0" t="s">
        <v>33328</v>
      </c>
      <c r="K4353" s="0" t="s">
        <v>24</v>
      </c>
      <c r="L4353" s="0" t="s">
        <v>32</v>
      </c>
      <c r="M4353" s="0" t="s">
        <v>33329</v>
      </c>
      <c r="N4353" s="0" t="s">
        <v>33330</v>
      </c>
      <c r="O4353" s="2" t="s">
        <v>5400</v>
      </c>
      <c r="P4353" s="2" t="s">
        <v>45</v>
      </c>
    </row>
    <row r="4354" customFormat="false" ht="12.8" hidden="false" customHeight="false" outlineLevel="0" collapsed="false">
      <c r="A4354" s="0" t="s">
        <v>33331</v>
      </c>
      <c r="B4354" s="0" t="s">
        <v>33332</v>
      </c>
      <c r="C4354" s="0" t="s">
        <v>33333</v>
      </c>
      <c r="D4354" s="0" t="s">
        <v>33334</v>
      </c>
      <c r="E4354" s="0" t="s">
        <v>33335</v>
      </c>
      <c r="F4354" s="0" t="s">
        <v>21</v>
      </c>
      <c r="G4354" s="2" t="s">
        <v>1310</v>
      </c>
      <c r="H4354" s="0" t="s">
        <v>21</v>
      </c>
      <c r="I4354" s="0" t="s">
        <v>21</v>
      </c>
      <c r="J4354" s="0" t="s">
        <v>21</v>
      </c>
      <c r="K4354" s="0" t="s">
        <v>24</v>
      </c>
      <c r="L4354" s="0" t="s">
        <v>448</v>
      </c>
      <c r="M4354" s="0" t="s">
        <v>21</v>
      </c>
      <c r="N4354" s="0" t="s">
        <v>21</v>
      </c>
      <c r="O4354" s="2" t="s">
        <v>9374</v>
      </c>
      <c r="P4354" s="2" t="s">
        <v>269</v>
      </c>
    </row>
    <row r="4355" customFormat="false" ht="12.8" hidden="false" customHeight="false" outlineLevel="0" collapsed="false">
      <c r="A4355" s="0" t="s">
        <v>33336</v>
      </c>
      <c r="B4355" s="0" t="s">
        <v>33337</v>
      </c>
      <c r="C4355" s="0" t="s">
        <v>33338</v>
      </c>
      <c r="D4355" s="0" t="s">
        <v>33339</v>
      </c>
      <c r="E4355" s="0" t="s">
        <v>33340</v>
      </c>
      <c r="F4355" s="0" t="s">
        <v>21</v>
      </c>
      <c r="G4355" s="2" t="s">
        <v>225</v>
      </c>
      <c r="H4355" s="0" t="s">
        <v>21</v>
      </c>
      <c r="I4355" s="0" t="s">
        <v>21</v>
      </c>
      <c r="J4355" s="0" t="s">
        <v>21</v>
      </c>
      <c r="K4355" s="0" t="s">
        <v>24</v>
      </c>
      <c r="L4355" s="0" t="s">
        <v>33341</v>
      </c>
      <c r="M4355" s="0" t="s">
        <v>21</v>
      </c>
      <c r="N4355" s="0" t="s">
        <v>21</v>
      </c>
      <c r="O4355" s="2" t="s">
        <v>5523</v>
      </c>
      <c r="P4355" s="2" t="s">
        <v>1733</v>
      </c>
    </row>
    <row r="4356" customFormat="false" ht="12.8" hidden="false" customHeight="false" outlineLevel="0" collapsed="false">
      <c r="A4356" s="0" t="s">
        <v>33342</v>
      </c>
      <c r="B4356" s="0" t="s">
        <v>33343</v>
      </c>
      <c r="C4356" s="0" t="s">
        <v>33344</v>
      </c>
      <c r="D4356" s="0" t="s">
        <v>33345</v>
      </c>
      <c r="E4356" s="0" t="s">
        <v>33346</v>
      </c>
      <c r="F4356" s="0" t="s">
        <v>33347</v>
      </c>
      <c r="G4356" s="2" t="s">
        <v>331</v>
      </c>
      <c r="H4356" s="0" t="s">
        <v>21</v>
      </c>
      <c r="I4356" s="0" t="s">
        <v>21</v>
      </c>
      <c r="J4356" s="0" t="s">
        <v>33348</v>
      </c>
      <c r="K4356" s="0" t="s">
        <v>24</v>
      </c>
      <c r="L4356" s="0" t="s">
        <v>33349</v>
      </c>
      <c r="M4356" s="0" t="s">
        <v>33350</v>
      </c>
      <c r="N4356" s="0" t="s">
        <v>33351</v>
      </c>
      <c r="O4356" s="2" t="s">
        <v>15697</v>
      </c>
      <c r="P4356" s="2" t="s">
        <v>598</v>
      </c>
    </row>
    <row r="4357" customFormat="false" ht="12.8" hidden="false" customHeight="false" outlineLevel="0" collapsed="false">
      <c r="A4357" s="0" t="s">
        <v>33352</v>
      </c>
      <c r="B4357" s="0" t="s">
        <v>33353</v>
      </c>
      <c r="C4357" s="0" t="s">
        <v>33354</v>
      </c>
      <c r="D4357" s="0" t="s">
        <v>33355</v>
      </c>
      <c r="E4357" s="0" t="s">
        <v>33356</v>
      </c>
      <c r="F4357" s="0" t="s">
        <v>33357</v>
      </c>
      <c r="G4357" s="2" t="s">
        <v>298</v>
      </c>
      <c r="H4357" s="0" t="s">
        <v>21</v>
      </c>
      <c r="I4357" s="0" t="s">
        <v>21</v>
      </c>
      <c r="J4357" s="0" t="s">
        <v>33358</v>
      </c>
      <c r="K4357" s="0" t="s">
        <v>24</v>
      </c>
      <c r="L4357" s="0" t="s">
        <v>33359</v>
      </c>
      <c r="M4357" s="0" t="s">
        <v>21</v>
      </c>
      <c r="N4357" s="0" t="s">
        <v>21</v>
      </c>
      <c r="O4357" s="2" t="s">
        <v>1952</v>
      </c>
      <c r="P4357" s="2" t="s">
        <v>45</v>
      </c>
    </row>
    <row r="4358" customFormat="false" ht="12.8" hidden="false" customHeight="false" outlineLevel="0" collapsed="false">
      <c r="A4358" s="0" t="s">
        <v>33360</v>
      </c>
      <c r="B4358" s="0" t="s">
        <v>33361</v>
      </c>
      <c r="C4358" s="0" t="s">
        <v>33362</v>
      </c>
      <c r="D4358" s="0" t="s">
        <v>33363</v>
      </c>
      <c r="E4358" s="0" t="s">
        <v>33364</v>
      </c>
      <c r="F4358" s="0" t="s">
        <v>21</v>
      </c>
      <c r="G4358" s="2" t="s">
        <v>71</v>
      </c>
      <c r="H4358" s="0" t="s">
        <v>21</v>
      </c>
      <c r="I4358" s="0" t="s">
        <v>21</v>
      </c>
      <c r="J4358" s="0" t="s">
        <v>33365</v>
      </c>
      <c r="K4358" s="0" t="s">
        <v>24</v>
      </c>
      <c r="L4358" s="0" t="s">
        <v>10842</v>
      </c>
      <c r="M4358" s="0" t="s">
        <v>21</v>
      </c>
      <c r="N4358" s="0" t="s">
        <v>21</v>
      </c>
      <c r="O4358" s="2" t="s">
        <v>33366</v>
      </c>
      <c r="P4358" s="2" t="s">
        <v>598</v>
      </c>
    </row>
    <row r="4359" customFormat="false" ht="12.8" hidden="false" customHeight="false" outlineLevel="0" collapsed="false">
      <c r="A4359" s="0" t="s">
        <v>33367</v>
      </c>
      <c r="B4359" s="0" t="s">
        <v>33368</v>
      </c>
      <c r="C4359" s="0" t="s">
        <v>33369</v>
      </c>
      <c r="D4359" s="0" t="s">
        <v>33370</v>
      </c>
      <c r="E4359" s="0" t="s">
        <v>33371</v>
      </c>
      <c r="F4359" s="0" t="s">
        <v>33372</v>
      </c>
      <c r="G4359" s="2" t="s">
        <v>1069</v>
      </c>
      <c r="H4359" s="0" t="s">
        <v>21</v>
      </c>
      <c r="I4359" s="0" t="s">
        <v>21</v>
      </c>
      <c r="J4359" s="0" t="s">
        <v>33373</v>
      </c>
      <c r="K4359" s="0" t="s">
        <v>24</v>
      </c>
      <c r="L4359" s="0" t="s">
        <v>11196</v>
      </c>
      <c r="M4359" s="0" t="s">
        <v>21</v>
      </c>
      <c r="N4359" s="0" t="s">
        <v>21</v>
      </c>
      <c r="O4359" s="2" t="s">
        <v>3596</v>
      </c>
      <c r="P4359" s="2" t="s">
        <v>45</v>
      </c>
    </row>
    <row r="4360" customFormat="false" ht="12.8" hidden="false" customHeight="false" outlineLevel="0" collapsed="false">
      <c r="A4360" s="0" t="s">
        <v>33374</v>
      </c>
      <c r="B4360" s="0" t="s">
        <v>33375</v>
      </c>
      <c r="C4360" s="0" t="s">
        <v>33376</v>
      </c>
      <c r="D4360" s="0" t="s">
        <v>33377</v>
      </c>
      <c r="E4360" s="0" t="s">
        <v>33378</v>
      </c>
      <c r="F4360" s="0" t="s">
        <v>33379</v>
      </c>
      <c r="G4360" s="0" t="s">
        <v>21</v>
      </c>
      <c r="H4360" s="0" t="s">
        <v>21</v>
      </c>
      <c r="I4360" s="0" t="s">
        <v>21</v>
      </c>
      <c r="J4360" s="0" t="s">
        <v>33380</v>
      </c>
      <c r="K4360" s="0" t="s">
        <v>24</v>
      </c>
      <c r="L4360" s="0" t="s">
        <v>74</v>
      </c>
      <c r="M4360" s="0" t="s">
        <v>21</v>
      </c>
      <c r="N4360" s="0" t="s">
        <v>21</v>
      </c>
      <c r="O4360" s="2" t="s">
        <v>9938</v>
      </c>
      <c r="P4360" s="2" t="s">
        <v>34</v>
      </c>
    </row>
    <row r="4361" customFormat="false" ht="12.8" hidden="false" customHeight="false" outlineLevel="0" collapsed="false">
      <c r="A4361" s="0" t="s">
        <v>33381</v>
      </c>
      <c r="B4361" s="0" t="s">
        <v>33382</v>
      </c>
      <c r="C4361" s="0" t="s">
        <v>33382</v>
      </c>
      <c r="D4361" s="0" t="s">
        <v>33383</v>
      </c>
      <c r="E4361" s="2" t="s">
        <v>3463</v>
      </c>
      <c r="F4361" s="0" t="s">
        <v>21</v>
      </c>
      <c r="G4361" s="0" t="s">
        <v>21</v>
      </c>
      <c r="H4361" s="0" t="s">
        <v>33384</v>
      </c>
      <c r="I4361" s="0" t="s">
        <v>24</v>
      </c>
      <c r="J4361" s="0" t="s">
        <v>1926</v>
      </c>
      <c r="K4361" s="0" t="s">
        <v>21</v>
      </c>
      <c r="L4361" s="0" t="s">
        <v>21</v>
      </c>
      <c r="M4361" s="2" t="s">
        <v>5068</v>
      </c>
      <c r="N4361" s="2" t="s">
        <v>34</v>
      </c>
    </row>
    <row r="4362" customFormat="false" ht="12.8" hidden="false" customHeight="false" outlineLevel="0" collapsed="false">
      <c r="A4362" s="0" t="s">
        <v>33385</v>
      </c>
      <c r="B4362" s="0" t="s">
        <v>33386</v>
      </c>
      <c r="C4362" s="0" t="s">
        <v>33387</v>
      </c>
      <c r="D4362" s="0" t="s">
        <v>33388</v>
      </c>
      <c r="E4362" s="0" t="s">
        <v>33389</v>
      </c>
      <c r="F4362" s="0" t="s">
        <v>33390</v>
      </c>
      <c r="G4362" s="2" t="s">
        <v>507</v>
      </c>
      <c r="H4362" s="0" t="s">
        <v>21</v>
      </c>
      <c r="I4362" s="0" t="s">
        <v>21</v>
      </c>
      <c r="J4362" s="0" t="s">
        <v>33391</v>
      </c>
      <c r="K4362" s="0" t="s">
        <v>24</v>
      </c>
      <c r="L4362" s="0" t="s">
        <v>33392</v>
      </c>
      <c r="M4362" s="0" t="s">
        <v>21</v>
      </c>
      <c r="N4362" s="0" t="s">
        <v>21</v>
      </c>
      <c r="O4362" s="2" t="s">
        <v>33393</v>
      </c>
      <c r="P4362" s="2" t="s">
        <v>292</v>
      </c>
    </row>
    <row r="4363" customFormat="false" ht="12.8" hidden="false" customHeight="false" outlineLevel="0" collapsed="false">
      <c r="A4363" s="0" t="s">
        <v>33394</v>
      </c>
      <c r="B4363" s="0" t="s">
        <v>33395</v>
      </c>
      <c r="C4363" s="0" t="s">
        <v>33396</v>
      </c>
      <c r="D4363" s="0" t="s">
        <v>33397</v>
      </c>
      <c r="E4363" s="0" t="s">
        <v>33398</v>
      </c>
      <c r="F4363" s="0" t="s">
        <v>33399</v>
      </c>
      <c r="G4363" s="2" t="s">
        <v>225</v>
      </c>
      <c r="H4363" s="0" t="s">
        <v>21</v>
      </c>
      <c r="I4363" s="0" t="s">
        <v>21</v>
      </c>
      <c r="J4363" s="0" t="s">
        <v>33400</v>
      </c>
      <c r="K4363" s="0" t="s">
        <v>24</v>
      </c>
      <c r="L4363" s="0" t="s">
        <v>63</v>
      </c>
      <c r="M4363" s="0" t="s">
        <v>21</v>
      </c>
      <c r="N4363" s="0" t="s">
        <v>21</v>
      </c>
      <c r="O4363" s="2" t="s">
        <v>1007</v>
      </c>
      <c r="P4363" s="2" t="s">
        <v>20859</v>
      </c>
    </row>
    <row r="4364" customFormat="false" ht="12.8" hidden="false" customHeight="false" outlineLevel="0" collapsed="false">
      <c r="A4364" s="0" t="s">
        <v>33401</v>
      </c>
      <c r="B4364" s="0" t="s">
        <v>33402</v>
      </c>
      <c r="C4364" s="0" t="s">
        <v>33403</v>
      </c>
      <c r="D4364" s="0" t="s">
        <v>33404</v>
      </c>
      <c r="E4364" s="0" t="s">
        <v>33405</v>
      </c>
      <c r="F4364" s="0" t="s">
        <v>33406</v>
      </c>
      <c r="G4364" s="0" t="s">
        <v>21</v>
      </c>
      <c r="H4364" s="0" t="s">
        <v>21</v>
      </c>
      <c r="I4364" s="0" t="s">
        <v>21</v>
      </c>
      <c r="J4364" s="0" t="s">
        <v>33407</v>
      </c>
      <c r="K4364" s="0" t="s">
        <v>24</v>
      </c>
      <c r="L4364" s="0" t="s">
        <v>3033</v>
      </c>
      <c r="M4364" s="0" t="s">
        <v>21</v>
      </c>
      <c r="N4364" s="0" t="s">
        <v>21</v>
      </c>
      <c r="O4364" s="2" t="s">
        <v>5250</v>
      </c>
      <c r="P4364" s="2" t="s">
        <v>34</v>
      </c>
    </row>
    <row r="4365" customFormat="false" ht="12.8" hidden="false" customHeight="false" outlineLevel="0" collapsed="false">
      <c r="A4365" s="0" t="s">
        <v>33408</v>
      </c>
      <c r="B4365" s="0" t="s">
        <v>33409</v>
      </c>
      <c r="C4365" s="0" t="s">
        <v>33410</v>
      </c>
      <c r="D4365" s="0" t="s">
        <v>33411</v>
      </c>
      <c r="E4365" s="0" t="s">
        <v>21</v>
      </c>
      <c r="F4365" s="0" t="s">
        <v>21</v>
      </c>
      <c r="G4365" s="2" t="s">
        <v>29156</v>
      </c>
      <c r="H4365" s="0" t="s">
        <v>21</v>
      </c>
      <c r="I4365" s="0" t="s">
        <v>21</v>
      </c>
      <c r="J4365" s="0" t="s">
        <v>33412</v>
      </c>
      <c r="K4365" s="0" t="s">
        <v>73</v>
      </c>
      <c r="L4365" s="0" t="s">
        <v>105</v>
      </c>
      <c r="M4365" s="0" t="s">
        <v>21</v>
      </c>
      <c r="N4365" s="0" t="s">
        <v>21</v>
      </c>
      <c r="O4365" s="2" t="s">
        <v>25598</v>
      </c>
      <c r="P4365" s="2" t="s">
        <v>45</v>
      </c>
    </row>
    <row r="4366" customFormat="false" ht="12.8" hidden="false" customHeight="false" outlineLevel="0" collapsed="false">
      <c r="A4366" s="0" t="s">
        <v>33413</v>
      </c>
      <c r="B4366" s="0" t="s">
        <v>33414</v>
      </c>
      <c r="C4366" s="0" t="s">
        <v>33415</v>
      </c>
      <c r="D4366" s="0" t="s">
        <v>33416</v>
      </c>
      <c r="E4366" s="0" t="s">
        <v>33417</v>
      </c>
      <c r="F4366" s="0" t="s">
        <v>33418</v>
      </c>
      <c r="G4366" s="2" t="s">
        <v>613</v>
      </c>
      <c r="H4366" s="0" t="s">
        <v>21</v>
      </c>
      <c r="I4366" s="0" t="s">
        <v>21</v>
      </c>
      <c r="J4366" s="0" t="s">
        <v>33419</v>
      </c>
      <c r="K4366" s="0" t="s">
        <v>24</v>
      </c>
      <c r="L4366" s="0" t="s">
        <v>668</v>
      </c>
      <c r="M4366" s="0" t="s">
        <v>21</v>
      </c>
      <c r="N4366" s="0" t="s">
        <v>21</v>
      </c>
      <c r="O4366" s="2" t="s">
        <v>13669</v>
      </c>
      <c r="P4366" s="2" t="s">
        <v>598</v>
      </c>
    </row>
    <row r="4367" customFormat="false" ht="12.8" hidden="false" customHeight="false" outlineLevel="0" collapsed="false">
      <c r="A4367" s="0" t="s">
        <v>33420</v>
      </c>
      <c r="B4367" s="0" t="s">
        <v>33421</v>
      </c>
      <c r="C4367" s="0" t="s">
        <v>33422</v>
      </c>
      <c r="D4367" s="0" t="s">
        <v>21</v>
      </c>
      <c r="E4367" s="0" t="s">
        <v>21</v>
      </c>
      <c r="F4367" s="0" t="s">
        <v>21</v>
      </c>
      <c r="G4367" s="0" t="s">
        <v>21</v>
      </c>
      <c r="H4367" s="0" t="s">
        <v>21</v>
      </c>
      <c r="I4367" s="0" t="s">
        <v>21</v>
      </c>
      <c r="J4367" s="0" t="s">
        <v>21</v>
      </c>
      <c r="K4367" s="0" t="s">
        <v>24</v>
      </c>
      <c r="L4367" s="0" t="s">
        <v>33423</v>
      </c>
      <c r="M4367" s="0" t="s">
        <v>21</v>
      </c>
      <c r="N4367" s="0" t="s">
        <v>21</v>
      </c>
      <c r="O4367" s="2" t="s">
        <v>643</v>
      </c>
      <c r="P4367" s="2" t="s">
        <v>12052</v>
      </c>
    </row>
    <row r="4368" customFormat="false" ht="12.8" hidden="false" customHeight="false" outlineLevel="0" collapsed="false">
      <c r="A4368" s="0" t="s">
        <v>33424</v>
      </c>
      <c r="B4368" s="0" t="s">
        <v>33425</v>
      </c>
      <c r="C4368" s="0" t="s">
        <v>33426</v>
      </c>
      <c r="D4368" s="0" t="s">
        <v>33427</v>
      </c>
      <c r="E4368" s="0" t="s">
        <v>33428</v>
      </c>
      <c r="F4368" s="0" t="s">
        <v>33429</v>
      </c>
      <c r="G4368" s="2" t="s">
        <v>5523</v>
      </c>
      <c r="H4368" s="0" t="n">
        <v>1</v>
      </c>
      <c r="I4368" s="0" t="n">
        <v>10</v>
      </c>
      <c r="J4368" s="0" t="s">
        <v>33430</v>
      </c>
      <c r="K4368" s="0" t="s">
        <v>24</v>
      </c>
      <c r="L4368" s="0" t="s">
        <v>1926</v>
      </c>
      <c r="M4368" s="0" t="s">
        <v>21</v>
      </c>
      <c r="N4368" s="0" t="s">
        <v>21</v>
      </c>
      <c r="O4368" s="2" t="s">
        <v>3811</v>
      </c>
      <c r="P4368" s="2" t="s">
        <v>219</v>
      </c>
    </row>
    <row r="4369" customFormat="false" ht="12.8" hidden="false" customHeight="false" outlineLevel="0" collapsed="false">
      <c r="A4369" s="0" t="s">
        <v>33431</v>
      </c>
      <c r="B4369" s="0" t="s">
        <v>33432</v>
      </c>
      <c r="C4369" s="0" t="s">
        <v>33433</v>
      </c>
      <c r="D4369" s="0" t="s">
        <v>33434</v>
      </c>
      <c r="E4369" s="0" t="s">
        <v>33435</v>
      </c>
      <c r="F4369" s="0" t="s">
        <v>21</v>
      </c>
      <c r="G4369" s="2" t="s">
        <v>33436</v>
      </c>
      <c r="H4369" s="0" t="s">
        <v>21</v>
      </c>
      <c r="I4369" s="0" t="s">
        <v>21</v>
      </c>
      <c r="J4369" s="0" t="s">
        <v>33437</v>
      </c>
      <c r="K4369" s="0" t="s">
        <v>5000</v>
      </c>
      <c r="L4369" s="0" t="s">
        <v>33438</v>
      </c>
      <c r="M4369" s="0" t="s">
        <v>21</v>
      </c>
      <c r="N4369" s="0" t="s">
        <v>21</v>
      </c>
      <c r="O4369" s="2" t="s">
        <v>33439</v>
      </c>
      <c r="P4369" s="2" t="s">
        <v>219</v>
      </c>
    </row>
    <row r="4370" customFormat="false" ht="12.8" hidden="false" customHeight="false" outlineLevel="0" collapsed="false">
      <c r="A4370" s="0" t="s">
        <v>33440</v>
      </c>
      <c r="B4370" s="0" t="s">
        <v>33441</v>
      </c>
      <c r="C4370" s="0" t="s">
        <v>33442</v>
      </c>
      <c r="D4370" s="0" t="s">
        <v>33443</v>
      </c>
      <c r="E4370" s="0" t="s">
        <v>33444</v>
      </c>
      <c r="F4370" s="0" t="s">
        <v>33445</v>
      </c>
      <c r="G4370" s="0" t="s">
        <v>21</v>
      </c>
      <c r="H4370" s="0" t="s">
        <v>21</v>
      </c>
      <c r="I4370" s="0" t="s">
        <v>21</v>
      </c>
      <c r="J4370" s="0" t="s">
        <v>33446</v>
      </c>
      <c r="K4370" s="0" t="s">
        <v>21</v>
      </c>
      <c r="L4370" s="0" t="s">
        <v>21</v>
      </c>
      <c r="M4370" s="0" t="s">
        <v>21</v>
      </c>
      <c r="N4370" s="0" t="s">
        <v>21</v>
      </c>
      <c r="O4370" s="2" t="s">
        <v>6497</v>
      </c>
      <c r="P4370" s="2" t="s">
        <v>393</v>
      </c>
    </row>
    <row r="4371" customFormat="false" ht="12.8" hidden="false" customHeight="false" outlineLevel="0" collapsed="false">
      <c r="A4371" s="0" t="s">
        <v>33447</v>
      </c>
      <c r="B4371" s="0" t="s">
        <v>33448</v>
      </c>
      <c r="C4371" s="0" t="s">
        <v>33449</v>
      </c>
      <c r="D4371" s="0" t="s">
        <v>33450</v>
      </c>
      <c r="E4371" s="0" t="s">
        <v>33451</v>
      </c>
      <c r="F4371" s="0" t="s">
        <v>33452</v>
      </c>
      <c r="G4371" s="0" t="s">
        <v>21</v>
      </c>
      <c r="H4371" s="0" t="s">
        <v>21</v>
      </c>
      <c r="I4371" s="0" t="s">
        <v>21</v>
      </c>
      <c r="J4371" s="0" t="s">
        <v>33453</v>
      </c>
      <c r="K4371" s="0" t="s">
        <v>21</v>
      </c>
      <c r="L4371" s="0" t="s">
        <v>21</v>
      </c>
      <c r="M4371" s="0" t="s">
        <v>21</v>
      </c>
      <c r="N4371" s="0" t="s">
        <v>21</v>
      </c>
      <c r="O4371" s="2" t="s">
        <v>7767</v>
      </c>
      <c r="P4371" s="2" t="s">
        <v>857</v>
      </c>
    </row>
    <row r="4372" customFormat="false" ht="12.8" hidden="false" customHeight="false" outlineLevel="0" collapsed="false">
      <c r="A4372" s="0" t="s">
        <v>33454</v>
      </c>
      <c r="B4372" s="0" t="s">
        <v>33455</v>
      </c>
      <c r="C4372" s="0" t="s">
        <v>33455</v>
      </c>
      <c r="D4372" s="0" t="s">
        <v>33456</v>
      </c>
      <c r="E4372" s="0" t="s">
        <v>33457</v>
      </c>
      <c r="F4372" s="0" t="s">
        <v>33458</v>
      </c>
      <c r="G4372" s="2" t="s">
        <v>1041</v>
      </c>
      <c r="H4372" s="0" t="s">
        <v>21</v>
      </c>
      <c r="I4372" s="0" t="s">
        <v>21</v>
      </c>
      <c r="J4372" s="0" t="s">
        <v>33459</v>
      </c>
      <c r="K4372" s="0" t="s">
        <v>876</v>
      </c>
      <c r="L4372" s="0" t="s">
        <v>877</v>
      </c>
      <c r="M4372" s="0" t="s">
        <v>33460</v>
      </c>
      <c r="N4372" s="0" t="s">
        <v>33461</v>
      </c>
      <c r="O4372" s="2" t="s">
        <v>30664</v>
      </c>
      <c r="P4372" s="2" t="s">
        <v>76</v>
      </c>
    </row>
    <row r="4373" customFormat="false" ht="12.8" hidden="false" customHeight="false" outlineLevel="0" collapsed="false">
      <c r="A4373" s="0" t="s">
        <v>33462</v>
      </c>
      <c r="B4373" s="0" t="s">
        <v>33463</v>
      </c>
      <c r="C4373" s="0" t="s">
        <v>33464</v>
      </c>
      <c r="D4373" s="0" t="s">
        <v>33465</v>
      </c>
      <c r="E4373" s="0" t="s">
        <v>33466</v>
      </c>
      <c r="F4373" s="0" t="s">
        <v>33467</v>
      </c>
      <c r="G4373" s="2" t="s">
        <v>4232</v>
      </c>
      <c r="H4373" s="0" t="n">
        <v>1</v>
      </c>
      <c r="I4373" s="0" t="n">
        <v>10</v>
      </c>
      <c r="J4373" s="0" t="s">
        <v>33468</v>
      </c>
      <c r="K4373" s="0" t="s">
        <v>33469</v>
      </c>
      <c r="L4373" s="0" t="s">
        <v>8072</v>
      </c>
      <c r="M4373" s="0" t="s">
        <v>21</v>
      </c>
      <c r="N4373" s="0" t="s">
        <v>21</v>
      </c>
      <c r="O4373" s="2" t="s">
        <v>10816</v>
      </c>
      <c r="P4373" s="2" t="s">
        <v>45</v>
      </c>
    </row>
    <row r="4374" customFormat="false" ht="12.8" hidden="false" customHeight="false" outlineLevel="0" collapsed="false">
      <c r="A4374" s="0" t="s">
        <v>33470</v>
      </c>
      <c r="B4374" s="0" t="s">
        <v>33471</v>
      </c>
      <c r="C4374" s="0" t="s">
        <v>33472</v>
      </c>
      <c r="D4374" s="0" t="s">
        <v>33473</v>
      </c>
      <c r="E4374" s="0" t="s">
        <v>21</v>
      </c>
      <c r="F4374" s="0" t="s">
        <v>21</v>
      </c>
      <c r="G4374" s="0" t="s">
        <v>21</v>
      </c>
      <c r="H4374" s="0" t="s">
        <v>21</v>
      </c>
      <c r="I4374" s="0" t="s">
        <v>21</v>
      </c>
      <c r="J4374" s="0" t="s">
        <v>21</v>
      </c>
      <c r="K4374" s="0" t="s">
        <v>24</v>
      </c>
      <c r="L4374" s="0" t="s">
        <v>32</v>
      </c>
      <c r="M4374" s="0" t="s">
        <v>21</v>
      </c>
      <c r="N4374" s="0" t="s">
        <v>21</v>
      </c>
      <c r="O4374" s="2" t="s">
        <v>18405</v>
      </c>
      <c r="P4374" s="2" t="s">
        <v>45</v>
      </c>
    </row>
    <row r="4375" customFormat="false" ht="12.8" hidden="false" customHeight="false" outlineLevel="0" collapsed="false">
      <c r="A4375" s="0" t="s">
        <v>33474</v>
      </c>
      <c r="B4375" s="0" t="s">
        <v>33475</v>
      </c>
      <c r="C4375" s="0" t="s">
        <v>33476</v>
      </c>
      <c r="D4375" s="0" t="s">
        <v>33477</v>
      </c>
      <c r="E4375" s="0" t="s">
        <v>33478</v>
      </c>
      <c r="F4375" s="0" t="s">
        <v>33479</v>
      </c>
      <c r="G4375" s="2" t="s">
        <v>477</v>
      </c>
      <c r="H4375" s="0" t="n">
        <v>11</v>
      </c>
      <c r="I4375" s="0" t="n">
        <v>50</v>
      </c>
      <c r="J4375" s="0" t="s">
        <v>33480</v>
      </c>
      <c r="K4375" s="0" t="s">
        <v>300</v>
      </c>
      <c r="L4375" s="0" t="s">
        <v>33481</v>
      </c>
      <c r="M4375" s="0" t="s">
        <v>21</v>
      </c>
      <c r="N4375" s="0" t="s">
        <v>21</v>
      </c>
      <c r="O4375" s="2" t="s">
        <v>20028</v>
      </c>
      <c r="P4375" s="2" t="s">
        <v>45</v>
      </c>
    </row>
    <row r="4376" customFormat="false" ht="12.8" hidden="false" customHeight="false" outlineLevel="0" collapsed="false">
      <c r="A4376" s="0" t="s">
        <v>33482</v>
      </c>
      <c r="B4376" s="0" t="s">
        <v>33483</v>
      </c>
      <c r="C4376" s="0" t="s">
        <v>33484</v>
      </c>
      <c r="D4376" s="0" t="s">
        <v>33485</v>
      </c>
      <c r="E4376" s="0" t="s">
        <v>33486</v>
      </c>
      <c r="F4376" s="0" t="s">
        <v>33487</v>
      </c>
      <c r="G4376" s="0" t="s">
        <v>21</v>
      </c>
      <c r="H4376" s="0" t="s">
        <v>21</v>
      </c>
      <c r="I4376" s="0" t="s">
        <v>21</v>
      </c>
      <c r="J4376" s="0" t="s">
        <v>33488</v>
      </c>
      <c r="K4376" s="0" t="s">
        <v>560</v>
      </c>
      <c r="L4376" s="0" t="s">
        <v>16859</v>
      </c>
      <c r="M4376" s="0" t="s">
        <v>21</v>
      </c>
      <c r="N4376" s="0" t="s">
        <v>21</v>
      </c>
      <c r="O4376" s="2" t="s">
        <v>33489</v>
      </c>
      <c r="P4376" s="2" t="s">
        <v>45</v>
      </c>
    </row>
    <row r="4377" customFormat="false" ht="12.8" hidden="false" customHeight="false" outlineLevel="0" collapsed="false">
      <c r="A4377" s="0" t="s">
        <v>33490</v>
      </c>
      <c r="B4377" s="0" t="s">
        <v>33491</v>
      </c>
      <c r="C4377" s="0" t="s">
        <v>33492</v>
      </c>
      <c r="D4377" s="0" t="s">
        <v>33493</v>
      </c>
      <c r="E4377" s="0" t="s">
        <v>33494</v>
      </c>
      <c r="F4377" s="0" t="s">
        <v>33495</v>
      </c>
      <c r="G4377" s="2" t="s">
        <v>7594</v>
      </c>
      <c r="H4377" s="0" t="n">
        <v>11</v>
      </c>
      <c r="I4377" s="0" t="n">
        <v>50</v>
      </c>
      <c r="J4377" s="0" t="s">
        <v>33496</v>
      </c>
      <c r="K4377" s="0" t="s">
        <v>24</v>
      </c>
      <c r="L4377" s="0" t="s">
        <v>1004</v>
      </c>
      <c r="M4377" s="0" t="s">
        <v>21</v>
      </c>
      <c r="N4377" s="0" t="s">
        <v>21</v>
      </c>
      <c r="O4377" s="2" t="s">
        <v>14442</v>
      </c>
      <c r="P4377" s="2" t="s">
        <v>1128</v>
      </c>
    </row>
    <row r="4378" customFormat="false" ht="12.8" hidden="false" customHeight="false" outlineLevel="0" collapsed="false">
      <c r="A4378" s="0" t="s">
        <v>33497</v>
      </c>
      <c r="B4378" s="0" t="s">
        <v>33498</v>
      </c>
      <c r="C4378" s="0" t="s">
        <v>33499</v>
      </c>
      <c r="D4378" s="0" t="s">
        <v>33500</v>
      </c>
      <c r="E4378" s="0" t="s">
        <v>33501</v>
      </c>
      <c r="F4378" s="0" t="s">
        <v>33502</v>
      </c>
      <c r="G4378" s="2" t="s">
        <v>130</v>
      </c>
      <c r="H4378" s="0" t="n">
        <v>11</v>
      </c>
      <c r="I4378" s="0" t="n">
        <v>50</v>
      </c>
      <c r="J4378" s="0" t="s">
        <v>33503</v>
      </c>
      <c r="K4378" s="0" t="s">
        <v>234</v>
      </c>
      <c r="L4378" s="0" t="s">
        <v>235</v>
      </c>
      <c r="M4378" s="0" t="s">
        <v>21</v>
      </c>
      <c r="N4378" s="0" t="s">
        <v>21</v>
      </c>
      <c r="O4378" s="2" t="s">
        <v>14116</v>
      </c>
      <c r="P4378" s="2" t="s">
        <v>45</v>
      </c>
    </row>
    <row r="4379" customFormat="false" ht="12.8" hidden="false" customHeight="false" outlineLevel="0" collapsed="false">
      <c r="A4379" s="0" t="s">
        <v>33504</v>
      </c>
      <c r="B4379" s="0" t="s">
        <v>33505</v>
      </c>
      <c r="C4379" s="0" t="s">
        <v>33506</v>
      </c>
      <c r="D4379" s="0" t="s">
        <v>33507</v>
      </c>
      <c r="E4379" s="0" t="s">
        <v>33508</v>
      </c>
      <c r="F4379" s="0" t="s">
        <v>33509</v>
      </c>
      <c r="G4379" s="0" t="s">
        <v>21</v>
      </c>
      <c r="H4379" s="0" t="n">
        <v>11</v>
      </c>
      <c r="I4379" s="0" t="n">
        <v>50</v>
      </c>
      <c r="J4379" s="0" t="s">
        <v>33510</v>
      </c>
      <c r="K4379" s="0" t="s">
        <v>560</v>
      </c>
      <c r="L4379" s="0" t="s">
        <v>27191</v>
      </c>
      <c r="M4379" s="0" t="s">
        <v>21</v>
      </c>
      <c r="N4379" s="0" t="s">
        <v>21</v>
      </c>
      <c r="O4379" s="2" t="s">
        <v>421</v>
      </c>
      <c r="P4379" s="2" t="s">
        <v>512</v>
      </c>
    </row>
    <row r="4380" customFormat="false" ht="12.8" hidden="false" customHeight="false" outlineLevel="0" collapsed="false">
      <c r="A4380" s="0" t="s">
        <v>33511</v>
      </c>
      <c r="B4380" s="0" t="s">
        <v>33512</v>
      </c>
      <c r="C4380" s="0" t="s">
        <v>33513</v>
      </c>
      <c r="D4380" s="0" t="s">
        <v>33514</v>
      </c>
      <c r="E4380" s="0" t="s">
        <v>33515</v>
      </c>
      <c r="F4380" s="0" t="s">
        <v>33516</v>
      </c>
      <c r="G4380" s="2" t="s">
        <v>477</v>
      </c>
      <c r="H4380" s="0" t="n">
        <v>1</v>
      </c>
      <c r="I4380" s="0" t="n">
        <v>10</v>
      </c>
      <c r="J4380" s="0" t="s">
        <v>33517</v>
      </c>
      <c r="K4380" s="0" t="s">
        <v>73</v>
      </c>
      <c r="L4380" s="0" t="s">
        <v>74</v>
      </c>
      <c r="M4380" s="0" t="s">
        <v>21</v>
      </c>
      <c r="N4380" s="0" t="s">
        <v>21</v>
      </c>
      <c r="O4380" s="2" t="s">
        <v>33518</v>
      </c>
      <c r="P4380" s="2" t="s">
        <v>45</v>
      </c>
    </row>
    <row r="4381" customFormat="false" ht="12.8" hidden="false" customHeight="false" outlineLevel="0" collapsed="false">
      <c r="A4381" s="0" t="s">
        <v>33519</v>
      </c>
      <c r="B4381" s="0" t="s">
        <v>33520</v>
      </c>
      <c r="C4381" s="0" t="s">
        <v>33521</v>
      </c>
      <c r="D4381" s="0" t="s">
        <v>33522</v>
      </c>
      <c r="E4381" s="0" t="s">
        <v>33523</v>
      </c>
      <c r="F4381" s="0" t="s">
        <v>33524</v>
      </c>
      <c r="G4381" s="2" t="s">
        <v>225</v>
      </c>
      <c r="H4381" s="0" t="s">
        <v>21</v>
      </c>
      <c r="I4381" s="0" t="s">
        <v>21</v>
      </c>
      <c r="J4381" s="0" t="s">
        <v>33525</v>
      </c>
      <c r="K4381" s="0" t="s">
        <v>24</v>
      </c>
      <c r="L4381" s="0" t="s">
        <v>25</v>
      </c>
      <c r="M4381" s="0" t="s">
        <v>21</v>
      </c>
      <c r="N4381" s="0" t="s">
        <v>21</v>
      </c>
      <c r="O4381" s="2" t="s">
        <v>7431</v>
      </c>
      <c r="P4381" s="2" t="s">
        <v>2403</v>
      </c>
    </row>
    <row r="4382" customFormat="false" ht="12.8" hidden="false" customHeight="false" outlineLevel="0" collapsed="false">
      <c r="A4382" s="0" t="s">
        <v>33526</v>
      </c>
      <c r="B4382" s="0" t="s">
        <v>33527</v>
      </c>
      <c r="C4382" s="0" t="s">
        <v>33528</v>
      </c>
      <c r="D4382" s="0" t="s">
        <v>33529</v>
      </c>
      <c r="E4382" s="0" t="s">
        <v>33530</v>
      </c>
      <c r="F4382" s="0" t="s">
        <v>33531</v>
      </c>
      <c r="G4382" s="0" t="s">
        <v>21</v>
      </c>
      <c r="H4382" s="0" t="s">
        <v>21</v>
      </c>
      <c r="I4382" s="0" t="s">
        <v>21</v>
      </c>
      <c r="J4382" s="0" t="s">
        <v>33532</v>
      </c>
      <c r="K4382" s="0" t="s">
        <v>24</v>
      </c>
      <c r="L4382" s="0" t="s">
        <v>1976</v>
      </c>
      <c r="M4382" s="0" t="s">
        <v>21</v>
      </c>
      <c r="N4382" s="0" t="s">
        <v>21</v>
      </c>
      <c r="O4382" s="2" t="s">
        <v>33533</v>
      </c>
      <c r="P4382" s="2" t="s">
        <v>45</v>
      </c>
    </row>
    <row r="4383" customFormat="false" ht="12.8" hidden="false" customHeight="false" outlineLevel="0" collapsed="false">
      <c r="A4383" s="0" t="s">
        <v>33534</v>
      </c>
      <c r="B4383" s="0" t="s">
        <v>33535</v>
      </c>
      <c r="C4383" s="0" t="s">
        <v>33536</v>
      </c>
      <c r="D4383" s="0" t="s">
        <v>33537</v>
      </c>
      <c r="E4383" s="0" t="s">
        <v>33538</v>
      </c>
      <c r="F4383" s="0" t="s">
        <v>33539</v>
      </c>
      <c r="G4383" s="0" t="s">
        <v>21</v>
      </c>
      <c r="H4383" s="0" t="s">
        <v>21</v>
      </c>
      <c r="I4383" s="0" t="s">
        <v>21</v>
      </c>
      <c r="J4383" s="0" t="s">
        <v>21</v>
      </c>
      <c r="K4383" s="0" t="s">
        <v>24</v>
      </c>
      <c r="L4383" s="0" t="s">
        <v>5145</v>
      </c>
      <c r="M4383" s="0" t="s">
        <v>21</v>
      </c>
      <c r="N4383" s="0" t="s">
        <v>21</v>
      </c>
      <c r="O4383" s="2" t="s">
        <v>393</v>
      </c>
      <c r="P4383" s="2" t="s">
        <v>45</v>
      </c>
    </row>
    <row r="4384" customFormat="false" ht="12.8" hidden="false" customHeight="false" outlineLevel="0" collapsed="false">
      <c r="A4384" s="0" t="s">
        <v>33540</v>
      </c>
      <c r="B4384" s="0" t="s">
        <v>33541</v>
      </c>
      <c r="C4384" s="0" t="s">
        <v>33542</v>
      </c>
      <c r="D4384" s="0" t="s">
        <v>33543</v>
      </c>
      <c r="E4384" s="0" t="s">
        <v>33544</v>
      </c>
      <c r="F4384" s="0" t="s">
        <v>33545</v>
      </c>
      <c r="G4384" s="2" t="s">
        <v>1600</v>
      </c>
      <c r="H4384" s="0" t="n">
        <v>101</v>
      </c>
      <c r="I4384" s="0" t="n">
        <v>250</v>
      </c>
      <c r="J4384" s="0" t="s">
        <v>33546</v>
      </c>
      <c r="K4384" s="0" t="s">
        <v>624</v>
      </c>
      <c r="L4384" s="0" t="s">
        <v>24080</v>
      </c>
      <c r="M4384" s="0" t="s">
        <v>21</v>
      </c>
      <c r="N4384" s="0" t="s">
        <v>21</v>
      </c>
      <c r="O4384" s="2" t="s">
        <v>22264</v>
      </c>
      <c r="P4384" s="2" t="s">
        <v>45</v>
      </c>
    </row>
    <row r="4385" customFormat="false" ht="12.8" hidden="false" customHeight="false" outlineLevel="0" collapsed="false">
      <c r="A4385" s="0" t="s">
        <v>33547</v>
      </c>
      <c r="B4385" s="0" t="s">
        <v>33548</v>
      </c>
      <c r="C4385" s="0" t="s">
        <v>33549</v>
      </c>
      <c r="D4385" s="0" t="s">
        <v>33550</v>
      </c>
      <c r="E4385" s="0" t="s">
        <v>33551</v>
      </c>
      <c r="F4385" s="0" t="s">
        <v>21</v>
      </c>
      <c r="G4385" s="2" t="s">
        <v>33552</v>
      </c>
      <c r="H4385" s="0" t="n">
        <v>501</v>
      </c>
      <c r="I4385" s="0" t="n">
        <v>1000</v>
      </c>
      <c r="J4385" s="0" t="s">
        <v>33553</v>
      </c>
      <c r="K4385" s="0" t="s">
        <v>24</v>
      </c>
      <c r="L4385" s="0" t="s">
        <v>33554</v>
      </c>
      <c r="M4385" s="0" t="s">
        <v>21</v>
      </c>
      <c r="N4385" s="0" t="s">
        <v>21</v>
      </c>
      <c r="O4385" s="2" t="s">
        <v>33555</v>
      </c>
      <c r="P4385" s="2" t="s">
        <v>55</v>
      </c>
    </row>
    <row r="4386" customFormat="false" ht="12.8" hidden="false" customHeight="false" outlineLevel="0" collapsed="false">
      <c r="A4386" s="0" t="s">
        <v>33556</v>
      </c>
      <c r="B4386" s="0" t="s">
        <v>33557</v>
      </c>
      <c r="C4386" s="0" t="s">
        <v>33558</v>
      </c>
      <c r="D4386" s="0" t="s">
        <v>21</v>
      </c>
      <c r="E4386" s="0" t="s">
        <v>21</v>
      </c>
      <c r="F4386" s="0" t="s">
        <v>21</v>
      </c>
      <c r="G4386" s="0" t="s">
        <v>21</v>
      </c>
      <c r="H4386" s="0" t="s">
        <v>21</v>
      </c>
      <c r="I4386" s="0" t="s">
        <v>21</v>
      </c>
      <c r="J4386" s="0" t="s">
        <v>21</v>
      </c>
      <c r="K4386" s="0" t="s">
        <v>24</v>
      </c>
      <c r="L4386" s="0" t="s">
        <v>448</v>
      </c>
      <c r="M4386" s="0" t="s">
        <v>21</v>
      </c>
      <c r="N4386" s="0" t="s">
        <v>21</v>
      </c>
      <c r="O4386" s="2" t="s">
        <v>1742</v>
      </c>
      <c r="P4386" s="2" t="s">
        <v>33559</v>
      </c>
    </row>
    <row r="4387" customFormat="false" ht="12.8" hidden="false" customHeight="false" outlineLevel="0" collapsed="false">
      <c r="A4387" s="0" t="s">
        <v>33560</v>
      </c>
      <c r="B4387" s="0" t="s">
        <v>33561</v>
      </c>
      <c r="C4387" s="0" t="s">
        <v>33562</v>
      </c>
      <c r="D4387" s="0" t="s">
        <v>33563</v>
      </c>
      <c r="E4387" s="0" t="s">
        <v>33564</v>
      </c>
      <c r="F4387" s="0" t="s">
        <v>33565</v>
      </c>
      <c r="G4387" s="2" t="s">
        <v>1204</v>
      </c>
      <c r="H4387" s="0" t="s">
        <v>21</v>
      </c>
      <c r="I4387" s="0" t="s">
        <v>21</v>
      </c>
      <c r="J4387" s="0" t="s">
        <v>33566</v>
      </c>
      <c r="K4387" s="0" t="s">
        <v>624</v>
      </c>
      <c r="L4387" s="0" t="s">
        <v>24080</v>
      </c>
      <c r="M4387" s="0" t="s">
        <v>21</v>
      </c>
      <c r="N4387" s="0" t="s">
        <v>21</v>
      </c>
      <c r="O4387" s="2" t="s">
        <v>11656</v>
      </c>
      <c r="P4387" s="2" t="s">
        <v>45</v>
      </c>
    </row>
    <row r="4388" customFormat="false" ht="12.8" hidden="false" customHeight="false" outlineLevel="0" collapsed="false">
      <c r="A4388" s="0" t="s">
        <v>33567</v>
      </c>
      <c r="B4388" s="0" t="s">
        <v>33568</v>
      </c>
      <c r="C4388" s="0" t="s">
        <v>33569</v>
      </c>
      <c r="D4388" s="0" t="s">
        <v>33570</v>
      </c>
      <c r="E4388" s="0" t="s">
        <v>21</v>
      </c>
      <c r="F4388" s="0" t="s">
        <v>21</v>
      </c>
      <c r="G4388" s="0" t="s">
        <v>21</v>
      </c>
      <c r="H4388" s="0" t="s">
        <v>21</v>
      </c>
      <c r="I4388" s="0" t="s">
        <v>21</v>
      </c>
      <c r="J4388" s="0" t="s">
        <v>21</v>
      </c>
      <c r="K4388" s="0" t="s">
        <v>24</v>
      </c>
      <c r="L4388" s="0" t="s">
        <v>3870</v>
      </c>
      <c r="M4388" s="0" t="s">
        <v>21</v>
      </c>
      <c r="N4388" s="0" t="s">
        <v>21</v>
      </c>
      <c r="O4388" s="2" t="s">
        <v>18945</v>
      </c>
      <c r="P4388" s="2" t="s">
        <v>45</v>
      </c>
    </row>
    <row r="4389" customFormat="false" ht="12.8" hidden="false" customHeight="false" outlineLevel="0" collapsed="false">
      <c r="A4389" s="0" t="s">
        <v>33571</v>
      </c>
      <c r="B4389" s="0" t="s">
        <v>33572</v>
      </c>
      <c r="C4389" s="0" t="s">
        <v>33573</v>
      </c>
      <c r="D4389" s="0" t="s">
        <v>33574</v>
      </c>
      <c r="E4389" s="0" t="s">
        <v>33575</v>
      </c>
      <c r="F4389" s="0" t="s">
        <v>33576</v>
      </c>
      <c r="G4389" s="0" t="s">
        <v>21</v>
      </c>
      <c r="H4389" s="0" t="s">
        <v>21</v>
      </c>
      <c r="I4389" s="0" t="s">
        <v>21</v>
      </c>
      <c r="J4389" s="0" t="s">
        <v>33577</v>
      </c>
      <c r="K4389" s="0" t="s">
        <v>21</v>
      </c>
      <c r="L4389" s="0" t="s">
        <v>21</v>
      </c>
      <c r="M4389" s="0" t="s">
        <v>21</v>
      </c>
      <c r="N4389" s="0" t="s">
        <v>21</v>
      </c>
      <c r="O4389" s="2" t="s">
        <v>669</v>
      </c>
      <c r="P4389" s="2" t="s">
        <v>598</v>
      </c>
    </row>
    <row r="4390" customFormat="false" ht="12.8" hidden="false" customHeight="false" outlineLevel="0" collapsed="false">
      <c r="A4390" s="0" t="s">
        <v>33578</v>
      </c>
      <c r="B4390" s="0" t="s">
        <v>33579</v>
      </c>
      <c r="C4390" s="0" t="s">
        <v>33580</v>
      </c>
      <c r="D4390" s="0" t="s">
        <v>33581</v>
      </c>
      <c r="E4390" s="0" t="s">
        <v>33582</v>
      </c>
      <c r="F4390" s="0" t="s">
        <v>33583</v>
      </c>
      <c r="G4390" s="0" t="s">
        <v>21</v>
      </c>
      <c r="H4390" s="0" t="n">
        <v>1</v>
      </c>
      <c r="I4390" s="0" t="n">
        <v>10</v>
      </c>
      <c r="J4390" s="0" t="s">
        <v>33584</v>
      </c>
      <c r="K4390" s="0" t="s">
        <v>11355</v>
      </c>
      <c r="L4390" s="0" t="s">
        <v>33585</v>
      </c>
      <c r="M4390" s="0" t="s">
        <v>21</v>
      </c>
      <c r="N4390" s="0" t="s">
        <v>21</v>
      </c>
      <c r="O4390" s="2" t="s">
        <v>2373</v>
      </c>
      <c r="P4390" s="2" t="s">
        <v>76</v>
      </c>
    </row>
    <row r="4391" customFormat="false" ht="12.8" hidden="false" customHeight="false" outlineLevel="0" collapsed="false">
      <c r="A4391" s="0" t="s">
        <v>33586</v>
      </c>
      <c r="B4391" s="0" t="s">
        <v>33587</v>
      </c>
      <c r="C4391" s="0" t="s">
        <v>33588</v>
      </c>
      <c r="D4391" s="0" t="s">
        <v>33589</v>
      </c>
      <c r="E4391" s="0" t="s">
        <v>33590</v>
      </c>
      <c r="F4391" s="0" t="s">
        <v>33591</v>
      </c>
      <c r="G4391" s="2" t="s">
        <v>71</v>
      </c>
      <c r="H4391" s="0" t="n">
        <v>101</v>
      </c>
      <c r="I4391" s="0" t="n">
        <v>250</v>
      </c>
      <c r="J4391" s="0" t="s">
        <v>33592</v>
      </c>
      <c r="K4391" s="0" t="s">
        <v>24</v>
      </c>
      <c r="L4391" s="0" t="s">
        <v>4598</v>
      </c>
      <c r="M4391" s="0" t="s">
        <v>21</v>
      </c>
      <c r="N4391" s="0" t="s">
        <v>21</v>
      </c>
      <c r="O4391" s="2" t="s">
        <v>5400</v>
      </c>
      <c r="P4391" s="2" t="s">
        <v>76</v>
      </c>
    </row>
    <row r="4392" customFormat="false" ht="12.8" hidden="false" customHeight="false" outlineLevel="0" collapsed="false">
      <c r="A4392" s="0" t="s">
        <v>33593</v>
      </c>
      <c r="B4392" s="0" t="s">
        <v>33594</v>
      </c>
      <c r="C4392" s="0" t="s">
        <v>33595</v>
      </c>
      <c r="D4392" s="0" t="s">
        <v>33596</v>
      </c>
      <c r="E4392" s="0" t="s">
        <v>33597</v>
      </c>
      <c r="F4392" s="0" t="s">
        <v>33598</v>
      </c>
      <c r="G4392" s="0" t="s">
        <v>21</v>
      </c>
      <c r="H4392" s="0" t="s">
        <v>21</v>
      </c>
      <c r="I4392" s="0" t="s">
        <v>21</v>
      </c>
      <c r="J4392" s="0" t="s">
        <v>33599</v>
      </c>
      <c r="K4392" s="0" t="s">
        <v>24</v>
      </c>
      <c r="L4392" s="0" t="s">
        <v>579</v>
      </c>
      <c r="M4392" s="0" t="s">
        <v>21</v>
      </c>
      <c r="N4392" s="0" t="s">
        <v>21</v>
      </c>
      <c r="O4392" s="2" t="s">
        <v>26196</v>
      </c>
      <c r="P4392" s="2" t="s">
        <v>45</v>
      </c>
    </row>
    <row r="4393" customFormat="false" ht="12.8" hidden="false" customHeight="false" outlineLevel="0" collapsed="false">
      <c r="A4393" s="0" t="s">
        <v>33600</v>
      </c>
      <c r="B4393" s="0" t="s">
        <v>33601</v>
      </c>
      <c r="C4393" s="0" t="s">
        <v>33601</v>
      </c>
      <c r="D4393" s="0" t="s">
        <v>33602</v>
      </c>
      <c r="E4393" s="0" t="s">
        <v>33603</v>
      </c>
      <c r="F4393" s="0" t="s">
        <v>33604</v>
      </c>
      <c r="G4393" s="2" t="s">
        <v>1373</v>
      </c>
      <c r="H4393" s="0" t="n">
        <v>1</v>
      </c>
      <c r="I4393" s="0" t="n">
        <v>10</v>
      </c>
      <c r="J4393" s="0" t="s">
        <v>33605</v>
      </c>
      <c r="K4393" s="0" t="s">
        <v>21</v>
      </c>
      <c r="L4393" s="0" t="s">
        <v>21</v>
      </c>
      <c r="M4393" s="0" t="s">
        <v>21</v>
      </c>
      <c r="N4393" s="0" t="s">
        <v>21</v>
      </c>
      <c r="O4393" s="2" t="s">
        <v>11515</v>
      </c>
      <c r="P4393" s="2" t="s">
        <v>237</v>
      </c>
    </row>
    <row r="4394" customFormat="false" ht="12.8" hidden="false" customHeight="false" outlineLevel="0" collapsed="false">
      <c r="A4394" s="0" t="s">
        <v>33606</v>
      </c>
      <c r="B4394" s="0" t="s">
        <v>33607</v>
      </c>
      <c r="C4394" s="0" t="s">
        <v>33608</v>
      </c>
      <c r="D4394" s="0" t="s">
        <v>33609</v>
      </c>
      <c r="E4394" s="0" t="s">
        <v>33610</v>
      </c>
      <c r="F4394" s="0" t="s">
        <v>33611</v>
      </c>
      <c r="G4394" s="2" t="s">
        <v>331</v>
      </c>
      <c r="H4394" s="0" t="n">
        <v>11</v>
      </c>
      <c r="I4394" s="0" t="n">
        <v>50</v>
      </c>
      <c r="J4394" s="0" t="s">
        <v>33612</v>
      </c>
      <c r="K4394" s="0" t="s">
        <v>16615</v>
      </c>
      <c r="L4394" s="0" t="s">
        <v>33613</v>
      </c>
      <c r="M4394" s="0" t="s">
        <v>21</v>
      </c>
      <c r="N4394" s="0" t="s">
        <v>21</v>
      </c>
      <c r="O4394" s="2" t="s">
        <v>8386</v>
      </c>
      <c r="P4394" s="2" t="s">
        <v>34</v>
      </c>
    </row>
    <row r="4395" customFormat="false" ht="12.8" hidden="false" customHeight="false" outlineLevel="0" collapsed="false">
      <c r="A4395" s="0" t="s">
        <v>33614</v>
      </c>
      <c r="B4395" s="0" t="s">
        <v>33615</v>
      </c>
      <c r="C4395" s="0" t="s">
        <v>33616</v>
      </c>
      <c r="D4395" s="0" t="s">
        <v>33617</v>
      </c>
      <c r="E4395" s="0" t="s">
        <v>33618</v>
      </c>
      <c r="F4395" s="0" t="s">
        <v>33619</v>
      </c>
      <c r="G4395" s="2" t="s">
        <v>8878</v>
      </c>
      <c r="H4395" s="0" t="s">
        <v>21</v>
      </c>
      <c r="I4395" s="0" t="s">
        <v>21</v>
      </c>
      <c r="J4395" s="0" t="s">
        <v>33620</v>
      </c>
      <c r="K4395" s="0" t="s">
        <v>560</v>
      </c>
      <c r="L4395" s="0" t="s">
        <v>33621</v>
      </c>
      <c r="M4395" s="0" t="s">
        <v>21</v>
      </c>
      <c r="N4395" s="0" t="s">
        <v>21</v>
      </c>
      <c r="O4395" s="2" t="s">
        <v>33622</v>
      </c>
      <c r="P4395" s="2" t="s">
        <v>45</v>
      </c>
    </row>
    <row r="4396" customFormat="false" ht="12.8" hidden="false" customHeight="false" outlineLevel="0" collapsed="false">
      <c r="A4396" s="0" t="s">
        <v>33623</v>
      </c>
      <c r="B4396" s="0" t="s">
        <v>33624</v>
      </c>
      <c r="C4396" s="0" t="s">
        <v>33625</v>
      </c>
      <c r="D4396" s="0" t="s">
        <v>33626</v>
      </c>
      <c r="E4396" s="0" t="s">
        <v>33627</v>
      </c>
      <c r="F4396" s="0" t="s">
        <v>33628</v>
      </c>
      <c r="G4396" s="2" t="s">
        <v>798</v>
      </c>
      <c r="H4396" s="0" t="s">
        <v>21</v>
      </c>
      <c r="I4396" s="0" t="s">
        <v>21</v>
      </c>
      <c r="J4396" s="0" t="s">
        <v>33629</v>
      </c>
      <c r="K4396" s="0" t="s">
        <v>188</v>
      </c>
      <c r="L4396" s="0" t="s">
        <v>189</v>
      </c>
      <c r="M4396" s="0" t="s">
        <v>21</v>
      </c>
      <c r="N4396" s="0" t="s">
        <v>21</v>
      </c>
      <c r="O4396" s="2" t="s">
        <v>7448</v>
      </c>
      <c r="P4396" s="2" t="s">
        <v>2500</v>
      </c>
    </row>
    <row r="4397" customFormat="false" ht="12.8" hidden="false" customHeight="false" outlineLevel="0" collapsed="false">
      <c r="A4397" s="0" t="s">
        <v>33630</v>
      </c>
      <c r="B4397" s="0" t="s">
        <v>33631</v>
      </c>
      <c r="C4397" s="0" t="s">
        <v>33632</v>
      </c>
      <c r="D4397" s="0" t="s">
        <v>33633</v>
      </c>
      <c r="E4397" s="0" t="s">
        <v>33634</v>
      </c>
      <c r="F4397" s="0" t="s">
        <v>33635</v>
      </c>
      <c r="G4397" s="2" t="s">
        <v>33636</v>
      </c>
      <c r="H4397" s="0" t="s">
        <v>21</v>
      </c>
      <c r="I4397" s="0" t="s">
        <v>21</v>
      </c>
      <c r="J4397" s="0" t="s">
        <v>33637</v>
      </c>
      <c r="K4397" s="0" t="s">
        <v>24</v>
      </c>
      <c r="L4397" s="0" t="s">
        <v>4292</v>
      </c>
      <c r="M4397" s="0" t="s">
        <v>33638</v>
      </c>
      <c r="N4397" s="0" t="s">
        <v>33639</v>
      </c>
      <c r="O4397" s="2" t="s">
        <v>9775</v>
      </c>
      <c r="P4397" s="2" t="s">
        <v>45</v>
      </c>
    </row>
    <row r="4398" customFormat="false" ht="12.8" hidden="false" customHeight="false" outlineLevel="0" collapsed="false">
      <c r="A4398" s="0" t="s">
        <v>33640</v>
      </c>
      <c r="B4398" s="0" t="s">
        <v>33641</v>
      </c>
      <c r="C4398" s="0" t="s">
        <v>33642</v>
      </c>
      <c r="D4398" s="0" t="s">
        <v>33643</v>
      </c>
      <c r="E4398" s="0" t="s">
        <v>33644</v>
      </c>
      <c r="F4398" s="0" t="s">
        <v>33645</v>
      </c>
      <c r="G4398" s="2" t="s">
        <v>33646</v>
      </c>
      <c r="H4398" s="0" t="n">
        <v>1</v>
      </c>
      <c r="I4398" s="0" t="n">
        <v>10</v>
      </c>
      <c r="J4398" s="0" t="s">
        <v>33647</v>
      </c>
      <c r="K4398" s="0" t="s">
        <v>24</v>
      </c>
      <c r="L4398" s="0" t="s">
        <v>489</v>
      </c>
      <c r="M4398" s="0" t="s">
        <v>21</v>
      </c>
      <c r="N4398" s="0" t="s">
        <v>21</v>
      </c>
      <c r="O4398" s="2" t="s">
        <v>8831</v>
      </c>
      <c r="P4398" s="2" t="s">
        <v>9258</v>
      </c>
    </row>
    <row r="4399" customFormat="false" ht="12.8" hidden="false" customHeight="false" outlineLevel="0" collapsed="false">
      <c r="A4399" s="0" t="s">
        <v>33648</v>
      </c>
      <c r="B4399" s="0" t="s">
        <v>33649</v>
      </c>
      <c r="C4399" s="0" t="s">
        <v>33649</v>
      </c>
      <c r="D4399" s="0" t="s">
        <v>33650</v>
      </c>
      <c r="E4399" s="0" t="s">
        <v>33651</v>
      </c>
      <c r="F4399" s="0" t="s">
        <v>33652</v>
      </c>
      <c r="G4399" s="2" t="s">
        <v>32204</v>
      </c>
      <c r="H4399" s="0" t="s">
        <v>21</v>
      </c>
      <c r="I4399" s="0" t="s">
        <v>21</v>
      </c>
      <c r="J4399" s="0" t="s">
        <v>33653</v>
      </c>
      <c r="K4399" s="0" t="s">
        <v>300</v>
      </c>
      <c r="L4399" s="0" t="s">
        <v>33654</v>
      </c>
      <c r="M4399" s="0" t="s">
        <v>21</v>
      </c>
      <c r="N4399" s="0" t="s">
        <v>21</v>
      </c>
      <c r="O4399" s="2" t="s">
        <v>4898</v>
      </c>
      <c r="P4399" s="2" t="s">
        <v>14551</v>
      </c>
    </row>
    <row r="4400" customFormat="false" ht="12.8" hidden="false" customHeight="false" outlineLevel="0" collapsed="false">
      <c r="A4400" s="0" t="s">
        <v>33655</v>
      </c>
      <c r="B4400" s="0" t="s">
        <v>33656</v>
      </c>
      <c r="C4400" s="0" t="s">
        <v>33657</v>
      </c>
      <c r="D4400" s="0" t="s">
        <v>33658</v>
      </c>
      <c r="E4400" s="0" t="s">
        <v>33659</v>
      </c>
      <c r="F4400" s="0" t="s">
        <v>33660</v>
      </c>
      <c r="G4400" s="0" t="s">
        <v>21</v>
      </c>
      <c r="H4400" s="0" t="s">
        <v>21</v>
      </c>
      <c r="I4400" s="0" t="s">
        <v>21</v>
      </c>
      <c r="J4400" s="0" t="s">
        <v>33661</v>
      </c>
      <c r="K4400" s="0" t="s">
        <v>24</v>
      </c>
      <c r="L4400" s="0" t="s">
        <v>893</v>
      </c>
      <c r="M4400" s="0" t="s">
        <v>33662</v>
      </c>
      <c r="N4400" s="0" t="s">
        <v>33663</v>
      </c>
      <c r="O4400" s="2" t="s">
        <v>33664</v>
      </c>
      <c r="P4400" s="2" t="s">
        <v>34</v>
      </c>
    </row>
    <row r="4401" customFormat="false" ht="12.8" hidden="false" customHeight="false" outlineLevel="0" collapsed="false">
      <c r="A4401" s="0" t="s">
        <v>33665</v>
      </c>
      <c r="B4401" s="0" t="s">
        <v>33666</v>
      </c>
      <c r="C4401" s="0" t="s">
        <v>33667</v>
      </c>
      <c r="D4401" s="0" t="s">
        <v>21</v>
      </c>
      <c r="E4401" s="0" t="s">
        <v>21</v>
      </c>
      <c r="F4401" s="0" t="s">
        <v>21</v>
      </c>
      <c r="G4401" s="0" t="s">
        <v>21</v>
      </c>
      <c r="H4401" s="0" t="s">
        <v>21</v>
      </c>
      <c r="I4401" s="0" t="s">
        <v>21</v>
      </c>
      <c r="J4401" s="0" t="s">
        <v>21</v>
      </c>
      <c r="K4401" s="0" t="s">
        <v>21</v>
      </c>
      <c r="L4401" s="0" t="s">
        <v>21</v>
      </c>
      <c r="M4401" s="0" t="s">
        <v>21</v>
      </c>
      <c r="N4401" s="0" t="s">
        <v>21</v>
      </c>
      <c r="O4401" s="2" t="s">
        <v>1062</v>
      </c>
      <c r="P4401" s="2" t="s">
        <v>10860</v>
      </c>
    </row>
    <row r="4402" customFormat="false" ht="12.8" hidden="false" customHeight="false" outlineLevel="0" collapsed="false">
      <c r="A4402" s="0" t="s">
        <v>33668</v>
      </c>
      <c r="B4402" s="0" t="s">
        <v>33669</v>
      </c>
      <c r="C4402" s="0" t="s">
        <v>33670</v>
      </c>
      <c r="D4402" s="0" t="s">
        <v>33671</v>
      </c>
      <c r="E4402" s="0" t="s">
        <v>33671</v>
      </c>
      <c r="F4402" s="0" t="s">
        <v>21</v>
      </c>
      <c r="G4402" s="2" t="s">
        <v>507</v>
      </c>
      <c r="H4402" s="0" t="s">
        <v>21</v>
      </c>
      <c r="I4402" s="0" t="s">
        <v>21</v>
      </c>
      <c r="J4402" s="0" t="s">
        <v>21</v>
      </c>
      <c r="K4402" s="0" t="s">
        <v>24</v>
      </c>
      <c r="L4402" s="0" t="s">
        <v>33672</v>
      </c>
      <c r="M4402" s="0" t="s">
        <v>21</v>
      </c>
      <c r="N4402" s="0" t="s">
        <v>21</v>
      </c>
      <c r="O4402" s="2" t="s">
        <v>6507</v>
      </c>
      <c r="P4402" s="2" t="s">
        <v>598</v>
      </c>
    </row>
    <row r="4403" customFormat="false" ht="12.8" hidden="false" customHeight="false" outlineLevel="0" collapsed="false">
      <c r="A4403" s="0" t="s">
        <v>33673</v>
      </c>
      <c r="B4403" s="0" t="s">
        <v>33674</v>
      </c>
      <c r="C4403" s="0" t="s">
        <v>33675</v>
      </c>
      <c r="D4403" s="0" t="s">
        <v>33676</v>
      </c>
      <c r="E4403" s="0" t="s">
        <v>33677</v>
      </c>
      <c r="F4403" s="0" t="s">
        <v>33678</v>
      </c>
      <c r="G4403" s="2" t="s">
        <v>594</v>
      </c>
      <c r="H4403" s="0" t="n">
        <v>11</v>
      </c>
      <c r="I4403" s="0" t="n">
        <v>50</v>
      </c>
      <c r="J4403" s="0" t="s">
        <v>33679</v>
      </c>
      <c r="K4403" s="0" t="s">
        <v>21</v>
      </c>
      <c r="L4403" s="0" t="s">
        <v>21</v>
      </c>
      <c r="M4403" s="0" t="s">
        <v>21</v>
      </c>
      <c r="N4403" s="0" t="s">
        <v>21</v>
      </c>
      <c r="O4403" s="2" t="s">
        <v>12157</v>
      </c>
      <c r="P4403" s="2" t="s">
        <v>1128</v>
      </c>
    </row>
    <row r="4404" customFormat="false" ht="12.8" hidden="false" customHeight="false" outlineLevel="0" collapsed="false">
      <c r="A4404" s="0" t="s">
        <v>33680</v>
      </c>
      <c r="B4404" s="0" t="s">
        <v>33681</v>
      </c>
      <c r="C4404" s="0" t="s">
        <v>33682</v>
      </c>
      <c r="D4404" s="0" t="s">
        <v>33683</v>
      </c>
      <c r="E4404" s="0" t="s">
        <v>33684</v>
      </c>
      <c r="F4404" s="0" t="s">
        <v>33685</v>
      </c>
      <c r="G4404" s="2" t="s">
        <v>33686</v>
      </c>
      <c r="H4404" s="0" t="s">
        <v>21</v>
      </c>
      <c r="I4404" s="0" t="s">
        <v>21</v>
      </c>
      <c r="J4404" s="0" t="s">
        <v>33687</v>
      </c>
      <c r="K4404" s="0" t="s">
        <v>24</v>
      </c>
      <c r="L4404" s="0" t="s">
        <v>615</v>
      </c>
      <c r="M4404" s="0" t="s">
        <v>21</v>
      </c>
      <c r="N4404" s="0" t="s">
        <v>21</v>
      </c>
      <c r="O4404" s="2" t="s">
        <v>20188</v>
      </c>
      <c r="P4404" s="2" t="s">
        <v>219</v>
      </c>
    </row>
    <row r="4405" customFormat="false" ht="12.8" hidden="false" customHeight="false" outlineLevel="0" collapsed="false">
      <c r="A4405" s="0" t="s">
        <v>33688</v>
      </c>
      <c r="B4405" s="0" t="s">
        <v>33689</v>
      </c>
      <c r="C4405" s="0" t="s">
        <v>33690</v>
      </c>
      <c r="D4405" s="0" t="s">
        <v>33691</v>
      </c>
      <c r="E4405" s="0" t="s">
        <v>33692</v>
      </c>
      <c r="F4405" s="0" t="s">
        <v>33693</v>
      </c>
      <c r="G4405" s="0" t="s">
        <v>21</v>
      </c>
      <c r="H4405" s="0" t="s">
        <v>21</v>
      </c>
      <c r="I4405" s="0" t="s">
        <v>21</v>
      </c>
      <c r="J4405" s="0" t="s">
        <v>33694</v>
      </c>
      <c r="K4405" s="0" t="s">
        <v>4819</v>
      </c>
      <c r="L4405" s="0" t="s">
        <v>33695</v>
      </c>
      <c r="M4405" s="0" t="s">
        <v>21</v>
      </c>
      <c r="N4405" s="0" t="s">
        <v>21</v>
      </c>
      <c r="O4405" s="2" t="s">
        <v>9011</v>
      </c>
      <c r="P4405" s="2" t="s">
        <v>403</v>
      </c>
    </row>
    <row r="4406" customFormat="false" ht="12.8" hidden="false" customHeight="false" outlineLevel="0" collapsed="false">
      <c r="A4406" s="0" t="s">
        <v>33696</v>
      </c>
      <c r="B4406" s="0" t="s">
        <v>33697</v>
      </c>
      <c r="C4406" s="0" t="s">
        <v>33698</v>
      </c>
      <c r="D4406" s="0" t="s">
        <v>33699</v>
      </c>
      <c r="E4406" s="0" t="s">
        <v>33700</v>
      </c>
      <c r="F4406" s="0" t="s">
        <v>33701</v>
      </c>
      <c r="G4406" s="2" t="s">
        <v>1041</v>
      </c>
      <c r="H4406" s="0" t="s">
        <v>21</v>
      </c>
      <c r="I4406" s="0" t="s">
        <v>21</v>
      </c>
      <c r="J4406" s="0" t="s">
        <v>33702</v>
      </c>
      <c r="K4406" s="0" t="s">
        <v>24</v>
      </c>
      <c r="L4406" s="0" t="s">
        <v>278</v>
      </c>
      <c r="M4406" s="0" t="s">
        <v>33703</v>
      </c>
      <c r="N4406" s="0" t="s">
        <v>33704</v>
      </c>
      <c r="O4406" s="2" t="s">
        <v>33705</v>
      </c>
      <c r="P4406" s="2" t="s">
        <v>55</v>
      </c>
    </row>
    <row r="4407" customFormat="false" ht="12.8" hidden="false" customHeight="false" outlineLevel="0" collapsed="false">
      <c r="A4407" s="0" t="s">
        <v>33706</v>
      </c>
      <c r="B4407" s="0" t="s">
        <v>33707</v>
      </c>
      <c r="C4407" s="0" t="s">
        <v>33708</v>
      </c>
      <c r="D4407" s="0" t="s">
        <v>33709</v>
      </c>
      <c r="E4407" s="0" t="s">
        <v>33710</v>
      </c>
      <c r="F4407" s="0" t="s">
        <v>33711</v>
      </c>
      <c r="G4407" s="2" t="s">
        <v>594</v>
      </c>
      <c r="H4407" s="0" t="n">
        <v>11</v>
      </c>
      <c r="I4407" s="0" t="n">
        <v>50</v>
      </c>
      <c r="J4407" s="0" t="s">
        <v>33712</v>
      </c>
      <c r="K4407" s="0" t="s">
        <v>188</v>
      </c>
      <c r="L4407" s="0" t="s">
        <v>893</v>
      </c>
      <c r="M4407" s="0" t="s">
        <v>33713</v>
      </c>
      <c r="N4407" s="0" t="s">
        <v>33714</v>
      </c>
      <c r="O4407" s="2" t="s">
        <v>33715</v>
      </c>
      <c r="P4407" s="2" t="s">
        <v>45</v>
      </c>
    </row>
    <row r="4408" customFormat="false" ht="12.8" hidden="false" customHeight="false" outlineLevel="0" collapsed="false">
      <c r="A4408" s="0" t="s">
        <v>33716</v>
      </c>
      <c r="B4408" s="0" t="s">
        <v>33717</v>
      </c>
      <c r="C4408" s="0" t="s">
        <v>33718</v>
      </c>
      <c r="D4408" s="0" t="s">
        <v>33719</v>
      </c>
      <c r="E4408" s="0" t="s">
        <v>33720</v>
      </c>
      <c r="F4408" s="0" t="s">
        <v>33721</v>
      </c>
      <c r="G4408" s="0" t="s">
        <v>21</v>
      </c>
      <c r="H4408" s="0" t="s">
        <v>21</v>
      </c>
      <c r="I4408" s="0" t="s">
        <v>21</v>
      </c>
      <c r="J4408" s="0" t="s">
        <v>21</v>
      </c>
      <c r="K4408" s="0" t="s">
        <v>381</v>
      </c>
      <c r="L4408" s="0" t="s">
        <v>33722</v>
      </c>
      <c r="M4408" s="0" t="s">
        <v>21</v>
      </c>
      <c r="N4408" s="0" t="s">
        <v>21</v>
      </c>
      <c r="O4408" s="2" t="s">
        <v>3393</v>
      </c>
      <c r="P4408" s="2" t="s">
        <v>34</v>
      </c>
    </row>
    <row r="4409" customFormat="false" ht="12.8" hidden="false" customHeight="false" outlineLevel="0" collapsed="false">
      <c r="A4409" s="0" t="s">
        <v>33723</v>
      </c>
      <c r="B4409" s="0" t="s">
        <v>33724</v>
      </c>
      <c r="C4409" s="0" t="s">
        <v>33725</v>
      </c>
      <c r="D4409" s="0" t="s">
        <v>33726</v>
      </c>
      <c r="E4409" s="0" t="s">
        <v>33727</v>
      </c>
      <c r="F4409" s="0" t="s">
        <v>33728</v>
      </c>
      <c r="G4409" s="2" t="s">
        <v>1600</v>
      </c>
      <c r="H4409" s="0" t="s">
        <v>21</v>
      </c>
      <c r="I4409" s="0" t="s">
        <v>21</v>
      </c>
      <c r="J4409" s="0" t="s">
        <v>33729</v>
      </c>
      <c r="K4409" s="0" t="s">
        <v>24</v>
      </c>
      <c r="L4409" s="0" t="s">
        <v>33730</v>
      </c>
      <c r="M4409" s="0" t="s">
        <v>33731</v>
      </c>
      <c r="N4409" s="0" t="s">
        <v>33732</v>
      </c>
      <c r="O4409" s="2" t="s">
        <v>33733</v>
      </c>
      <c r="P4409" s="2" t="s">
        <v>1128</v>
      </c>
    </row>
    <row r="4410" customFormat="false" ht="12.8" hidden="false" customHeight="false" outlineLevel="0" collapsed="false">
      <c r="A4410" s="0" t="s">
        <v>33734</v>
      </c>
      <c r="B4410" s="0" t="s">
        <v>33735</v>
      </c>
      <c r="C4410" s="0" t="s">
        <v>33736</v>
      </c>
      <c r="D4410" s="0" t="s">
        <v>33737</v>
      </c>
      <c r="E4410" s="0" t="s">
        <v>33738</v>
      </c>
      <c r="F4410" s="0" t="s">
        <v>33739</v>
      </c>
      <c r="G4410" s="2" t="s">
        <v>22</v>
      </c>
      <c r="H4410" s="0" t="n">
        <v>1</v>
      </c>
      <c r="I4410" s="0" t="n">
        <v>10</v>
      </c>
      <c r="J4410" s="0" t="s">
        <v>33740</v>
      </c>
      <c r="K4410" s="0" t="s">
        <v>24</v>
      </c>
      <c r="L4410" s="0" t="s">
        <v>9443</v>
      </c>
      <c r="M4410" s="0" t="s">
        <v>21</v>
      </c>
      <c r="N4410" s="0" t="s">
        <v>21</v>
      </c>
      <c r="O4410" s="2" t="s">
        <v>17189</v>
      </c>
      <c r="P4410" s="2" t="s">
        <v>1128</v>
      </c>
    </row>
    <row r="4411" customFormat="false" ht="12.8" hidden="false" customHeight="false" outlineLevel="0" collapsed="false">
      <c r="A4411" s="0" t="s">
        <v>33741</v>
      </c>
      <c r="B4411" s="0" t="s">
        <v>33742</v>
      </c>
      <c r="C4411" s="0" t="s">
        <v>33743</v>
      </c>
      <c r="D4411" s="0" t="s">
        <v>33744</v>
      </c>
      <c r="E4411" s="0" t="s">
        <v>33745</v>
      </c>
      <c r="F4411" s="0" t="s">
        <v>33746</v>
      </c>
      <c r="G4411" s="2" t="s">
        <v>1272</v>
      </c>
      <c r="H4411" s="0" t="s">
        <v>21</v>
      </c>
      <c r="I4411" s="0" t="s">
        <v>21</v>
      </c>
      <c r="J4411" s="0" t="s">
        <v>21</v>
      </c>
      <c r="K4411" s="0" t="s">
        <v>24</v>
      </c>
      <c r="L4411" s="0" t="s">
        <v>63</v>
      </c>
      <c r="M4411" s="0" t="s">
        <v>21</v>
      </c>
      <c r="N4411" s="0" t="s">
        <v>21</v>
      </c>
      <c r="O4411" s="2" t="s">
        <v>33747</v>
      </c>
      <c r="P4411" s="2" t="s">
        <v>219</v>
      </c>
    </row>
    <row r="4412" customFormat="false" ht="12.8" hidden="false" customHeight="false" outlineLevel="0" collapsed="false">
      <c r="A4412" s="0" t="s">
        <v>33748</v>
      </c>
      <c r="B4412" s="0" t="s">
        <v>33749</v>
      </c>
      <c r="C4412" s="0" t="s">
        <v>33750</v>
      </c>
      <c r="D4412" s="0" t="s">
        <v>33751</v>
      </c>
      <c r="E4412" s="0" t="s">
        <v>33752</v>
      </c>
      <c r="F4412" s="0" t="s">
        <v>33753</v>
      </c>
      <c r="G4412" s="0" t="s">
        <v>21</v>
      </c>
      <c r="H4412" s="0" t="n">
        <v>11</v>
      </c>
      <c r="I4412" s="0" t="n">
        <v>50</v>
      </c>
      <c r="J4412" s="0" t="s">
        <v>33754</v>
      </c>
      <c r="K4412" s="0" t="s">
        <v>24</v>
      </c>
      <c r="L4412" s="0" t="s">
        <v>8618</v>
      </c>
      <c r="M4412" s="0" t="s">
        <v>21</v>
      </c>
      <c r="N4412" s="0" t="s">
        <v>21</v>
      </c>
      <c r="O4412" s="2" t="s">
        <v>33755</v>
      </c>
      <c r="P4412" s="2" t="s">
        <v>34</v>
      </c>
    </row>
    <row r="4413" customFormat="false" ht="12.8" hidden="false" customHeight="false" outlineLevel="0" collapsed="false">
      <c r="A4413" s="0" t="s">
        <v>33756</v>
      </c>
      <c r="B4413" s="0" t="s">
        <v>33757</v>
      </c>
      <c r="C4413" s="0" t="s">
        <v>33758</v>
      </c>
      <c r="D4413" s="0" t="s">
        <v>33759</v>
      </c>
      <c r="E4413" s="0" t="s">
        <v>33760</v>
      </c>
      <c r="F4413" s="0" t="s">
        <v>33761</v>
      </c>
      <c r="G4413" s="2" t="s">
        <v>130</v>
      </c>
      <c r="H4413" s="0" t="s">
        <v>21</v>
      </c>
      <c r="I4413" s="0" t="s">
        <v>21</v>
      </c>
      <c r="J4413" s="0" t="s">
        <v>33762</v>
      </c>
      <c r="K4413" s="0" t="s">
        <v>24</v>
      </c>
      <c r="L4413" s="0" t="s">
        <v>33763</v>
      </c>
      <c r="M4413" s="0" t="s">
        <v>33764</v>
      </c>
      <c r="N4413" s="0" t="s">
        <v>33765</v>
      </c>
      <c r="O4413" s="2" t="s">
        <v>3891</v>
      </c>
      <c r="P4413" s="2" t="s">
        <v>76</v>
      </c>
    </row>
    <row r="4414" customFormat="false" ht="12.8" hidden="false" customHeight="false" outlineLevel="0" collapsed="false">
      <c r="A4414" s="0" t="s">
        <v>33766</v>
      </c>
      <c r="B4414" s="0" t="s">
        <v>33767</v>
      </c>
      <c r="C4414" s="0" t="s">
        <v>33768</v>
      </c>
      <c r="D4414" s="0" t="s">
        <v>33769</v>
      </c>
      <c r="E4414" s="0" t="s">
        <v>33770</v>
      </c>
      <c r="F4414" s="0" t="s">
        <v>33771</v>
      </c>
      <c r="G4414" s="2" t="s">
        <v>9631</v>
      </c>
      <c r="H4414" s="0" t="s">
        <v>21</v>
      </c>
      <c r="I4414" s="0" t="s">
        <v>21</v>
      </c>
      <c r="J4414" s="0" t="s">
        <v>33772</v>
      </c>
      <c r="K4414" s="0" t="s">
        <v>24</v>
      </c>
      <c r="L4414" s="0" t="s">
        <v>13558</v>
      </c>
      <c r="M4414" s="0" t="s">
        <v>21</v>
      </c>
      <c r="N4414" s="0" t="s">
        <v>21</v>
      </c>
      <c r="O4414" s="2" t="s">
        <v>7773</v>
      </c>
      <c r="P4414" s="2" t="s">
        <v>45</v>
      </c>
    </row>
    <row r="4415" customFormat="false" ht="12.8" hidden="false" customHeight="false" outlineLevel="0" collapsed="false">
      <c r="A4415" s="0" t="s">
        <v>33773</v>
      </c>
      <c r="B4415" s="0" t="s">
        <v>33774</v>
      </c>
      <c r="C4415" s="0" t="s">
        <v>33775</v>
      </c>
      <c r="D4415" s="0" t="s">
        <v>33776</v>
      </c>
      <c r="E4415" s="0" t="s">
        <v>33777</v>
      </c>
      <c r="F4415" s="0" t="s">
        <v>33778</v>
      </c>
      <c r="G4415" s="2" t="s">
        <v>33779</v>
      </c>
      <c r="H4415" s="0" t="s">
        <v>21</v>
      </c>
      <c r="I4415" s="0" t="s">
        <v>21</v>
      </c>
      <c r="J4415" s="0" t="s">
        <v>33780</v>
      </c>
      <c r="K4415" s="0" t="s">
        <v>24</v>
      </c>
      <c r="L4415" s="0" t="s">
        <v>5145</v>
      </c>
      <c r="M4415" s="0" t="s">
        <v>21</v>
      </c>
      <c r="N4415" s="0" t="s">
        <v>21</v>
      </c>
      <c r="O4415" s="2" t="s">
        <v>25644</v>
      </c>
      <c r="P4415" s="2" t="s">
        <v>424</v>
      </c>
    </row>
    <row r="4416" customFormat="false" ht="12.8" hidden="false" customHeight="false" outlineLevel="0" collapsed="false">
      <c r="A4416" s="0" t="s">
        <v>33781</v>
      </c>
      <c r="B4416" s="0" t="s">
        <v>33782</v>
      </c>
      <c r="C4416" s="0" t="s">
        <v>33782</v>
      </c>
      <c r="D4416" s="0" t="s">
        <v>33783</v>
      </c>
      <c r="E4416" s="0" t="s">
        <v>33784</v>
      </c>
      <c r="F4416" s="0" t="s">
        <v>33785</v>
      </c>
      <c r="G4416" s="2" t="s">
        <v>1688</v>
      </c>
      <c r="H4416" s="0" t="s">
        <v>21</v>
      </c>
      <c r="I4416" s="0" t="s">
        <v>21</v>
      </c>
      <c r="J4416" s="0" t="s">
        <v>33786</v>
      </c>
      <c r="K4416" s="0" t="s">
        <v>21</v>
      </c>
      <c r="L4416" s="0" t="s">
        <v>21</v>
      </c>
      <c r="M4416" s="0" t="s">
        <v>21</v>
      </c>
      <c r="N4416" s="0" t="s">
        <v>21</v>
      </c>
      <c r="O4416" s="2" t="s">
        <v>1567</v>
      </c>
      <c r="P4416" s="2" t="s">
        <v>393</v>
      </c>
    </row>
    <row r="4417" customFormat="false" ht="12.8" hidden="false" customHeight="false" outlineLevel="0" collapsed="false">
      <c r="A4417" s="0" t="s">
        <v>33787</v>
      </c>
      <c r="B4417" s="0" t="s">
        <v>33788</v>
      </c>
      <c r="C4417" s="0" t="s">
        <v>33789</v>
      </c>
      <c r="D4417" s="0" t="s">
        <v>33790</v>
      </c>
      <c r="E4417" s="0" t="s">
        <v>33791</v>
      </c>
      <c r="F4417" s="0" t="s">
        <v>33792</v>
      </c>
      <c r="G4417" s="0" t="s">
        <v>21</v>
      </c>
      <c r="H4417" s="0" t="s">
        <v>21</v>
      </c>
      <c r="I4417" s="0" t="s">
        <v>21</v>
      </c>
      <c r="J4417" s="0" t="s">
        <v>33793</v>
      </c>
      <c r="K4417" s="0" t="s">
        <v>24</v>
      </c>
      <c r="L4417" s="0" t="s">
        <v>11079</v>
      </c>
      <c r="M4417" s="0" t="s">
        <v>21</v>
      </c>
      <c r="N4417" s="0" t="s">
        <v>21</v>
      </c>
      <c r="O4417" s="2" t="s">
        <v>33794</v>
      </c>
      <c r="P4417" s="2" t="s">
        <v>237</v>
      </c>
    </row>
    <row r="4418" customFormat="false" ht="12.8" hidden="false" customHeight="false" outlineLevel="0" collapsed="false">
      <c r="A4418" s="0" t="s">
        <v>33795</v>
      </c>
      <c r="B4418" s="0" t="s">
        <v>33796</v>
      </c>
      <c r="C4418" s="0" t="s">
        <v>33797</v>
      </c>
      <c r="D4418" s="0" t="s">
        <v>33798</v>
      </c>
      <c r="E4418" s="0" t="s">
        <v>33799</v>
      </c>
      <c r="F4418" s="0" t="s">
        <v>33800</v>
      </c>
      <c r="G4418" s="2" t="s">
        <v>130</v>
      </c>
      <c r="H4418" s="0" t="n">
        <v>11</v>
      </c>
      <c r="I4418" s="0" t="n">
        <v>50</v>
      </c>
      <c r="J4418" s="0" t="s">
        <v>33801</v>
      </c>
      <c r="K4418" s="0" t="s">
        <v>24</v>
      </c>
      <c r="L4418" s="0" t="s">
        <v>1461</v>
      </c>
      <c r="M4418" s="0" t="s">
        <v>21</v>
      </c>
      <c r="N4418" s="0" t="s">
        <v>21</v>
      </c>
      <c r="O4418" s="2" t="s">
        <v>18028</v>
      </c>
      <c r="P4418" s="2" t="s">
        <v>45</v>
      </c>
    </row>
    <row r="4419" customFormat="false" ht="12.8" hidden="false" customHeight="false" outlineLevel="0" collapsed="false">
      <c r="A4419" s="0" t="s">
        <v>33802</v>
      </c>
      <c r="B4419" s="0" t="s">
        <v>33803</v>
      </c>
      <c r="C4419" s="0" t="s">
        <v>33804</v>
      </c>
      <c r="D4419" s="0" t="s">
        <v>33805</v>
      </c>
      <c r="E4419" s="0" t="s">
        <v>33806</v>
      </c>
      <c r="F4419" s="0" t="s">
        <v>33807</v>
      </c>
      <c r="G4419" s="2" t="s">
        <v>130</v>
      </c>
      <c r="H4419" s="0" t="n">
        <v>11</v>
      </c>
      <c r="I4419" s="0" t="n">
        <v>50</v>
      </c>
      <c r="J4419" s="0" t="s">
        <v>33808</v>
      </c>
      <c r="K4419" s="0" t="s">
        <v>24</v>
      </c>
      <c r="L4419" s="0" t="s">
        <v>288</v>
      </c>
      <c r="M4419" s="0" t="s">
        <v>21</v>
      </c>
      <c r="N4419" s="0" t="s">
        <v>21</v>
      </c>
      <c r="O4419" s="2" t="s">
        <v>10767</v>
      </c>
      <c r="P4419" s="2" t="s">
        <v>45</v>
      </c>
    </row>
    <row r="4420" customFormat="false" ht="12.8" hidden="false" customHeight="false" outlineLevel="0" collapsed="false">
      <c r="A4420" s="0" t="s">
        <v>33809</v>
      </c>
      <c r="B4420" s="0" t="s">
        <v>33810</v>
      </c>
      <c r="C4420" s="0" t="s">
        <v>33811</v>
      </c>
      <c r="D4420" s="0" t="s">
        <v>21</v>
      </c>
      <c r="E4420" s="0" t="s">
        <v>21</v>
      </c>
      <c r="F4420" s="0" t="s">
        <v>21</v>
      </c>
      <c r="G4420" s="0" t="s">
        <v>21</v>
      </c>
      <c r="H4420" s="0" t="s">
        <v>21</v>
      </c>
      <c r="I4420" s="0" t="s">
        <v>21</v>
      </c>
      <c r="J4420" s="0" t="s">
        <v>21</v>
      </c>
      <c r="K4420" s="0" t="s">
        <v>21</v>
      </c>
      <c r="L4420" s="0" t="s">
        <v>21</v>
      </c>
      <c r="M4420" s="0" t="s">
        <v>21</v>
      </c>
      <c r="N4420" s="0" t="s">
        <v>21</v>
      </c>
      <c r="O4420" s="2" t="s">
        <v>18499</v>
      </c>
      <c r="P4420" s="2" t="s">
        <v>537</v>
      </c>
    </row>
    <row r="4421" customFormat="false" ht="12.8" hidden="false" customHeight="false" outlineLevel="0" collapsed="false">
      <c r="A4421" s="0" t="s">
        <v>33812</v>
      </c>
      <c r="B4421" s="0" t="s">
        <v>33813</v>
      </c>
      <c r="C4421" s="0" t="s">
        <v>33814</v>
      </c>
      <c r="D4421" s="0" t="s">
        <v>33815</v>
      </c>
      <c r="E4421" s="0" t="s">
        <v>33816</v>
      </c>
      <c r="F4421" s="0" t="s">
        <v>21</v>
      </c>
      <c r="G4421" s="2" t="s">
        <v>1512</v>
      </c>
      <c r="H4421" s="0" t="s">
        <v>21</v>
      </c>
      <c r="I4421" s="0" t="s">
        <v>21</v>
      </c>
      <c r="J4421" s="0" t="s">
        <v>21</v>
      </c>
      <c r="K4421" s="0" t="s">
        <v>73</v>
      </c>
      <c r="L4421" s="0" t="s">
        <v>686</v>
      </c>
      <c r="M4421" s="0" t="s">
        <v>21</v>
      </c>
      <c r="N4421" s="0" t="s">
        <v>21</v>
      </c>
      <c r="O4421" s="2" t="s">
        <v>903</v>
      </c>
      <c r="P4421" s="2" t="s">
        <v>6144</v>
      </c>
    </row>
    <row r="4422" customFormat="false" ht="12.8" hidden="false" customHeight="false" outlineLevel="0" collapsed="false">
      <c r="A4422" s="0" t="s">
        <v>33817</v>
      </c>
      <c r="B4422" s="0" t="s">
        <v>33818</v>
      </c>
      <c r="C4422" s="0" t="s">
        <v>33819</v>
      </c>
      <c r="D4422" s="0" t="s">
        <v>33820</v>
      </c>
      <c r="E4422" s="0" t="s">
        <v>33821</v>
      </c>
      <c r="F4422" s="0" t="s">
        <v>21</v>
      </c>
      <c r="G4422" s="2" t="s">
        <v>225</v>
      </c>
      <c r="H4422" s="0" t="n">
        <v>1</v>
      </c>
      <c r="I4422" s="0" t="n">
        <v>10</v>
      </c>
      <c r="J4422" s="0" t="s">
        <v>33822</v>
      </c>
      <c r="K4422" s="0" t="s">
        <v>24</v>
      </c>
      <c r="L4422" s="0" t="s">
        <v>63</v>
      </c>
      <c r="M4422" s="0" t="s">
        <v>33823</v>
      </c>
      <c r="N4422" s="0" t="s">
        <v>33824</v>
      </c>
      <c r="O4422" s="2" t="s">
        <v>963</v>
      </c>
      <c r="P4422" s="2" t="s">
        <v>45</v>
      </c>
    </row>
    <row r="4423" customFormat="false" ht="12.8" hidden="false" customHeight="false" outlineLevel="0" collapsed="false">
      <c r="A4423" s="0" t="s">
        <v>33825</v>
      </c>
      <c r="B4423" s="0" t="s">
        <v>33826</v>
      </c>
      <c r="C4423" s="0" t="s">
        <v>33827</v>
      </c>
      <c r="D4423" s="0" t="s">
        <v>33828</v>
      </c>
      <c r="E4423" s="0" t="s">
        <v>33829</v>
      </c>
      <c r="F4423" s="0" t="s">
        <v>33830</v>
      </c>
      <c r="G4423" s="0" t="s">
        <v>21</v>
      </c>
      <c r="H4423" s="0" t="s">
        <v>21</v>
      </c>
      <c r="I4423" s="0" t="s">
        <v>21</v>
      </c>
      <c r="J4423" s="0" t="s">
        <v>33831</v>
      </c>
      <c r="K4423" s="0" t="s">
        <v>21</v>
      </c>
      <c r="L4423" s="0" t="s">
        <v>21</v>
      </c>
      <c r="M4423" s="0" t="s">
        <v>21</v>
      </c>
      <c r="N4423" s="0" t="s">
        <v>21</v>
      </c>
      <c r="O4423" s="2" t="s">
        <v>26076</v>
      </c>
      <c r="P4423" s="2" t="s">
        <v>219</v>
      </c>
    </row>
    <row r="4424" customFormat="false" ht="12.8" hidden="false" customHeight="false" outlineLevel="0" collapsed="false">
      <c r="A4424" s="0" t="s">
        <v>33832</v>
      </c>
      <c r="B4424" s="0" t="s">
        <v>33833</v>
      </c>
      <c r="C4424" s="0" t="s">
        <v>33834</v>
      </c>
      <c r="D4424" s="0" t="s">
        <v>33835</v>
      </c>
      <c r="E4424" s="0" t="s">
        <v>33836</v>
      </c>
      <c r="F4424" s="0" t="s">
        <v>33837</v>
      </c>
      <c r="G4424" s="2" t="s">
        <v>613</v>
      </c>
      <c r="H4424" s="0" t="s">
        <v>21</v>
      </c>
      <c r="I4424" s="0" t="s">
        <v>21</v>
      </c>
      <c r="J4424" s="0" t="s">
        <v>33838</v>
      </c>
      <c r="K4424" s="0" t="s">
        <v>24</v>
      </c>
      <c r="L4424" s="0" t="s">
        <v>8556</v>
      </c>
      <c r="M4424" s="0" t="s">
        <v>21</v>
      </c>
      <c r="N4424" s="0" t="s">
        <v>21</v>
      </c>
      <c r="O4424" s="2" t="s">
        <v>753</v>
      </c>
      <c r="P4424" s="2" t="s">
        <v>753</v>
      </c>
    </row>
    <row r="4425" customFormat="false" ht="12.8" hidden="false" customHeight="false" outlineLevel="0" collapsed="false">
      <c r="A4425" s="0" t="s">
        <v>33839</v>
      </c>
      <c r="B4425" s="0" t="s">
        <v>33840</v>
      </c>
      <c r="C4425" s="0" t="s">
        <v>33841</v>
      </c>
      <c r="D4425" s="0" t="s">
        <v>33842</v>
      </c>
      <c r="E4425" s="0" t="s">
        <v>33843</v>
      </c>
      <c r="F4425" s="0" t="s">
        <v>33844</v>
      </c>
      <c r="G4425" s="2" t="s">
        <v>1310</v>
      </c>
      <c r="H4425" s="0" t="s">
        <v>21</v>
      </c>
      <c r="I4425" s="0" t="s">
        <v>21</v>
      </c>
      <c r="J4425" s="0" t="s">
        <v>33845</v>
      </c>
      <c r="K4425" s="0" t="s">
        <v>24</v>
      </c>
      <c r="L4425" s="0" t="s">
        <v>33846</v>
      </c>
      <c r="M4425" s="0" t="s">
        <v>21</v>
      </c>
      <c r="N4425" s="0" t="s">
        <v>21</v>
      </c>
      <c r="O4425" s="2" t="s">
        <v>14566</v>
      </c>
      <c r="P4425" s="2" t="s">
        <v>403</v>
      </c>
    </row>
    <row r="4426" customFormat="false" ht="12.8" hidden="false" customHeight="false" outlineLevel="0" collapsed="false">
      <c r="A4426" s="0" t="s">
        <v>33847</v>
      </c>
      <c r="B4426" s="0" t="s">
        <v>33848</v>
      </c>
      <c r="C4426" s="0" t="s">
        <v>33849</v>
      </c>
      <c r="D4426" s="0" t="s">
        <v>33850</v>
      </c>
      <c r="E4426" s="0" t="s">
        <v>33851</v>
      </c>
      <c r="F4426" s="0" t="s">
        <v>33852</v>
      </c>
      <c r="G4426" s="0" t="s">
        <v>21</v>
      </c>
      <c r="H4426" s="0" t="s">
        <v>21</v>
      </c>
      <c r="I4426" s="0" t="s">
        <v>21</v>
      </c>
      <c r="J4426" s="0" t="s">
        <v>21</v>
      </c>
      <c r="K4426" s="0" t="s">
        <v>965</v>
      </c>
      <c r="L4426" s="0" t="s">
        <v>7766</v>
      </c>
      <c r="M4426" s="0" t="s">
        <v>21</v>
      </c>
      <c r="N4426" s="0" t="s">
        <v>21</v>
      </c>
      <c r="O4426" s="2" t="s">
        <v>13746</v>
      </c>
      <c r="P4426" s="2" t="s">
        <v>512</v>
      </c>
    </row>
    <row r="4427" customFormat="false" ht="12.8" hidden="false" customHeight="false" outlineLevel="0" collapsed="false">
      <c r="A4427" s="0" t="s">
        <v>33853</v>
      </c>
      <c r="B4427" s="0" t="s">
        <v>33854</v>
      </c>
      <c r="C4427" s="0" t="s">
        <v>33855</v>
      </c>
      <c r="D4427" s="0" t="s">
        <v>33856</v>
      </c>
      <c r="E4427" s="0" t="s">
        <v>33857</v>
      </c>
      <c r="F4427" s="0" t="s">
        <v>33858</v>
      </c>
      <c r="G4427" s="2" t="s">
        <v>1530</v>
      </c>
      <c r="H4427" s="0" t="s">
        <v>21</v>
      </c>
      <c r="I4427" s="0" t="s">
        <v>21</v>
      </c>
      <c r="J4427" s="0" t="s">
        <v>33859</v>
      </c>
      <c r="K4427" s="0" t="s">
        <v>21</v>
      </c>
      <c r="L4427" s="0" t="s">
        <v>634</v>
      </c>
      <c r="M4427" s="0" t="s">
        <v>21</v>
      </c>
      <c r="N4427" s="0" t="s">
        <v>21</v>
      </c>
      <c r="O4427" s="2" t="s">
        <v>4844</v>
      </c>
      <c r="P4427" s="2" t="s">
        <v>523</v>
      </c>
    </row>
    <row r="4428" customFormat="false" ht="12.8" hidden="false" customHeight="false" outlineLevel="0" collapsed="false">
      <c r="A4428" s="0" t="s">
        <v>33860</v>
      </c>
      <c r="B4428" s="0" t="s">
        <v>33861</v>
      </c>
      <c r="C4428" s="0" t="s">
        <v>33862</v>
      </c>
      <c r="D4428" s="0" t="s">
        <v>33863</v>
      </c>
      <c r="E4428" s="0" t="s">
        <v>33864</v>
      </c>
      <c r="F4428" s="0" t="s">
        <v>33865</v>
      </c>
      <c r="G4428" s="0" t="s">
        <v>21</v>
      </c>
      <c r="H4428" s="0" t="s">
        <v>21</v>
      </c>
      <c r="I4428" s="0" t="s">
        <v>21</v>
      </c>
      <c r="J4428" s="0" t="s">
        <v>33866</v>
      </c>
      <c r="K4428" s="0" t="s">
        <v>24</v>
      </c>
      <c r="L4428" s="0" t="s">
        <v>11472</v>
      </c>
      <c r="M4428" s="0" t="s">
        <v>21</v>
      </c>
      <c r="N4428" s="0" t="s">
        <v>21</v>
      </c>
      <c r="O4428" s="2" t="s">
        <v>27009</v>
      </c>
      <c r="P4428" s="2" t="s">
        <v>500</v>
      </c>
    </row>
    <row r="4429" customFormat="false" ht="12.8" hidden="false" customHeight="false" outlineLevel="0" collapsed="false">
      <c r="A4429" s="0" t="s">
        <v>33867</v>
      </c>
      <c r="B4429" s="0" t="s">
        <v>33868</v>
      </c>
      <c r="C4429" s="0" t="s">
        <v>33869</v>
      </c>
      <c r="D4429" s="0" t="s">
        <v>33870</v>
      </c>
      <c r="E4429" s="0" t="s">
        <v>33871</v>
      </c>
      <c r="F4429" s="0" t="s">
        <v>33872</v>
      </c>
      <c r="G4429" s="0" t="s">
        <v>21</v>
      </c>
      <c r="H4429" s="0" t="s">
        <v>21</v>
      </c>
      <c r="I4429" s="0" t="s">
        <v>21</v>
      </c>
      <c r="J4429" s="0" t="s">
        <v>33873</v>
      </c>
      <c r="K4429" s="0" t="s">
        <v>24</v>
      </c>
      <c r="L4429" s="0" t="s">
        <v>21121</v>
      </c>
      <c r="M4429" s="0" t="s">
        <v>21</v>
      </c>
      <c r="N4429" s="0" t="s">
        <v>21</v>
      </c>
      <c r="O4429" s="2" t="s">
        <v>33622</v>
      </c>
      <c r="P4429" s="2" t="s">
        <v>76</v>
      </c>
    </row>
    <row r="4430" customFormat="false" ht="12.8" hidden="false" customHeight="false" outlineLevel="0" collapsed="false">
      <c r="A4430" s="0" t="s">
        <v>33874</v>
      </c>
      <c r="B4430" s="0" t="s">
        <v>33875</v>
      </c>
      <c r="C4430" s="0" t="s">
        <v>33876</v>
      </c>
      <c r="D4430" s="0" t="s">
        <v>33877</v>
      </c>
      <c r="E4430" s="0" t="s">
        <v>33878</v>
      </c>
      <c r="F4430" s="0" t="s">
        <v>33879</v>
      </c>
      <c r="G4430" s="2" t="s">
        <v>1050</v>
      </c>
      <c r="H4430" s="0" t="n">
        <v>1</v>
      </c>
      <c r="I4430" s="0" t="n">
        <v>10</v>
      </c>
      <c r="J4430" s="0" t="s">
        <v>33880</v>
      </c>
      <c r="K4430" s="0" t="s">
        <v>24</v>
      </c>
      <c r="L4430" s="0" t="s">
        <v>818</v>
      </c>
      <c r="M4430" s="0" t="s">
        <v>21</v>
      </c>
      <c r="N4430" s="0" t="s">
        <v>21</v>
      </c>
      <c r="O4430" s="2" t="s">
        <v>7773</v>
      </c>
      <c r="P4430" s="2" t="s">
        <v>34</v>
      </c>
    </row>
    <row r="4431" customFormat="false" ht="12.8" hidden="false" customHeight="false" outlineLevel="0" collapsed="false">
      <c r="A4431" s="0" t="s">
        <v>33881</v>
      </c>
      <c r="B4431" s="0" t="s">
        <v>33882</v>
      </c>
      <c r="C4431" s="0" t="s">
        <v>33883</v>
      </c>
      <c r="D4431" s="0" t="s">
        <v>33884</v>
      </c>
      <c r="E4431" s="0" t="s">
        <v>33885</v>
      </c>
      <c r="F4431" s="0" t="s">
        <v>33886</v>
      </c>
      <c r="G4431" s="0" t="s">
        <v>21</v>
      </c>
      <c r="H4431" s="0" t="s">
        <v>21</v>
      </c>
      <c r="I4431" s="0" t="s">
        <v>21</v>
      </c>
      <c r="J4431" s="0" t="s">
        <v>33887</v>
      </c>
      <c r="K4431" s="0" t="s">
        <v>381</v>
      </c>
      <c r="L4431" s="0" t="s">
        <v>2190</v>
      </c>
      <c r="M4431" s="0" t="s">
        <v>21</v>
      </c>
      <c r="N4431" s="0" t="s">
        <v>21</v>
      </c>
      <c r="O4431" s="2" t="s">
        <v>750</v>
      </c>
      <c r="P4431" s="2" t="s">
        <v>45</v>
      </c>
    </row>
    <row r="4432" customFormat="false" ht="12.8" hidden="false" customHeight="false" outlineLevel="0" collapsed="false">
      <c r="A4432" s="0" t="s">
        <v>33888</v>
      </c>
      <c r="B4432" s="0" t="s">
        <v>33889</v>
      </c>
      <c r="C4432" s="0" t="s">
        <v>33890</v>
      </c>
      <c r="D4432" s="0" t="s">
        <v>33891</v>
      </c>
      <c r="E4432" s="0" t="s">
        <v>33892</v>
      </c>
      <c r="F4432" s="0" t="s">
        <v>33893</v>
      </c>
      <c r="G4432" s="2" t="s">
        <v>9256</v>
      </c>
      <c r="H4432" s="0" t="n">
        <v>1</v>
      </c>
      <c r="I4432" s="0" t="n">
        <v>10</v>
      </c>
      <c r="J4432" s="0" t="s">
        <v>33894</v>
      </c>
      <c r="K4432" s="0" t="s">
        <v>24</v>
      </c>
      <c r="L4432" s="0" t="s">
        <v>33895</v>
      </c>
      <c r="M4432" s="0" t="s">
        <v>21</v>
      </c>
      <c r="N4432" s="0" t="s">
        <v>21</v>
      </c>
      <c r="O4432" s="2" t="s">
        <v>33896</v>
      </c>
      <c r="P4432" s="2" t="s">
        <v>76</v>
      </c>
    </row>
    <row r="4433" customFormat="false" ht="12.8" hidden="false" customHeight="false" outlineLevel="0" collapsed="false">
      <c r="A4433" s="0" t="s">
        <v>33897</v>
      </c>
      <c r="B4433" s="0" t="s">
        <v>33898</v>
      </c>
      <c r="C4433" s="0" t="s">
        <v>33899</v>
      </c>
      <c r="D4433" s="0" t="s">
        <v>33900</v>
      </c>
      <c r="E4433" s="0" t="s">
        <v>33901</v>
      </c>
      <c r="F4433" s="0" t="s">
        <v>33902</v>
      </c>
      <c r="G4433" s="2" t="s">
        <v>2988</v>
      </c>
      <c r="H4433" s="0" t="s">
        <v>21</v>
      </c>
      <c r="I4433" s="0" t="s">
        <v>21</v>
      </c>
      <c r="J4433" s="0" t="s">
        <v>33903</v>
      </c>
      <c r="K4433" s="0" t="s">
        <v>920</v>
      </c>
      <c r="L4433" s="0" t="s">
        <v>920</v>
      </c>
      <c r="M4433" s="0" t="s">
        <v>21</v>
      </c>
      <c r="N4433" s="0" t="s">
        <v>21</v>
      </c>
      <c r="O4433" s="2" t="s">
        <v>33904</v>
      </c>
      <c r="P4433" s="2" t="s">
        <v>210</v>
      </c>
    </row>
    <row r="4434" customFormat="false" ht="12.8" hidden="false" customHeight="false" outlineLevel="0" collapsed="false">
      <c r="A4434" s="0" t="s">
        <v>33905</v>
      </c>
      <c r="B4434" s="0" t="s">
        <v>33906</v>
      </c>
      <c r="C4434" s="0" t="s">
        <v>33907</v>
      </c>
      <c r="D4434" s="0" t="s">
        <v>33908</v>
      </c>
      <c r="E4434" s="0" t="s">
        <v>33909</v>
      </c>
      <c r="F4434" s="0" t="s">
        <v>33910</v>
      </c>
      <c r="G4434" s="0" t="s">
        <v>21</v>
      </c>
      <c r="H4434" s="0" t="s">
        <v>21</v>
      </c>
      <c r="I4434" s="0" t="s">
        <v>21</v>
      </c>
      <c r="J4434" s="0" t="s">
        <v>33911</v>
      </c>
      <c r="K4434" s="0" t="s">
        <v>21</v>
      </c>
      <c r="L4434" s="0" t="s">
        <v>21</v>
      </c>
      <c r="M4434" s="0" t="s">
        <v>21</v>
      </c>
      <c r="N4434" s="0" t="s">
        <v>21</v>
      </c>
      <c r="O4434" s="2" t="s">
        <v>33912</v>
      </c>
      <c r="P4434" s="2" t="s">
        <v>45</v>
      </c>
    </row>
    <row r="4435" customFormat="false" ht="12.8" hidden="false" customHeight="false" outlineLevel="0" collapsed="false">
      <c r="A4435" s="0" t="s">
        <v>33913</v>
      </c>
      <c r="B4435" s="0" t="s">
        <v>33914</v>
      </c>
      <c r="C4435" s="0" t="s">
        <v>33915</v>
      </c>
      <c r="D4435" s="0" t="s">
        <v>33916</v>
      </c>
      <c r="E4435" s="0" t="s">
        <v>33917</v>
      </c>
      <c r="F4435" s="0" t="s">
        <v>33918</v>
      </c>
      <c r="G4435" s="2" t="s">
        <v>254</v>
      </c>
      <c r="H4435" s="0" t="n">
        <v>51</v>
      </c>
      <c r="I4435" s="0" t="n">
        <v>100</v>
      </c>
      <c r="J4435" s="0" t="s">
        <v>33919</v>
      </c>
      <c r="K4435" s="0" t="s">
        <v>24</v>
      </c>
      <c r="L4435" s="0" t="s">
        <v>1651</v>
      </c>
      <c r="M4435" s="0" t="s">
        <v>21</v>
      </c>
      <c r="N4435" s="0" t="s">
        <v>21</v>
      </c>
      <c r="O4435" s="2" t="s">
        <v>383</v>
      </c>
      <c r="P4435" s="2" t="s">
        <v>45</v>
      </c>
    </row>
    <row r="4436" customFormat="false" ht="12.8" hidden="false" customHeight="false" outlineLevel="0" collapsed="false">
      <c r="A4436" s="0" t="s">
        <v>33920</v>
      </c>
      <c r="B4436" s="0" t="s">
        <v>33921</v>
      </c>
      <c r="C4436" s="0" t="s">
        <v>33922</v>
      </c>
      <c r="D4436" s="0" t="s">
        <v>33923</v>
      </c>
      <c r="E4436" s="0" t="s">
        <v>33924</v>
      </c>
      <c r="F4436" s="0" t="s">
        <v>33925</v>
      </c>
      <c r="G4436" s="2" t="s">
        <v>1760</v>
      </c>
      <c r="H4436" s="0" t="n">
        <v>11</v>
      </c>
      <c r="I4436" s="0" t="n">
        <v>50</v>
      </c>
      <c r="J4436" s="0" t="s">
        <v>33926</v>
      </c>
      <c r="K4436" s="0" t="s">
        <v>24</v>
      </c>
      <c r="L4436" s="0" t="s">
        <v>1926</v>
      </c>
      <c r="M4436" s="0" t="s">
        <v>21</v>
      </c>
      <c r="N4436" s="0" t="s">
        <v>21</v>
      </c>
      <c r="O4436" s="2" t="s">
        <v>17012</v>
      </c>
      <c r="P4436" s="2" t="s">
        <v>45</v>
      </c>
    </row>
    <row r="4437" customFormat="false" ht="12.8" hidden="false" customHeight="false" outlineLevel="0" collapsed="false">
      <c r="A4437" s="0" t="s">
        <v>33927</v>
      </c>
      <c r="B4437" s="0" t="s">
        <v>33928</v>
      </c>
      <c r="C4437" s="0" t="s">
        <v>33929</v>
      </c>
      <c r="D4437" s="0" t="s">
        <v>33930</v>
      </c>
      <c r="E4437" s="0" t="s">
        <v>33931</v>
      </c>
      <c r="F4437" s="0" t="s">
        <v>33932</v>
      </c>
      <c r="G4437" s="2" t="s">
        <v>33933</v>
      </c>
      <c r="H4437" s="0" t="s">
        <v>21</v>
      </c>
      <c r="I4437" s="0" t="s">
        <v>21</v>
      </c>
      <c r="J4437" s="0" t="s">
        <v>33934</v>
      </c>
      <c r="K4437" s="0" t="s">
        <v>560</v>
      </c>
      <c r="L4437" s="0" t="s">
        <v>1099</v>
      </c>
      <c r="M4437" s="0" t="s">
        <v>21</v>
      </c>
      <c r="N4437" s="0" t="s">
        <v>21</v>
      </c>
      <c r="O4437" s="2" t="s">
        <v>26055</v>
      </c>
      <c r="P4437" s="2" t="s">
        <v>598</v>
      </c>
    </row>
    <row r="4438" customFormat="false" ht="12.8" hidden="false" customHeight="false" outlineLevel="0" collapsed="false">
      <c r="A4438" s="0" t="s">
        <v>33935</v>
      </c>
      <c r="B4438" s="0" t="s">
        <v>33936</v>
      </c>
      <c r="C4438" s="0" t="s">
        <v>33937</v>
      </c>
      <c r="D4438" s="0" t="s">
        <v>33938</v>
      </c>
      <c r="E4438" s="0" t="s">
        <v>33939</v>
      </c>
      <c r="F4438" s="0" t="s">
        <v>33940</v>
      </c>
      <c r="G4438" s="2" t="s">
        <v>33941</v>
      </c>
      <c r="H4438" s="0" t="n">
        <v>1</v>
      </c>
      <c r="I4438" s="0" t="n">
        <v>10</v>
      </c>
      <c r="J4438" s="0" t="s">
        <v>33942</v>
      </c>
      <c r="K4438" s="0" t="s">
        <v>21</v>
      </c>
      <c r="L4438" s="0" t="s">
        <v>21</v>
      </c>
      <c r="M4438" s="0" t="s">
        <v>21</v>
      </c>
      <c r="N4438" s="0" t="s">
        <v>21</v>
      </c>
      <c r="O4438" s="2" t="s">
        <v>4538</v>
      </c>
      <c r="P4438" s="2" t="s">
        <v>6039</v>
      </c>
    </row>
    <row r="4439" customFormat="false" ht="12.8" hidden="false" customHeight="false" outlineLevel="0" collapsed="false">
      <c r="A4439" s="0" t="s">
        <v>33943</v>
      </c>
      <c r="B4439" s="0" t="s">
        <v>33944</v>
      </c>
      <c r="C4439" s="0" t="s">
        <v>33945</v>
      </c>
      <c r="D4439" s="0" t="s">
        <v>33946</v>
      </c>
      <c r="E4439" s="0" t="s">
        <v>33947</v>
      </c>
      <c r="F4439" s="0" t="s">
        <v>33948</v>
      </c>
      <c r="G4439" s="0" t="s">
        <v>21</v>
      </c>
      <c r="H4439" s="0" t="s">
        <v>21</v>
      </c>
      <c r="I4439" s="0" t="s">
        <v>21</v>
      </c>
      <c r="J4439" s="0" t="s">
        <v>33949</v>
      </c>
      <c r="K4439" s="0" t="s">
        <v>256</v>
      </c>
      <c r="L4439" s="0" t="s">
        <v>33950</v>
      </c>
      <c r="M4439" s="0" t="s">
        <v>21</v>
      </c>
      <c r="N4439" s="0" t="s">
        <v>21</v>
      </c>
      <c r="O4439" s="2" t="s">
        <v>15923</v>
      </c>
      <c r="P4439" s="2" t="s">
        <v>45</v>
      </c>
    </row>
    <row r="4440" customFormat="false" ht="12.8" hidden="false" customHeight="false" outlineLevel="0" collapsed="false">
      <c r="A4440" s="0" t="s">
        <v>33951</v>
      </c>
      <c r="B4440" s="0" t="s">
        <v>33952</v>
      </c>
      <c r="C4440" s="0" t="s">
        <v>33953</v>
      </c>
      <c r="D4440" s="0" t="s">
        <v>33954</v>
      </c>
      <c r="E4440" s="0" t="s">
        <v>33955</v>
      </c>
      <c r="F4440" s="0" t="s">
        <v>33956</v>
      </c>
      <c r="G4440" s="2" t="s">
        <v>1041</v>
      </c>
      <c r="H4440" s="0" t="s">
        <v>21</v>
      </c>
      <c r="I4440" s="0" t="s">
        <v>21</v>
      </c>
      <c r="J4440" s="0" t="s">
        <v>33957</v>
      </c>
      <c r="K4440" s="0" t="s">
        <v>24</v>
      </c>
      <c r="L4440" s="0" t="s">
        <v>63</v>
      </c>
      <c r="M4440" s="0" t="s">
        <v>33958</v>
      </c>
      <c r="N4440" s="0" t="s">
        <v>33959</v>
      </c>
      <c r="O4440" s="2" t="s">
        <v>33960</v>
      </c>
      <c r="P4440" s="2" t="s">
        <v>45</v>
      </c>
    </row>
    <row r="4441" customFormat="false" ht="12.8" hidden="false" customHeight="false" outlineLevel="0" collapsed="false">
      <c r="A4441" s="0" t="s">
        <v>33961</v>
      </c>
      <c r="B4441" s="0" t="s">
        <v>33962</v>
      </c>
      <c r="C4441" s="0" t="s">
        <v>33963</v>
      </c>
      <c r="D4441" s="0" t="s">
        <v>33964</v>
      </c>
      <c r="E4441" s="0" t="s">
        <v>33965</v>
      </c>
      <c r="F4441" s="0" t="s">
        <v>33966</v>
      </c>
      <c r="G4441" s="2" t="s">
        <v>901</v>
      </c>
      <c r="H4441" s="0" t="n">
        <v>1</v>
      </c>
      <c r="I4441" s="0" t="n">
        <v>10</v>
      </c>
      <c r="J4441" s="0" t="s">
        <v>33967</v>
      </c>
      <c r="K4441" s="0" t="s">
        <v>24</v>
      </c>
      <c r="L4441" s="0" t="s">
        <v>21</v>
      </c>
      <c r="M4441" s="0" t="s">
        <v>21</v>
      </c>
      <c r="N4441" s="0" t="s">
        <v>21</v>
      </c>
      <c r="O4441" s="2" t="s">
        <v>33968</v>
      </c>
      <c r="P4441" s="2" t="s">
        <v>45</v>
      </c>
    </row>
    <row r="4442" customFormat="false" ht="12.8" hidden="false" customHeight="false" outlineLevel="0" collapsed="false">
      <c r="A4442" s="0" t="s">
        <v>33969</v>
      </c>
      <c r="B4442" s="0" t="s">
        <v>33970</v>
      </c>
      <c r="C4442" s="0" t="s">
        <v>33971</v>
      </c>
      <c r="D4442" s="0" t="s">
        <v>33972</v>
      </c>
      <c r="E4442" s="0" t="s">
        <v>33973</v>
      </c>
      <c r="F4442" s="0" t="s">
        <v>33974</v>
      </c>
      <c r="G4442" s="0" t="s">
        <v>21</v>
      </c>
      <c r="H4442" s="0" t="n">
        <v>501</v>
      </c>
      <c r="I4442" s="0" t="n">
        <v>1000</v>
      </c>
      <c r="J4442" s="0" t="s">
        <v>33975</v>
      </c>
      <c r="K4442" s="0" t="s">
        <v>5847</v>
      </c>
      <c r="L4442" s="0" t="s">
        <v>5847</v>
      </c>
      <c r="M4442" s="0" t="s">
        <v>21</v>
      </c>
      <c r="N4442" s="0" t="s">
        <v>21</v>
      </c>
      <c r="O4442" s="2" t="s">
        <v>20499</v>
      </c>
      <c r="P4442" s="2" t="s">
        <v>45</v>
      </c>
    </row>
    <row r="4443" customFormat="false" ht="12.8" hidden="false" customHeight="false" outlineLevel="0" collapsed="false">
      <c r="A4443" s="0" t="s">
        <v>33976</v>
      </c>
      <c r="B4443" s="0" t="s">
        <v>33977</v>
      </c>
      <c r="C4443" s="0" t="s">
        <v>33978</v>
      </c>
      <c r="D4443" s="0" t="s">
        <v>33979</v>
      </c>
      <c r="E4443" s="0" t="s">
        <v>21</v>
      </c>
      <c r="F4443" s="0" t="s">
        <v>33980</v>
      </c>
      <c r="G4443" s="2" t="s">
        <v>276</v>
      </c>
      <c r="H4443" s="0" t="s">
        <v>21</v>
      </c>
      <c r="I4443" s="0" t="s">
        <v>21</v>
      </c>
      <c r="J4443" s="0" t="s">
        <v>33981</v>
      </c>
      <c r="K4443" s="0" t="s">
        <v>21</v>
      </c>
      <c r="L4443" s="0" t="s">
        <v>21</v>
      </c>
      <c r="M4443" s="0" t="s">
        <v>21</v>
      </c>
      <c r="N4443" s="0" t="s">
        <v>21</v>
      </c>
      <c r="O4443" s="2" t="s">
        <v>9791</v>
      </c>
      <c r="P4443" s="2" t="s">
        <v>45</v>
      </c>
    </row>
    <row r="4444" customFormat="false" ht="12.8" hidden="false" customHeight="false" outlineLevel="0" collapsed="false">
      <c r="A4444" s="0" t="s">
        <v>33982</v>
      </c>
      <c r="B4444" s="0" t="s">
        <v>33983</v>
      </c>
      <c r="C4444" s="0" t="s">
        <v>33984</v>
      </c>
      <c r="D4444" s="0" t="s">
        <v>33985</v>
      </c>
      <c r="E4444" s="0" t="s">
        <v>33986</v>
      </c>
      <c r="F4444" s="0" t="s">
        <v>21</v>
      </c>
      <c r="G4444" s="2" t="s">
        <v>430</v>
      </c>
      <c r="H4444" s="0" t="s">
        <v>21</v>
      </c>
      <c r="I4444" s="0" t="s">
        <v>21</v>
      </c>
      <c r="J4444" s="0" t="s">
        <v>21</v>
      </c>
      <c r="K4444" s="0" t="s">
        <v>24</v>
      </c>
      <c r="L4444" s="0" t="s">
        <v>4598</v>
      </c>
      <c r="M4444" s="0" t="s">
        <v>21</v>
      </c>
      <c r="N4444" s="0" t="s">
        <v>21</v>
      </c>
      <c r="O4444" s="2" t="s">
        <v>2472</v>
      </c>
      <c r="P4444" s="2" t="s">
        <v>403</v>
      </c>
    </row>
    <row r="4445" customFormat="false" ht="12.8" hidden="false" customHeight="false" outlineLevel="0" collapsed="false">
      <c r="A4445" s="0" t="s">
        <v>33987</v>
      </c>
      <c r="B4445" s="0" t="s">
        <v>33988</v>
      </c>
      <c r="C4445" s="0" t="s">
        <v>33989</v>
      </c>
      <c r="D4445" s="0" t="s">
        <v>33990</v>
      </c>
      <c r="E4445" s="0" t="s">
        <v>33991</v>
      </c>
      <c r="F4445" s="0" t="s">
        <v>33992</v>
      </c>
      <c r="G4445" s="2" t="s">
        <v>477</v>
      </c>
      <c r="H4445" s="0" t="s">
        <v>21</v>
      </c>
      <c r="I4445" s="0" t="s">
        <v>21</v>
      </c>
      <c r="J4445" s="0" t="s">
        <v>33993</v>
      </c>
      <c r="K4445" s="0" t="s">
        <v>24</v>
      </c>
      <c r="L4445" s="0" t="s">
        <v>12219</v>
      </c>
      <c r="M4445" s="0" t="s">
        <v>33994</v>
      </c>
      <c r="N4445" s="0" t="s">
        <v>33995</v>
      </c>
      <c r="O4445" s="2" t="s">
        <v>33996</v>
      </c>
      <c r="P4445" s="2" t="s">
        <v>34</v>
      </c>
    </row>
    <row r="4446" customFormat="false" ht="12.8" hidden="false" customHeight="false" outlineLevel="0" collapsed="false">
      <c r="A4446" s="0" t="s">
        <v>33997</v>
      </c>
      <c r="B4446" s="0" t="s">
        <v>33998</v>
      </c>
      <c r="C4446" s="0" t="s">
        <v>33999</v>
      </c>
      <c r="D4446" s="0" t="s">
        <v>34000</v>
      </c>
      <c r="E4446" s="0" t="s">
        <v>34001</v>
      </c>
      <c r="F4446" s="0" t="s">
        <v>34002</v>
      </c>
      <c r="G4446" s="2" t="s">
        <v>1282</v>
      </c>
      <c r="H4446" s="0" t="s">
        <v>21</v>
      </c>
      <c r="I4446" s="0" t="s">
        <v>21</v>
      </c>
      <c r="J4446" s="0" t="s">
        <v>34003</v>
      </c>
      <c r="K4446" s="0" t="s">
        <v>24</v>
      </c>
      <c r="L4446" s="0" t="s">
        <v>14580</v>
      </c>
      <c r="M4446" s="0" t="s">
        <v>21</v>
      </c>
      <c r="N4446" s="0" t="s">
        <v>21</v>
      </c>
      <c r="O4446" s="2" t="s">
        <v>15938</v>
      </c>
      <c r="P4446" s="2" t="s">
        <v>6772</v>
      </c>
    </row>
    <row r="4447" customFormat="false" ht="12.8" hidden="false" customHeight="false" outlineLevel="0" collapsed="false">
      <c r="A4447" s="0" t="s">
        <v>34004</v>
      </c>
      <c r="B4447" s="0" t="s">
        <v>34005</v>
      </c>
      <c r="C4447" s="0" t="s">
        <v>34006</v>
      </c>
      <c r="D4447" s="0" t="s">
        <v>34007</v>
      </c>
      <c r="E4447" s="0" t="s">
        <v>21</v>
      </c>
      <c r="F4447" s="0" t="s">
        <v>34008</v>
      </c>
      <c r="G4447" s="2" t="s">
        <v>30333</v>
      </c>
      <c r="H4447" s="0" t="s">
        <v>21</v>
      </c>
      <c r="I4447" s="0" t="s">
        <v>21</v>
      </c>
      <c r="J4447" s="0" t="s">
        <v>34009</v>
      </c>
      <c r="K4447" s="0" t="s">
        <v>560</v>
      </c>
      <c r="L4447" s="0" t="s">
        <v>1293</v>
      </c>
      <c r="M4447" s="0" t="s">
        <v>21</v>
      </c>
      <c r="N4447" s="0" t="s">
        <v>21</v>
      </c>
      <c r="O4447" s="2" t="s">
        <v>12962</v>
      </c>
      <c r="P4447" s="2" t="s">
        <v>45</v>
      </c>
    </row>
    <row r="4448" customFormat="false" ht="12.8" hidden="false" customHeight="false" outlineLevel="0" collapsed="false">
      <c r="A4448" s="0" t="s">
        <v>34010</v>
      </c>
      <c r="B4448" s="0" t="s">
        <v>34011</v>
      </c>
      <c r="C4448" s="0" t="s">
        <v>34012</v>
      </c>
      <c r="D4448" s="0" t="s">
        <v>34013</v>
      </c>
      <c r="E4448" s="0" t="s">
        <v>34014</v>
      </c>
      <c r="F4448" s="0" t="s">
        <v>34015</v>
      </c>
      <c r="G4448" s="2" t="s">
        <v>71</v>
      </c>
      <c r="H4448" s="0" t="n">
        <v>11</v>
      </c>
      <c r="I4448" s="0" t="n">
        <v>50</v>
      </c>
      <c r="J4448" s="0" t="s">
        <v>34016</v>
      </c>
      <c r="K4448" s="0" t="s">
        <v>24</v>
      </c>
      <c r="L4448" s="0" t="s">
        <v>12485</v>
      </c>
      <c r="M4448" s="0" t="s">
        <v>21</v>
      </c>
      <c r="N4448" s="0" t="s">
        <v>21</v>
      </c>
      <c r="O4448" s="2" t="s">
        <v>1831</v>
      </c>
      <c r="P4448" s="2" t="s">
        <v>2666</v>
      </c>
    </row>
    <row r="4449" customFormat="false" ht="12.8" hidden="false" customHeight="false" outlineLevel="0" collapsed="false">
      <c r="A4449" s="0" t="s">
        <v>34017</v>
      </c>
      <c r="B4449" s="0" t="s">
        <v>34018</v>
      </c>
      <c r="C4449" s="0" t="s">
        <v>34019</v>
      </c>
      <c r="D4449" s="0" t="s">
        <v>34020</v>
      </c>
      <c r="E4449" s="0" t="s">
        <v>34021</v>
      </c>
      <c r="F4449" s="0" t="s">
        <v>34022</v>
      </c>
      <c r="G4449" s="2" t="s">
        <v>22</v>
      </c>
      <c r="H4449" s="0" t="s">
        <v>21</v>
      </c>
      <c r="I4449" s="0" t="s">
        <v>21</v>
      </c>
      <c r="J4449" s="0" t="s">
        <v>34023</v>
      </c>
      <c r="K4449" s="0" t="s">
        <v>24</v>
      </c>
      <c r="L4449" s="0" t="s">
        <v>668</v>
      </c>
      <c r="M4449" s="0" t="s">
        <v>21</v>
      </c>
      <c r="N4449" s="0" t="s">
        <v>21</v>
      </c>
      <c r="O4449" s="2" t="s">
        <v>34024</v>
      </c>
      <c r="P4449" s="2" t="s">
        <v>210</v>
      </c>
    </row>
    <row r="4450" customFormat="false" ht="12.8" hidden="false" customHeight="false" outlineLevel="0" collapsed="false">
      <c r="A4450" s="0" t="s">
        <v>34025</v>
      </c>
      <c r="B4450" s="0" t="s">
        <v>34026</v>
      </c>
      <c r="C4450" s="0" t="s">
        <v>34027</v>
      </c>
      <c r="D4450" s="0" t="s">
        <v>34028</v>
      </c>
      <c r="E4450" s="0" t="s">
        <v>34029</v>
      </c>
      <c r="F4450" s="0" t="s">
        <v>34030</v>
      </c>
      <c r="G4450" s="2" t="s">
        <v>298</v>
      </c>
      <c r="H4450" s="0" t="s">
        <v>21</v>
      </c>
      <c r="I4450" s="0" t="s">
        <v>21</v>
      </c>
      <c r="J4450" s="0" t="s">
        <v>34031</v>
      </c>
      <c r="K4450" s="0" t="s">
        <v>24</v>
      </c>
      <c r="L4450" s="0" t="s">
        <v>787</v>
      </c>
      <c r="M4450" s="0" t="s">
        <v>21</v>
      </c>
      <c r="N4450" s="0" t="s">
        <v>21</v>
      </c>
      <c r="O4450" s="2" t="s">
        <v>1303</v>
      </c>
      <c r="P4450" s="2" t="s">
        <v>34</v>
      </c>
    </row>
    <row r="4451" customFormat="false" ht="12.8" hidden="false" customHeight="false" outlineLevel="0" collapsed="false">
      <c r="A4451" s="0" t="s">
        <v>34032</v>
      </c>
      <c r="B4451" s="0" t="s">
        <v>34033</v>
      </c>
      <c r="C4451" s="0" t="s">
        <v>34034</v>
      </c>
      <c r="D4451" s="0" t="s">
        <v>34035</v>
      </c>
      <c r="E4451" s="0" t="s">
        <v>34036</v>
      </c>
      <c r="F4451" s="0" t="s">
        <v>34037</v>
      </c>
      <c r="G4451" s="2" t="s">
        <v>1462</v>
      </c>
      <c r="H4451" s="0" t="s">
        <v>21</v>
      </c>
      <c r="I4451" s="0" t="s">
        <v>21</v>
      </c>
      <c r="J4451" s="0" t="s">
        <v>34038</v>
      </c>
      <c r="K4451" s="0" t="s">
        <v>24</v>
      </c>
      <c r="L4451" s="0" t="s">
        <v>579</v>
      </c>
      <c r="M4451" s="0" t="s">
        <v>21</v>
      </c>
      <c r="N4451" s="0" t="s">
        <v>21</v>
      </c>
      <c r="O4451" s="2" t="s">
        <v>9207</v>
      </c>
      <c r="P4451" s="2" t="s">
        <v>45</v>
      </c>
    </row>
    <row r="4452" customFormat="false" ht="12.8" hidden="false" customHeight="false" outlineLevel="0" collapsed="false">
      <c r="A4452" s="0" t="s">
        <v>34039</v>
      </c>
      <c r="B4452" s="0" t="s">
        <v>34040</v>
      </c>
      <c r="C4452" s="0" t="s">
        <v>34041</v>
      </c>
      <c r="D4452" s="0" t="s">
        <v>34042</v>
      </c>
      <c r="E4452" s="0" t="s">
        <v>34043</v>
      </c>
      <c r="F4452" s="0" t="s">
        <v>34044</v>
      </c>
      <c r="G4452" s="2" t="s">
        <v>276</v>
      </c>
      <c r="H4452" s="0" t="n">
        <v>1</v>
      </c>
      <c r="I4452" s="0" t="n">
        <v>10</v>
      </c>
      <c r="J4452" s="0" t="s">
        <v>34045</v>
      </c>
      <c r="K4452" s="0" t="s">
        <v>381</v>
      </c>
      <c r="L4452" s="0" t="s">
        <v>34046</v>
      </c>
      <c r="M4452" s="0" t="s">
        <v>21</v>
      </c>
      <c r="N4452" s="0" t="s">
        <v>21</v>
      </c>
      <c r="O4452" s="2" t="s">
        <v>9791</v>
      </c>
      <c r="P4452" s="2" t="s">
        <v>512</v>
      </c>
    </row>
    <row r="4453" customFormat="false" ht="12.8" hidden="false" customHeight="false" outlineLevel="0" collapsed="false">
      <c r="A4453" s="0" t="s">
        <v>34047</v>
      </c>
      <c r="B4453" s="0" t="s">
        <v>34048</v>
      </c>
      <c r="C4453" s="0" t="s">
        <v>34049</v>
      </c>
      <c r="D4453" s="0" t="s">
        <v>34050</v>
      </c>
      <c r="E4453" s="0" t="s">
        <v>34051</v>
      </c>
      <c r="F4453" s="0" t="s">
        <v>34052</v>
      </c>
      <c r="G4453" s="2" t="s">
        <v>22</v>
      </c>
      <c r="H4453" s="0" t="s">
        <v>21</v>
      </c>
      <c r="I4453" s="0" t="s">
        <v>21</v>
      </c>
      <c r="J4453" s="0" t="s">
        <v>34053</v>
      </c>
      <c r="K4453" s="0" t="s">
        <v>24</v>
      </c>
      <c r="L4453" s="0" t="s">
        <v>4754</v>
      </c>
      <c r="M4453" s="0" t="s">
        <v>21</v>
      </c>
      <c r="N4453" s="0" t="s">
        <v>21</v>
      </c>
      <c r="O4453" s="2" t="s">
        <v>9948</v>
      </c>
      <c r="P4453" s="2" t="s">
        <v>2666</v>
      </c>
    </row>
    <row r="4454" customFormat="false" ht="12.8" hidden="false" customHeight="false" outlineLevel="0" collapsed="false">
      <c r="A4454" s="0" t="s">
        <v>34054</v>
      </c>
      <c r="B4454" s="0" t="s">
        <v>34055</v>
      </c>
      <c r="C4454" s="0" t="s">
        <v>34056</v>
      </c>
      <c r="D4454" s="0" t="s">
        <v>34057</v>
      </c>
      <c r="E4454" s="0" t="s">
        <v>34058</v>
      </c>
      <c r="F4454" s="0" t="s">
        <v>34059</v>
      </c>
      <c r="G4454" s="2" t="s">
        <v>71</v>
      </c>
      <c r="H4454" s="0" t="s">
        <v>21</v>
      </c>
      <c r="I4454" s="0" t="s">
        <v>21</v>
      </c>
      <c r="J4454" s="0" t="s">
        <v>34060</v>
      </c>
      <c r="K4454" s="0" t="s">
        <v>24</v>
      </c>
      <c r="L4454" s="0" t="s">
        <v>74</v>
      </c>
      <c r="M4454" s="0" t="s">
        <v>21</v>
      </c>
      <c r="N4454" s="0" t="s">
        <v>21</v>
      </c>
      <c r="O4454" s="2" t="s">
        <v>3596</v>
      </c>
      <c r="P4454" s="2" t="s">
        <v>512</v>
      </c>
    </row>
    <row r="4455" customFormat="false" ht="12.8" hidden="false" customHeight="false" outlineLevel="0" collapsed="false">
      <c r="A4455" s="0" t="s">
        <v>34061</v>
      </c>
      <c r="B4455" s="0" t="s">
        <v>34062</v>
      </c>
      <c r="C4455" s="0" t="s">
        <v>34063</v>
      </c>
      <c r="D4455" s="0" t="s">
        <v>34064</v>
      </c>
      <c r="E4455" s="0" t="s">
        <v>34065</v>
      </c>
      <c r="F4455" s="0" t="s">
        <v>34066</v>
      </c>
      <c r="G4455" s="2" t="s">
        <v>22</v>
      </c>
      <c r="H4455" s="0" t="s">
        <v>21</v>
      </c>
      <c r="I4455" s="0" t="s">
        <v>21</v>
      </c>
      <c r="J4455" s="0" t="s">
        <v>34067</v>
      </c>
      <c r="K4455" s="0" t="s">
        <v>24</v>
      </c>
      <c r="L4455" s="0" t="s">
        <v>1951</v>
      </c>
      <c r="M4455" s="0" t="s">
        <v>21</v>
      </c>
      <c r="N4455" s="0" t="s">
        <v>21</v>
      </c>
      <c r="O4455" s="2" t="s">
        <v>15969</v>
      </c>
      <c r="P4455" s="2" t="s">
        <v>45</v>
      </c>
    </row>
    <row r="4456" customFormat="false" ht="12.8" hidden="false" customHeight="false" outlineLevel="0" collapsed="false">
      <c r="A4456" s="0" t="s">
        <v>34068</v>
      </c>
      <c r="B4456" s="0" t="s">
        <v>34069</v>
      </c>
      <c r="C4456" s="0" t="s">
        <v>34070</v>
      </c>
      <c r="D4456" s="0" t="s">
        <v>34071</v>
      </c>
      <c r="E4456" s="0" t="s">
        <v>34072</v>
      </c>
      <c r="F4456" s="0" t="s">
        <v>34073</v>
      </c>
      <c r="G4456" s="2" t="s">
        <v>331</v>
      </c>
      <c r="H4456" s="0" t="s">
        <v>21</v>
      </c>
      <c r="I4456" s="0" t="s">
        <v>21</v>
      </c>
      <c r="J4456" s="0" t="s">
        <v>34074</v>
      </c>
      <c r="K4456" s="0" t="s">
        <v>24</v>
      </c>
      <c r="L4456" s="0" t="s">
        <v>288</v>
      </c>
      <c r="M4456" s="0" t="s">
        <v>21</v>
      </c>
      <c r="N4456" s="0" t="s">
        <v>21</v>
      </c>
      <c r="O4456" s="2" t="s">
        <v>18691</v>
      </c>
      <c r="P4456" s="2" t="s">
        <v>45</v>
      </c>
    </row>
    <row r="4457" customFormat="false" ht="12.8" hidden="false" customHeight="false" outlineLevel="0" collapsed="false">
      <c r="A4457" s="0" t="s">
        <v>34075</v>
      </c>
      <c r="B4457" s="0" t="s">
        <v>34076</v>
      </c>
      <c r="C4457" s="0" t="s">
        <v>34077</v>
      </c>
      <c r="D4457" s="0" t="s">
        <v>34078</v>
      </c>
      <c r="E4457" s="0" t="s">
        <v>34079</v>
      </c>
      <c r="F4457" s="0" t="s">
        <v>34080</v>
      </c>
      <c r="G4457" s="2" t="s">
        <v>22</v>
      </c>
      <c r="H4457" s="0" t="n">
        <v>11</v>
      </c>
      <c r="I4457" s="0" t="n">
        <v>50</v>
      </c>
      <c r="J4457" s="0" t="s">
        <v>34081</v>
      </c>
      <c r="K4457" s="0" t="s">
        <v>24</v>
      </c>
      <c r="L4457" s="0" t="s">
        <v>74</v>
      </c>
      <c r="M4457" s="0" t="s">
        <v>21</v>
      </c>
      <c r="N4457" s="0" t="s">
        <v>21</v>
      </c>
      <c r="O4457" s="2" t="s">
        <v>2491</v>
      </c>
      <c r="P4457" s="2" t="s">
        <v>292</v>
      </c>
    </row>
    <row r="4458" customFormat="false" ht="12.8" hidden="false" customHeight="false" outlineLevel="0" collapsed="false">
      <c r="A4458" s="0" t="s">
        <v>34082</v>
      </c>
      <c r="B4458" s="0" t="s">
        <v>34083</v>
      </c>
      <c r="C4458" s="0" t="s">
        <v>34084</v>
      </c>
      <c r="D4458" s="0" t="s">
        <v>34085</v>
      </c>
      <c r="E4458" s="0" t="s">
        <v>34086</v>
      </c>
      <c r="F4458" s="0" t="s">
        <v>34087</v>
      </c>
      <c r="G4458" s="2" t="s">
        <v>71</v>
      </c>
      <c r="H4458" s="0" t="s">
        <v>21</v>
      </c>
      <c r="I4458" s="0" t="s">
        <v>21</v>
      </c>
      <c r="J4458" s="0" t="s">
        <v>34088</v>
      </c>
      <c r="K4458" s="0" t="s">
        <v>73</v>
      </c>
      <c r="L4458" s="0" t="s">
        <v>105</v>
      </c>
      <c r="M4458" s="0" t="s">
        <v>21</v>
      </c>
      <c r="N4458" s="0" t="s">
        <v>21</v>
      </c>
      <c r="O4458" s="2" t="s">
        <v>34089</v>
      </c>
      <c r="P4458" s="2" t="s">
        <v>45</v>
      </c>
    </row>
    <row r="4459" customFormat="false" ht="12.8" hidden="false" customHeight="false" outlineLevel="0" collapsed="false">
      <c r="A4459" s="0" t="s">
        <v>34090</v>
      </c>
      <c r="B4459" s="0" t="s">
        <v>34091</v>
      </c>
      <c r="C4459" s="0" t="s">
        <v>34092</v>
      </c>
      <c r="D4459" s="0" t="s">
        <v>34093</v>
      </c>
      <c r="E4459" s="0" t="s">
        <v>21</v>
      </c>
      <c r="F4459" s="0" t="s">
        <v>34094</v>
      </c>
      <c r="G4459" s="2" t="s">
        <v>477</v>
      </c>
      <c r="H4459" s="0" t="n">
        <v>11</v>
      </c>
      <c r="I4459" s="0" t="n">
        <v>50</v>
      </c>
      <c r="J4459" s="0" t="s">
        <v>21</v>
      </c>
      <c r="K4459" s="0" t="s">
        <v>21</v>
      </c>
      <c r="L4459" s="0" t="s">
        <v>21</v>
      </c>
      <c r="M4459" s="0" t="s">
        <v>21</v>
      </c>
      <c r="N4459" s="0" t="s">
        <v>21</v>
      </c>
      <c r="O4459" s="2" t="s">
        <v>3034</v>
      </c>
      <c r="P4459" s="2" t="s">
        <v>34</v>
      </c>
    </row>
    <row r="4460" customFormat="false" ht="12.8" hidden="false" customHeight="false" outlineLevel="0" collapsed="false">
      <c r="A4460" s="0" t="s">
        <v>34095</v>
      </c>
      <c r="B4460" s="0" t="s">
        <v>34096</v>
      </c>
      <c r="C4460" s="0" t="s">
        <v>34096</v>
      </c>
      <c r="D4460" s="0" t="s">
        <v>34097</v>
      </c>
      <c r="E4460" s="0" t="s">
        <v>34098</v>
      </c>
      <c r="F4460" s="0" t="s">
        <v>34099</v>
      </c>
      <c r="G4460" s="2" t="s">
        <v>2530</v>
      </c>
      <c r="H4460" s="0" t="n">
        <v>1</v>
      </c>
      <c r="I4460" s="0" t="n">
        <v>10</v>
      </c>
      <c r="J4460" s="0" t="s">
        <v>34100</v>
      </c>
      <c r="K4460" s="0" t="s">
        <v>73</v>
      </c>
      <c r="L4460" s="0" t="s">
        <v>4906</v>
      </c>
      <c r="M4460" s="0" t="s">
        <v>21</v>
      </c>
      <c r="N4460" s="0" t="s">
        <v>21</v>
      </c>
      <c r="O4460" s="2" t="s">
        <v>34101</v>
      </c>
      <c r="P4460" s="2" t="s">
        <v>16154</v>
      </c>
    </row>
    <row r="4461" customFormat="false" ht="12.8" hidden="false" customHeight="false" outlineLevel="0" collapsed="false">
      <c r="A4461" s="0" t="s">
        <v>34102</v>
      </c>
      <c r="B4461" s="0" t="s">
        <v>34103</v>
      </c>
      <c r="C4461" s="0" t="s">
        <v>34104</v>
      </c>
      <c r="D4461" s="0" t="s">
        <v>34105</v>
      </c>
      <c r="E4461" s="0" t="s">
        <v>34106</v>
      </c>
      <c r="F4461" s="0" t="s">
        <v>34107</v>
      </c>
      <c r="G4461" s="2" t="s">
        <v>34108</v>
      </c>
      <c r="H4461" s="0" t="n">
        <v>1</v>
      </c>
      <c r="I4461" s="0" t="n">
        <v>10</v>
      </c>
      <c r="J4461" s="0" t="s">
        <v>34109</v>
      </c>
      <c r="K4461" s="0" t="s">
        <v>21</v>
      </c>
      <c r="L4461" s="0" t="s">
        <v>21</v>
      </c>
      <c r="M4461" s="0" t="s">
        <v>21</v>
      </c>
      <c r="N4461" s="0" t="s">
        <v>21</v>
      </c>
      <c r="O4461" s="2" t="s">
        <v>13918</v>
      </c>
      <c r="P4461" s="2" t="s">
        <v>1593</v>
      </c>
    </row>
    <row r="4462" customFormat="false" ht="12.8" hidden="false" customHeight="false" outlineLevel="0" collapsed="false">
      <c r="A4462" s="0" t="s">
        <v>34110</v>
      </c>
      <c r="B4462" s="0" t="s">
        <v>34111</v>
      </c>
      <c r="C4462" s="0" t="s">
        <v>34112</v>
      </c>
      <c r="D4462" s="0" t="s">
        <v>34113</v>
      </c>
      <c r="E4462" s="0" t="s">
        <v>34114</v>
      </c>
      <c r="F4462" s="0" t="s">
        <v>34115</v>
      </c>
      <c r="G4462" s="2" t="s">
        <v>331</v>
      </c>
      <c r="H4462" s="0" t="s">
        <v>21</v>
      </c>
      <c r="I4462" s="0" t="s">
        <v>21</v>
      </c>
      <c r="J4462" s="0" t="s">
        <v>34116</v>
      </c>
      <c r="K4462" s="0" t="s">
        <v>24</v>
      </c>
      <c r="L4462" s="0" t="s">
        <v>28189</v>
      </c>
      <c r="M4462" s="0" t="s">
        <v>34117</v>
      </c>
      <c r="N4462" s="0" t="s">
        <v>34118</v>
      </c>
      <c r="O4462" s="2" t="s">
        <v>2297</v>
      </c>
      <c r="P4462" s="2" t="s">
        <v>45</v>
      </c>
    </row>
    <row r="4463" customFormat="false" ht="12.8" hidden="false" customHeight="false" outlineLevel="0" collapsed="false">
      <c r="A4463" s="0" t="s">
        <v>34119</v>
      </c>
      <c r="B4463" s="0" t="s">
        <v>34120</v>
      </c>
      <c r="C4463" s="0" t="s">
        <v>34121</v>
      </c>
      <c r="D4463" s="0" t="s">
        <v>34122</v>
      </c>
      <c r="E4463" s="0" t="s">
        <v>34123</v>
      </c>
      <c r="F4463" s="0" t="s">
        <v>34124</v>
      </c>
      <c r="G4463" s="2" t="s">
        <v>22</v>
      </c>
      <c r="H4463" s="0" t="s">
        <v>21</v>
      </c>
      <c r="I4463" s="0" t="s">
        <v>21</v>
      </c>
      <c r="J4463" s="0" t="s">
        <v>34125</v>
      </c>
      <c r="K4463" s="0" t="s">
        <v>24</v>
      </c>
      <c r="L4463" s="0" t="s">
        <v>752</v>
      </c>
      <c r="M4463" s="0" t="s">
        <v>21</v>
      </c>
      <c r="N4463" s="0" t="s">
        <v>21</v>
      </c>
      <c r="O4463" s="2" t="s">
        <v>14126</v>
      </c>
      <c r="P4463" s="2" t="s">
        <v>45</v>
      </c>
    </row>
    <row r="4464" customFormat="false" ht="12.8" hidden="false" customHeight="false" outlineLevel="0" collapsed="false">
      <c r="A4464" s="0" t="s">
        <v>34126</v>
      </c>
      <c r="B4464" s="0" t="s">
        <v>34127</v>
      </c>
      <c r="C4464" s="0" t="s">
        <v>34128</v>
      </c>
      <c r="D4464" s="0" t="s">
        <v>34129</v>
      </c>
      <c r="E4464" s="0" t="s">
        <v>34130</v>
      </c>
      <c r="F4464" s="0" t="s">
        <v>34131</v>
      </c>
      <c r="G4464" s="2" t="s">
        <v>225</v>
      </c>
      <c r="H4464" s="0" t="s">
        <v>21</v>
      </c>
      <c r="I4464" s="0" t="s">
        <v>21</v>
      </c>
      <c r="J4464" s="0" t="s">
        <v>34132</v>
      </c>
      <c r="K4464" s="0" t="s">
        <v>24</v>
      </c>
      <c r="L4464" s="0" t="s">
        <v>531</v>
      </c>
      <c r="M4464" s="0" t="s">
        <v>21</v>
      </c>
      <c r="N4464" s="0" t="s">
        <v>21</v>
      </c>
      <c r="O4464" s="2" t="s">
        <v>3596</v>
      </c>
      <c r="P4464" s="2" t="s">
        <v>45</v>
      </c>
    </row>
    <row r="4465" customFormat="false" ht="12.8" hidden="false" customHeight="false" outlineLevel="0" collapsed="false">
      <c r="A4465" s="0" t="s">
        <v>34133</v>
      </c>
      <c r="B4465" s="0" t="s">
        <v>34134</v>
      </c>
      <c r="C4465" s="0" t="s">
        <v>34135</v>
      </c>
      <c r="D4465" s="0" t="s">
        <v>34136</v>
      </c>
      <c r="E4465" s="0" t="s">
        <v>34137</v>
      </c>
      <c r="F4465" s="2" t="s">
        <v>9631</v>
      </c>
      <c r="G4465" s="0" t="s">
        <v>21</v>
      </c>
      <c r="H4465" s="0" t="s">
        <v>21</v>
      </c>
      <c r="I4465" s="0" t="s">
        <v>34138</v>
      </c>
      <c r="J4465" s="0" t="s">
        <v>24</v>
      </c>
      <c r="K4465" s="0" t="s">
        <v>1004</v>
      </c>
      <c r="L4465" s="0" t="s">
        <v>21</v>
      </c>
      <c r="M4465" s="0" t="s">
        <v>21</v>
      </c>
      <c r="N4465" s="2" t="s">
        <v>10290</v>
      </c>
      <c r="O4465" s="2" t="s">
        <v>45</v>
      </c>
    </row>
    <row r="4466" customFormat="false" ht="12.8" hidden="false" customHeight="false" outlineLevel="0" collapsed="false">
      <c r="A4466" s="0" t="s">
        <v>34139</v>
      </c>
      <c r="B4466" s="0" t="s">
        <v>34140</v>
      </c>
      <c r="C4466" s="0" t="s">
        <v>34141</v>
      </c>
      <c r="D4466" s="0" t="s">
        <v>34142</v>
      </c>
      <c r="E4466" s="0" t="s">
        <v>34143</v>
      </c>
      <c r="F4466" s="0" t="s">
        <v>34144</v>
      </c>
      <c r="G4466" s="0" t="s">
        <v>21</v>
      </c>
      <c r="H4466" s="0" t="s">
        <v>21</v>
      </c>
      <c r="I4466" s="0" t="s">
        <v>21</v>
      </c>
      <c r="J4466" s="0" t="s">
        <v>34145</v>
      </c>
      <c r="K4466" s="0" t="s">
        <v>24</v>
      </c>
      <c r="L4466" s="0" t="s">
        <v>4444</v>
      </c>
      <c r="M4466" s="0" t="s">
        <v>34146</v>
      </c>
      <c r="N4466" s="0" t="s">
        <v>34147</v>
      </c>
      <c r="O4466" s="2" t="s">
        <v>3481</v>
      </c>
      <c r="P4466" s="2" t="s">
        <v>34</v>
      </c>
    </row>
    <row r="4467" customFormat="false" ht="12.8" hidden="false" customHeight="false" outlineLevel="0" collapsed="false">
      <c r="A4467" s="0" t="s">
        <v>34148</v>
      </c>
      <c r="B4467" s="0" t="s">
        <v>34149</v>
      </c>
      <c r="C4467" s="0" t="s">
        <v>34150</v>
      </c>
      <c r="D4467" s="0" t="s">
        <v>34151</v>
      </c>
      <c r="E4467" s="0" t="s">
        <v>34152</v>
      </c>
      <c r="F4467" s="0" t="s">
        <v>34153</v>
      </c>
      <c r="G4467" s="0" t="s">
        <v>21</v>
      </c>
      <c r="H4467" s="0" t="n">
        <v>1</v>
      </c>
      <c r="I4467" s="0" t="n">
        <v>10</v>
      </c>
      <c r="J4467" s="0" t="s">
        <v>34154</v>
      </c>
      <c r="K4467" s="0" t="s">
        <v>24</v>
      </c>
      <c r="L4467" s="0" t="s">
        <v>1741</v>
      </c>
      <c r="M4467" s="0" t="s">
        <v>21</v>
      </c>
      <c r="N4467" s="0" t="s">
        <v>21</v>
      </c>
      <c r="O4467" s="2" t="s">
        <v>6378</v>
      </c>
      <c r="P4467" s="2" t="s">
        <v>76</v>
      </c>
    </row>
    <row r="4468" customFormat="false" ht="12.8" hidden="false" customHeight="false" outlineLevel="0" collapsed="false">
      <c r="A4468" s="0" t="s">
        <v>34155</v>
      </c>
      <c r="B4468" s="0" t="s">
        <v>34156</v>
      </c>
      <c r="C4468" s="0" t="s">
        <v>34157</v>
      </c>
      <c r="D4468" s="0" t="s">
        <v>34158</v>
      </c>
      <c r="E4468" s="0" t="s">
        <v>34159</v>
      </c>
      <c r="F4468" s="0" t="s">
        <v>34160</v>
      </c>
      <c r="G4468" s="0" t="s">
        <v>21</v>
      </c>
      <c r="H4468" s="0" t="n">
        <v>1</v>
      </c>
      <c r="I4468" s="0" t="n">
        <v>10</v>
      </c>
      <c r="J4468" s="0" t="s">
        <v>34161</v>
      </c>
      <c r="K4468" s="0" t="s">
        <v>911</v>
      </c>
      <c r="L4468" s="0" t="s">
        <v>912</v>
      </c>
      <c r="M4468" s="0" t="s">
        <v>21</v>
      </c>
      <c r="N4468" s="0" t="s">
        <v>21</v>
      </c>
      <c r="O4468" s="2" t="s">
        <v>11481</v>
      </c>
      <c r="P4468" s="2" t="s">
        <v>523</v>
      </c>
    </row>
    <row r="4469" customFormat="false" ht="12.8" hidden="false" customHeight="false" outlineLevel="0" collapsed="false">
      <c r="A4469" s="0" t="s">
        <v>34162</v>
      </c>
      <c r="B4469" s="0" t="s">
        <v>34163</v>
      </c>
      <c r="C4469" s="0" t="s">
        <v>34164</v>
      </c>
      <c r="D4469" s="0" t="s">
        <v>34165</v>
      </c>
      <c r="E4469" s="0" t="s">
        <v>34166</v>
      </c>
      <c r="F4469" s="0" t="s">
        <v>21</v>
      </c>
      <c r="G4469" s="2" t="s">
        <v>71</v>
      </c>
      <c r="H4469" s="0" t="s">
        <v>21</v>
      </c>
      <c r="I4469" s="0" t="s">
        <v>21</v>
      </c>
      <c r="J4469" s="0" t="s">
        <v>21</v>
      </c>
      <c r="K4469" s="0" t="s">
        <v>24</v>
      </c>
      <c r="L4469" s="0" t="s">
        <v>448</v>
      </c>
      <c r="M4469" s="0" t="s">
        <v>21</v>
      </c>
      <c r="N4469" s="0" t="s">
        <v>21</v>
      </c>
      <c r="O4469" s="2" t="s">
        <v>15728</v>
      </c>
      <c r="P4469" s="2" t="s">
        <v>76</v>
      </c>
    </row>
    <row r="4470" customFormat="false" ht="12.8" hidden="false" customHeight="false" outlineLevel="0" collapsed="false">
      <c r="A4470" s="0" t="s">
        <v>34167</v>
      </c>
      <c r="B4470" s="0" t="s">
        <v>34168</v>
      </c>
      <c r="C4470" s="0" t="s">
        <v>34169</v>
      </c>
      <c r="D4470" s="0" t="s">
        <v>34170</v>
      </c>
      <c r="E4470" s="0" t="s">
        <v>34171</v>
      </c>
      <c r="F4470" s="0" t="s">
        <v>34172</v>
      </c>
      <c r="G4470" s="2" t="s">
        <v>8306</v>
      </c>
      <c r="H4470" s="0" t="n">
        <v>1</v>
      </c>
      <c r="I4470" s="0" t="n">
        <v>10</v>
      </c>
      <c r="J4470" s="0" t="s">
        <v>34173</v>
      </c>
      <c r="K4470" s="0" t="s">
        <v>21</v>
      </c>
      <c r="L4470" s="0" t="s">
        <v>21</v>
      </c>
      <c r="M4470" s="0" t="s">
        <v>21</v>
      </c>
      <c r="N4470" s="0" t="s">
        <v>21</v>
      </c>
      <c r="O4470" s="2" t="s">
        <v>2472</v>
      </c>
      <c r="P4470" s="2" t="s">
        <v>219</v>
      </c>
    </row>
    <row r="4471" customFormat="false" ht="12.8" hidden="false" customHeight="false" outlineLevel="0" collapsed="false">
      <c r="A4471" s="0" t="s">
        <v>34174</v>
      </c>
      <c r="B4471" s="0" t="s">
        <v>34175</v>
      </c>
      <c r="C4471" s="0" t="s">
        <v>34176</v>
      </c>
      <c r="D4471" s="0" t="s">
        <v>34177</v>
      </c>
      <c r="E4471" s="0" t="s">
        <v>34178</v>
      </c>
      <c r="F4471" s="0" t="s">
        <v>34179</v>
      </c>
      <c r="G4471" s="2" t="s">
        <v>130</v>
      </c>
      <c r="H4471" s="0" t="s">
        <v>21</v>
      </c>
      <c r="I4471" s="0" t="s">
        <v>21</v>
      </c>
      <c r="J4471" s="0" t="s">
        <v>34180</v>
      </c>
      <c r="K4471" s="0" t="s">
        <v>24</v>
      </c>
      <c r="L4471" s="0" t="s">
        <v>615</v>
      </c>
      <c r="M4471" s="0" t="s">
        <v>21</v>
      </c>
      <c r="N4471" s="0" t="s">
        <v>21</v>
      </c>
      <c r="O4471" s="2" t="s">
        <v>2333</v>
      </c>
      <c r="P4471" s="2" t="s">
        <v>45</v>
      </c>
    </row>
    <row r="4472" customFormat="false" ht="12.8" hidden="false" customHeight="false" outlineLevel="0" collapsed="false">
      <c r="A4472" s="0" t="s">
        <v>34181</v>
      </c>
      <c r="B4472" s="0" t="s">
        <v>34182</v>
      </c>
      <c r="C4472" s="0" t="s">
        <v>34183</v>
      </c>
      <c r="D4472" s="0" t="s">
        <v>34184</v>
      </c>
      <c r="E4472" s="0" t="s">
        <v>34185</v>
      </c>
      <c r="F4472" s="0" t="s">
        <v>34186</v>
      </c>
      <c r="G4472" s="2" t="s">
        <v>225</v>
      </c>
      <c r="H4472" s="0" t="n">
        <v>1</v>
      </c>
      <c r="I4472" s="0" t="n">
        <v>10</v>
      </c>
      <c r="J4472" s="0" t="s">
        <v>34187</v>
      </c>
      <c r="K4472" s="0" t="s">
        <v>24</v>
      </c>
      <c r="L4472" s="0" t="s">
        <v>3765</v>
      </c>
      <c r="M4472" s="0" t="s">
        <v>21</v>
      </c>
      <c r="N4472" s="0" t="s">
        <v>21</v>
      </c>
      <c r="O4472" s="2" t="s">
        <v>5077</v>
      </c>
      <c r="P4472" s="2" t="s">
        <v>403</v>
      </c>
    </row>
    <row r="4473" customFormat="false" ht="12.8" hidden="false" customHeight="false" outlineLevel="0" collapsed="false">
      <c r="A4473" s="0" t="s">
        <v>34188</v>
      </c>
      <c r="B4473" s="0" t="s">
        <v>34189</v>
      </c>
      <c r="C4473" s="0" t="s">
        <v>34190</v>
      </c>
      <c r="D4473" s="0" t="s">
        <v>34191</v>
      </c>
      <c r="E4473" s="0" t="s">
        <v>34192</v>
      </c>
      <c r="F4473" s="0" t="s">
        <v>34193</v>
      </c>
      <c r="G4473" s="2" t="s">
        <v>1041</v>
      </c>
      <c r="H4473" s="0" t="s">
        <v>21</v>
      </c>
      <c r="I4473" s="0" t="s">
        <v>21</v>
      </c>
      <c r="J4473" s="0" t="s">
        <v>34194</v>
      </c>
      <c r="K4473" s="0" t="s">
        <v>24</v>
      </c>
      <c r="L4473" s="0" t="s">
        <v>4401</v>
      </c>
      <c r="M4473" s="0" t="s">
        <v>21</v>
      </c>
      <c r="N4473" s="0" t="s">
        <v>21</v>
      </c>
      <c r="O4473" s="2" t="s">
        <v>1254</v>
      </c>
      <c r="P4473" s="2" t="s">
        <v>523</v>
      </c>
    </row>
    <row r="4474" customFormat="false" ht="12.8" hidden="false" customHeight="false" outlineLevel="0" collapsed="false">
      <c r="A4474" s="0" t="s">
        <v>34195</v>
      </c>
      <c r="B4474" s="0" t="s">
        <v>34196</v>
      </c>
      <c r="C4474" s="0" t="s">
        <v>34197</v>
      </c>
      <c r="D4474" s="0" t="s">
        <v>34198</v>
      </c>
      <c r="E4474" s="0" t="s">
        <v>34199</v>
      </c>
      <c r="F4474" s="0" t="s">
        <v>34200</v>
      </c>
      <c r="G4474" s="2" t="s">
        <v>13254</v>
      </c>
      <c r="H4474" s="0" t="n">
        <v>11</v>
      </c>
      <c r="I4474" s="0" t="n">
        <v>50</v>
      </c>
      <c r="J4474" s="0" t="s">
        <v>34201</v>
      </c>
      <c r="K4474" s="0" t="s">
        <v>34202</v>
      </c>
      <c r="L4474" s="0" t="s">
        <v>34203</v>
      </c>
      <c r="M4474" s="0" t="s">
        <v>21</v>
      </c>
      <c r="N4474" s="0" t="s">
        <v>21</v>
      </c>
      <c r="O4474" s="2" t="s">
        <v>1119</v>
      </c>
      <c r="P4474" s="2" t="s">
        <v>512</v>
      </c>
    </row>
    <row r="4475" customFormat="false" ht="12.8" hidden="false" customHeight="false" outlineLevel="0" collapsed="false">
      <c r="A4475" s="0" t="s">
        <v>34204</v>
      </c>
      <c r="B4475" s="0" t="s">
        <v>34205</v>
      </c>
      <c r="C4475" s="0" t="s">
        <v>34206</v>
      </c>
      <c r="D4475" s="0" t="s">
        <v>34207</v>
      </c>
      <c r="E4475" s="0" t="s">
        <v>34208</v>
      </c>
      <c r="F4475" s="0" t="s">
        <v>34209</v>
      </c>
      <c r="G4475" s="2" t="s">
        <v>18087</v>
      </c>
      <c r="H4475" s="0" t="n">
        <v>1</v>
      </c>
      <c r="I4475" s="0" t="n">
        <v>10</v>
      </c>
      <c r="J4475" s="0" t="s">
        <v>34210</v>
      </c>
      <c r="K4475" s="0" t="s">
        <v>24</v>
      </c>
      <c r="L4475" s="0" t="s">
        <v>17011</v>
      </c>
      <c r="M4475" s="0" t="s">
        <v>21</v>
      </c>
      <c r="N4475" s="0" t="s">
        <v>21</v>
      </c>
      <c r="O4475" s="2" t="s">
        <v>5571</v>
      </c>
      <c r="P4475" s="2" t="s">
        <v>219</v>
      </c>
    </row>
    <row r="4476" customFormat="false" ht="12.8" hidden="false" customHeight="false" outlineLevel="0" collapsed="false">
      <c r="A4476" s="0" t="s">
        <v>34211</v>
      </c>
      <c r="B4476" s="0" t="s">
        <v>34212</v>
      </c>
      <c r="C4476" s="0" t="s">
        <v>34213</v>
      </c>
      <c r="D4476" s="0" t="s">
        <v>34214</v>
      </c>
      <c r="E4476" s="0" t="s">
        <v>34215</v>
      </c>
      <c r="F4476" s="0" t="s">
        <v>34216</v>
      </c>
      <c r="G4476" s="2" t="s">
        <v>27635</v>
      </c>
      <c r="H4476" s="0" t="s">
        <v>21</v>
      </c>
      <c r="I4476" s="0" t="s">
        <v>21</v>
      </c>
      <c r="J4476" s="0" t="s">
        <v>34217</v>
      </c>
      <c r="K4476" s="0" t="s">
        <v>256</v>
      </c>
      <c r="L4476" s="0" t="s">
        <v>257</v>
      </c>
      <c r="M4476" s="0" t="s">
        <v>21</v>
      </c>
      <c r="N4476" s="0" t="s">
        <v>21</v>
      </c>
      <c r="O4476" s="2" t="s">
        <v>12306</v>
      </c>
      <c r="P4476" s="2" t="s">
        <v>45</v>
      </c>
    </row>
    <row r="4477" customFormat="false" ht="12.8" hidden="false" customHeight="false" outlineLevel="0" collapsed="false">
      <c r="A4477" s="0" t="s">
        <v>34218</v>
      </c>
      <c r="B4477" s="0" t="s">
        <v>34219</v>
      </c>
      <c r="C4477" s="0" t="s">
        <v>34220</v>
      </c>
      <c r="D4477" s="0" t="s">
        <v>34221</v>
      </c>
      <c r="E4477" s="0" t="s">
        <v>21</v>
      </c>
      <c r="F4477" s="0" t="s">
        <v>34222</v>
      </c>
      <c r="G4477" s="0" t="s">
        <v>21</v>
      </c>
      <c r="H4477" s="0" t="s">
        <v>21</v>
      </c>
      <c r="I4477" s="0" t="s">
        <v>21</v>
      </c>
      <c r="J4477" s="0" t="s">
        <v>34223</v>
      </c>
      <c r="K4477" s="0" t="s">
        <v>188</v>
      </c>
      <c r="L4477" s="0" t="s">
        <v>189</v>
      </c>
      <c r="M4477" s="0" t="s">
        <v>21</v>
      </c>
      <c r="N4477" s="0" t="s">
        <v>21</v>
      </c>
      <c r="O4477" s="2" t="s">
        <v>2355</v>
      </c>
      <c r="P4477" s="2" t="s">
        <v>45</v>
      </c>
    </row>
    <row r="4478" customFormat="false" ht="12.8" hidden="false" customHeight="false" outlineLevel="0" collapsed="false">
      <c r="A4478" s="0" t="s">
        <v>34224</v>
      </c>
      <c r="B4478" s="0" t="s">
        <v>34225</v>
      </c>
      <c r="C4478" s="0" t="s">
        <v>34226</v>
      </c>
      <c r="D4478" s="0" t="s">
        <v>34227</v>
      </c>
      <c r="E4478" s="0" t="s">
        <v>34228</v>
      </c>
      <c r="F4478" s="0" t="s">
        <v>34229</v>
      </c>
      <c r="G4478" s="2" t="s">
        <v>265</v>
      </c>
      <c r="H4478" s="0" t="s">
        <v>21</v>
      </c>
      <c r="I4478" s="0" t="s">
        <v>21</v>
      </c>
      <c r="J4478" s="0" t="s">
        <v>34230</v>
      </c>
      <c r="K4478" s="0" t="s">
        <v>21</v>
      </c>
      <c r="L4478" s="0" t="s">
        <v>34231</v>
      </c>
      <c r="M4478" s="0" t="s">
        <v>21</v>
      </c>
      <c r="N4478" s="0" t="s">
        <v>21</v>
      </c>
      <c r="O4478" s="2" t="s">
        <v>2472</v>
      </c>
      <c r="P4478" s="2" t="s">
        <v>512</v>
      </c>
    </row>
    <row r="4479" customFormat="false" ht="12.8" hidden="false" customHeight="false" outlineLevel="0" collapsed="false">
      <c r="A4479" s="0" t="s">
        <v>34232</v>
      </c>
      <c r="B4479" s="0" t="s">
        <v>34233</v>
      </c>
      <c r="C4479" s="0" t="s">
        <v>34234</v>
      </c>
      <c r="D4479" s="0" t="s">
        <v>34235</v>
      </c>
      <c r="E4479" s="0" t="s">
        <v>34236</v>
      </c>
      <c r="F4479" s="0" t="s">
        <v>34237</v>
      </c>
      <c r="G4479" s="2" t="s">
        <v>1760</v>
      </c>
      <c r="H4479" s="0" t="s">
        <v>21</v>
      </c>
      <c r="I4479" s="0" t="s">
        <v>21</v>
      </c>
      <c r="J4479" s="0" t="s">
        <v>34238</v>
      </c>
      <c r="K4479" s="0" t="s">
        <v>24</v>
      </c>
      <c r="L4479" s="0" t="s">
        <v>615</v>
      </c>
      <c r="M4479" s="0" t="s">
        <v>21</v>
      </c>
      <c r="N4479" s="0" t="s">
        <v>21</v>
      </c>
      <c r="O4479" s="2" t="s">
        <v>9752</v>
      </c>
      <c r="P4479" s="2" t="s">
        <v>219</v>
      </c>
    </row>
    <row r="4480" customFormat="false" ht="12.8" hidden="false" customHeight="false" outlineLevel="0" collapsed="false">
      <c r="A4480" s="0" t="s">
        <v>34239</v>
      </c>
      <c r="B4480" s="0" t="s">
        <v>34240</v>
      </c>
      <c r="C4480" s="0" t="s">
        <v>34241</v>
      </c>
      <c r="D4480" s="0" t="s">
        <v>34242</v>
      </c>
      <c r="E4480" s="0" t="s">
        <v>34243</v>
      </c>
      <c r="F4480" s="0" t="s">
        <v>34244</v>
      </c>
      <c r="G4480" s="2" t="s">
        <v>149</v>
      </c>
      <c r="H4480" s="0" t="s">
        <v>21</v>
      </c>
      <c r="I4480" s="0" t="s">
        <v>21</v>
      </c>
      <c r="J4480" s="0" t="s">
        <v>34245</v>
      </c>
      <c r="K4480" s="0" t="s">
        <v>883</v>
      </c>
      <c r="L4480" s="0" t="s">
        <v>34246</v>
      </c>
      <c r="M4480" s="0" t="s">
        <v>21</v>
      </c>
      <c r="N4480" s="0" t="s">
        <v>21</v>
      </c>
      <c r="O4480" s="2" t="s">
        <v>12837</v>
      </c>
      <c r="P4480" s="2" t="s">
        <v>1128</v>
      </c>
    </row>
    <row r="4481" customFormat="false" ht="12.8" hidden="false" customHeight="false" outlineLevel="0" collapsed="false">
      <c r="A4481" s="0" t="s">
        <v>34247</v>
      </c>
      <c r="B4481" s="0" t="s">
        <v>34248</v>
      </c>
      <c r="C4481" s="0" t="s">
        <v>34249</v>
      </c>
      <c r="D4481" s="0" t="s">
        <v>34250</v>
      </c>
      <c r="E4481" s="0" t="s">
        <v>34251</v>
      </c>
      <c r="F4481" s="0" t="s">
        <v>34252</v>
      </c>
      <c r="G4481" s="2" t="s">
        <v>1512</v>
      </c>
      <c r="H4481" s="0" t="s">
        <v>21</v>
      </c>
      <c r="I4481" s="0" t="s">
        <v>21</v>
      </c>
      <c r="J4481" s="0" t="s">
        <v>34253</v>
      </c>
      <c r="K4481" s="0" t="s">
        <v>24</v>
      </c>
      <c r="L4481" s="0" t="s">
        <v>9057</v>
      </c>
      <c r="M4481" s="0" t="s">
        <v>21</v>
      </c>
      <c r="N4481" s="0" t="s">
        <v>21</v>
      </c>
      <c r="O4481" s="2" t="s">
        <v>1652</v>
      </c>
      <c r="P4481" s="2" t="s">
        <v>6772</v>
      </c>
    </row>
    <row r="4482" customFormat="false" ht="12.8" hidden="false" customHeight="false" outlineLevel="0" collapsed="false">
      <c r="A4482" s="0" t="s">
        <v>34254</v>
      </c>
      <c r="B4482" s="0" t="s">
        <v>34255</v>
      </c>
      <c r="C4482" s="0" t="s">
        <v>34256</v>
      </c>
      <c r="D4482" s="0" t="s">
        <v>34257</v>
      </c>
      <c r="E4482" s="0" t="s">
        <v>34258</v>
      </c>
      <c r="F4482" s="0" t="s">
        <v>34259</v>
      </c>
      <c r="G4482" s="2" t="s">
        <v>379</v>
      </c>
      <c r="H4482" s="0" t="n">
        <v>11</v>
      </c>
      <c r="I4482" s="0" t="n">
        <v>50</v>
      </c>
      <c r="J4482" s="0" t="s">
        <v>34260</v>
      </c>
      <c r="K4482" s="0" t="s">
        <v>24</v>
      </c>
      <c r="L4482" s="0" t="s">
        <v>12587</v>
      </c>
      <c r="M4482" s="0" t="s">
        <v>21</v>
      </c>
      <c r="N4482" s="0" t="s">
        <v>21</v>
      </c>
      <c r="O4482" s="2" t="s">
        <v>5797</v>
      </c>
      <c r="P4482" s="2" t="s">
        <v>8942</v>
      </c>
    </row>
    <row r="4483" customFormat="false" ht="12.8" hidden="false" customHeight="false" outlineLevel="0" collapsed="false">
      <c r="A4483" s="0" t="s">
        <v>34261</v>
      </c>
      <c r="B4483" s="0" t="s">
        <v>34262</v>
      </c>
      <c r="C4483" s="0" t="s">
        <v>34263</v>
      </c>
      <c r="D4483" s="0" t="s">
        <v>34264</v>
      </c>
      <c r="E4483" s="0" t="s">
        <v>34265</v>
      </c>
      <c r="F4483" s="0" t="s">
        <v>34266</v>
      </c>
      <c r="G4483" s="0" t="s">
        <v>21</v>
      </c>
      <c r="H4483" s="0" t="n">
        <v>1</v>
      </c>
      <c r="I4483" s="0" t="n">
        <v>10</v>
      </c>
      <c r="J4483" s="0" t="s">
        <v>34267</v>
      </c>
      <c r="K4483" s="0" t="s">
        <v>256</v>
      </c>
      <c r="L4483" s="0" t="s">
        <v>257</v>
      </c>
      <c r="M4483" s="0" t="s">
        <v>21</v>
      </c>
      <c r="N4483" s="0" t="s">
        <v>21</v>
      </c>
      <c r="O4483" s="2" t="s">
        <v>5359</v>
      </c>
      <c r="P4483" s="2" t="s">
        <v>3664</v>
      </c>
    </row>
    <row r="4484" customFormat="false" ht="12.8" hidden="false" customHeight="false" outlineLevel="0" collapsed="false">
      <c r="A4484" s="0" t="s">
        <v>34268</v>
      </c>
      <c r="B4484" s="0" t="s">
        <v>34269</v>
      </c>
      <c r="C4484" s="0" t="s">
        <v>34270</v>
      </c>
      <c r="D4484" s="0" t="s">
        <v>34271</v>
      </c>
      <c r="E4484" s="0" t="s">
        <v>34272</v>
      </c>
      <c r="F4484" s="0" t="s">
        <v>34273</v>
      </c>
      <c r="G4484" s="2" t="s">
        <v>34274</v>
      </c>
      <c r="H4484" s="0" t="s">
        <v>21</v>
      </c>
      <c r="I4484" s="0" t="s">
        <v>21</v>
      </c>
      <c r="J4484" s="0" t="s">
        <v>34275</v>
      </c>
      <c r="K4484" s="0" t="s">
        <v>24</v>
      </c>
      <c r="L4484" s="0" t="s">
        <v>615</v>
      </c>
      <c r="M4484" s="0" t="s">
        <v>34276</v>
      </c>
      <c r="N4484" s="0" t="s">
        <v>34277</v>
      </c>
      <c r="O4484" s="2" t="s">
        <v>3577</v>
      </c>
      <c r="P4484" s="2" t="s">
        <v>45</v>
      </c>
    </row>
    <row r="4485" customFormat="false" ht="12.8" hidden="false" customHeight="false" outlineLevel="0" collapsed="false">
      <c r="A4485" s="0" t="s">
        <v>34278</v>
      </c>
      <c r="B4485" s="0" t="s">
        <v>34279</v>
      </c>
      <c r="C4485" s="0" t="s">
        <v>34280</v>
      </c>
      <c r="D4485" s="0" t="s">
        <v>34281</v>
      </c>
      <c r="E4485" s="0" t="s">
        <v>34282</v>
      </c>
      <c r="F4485" s="0" t="s">
        <v>34283</v>
      </c>
      <c r="G4485" s="2" t="s">
        <v>4129</v>
      </c>
      <c r="H4485" s="0" t="n">
        <v>1</v>
      </c>
      <c r="I4485" s="0" t="n">
        <v>10</v>
      </c>
      <c r="J4485" s="0" t="s">
        <v>34284</v>
      </c>
      <c r="K4485" s="0" t="s">
        <v>883</v>
      </c>
      <c r="L4485" s="0" t="s">
        <v>1916</v>
      </c>
      <c r="M4485" s="0" t="s">
        <v>21</v>
      </c>
      <c r="N4485" s="0" t="s">
        <v>21</v>
      </c>
      <c r="O4485" s="2" t="s">
        <v>23801</v>
      </c>
      <c r="P4485" s="2" t="s">
        <v>2403</v>
      </c>
    </row>
    <row r="4486" customFormat="false" ht="12.8" hidden="false" customHeight="false" outlineLevel="0" collapsed="false">
      <c r="A4486" s="0" t="s">
        <v>34285</v>
      </c>
      <c r="B4486" s="0" t="s">
        <v>34286</v>
      </c>
      <c r="C4486" s="0" t="s">
        <v>34287</v>
      </c>
      <c r="D4486" s="0" t="s">
        <v>34288</v>
      </c>
      <c r="E4486" s="0" t="s">
        <v>34289</v>
      </c>
      <c r="F4486" s="0" t="s">
        <v>21</v>
      </c>
      <c r="G4486" s="0" t="s">
        <v>21</v>
      </c>
      <c r="H4486" s="0" t="s">
        <v>21</v>
      </c>
      <c r="I4486" s="0" t="s">
        <v>21</v>
      </c>
      <c r="J4486" s="0" t="s">
        <v>34290</v>
      </c>
      <c r="K4486" s="0" t="s">
        <v>24</v>
      </c>
      <c r="L4486" s="0" t="s">
        <v>34291</v>
      </c>
      <c r="M4486" s="0" t="s">
        <v>21</v>
      </c>
      <c r="N4486" s="0" t="s">
        <v>21</v>
      </c>
      <c r="O4486" s="2" t="s">
        <v>23580</v>
      </c>
      <c r="P4486" s="2" t="s">
        <v>219</v>
      </c>
    </row>
    <row r="4487" customFormat="false" ht="12.8" hidden="false" customHeight="false" outlineLevel="0" collapsed="false">
      <c r="A4487" s="0" t="s">
        <v>34292</v>
      </c>
      <c r="B4487" s="0" t="s">
        <v>34293</v>
      </c>
      <c r="C4487" s="0" t="s">
        <v>34294</v>
      </c>
      <c r="D4487" s="0" t="s">
        <v>34295</v>
      </c>
      <c r="E4487" s="0" t="s">
        <v>21</v>
      </c>
      <c r="F4487" s="0" t="s">
        <v>34296</v>
      </c>
      <c r="G4487" s="2" t="s">
        <v>669</v>
      </c>
      <c r="H4487" s="0" t="n">
        <v>1</v>
      </c>
      <c r="I4487" s="0" t="n">
        <v>10</v>
      </c>
      <c r="J4487" s="0" t="s">
        <v>34297</v>
      </c>
      <c r="K4487" s="0" t="s">
        <v>24</v>
      </c>
      <c r="L4487" s="0" t="s">
        <v>3568</v>
      </c>
      <c r="M4487" s="0" t="s">
        <v>21</v>
      </c>
      <c r="N4487" s="0" t="s">
        <v>21</v>
      </c>
      <c r="O4487" s="2" t="s">
        <v>14151</v>
      </c>
      <c r="P4487" s="2" t="s">
        <v>34</v>
      </c>
    </row>
    <row r="4488" customFormat="false" ht="12.8" hidden="false" customHeight="false" outlineLevel="0" collapsed="false">
      <c r="A4488" s="0" t="s">
        <v>34298</v>
      </c>
      <c r="B4488" s="0" t="s">
        <v>34299</v>
      </c>
      <c r="C4488" s="0" t="s">
        <v>34300</v>
      </c>
      <c r="D4488" s="0" t="s">
        <v>34301</v>
      </c>
      <c r="E4488" s="0" t="s">
        <v>34302</v>
      </c>
      <c r="F4488" s="0" t="s">
        <v>34303</v>
      </c>
      <c r="G4488" s="2" t="s">
        <v>1545</v>
      </c>
      <c r="H4488" s="0" t="s">
        <v>21</v>
      </c>
      <c r="I4488" s="0" t="s">
        <v>21</v>
      </c>
      <c r="J4488" s="0" t="s">
        <v>34304</v>
      </c>
      <c r="K4488" s="0" t="s">
        <v>188</v>
      </c>
      <c r="L4488" s="0" t="s">
        <v>1312</v>
      </c>
      <c r="M4488" s="0" t="s">
        <v>21</v>
      </c>
      <c r="N4488" s="0" t="s">
        <v>21</v>
      </c>
      <c r="O4488" s="2" t="s">
        <v>18307</v>
      </c>
      <c r="P4488" s="2" t="s">
        <v>2403</v>
      </c>
    </row>
    <row r="4489" customFormat="false" ht="12.8" hidden="false" customHeight="false" outlineLevel="0" collapsed="false">
      <c r="A4489" s="0" t="s">
        <v>34305</v>
      </c>
      <c r="B4489" s="0" t="s">
        <v>34306</v>
      </c>
      <c r="C4489" s="0" t="s">
        <v>34307</v>
      </c>
      <c r="D4489" s="0" t="s">
        <v>34308</v>
      </c>
      <c r="E4489" s="0" t="s">
        <v>34309</v>
      </c>
      <c r="F4489" s="0" t="s">
        <v>34310</v>
      </c>
      <c r="G4489" s="2" t="s">
        <v>477</v>
      </c>
      <c r="H4489" s="0" t="n">
        <v>1</v>
      </c>
      <c r="I4489" s="0" t="n">
        <v>10</v>
      </c>
      <c r="J4489" s="0" t="s">
        <v>34311</v>
      </c>
      <c r="K4489" s="0" t="s">
        <v>24</v>
      </c>
      <c r="L4489" s="0" t="s">
        <v>1908</v>
      </c>
      <c r="M4489" s="0" t="s">
        <v>34312</v>
      </c>
      <c r="N4489" s="0" t="s">
        <v>34313</v>
      </c>
      <c r="O4489" s="2" t="s">
        <v>6867</v>
      </c>
      <c r="P4489" s="2" t="s">
        <v>45</v>
      </c>
    </row>
    <row r="4490" customFormat="false" ht="12.8" hidden="false" customHeight="false" outlineLevel="0" collapsed="false">
      <c r="A4490" s="0" t="s">
        <v>34314</v>
      </c>
      <c r="B4490" s="0" t="s">
        <v>34315</v>
      </c>
      <c r="C4490" s="0" t="s">
        <v>34316</v>
      </c>
      <c r="D4490" s="0" t="s">
        <v>34317</v>
      </c>
      <c r="E4490" s="0" t="s">
        <v>34318</v>
      </c>
      <c r="F4490" s="0" t="s">
        <v>34319</v>
      </c>
      <c r="G4490" s="2" t="s">
        <v>75</v>
      </c>
      <c r="H4490" s="0" t="n">
        <v>1</v>
      </c>
      <c r="I4490" s="0" t="n">
        <v>10</v>
      </c>
      <c r="J4490" s="0" t="s">
        <v>34320</v>
      </c>
      <c r="K4490" s="0" t="s">
        <v>151</v>
      </c>
      <c r="L4490" s="0" t="s">
        <v>22007</v>
      </c>
      <c r="M4490" s="0" t="s">
        <v>21</v>
      </c>
      <c r="N4490" s="0" t="s">
        <v>21</v>
      </c>
      <c r="O4490" s="2" t="s">
        <v>22070</v>
      </c>
      <c r="P4490" s="2" t="s">
        <v>598</v>
      </c>
    </row>
    <row r="4491" customFormat="false" ht="12.8" hidden="false" customHeight="false" outlineLevel="0" collapsed="false">
      <c r="A4491" s="0" t="s">
        <v>34321</v>
      </c>
      <c r="B4491" s="0" t="s">
        <v>34322</v>
      </c>
      <c r="C4491" s="0" t="s">
        <v>34323</v>
      </c>
      <c r="D4491" s="0" t="s">
        <v>34324</v>
      </c>
      <c r="E4491" s="0" t="s">
        <v>34325</v>
      </c>
      <c r="F4491" s="0" t="s">
        <v>34326</v>
      </c>
      <c r="G4491" s="2" t="s">
        <v>1310</v>
      </c>
      <c r="H4491" s="0" t="s">
        <v>21</v>
      </c>
      <c r="I4491" s="0" t="s">
        <v>21</v>
      </c>
      <c r="J4491" s="0" t="s">
        <v>34327</v>
      </c>
      <c r="K4491" s="0" t="s">
        <v>560</v>
      </c>
      <c r="L4491" s="0" t="s">
        <v>16859</v>
      </c>
      <c r="M4491" s="0" t="s">
        <v>21</v>
      </c>
      <c r="N4491" s="0" t="s">
        <v>21</v>
      </c>
      <c r="O4491" s="2" t="s">
        <v>12797</v>
      </c>
      <c r="P4491" s="2" t="s">
        <v>3294</v>
      </c>
    </row>
    <row r="4492" customFormat="false" ht="12.8" hidden="false" customHeight="false" outlineLevel="0" collapsed="false">
      <c r="A4492" s="0" t="s">
        <v>34328</v>
      </c>
      <c r="B4492" s="0" t="s">
        <v>34329</v>
      </c>
      <c r="C4492" s="0" t="s">
        <v>34330</v>
      </c>
      <c r="D4492" s="0" t="s">
        <v>34331</v>
      </c>
      <c r="E4492" s="0" t="s">
        <v>34332</v>
      </c>
      <c r="F4492" s="0" t="s">
        <v>21</v>
      </c>
      <c r="G4492" s="0" t="s">
        <v>21</v>
      </c>
      <c r="H4492" s="0" t="s">
        <v>21</v>
      </c>
      <c r="I4492" s="0" t="s">
        <v>21</v>
      </c>
      <c r="J4492" s="0" t="s">
        <v>21</v>
      </c>
      <c r="K4492" s="0" t="s">
        <v>234</v>
      </c>
      <c r="L4492" s="0" t="s">
        <v>4585</v>
      </c>
      <c r="M4492" s="0" t="s">
        <v>21</v>
      </c>
      <c r="N4492" s="0" t="s">
        <v>21</v>
      </c>
      <c r="O4492" s="2" t="s">
        <v>28113</v>
      </c>
      <c r="P4492" s="2" t="s">
        <v>523</v>
      </c>
    </row>
    <row r="4493" customFormat="false" ht="12.8" hidden="false" customHeight="false" outlineLevel="0" collapsed="false">
      <c r="A4493" s="0" t="s">
        <v>34333</v>
      </c>
      <c r="B4493" s="0" t="s">
        <v>34334</v>
      </c>
      <c r="C4493" s="0" t="s">
        <v>34335</v>
      </c>
      <c r="D4493" s="0" t="s">
        <v>34336</v>
      </c>
      <c r="E4493" s="0" t="s">
        <v>34337</v>
      </c>
      <c r="F4493" s="0" t="s">
        <v>34338</v>
      </c>
      <c r="G4493" s="0" t="s">
        <v>21</v>
      </c>
      <c r="H4493" s="0" t="s">
        <v>21</v>
      </c>
      <c r="I4493" s="0" t="s">
        <v>21</v>
      </c>
      <c r="J4493" s="0" t="s">
        <v>34339</v>
      </c>
      <c r="K4493" s="0" t="s">
        <v>1243</v>
      </c>
      <c r="L4493" s="0" t="s">
        <v>1244</v>
      </c>
      <c r="M4493" s="0" t="s">
        <v>21</v>
      </c>
      <c r="N4493" s="0" t="s">
        <v>21</v>
      </c>
      <c r="O4493" s="2" t="s">
        <v>9058</v>
      </c>
      <c r="P4493" s="2" t="s">
        <v>334</v>
      </c>
    </row>
    <row r="4494" customFormat="false" ht="12.8" hidden="false" customHeight="false" outlineLevel="0" collapsed="false">
      <c r="A4494" s="0" t="s">
        <v>34340</v>
      </c>
      <c r="B4494" s="0" t="s">
        <v>34341</v>
      </c>
      <c r="C4494" s="0" t="s">
        <v>34342</v>
      </c>
      <c r="D4494" s="0" t="s">
        <v>34343</v>
      </c>
      <c r="E4494" s="0" t="s">
        <v>34344</v>
      </c>
      <c r="F4494" s="0" t="s">
        <v>34345</v>
      </c>
      <c r="G4494" s="2" t="s">
        <v>507</v>
      </c>
      <c r="H4494" s="0" t="s">
        <v>21</v>
      </c>
      <c r="I4494" s="0" t="s">
        <v>21</v>
      </c>
      <c r="J4494" s="0" t="s">
        <v>34346</v>
      </c>
      <c r="K4494" s="0" t="s">
        <v>234</v>
      </c>
      <c r="L4494" s="0" t="s">
        <v>34347</v>
      </c>
      <c r="M4494" s="0" t="s">
        <v>21</v>
      </c>
      <c r="N4494" s="0" t="s">
        <v>21</v>
      </c>
      <c r="O4494" s="2" t="s">
        <v>11432</v>
      </c>
      <c r="P4494" s="2" t="s">
        <v>857</v>
      </c>
    </row>
    <row r="4495" customFormat="false" ht="12.8" hidden="false" customHeight="false" outlineLevel="0" collapsed="false">
      <c r="A4495" s="0" t="s">
        <v>34348</v>
      </c>
      <c r="B4495" s="0" t="s">
        <v>34349</v>
      </c>
      <c r="C4495" s="0" t="s">
        <v>34350</v>
      </c>
      <c r="D4495" s="0" t="s">
        <v>34351</v>
      </c>
      <c r="E4495" s="0" t="s">
        <v>34352</v>
      </c>
      <c r="F4495" s="0" t="s">
        <v>34353</v>
      </c>
      <c r="G4495" s="2" t="s">
        <v>1600</v>
      </c>
      <c r="H4495" s="0" t="s">
        <v>21</v>
      </c>
      <c r="I4495" s="0" t="s">
        <v>21</v>
      </c>
      <c r="J4495" s="0" t="s">
        <v>34354</v>
      </c>
      <c r="K4495" s="0" t="s">
        <v>560</v>
      </c>
      <c r="L4495" s="0" t="s">
        <v>1293</v>
      </c>
      <c r="M4495" s="0" t="s">
        <v>34355</v>
      </c>
      <c r="N4495" s="0" t="s">
        <v>34356</v>
      </c>
      <c r="O4495" s="2" t="s">
        <v>6700</v>
      </c>
      <c r="P4495" s="2" t="s">
        <v>34</v>
      </c>
    </row>
    <row r="4496" customFormat="false" ht="12.8" hidden="false" customHeight="false" outlineLevel="0" collapsed="false">
      <c r="A4496" s="0" t="s">
        <v>34357</v>
      </c>
      <c r="B4496" s="0" t="s">
        <v>34358</v>
      </c>
      <c r="C4496" s="0" t="s">
        <v>34359</v>
      </c>
      <c r="D4496" s="0" t="s">
        <v>34360</v>
      </c>
      <c r="E4496" s="0" t="s">
        <v>34361</v>
      </c>
      <c r="F4496" s="0" t="s">
        <v>34362</v>
      </c>
      <c r="G4496" s="2" t="s">
        <v>34363</v>
      </c>
      <c r="H4496" s="0" t="n">
        <v>1</v>
      </c>
      <c r="I4496" s="0" t="n">
        <v>10</v>
      </c>
      <c r="J4496" s="0" t="s">
        <v>34364</v>
      </c>
      <c r="K4496" s="0" t="s">
        <v>24</v>
      </c>
      <c r="L4496" s="0" t="s">
        <v>34365</v>
      </c>
      <c r="M4496" s="0" t="s">
        <v>21</v>
      </c>
      <c r="N4496" s="0" t="s">
        <v>21</v>
      </c>
      <c r="O4496" s="2" t="s">
        <v>9809</v>
      </c>
      <c r="P4496" s="2" t="s">
        <v>45</v>
      </c>
    </row>
    <row r="4497" customFormat="false" ht="12.8" hidden="false" customHeight="false" outlineLevel="0" collapsed="false">
      <c r="A4497" s="0" t="s">
        <v>34366</v>
      </c>
      <c r="B4497" s="0" t="s">
        <v>34367</v>
      </c>
      <c r="C4497" s="0" t="s">
        <v>34368</v>
      </c>
      <c r="D4497" s="0" t="s">
        <v>34369</v>
      </c>
      <c r="E4497" s="0" t="s">
        <v>34370</v>
      </c>
      <c r="F4497" s="0" t="s">
        <v>34371</v>
      </c>
      <c r="G4497" s="0" t="s">
        <v>21</v>
      </c>
      <c r="H4497" s="0" t="s">
        <v>21</v>
      </c>
      <c r="I4497" s="0" t="s">
        <v>21</v>
      </c>
      <c r="J4497" s="0" t="s">
        <v>34372</v>
      </c>
      <c r="K4497" s="0" t="s">
        <v>24</v>
      </c>
      <c r="L4497" s="0" t="s">
        <v>12618</v>
      </c>
      <c r="M4497" s="0" t="s">
        <v>21</v>
      </c>
      <c r="N4497" s="0" t="s">
        <v>21</v>
      </c>
      <c r="O4497" s="2" t="s">
        <v>34373</v>
      </c>
      <c r="P4497" s="2" t="s">
        <v>512</v>
      </c>
    </row>
    <row r="4498" customFormat="false" ht="12.8" hidden="false" customHeight="false" outlineLevel="0" collapsed="false">
      <c r="A4498" s="0" t="s">
        <v>34374</v>
      </c>
      <c r="B4498" s="0" t="s">
        <v>34375</v>
      </c>
      <c r="C4498" s="0" t="s">
        <v>34376</v>
      </c>
      <c r="D4498" s="0" t="s">
        <v>34377</v>
      </c>
      <c r="E4498" s="0" t="s">
        <v>34378</v>
      </c>
      <c r="F4498" s="0" t="s">
        <v>34379</v>
      </c>
      <c r="G4498" s="0" t="s">
        <v>21</v>
      </c>
      <c r="H4498" s="0" t="s">
        <v>21</v>
      </c>
      <c r="I4498" s="0" t="s">
        <v>21</v>
      </c>
      <c r="J4498" s="0" t="s">
        <v>34380</v>
      </c>
      <c r="K4498" s="0" t="s">
        <v>24</v>
      </c>
      <c r="L4498" s="0" t="s">
        <v>4056</v>
      </c>
      <c r="M4498" s="0" t="s">
        <v>21</v>
      </c>
      <c r="N4498" s="0" t="s">
        <v>21</v>
      </c>
      <c r="O4498" s="2" t="s">
        <v>9080</v>
      </c>
      <c r="P4498" s="2" t="s">
        <v>76</v>
      </c>
    </row>
    <row r="4499" customFormat="false" ht="12.8" hidden="false" customHeight="false" outlineLevel="0" collapsed="false">
      <c r="A4499" s="0" t="s">
        <v>34381</v>
      </c>
      <c r="B4499" s="0" t="s">
        <v>34382</v>
      </c>
      <c r="C4499" s="0" t="s">
        <v>34383</v>
      </c>
      <c r="D4499" s="0" t="s">
        <v>34384</v>
      </c>
      <c r="E4499" s="0" t="s">
        <v>34385</v>
      </c>
      <c r="F4499" s="0" t="s">
        <v>34386</v>
      </c>
      <c r="G4499" s="2" t="s">
        <v>34387</v>
      </c>
      <c r="H4499" s="0" t="s">
        <v>21</v>
      </c>
      <c r="I4499" s="0" t="s">
        <v>21</v>
      </c>
      <c r="J4499" s="0" t="s">
        <v>34388</v>
      </c>
      <c r="K4499" s="0" t="s">
        <v>234</v>
      </c>
      <c r="L4499" s="0" t="s">
        <v>235</v>
      </c>
      <c r="M4499" s="0" t="s">
        <v>21</v>
      </c>
      <c r="N4499" s="0" t="s">
        <v>21</v>
      </c>
      <c r="O4499" s="2" t="s">
        <v>3704</v>
      </c>
      <c r="P4499" s="2" t="s">
        <v>34389</v>
      </c>
    </row>
    <row r="4500" customFormat="false" ht="12.8" hidden="false" customHeight="false" outlineLevel="0" collapsed="false">
      <c r="A4500" s="0" t="s">
        <v>34390</v>
      </c>
      <c r="B4500" s="0" t="s">
        <v>34391</v>
      </c>
      <c r="C4500" s="0" t="s">
        <v>34392</v>
      </c>
      <c r="D4500" s="0" t="s">
        <v>21</v>
      </c>
      <c r="E4500" s="0" t="s">
        <v>21</v>
      </c>
      <c r="F4500" s="0" t="s">
        <v>21</v>
      </c>
      <c r="G4500" s="0" t="s">
        <v>21</v>
      </c>
      <c r="H4500" s="0" t="s">
        <v>21</v>
      </c>
      <c r="I4500" s="0" t="s">
        <v>21</v>
      </c>
      <c r="J4500" s="0" t="s">
        <v>21</v>
      </c>
      <c r="K4500" s="0" t="s">
        <v>21</v>
      </c>
      <c r="L4500" s="0" t="s">
        <v>21</v>
      </c>
      <c r="M4500" s="0" t="s">
        <v>21</v>
      </c>
      <c r="N4500" s="0" t="s">
        <v>21</v>
      </c>
      <c r="O4500" s="2" t="s">
        <v>4783</v>
      </c>
      <c r="P4500" s="2" t="s">
        <v>588</v>
      </c>
    </row>
    <row r="4501" customFormat="false" ht="12.8" hidden="false" customHeight="false" outlineLevel="0" collapsed="false">
      <c r="A4501" s="0" t="s">
        <v>34393</v>
      </c>
      <c r="B4501" s="0" t="s">
        <v>34394</v>
      </c>
      <c r="C4501" s="0" t="s">
        <v>34395</v>
      </c>
      <c r="D4501" s="0" t="s">
        <v>34396</v>
      </c>
      <c r="E4501" s="0" t="s">
        <v>34397</v>
      </c>
      <c r="F4501" s="0" t="s">
        <v>21</v>
      </c>
      <c r="G4501" s="0" t="s">
        <v>21</v>
      </c>
      <c r="H4501" s="0" t="s">
        <v>21</v>
      </c>
      <c r="I4501" s="0" t="s">
        <v>21</v>
      </c>
      <c r="J4501" s="0" t="s">
        <v>21</v>
      </c>
      <c r="K4501" s="0" t="s">
        <v>234</v>
      </c>
      <c r="L4501" s="0" t="s">
        <v>235</v>
      </c>
      <c r="M4501" s="0" t="s">
        <v>21</v>
      </c>
      <c r="N4501" s="0" t="s">
        <v>21</v>
      </c>
      <c r="O4501" s="2" t="s">
        <v>2173</v>
      </c>
      <c r="P4501" s="2" t="s">
        <v>55</v>
      </c>
    </row>
    <row r="4502" customFormat="false" ht="12.8" hidden="false" customHeight="false" outlineLevel="0" collapsed="false">
      <c r="A4502" s="0" t="s">
        <v>34398</v>
      </c>
      <c r="B4502" s="0" t="s">
        <v>34399</v>
      </c>
      <c r="C4502" s="0" t="s">
        <v>34400</v>
      </c>
      <c r="D4502" s="0" t="s">
        <v>34401</v>
      </c>
      <c r="E4502" s="0" t="s">
        <v>34402</v>
      </c>
      <c r="F4502" s="0" t="s">
        <v>34403</v>
      </c>
      <c r="G4502" s="2" t="s">
        <v>298</v>
      </c>
      <c r="H4502" s="0" t="s">
        <v>21</v>
      </c>
      <c r="I4502" s="0" t="s">
        <v>21</v>
      </c>
      <c r="J4502" s="0" t="s">
        <v>34404</v>
      </c>
      <c r="K4502" s="0" t="s">
        <v>21</v>
      </c>
      <c r="L4502" s="0" t="s">
        <v>34405</v>
      </c>
      <c r="M4502" s="0" t="s">
        <v>21</v>
      </c>
      <c r="N4502" s="0" t="s">
        <v>21</v>
      </c>
      <c r="O4502" s="2" t="s">
        <v>14845</v>
      </c>
      <c r="P4502" s="2" t="s">
        <v>34</v>
      </c>
    </row>
    <row r="4503" customFormat="false" ht="12.8" hidden="false" customHeight="false" outlineLevel="0" collapsed="false">
      <c r="A4503" s="0" t="s">
        <v>34406</v>
      </c>
      <c r="B4503" s="0" t="s">
        <v>34407</v>
      </c>
      <c r="C4503" s="0" t="s">
        <v>34408</v>
      </c>
      <c r="D4503" s="0" t="s">
        <v>34409</v>
      </c>
      <c r="E4503" s="0" t="s">
        <v>34410</v>
      </c>
      <c r="F4503" s="0" t="s">
        <v>34411</v>
      </c>
      <c r="G4503" s="2" t="s">
        <v>1041</v>
      </c>
      <c r="H4503" s="0" t="s">
        <v>21</v>
      </c>
      <c r="I4503" s="0" t="s">
        <v>21</v>
      </c>
      <c r="J4503" s="0" t="s">
        <v>34412</v>
      </c>
      <c r="K4503" s="0" t="s">
        <v>24</v>
      </c>
      <c r="L4503" s="0" t="s">
        <v>34413</v>
      </c>
      <c r="M4503" s="0" t="s">
        <v>34414</v>
      </c>
      <c r="N4503" s="0" t="s">
        <v>34415</v>
      </c>
      <c r="O4503" s="2" t="s">
        <v>14660</v>
      </c>
      <c r="P4503" s="2" t="s">
        <v>45</v>
      </c>
    </row>
    <row r="4504" customFormat="false" ht="12.8" hidden="false" customHeight="false" outlineLevel="0" collapsed="false">
      <c r="A4504" s="0" t="s">
        <v>34416</v>
      </c>
      <c r="B4504" s="0" t="s">
        <v>34417</v>
      </c>
      <c r="C4504" s="0" t="s">
        <v>34418</v>
      </c>
      <c r="D4504" s="0" t="s">
        <v>34419</v>
      </c>
      <c r="E4504" s="0" t="s">
        <v>34420</v>
      </c>
      <c r="F4504" s="0" t="s">
        <v>34421</v>
      </c>
      <c r="G4504" s="2" t="s">
        <v>2908</v>
      </c>
      <c r="H4504" s="0" t="s">
        <v>21</v>
      </c>
      <c r="I4504" s="0" t="s">
        <v>21</v>
      </c>
      <c r="J4504" s="0" t="s">
        <v>34422</v>
      </c>
      <c r="K4504" s="0" t="s">
        <v>381</v>
      </c>
      <c r="L4504" s="0" t="s">
        <v>34423</v>
      </c>
      <c r="M4504" s="0" t="s">
        <v>34424</v>
      </c>
      <c r="N4504" s="0" t="s">
        <v>34425</v>
      </c>
      <c r="O4504" s="2" t="s">
        <v>5882</v>
      </c>
      <c r="P4504" s="2" t="s">
        <v>45</v>
      </c>
    </row>
    <row r="4505" customFormat="false" ht="12.8" hidden="false" customHeight="false" outlineLevel="0" collapsed="false">
      <c r="A4505" s="0" t="s">
        <v>34426</v>
      </c>
      <c r="B4505" s="0" t="s">
        <v>34427</v>
      </c>
      <c r="C4505" s="0" t="s">
        <v>34428</v>
      </c>
      <c r="D4505" s="0" t="s">
        <v>34429</v>
      </c>
      <c r="E4505" s="0" t="s">
        <v>34430</v>
      </c>
      <c r="F4505" s="0" t="s">
        <v>34431</v>
      </c>
      <c r="G4505" s="2" t="s">
        <v>16560</v>
      </c>
      <c r="H4505" s="0" t="n">
        <v>1</v>
      </c>
      <c r="I4505" s="0" t="n">
        <v>10</v>
      </c>
      <c r="J4505" s="0" t="s">
        <v>34432</v>
      </c>
      <c r="K4505" s="0" t="s">
        <v>21</v>
      </c>
      <c r="L4505" s="0" t="s">
        <v>21</v>
      </c>
      <c r="M4505" s="0" t="s">
        <v>21</v>
      </c>
      <c r="N4505" s="0" t="s">
        <v>21</v>
      </c>
      <c r="O4505" s="2" t="s">
        <v>25205</v>
      </c>
      <c r="P4505" s="2" t="s">
        <v>269</v>
      </c>
    </row>
    <row r="4506" customFormat="false" ht="12.8" hidden="false" customHeight="false" outlineLevel="0" collapsed="false">
      <c r="A4506" s="0" t="s">
        <v>34433</v>
      </c>
      <c r="B4506" s="0" t="s">
        <v>34434</v>
      </c>
      <c r="C4506" s="0" t="s">
        <v>34435</v>
      </c>
      <c r="D4506" s="0" t="s">
        <v>34436</v>
      </c>
      <c r="E4506" s="0" t="s">
        <v>34437</v>
      </c>
      <c r="F4506" s="0" t="s">
        <v>21</v>
      </c>
      <c r="G4506" s="2" t="s">
        <v>2997</v>
      </c>
      <c r="H4506" s="0" t="s">
        <v>21</v>
      </c>
      <c r="I4506" s="0" t="s">
        <v>21</v>
      </c>
      <c r="J4506" s="0" t="s">
        <v>34438</v>
      </c>
      <c r="K4506" s="0" t="s">
        <v>560</v>
      </c>
      <c r="L4506" s="0" t="s">
        <v>1293</v>
      </c>
      <c r="M4506" s="0" t="s">
        <v>21</v>
      </c>
      <c r="N4506" s="0" t="s">
        <v>21</v>
      </c>
      <c r="O4506" s="2" t="s">
        <v>9188</v>
      </c>
      <c r="P4506" s="2" t="s">
        <v>34</v>
      </c>
    </row>
    <row r="4507" customFormat="false" ht="12.8" hidden="false" customHeight="false" outlineLevel="0" collapsed="false">
      <c r="A4507" s="0" t="s">
        <v>34439</v>
      </c>
      <c r="B4507" s="0" t="s">
        <v>34440</v>
      </c>
      <c r="C4507" s="0" t="s">
        <v>34441</v>
      </c>
      <c r="D4507" s="0" t="s">
        <v>34442</v>
      </c>
      <c r="E4507" s="0" t="s">
        <v>34443</v>
      </c>
      <c r="F4507" s="0" t="s">
        <v>34444</v>
      </c>
      <c r="G4507" s="2" t="s">
        <v>507</v>
      </c>
      <c r="H4507" s="0" t="s">
        <v>21</v>
      </c>
      <c r="I4507" s="0" t="s">
        <v>21</v>
      </c>
      <c r="J4507" s="0" t="s">
        <v>34445</v>
      </c>
      <c r="K4507" s="0" t="s">
        <v>24</v>
      </c>
      <c r="L4507" s="0" t="s">
        <v>615</v>
      </c>
      <c r="M4507" s="0" t="s">
        <v>21</v>
      </c>
      <c r="N4507" s="0" t="s">
        <v>21</v>
      </c>
      <c r="O4507" s="2" t="s">
        <v>25515</v>
      </c>
      <c r="P4507" s="2" t="s">
        <v>45</v>
      </c>
    </row>
    <row r="4508" customFormat="false" ht="12.8" hidden="false" customHeight="false" outlineLevel="0" collapsed="false">
      <c r="A4508" s="0" t="s">
        <v>34446</v>
      </c>
      <c r="B4508" s="0" t="s">
        <v>34447</v>
      </c>
      <c r="C4508" s="0" t="s">
        <v>34448</v>
      </c>
      <c r="D4508" s="0" t="s">
        <v>34449</v>
      </c>
      <c r="E4508" s="0" t="s">
        <v>21</v>
      </c>
      <c r="F4508" s="0" t="s">
        <v>21</v>
      </c>
      <c r="G4508" s="0" t="s">
        <v>21</v>
      </c>
      <c r="H4508" s="0" t="s">
        <v>21</v>
      </c>
      <c r="I4508" s="0" t="s">
        <v>21</v>
      </c>
      <c r="J4508" s="0" t="s">
        <v>34450</v>
      </c>
      <c r="K4508" s="0" t="s">
        <v>21</v>
      </c>
      <c r="L4508" s="0" t="s">
        <v>21</v>
      </c>
      <c r="M4508" s="0" t="s">
        <v>21</v>
      </c>
      <c r="N4508" s="0" t="s">
        <v>21</v>
      </c>
      <c r="O4508" s="2" t="s">
        <v>2955</v>
      </c>
      <c r="P4508" s="2" t="s">
        <v>500</v>
      </c>
    </row>
    <row r="4509" customFormat="false" ht="12.8" hidden="false" customHeight="false" outlineLevel="0" collapsed="false">
      <c r="A4509" s="0" t="s">
        <v>34451</v>
      </c>
      <c r="B4509" s="0" t="s">
        <v>34452</v>
      </c>
      <c r="C4509" s="0" t="s">
        <v>34453</v>
      </c>
      <c r="D4509" s="0" t="s">
        <v>34454</v>
      </c>
      <c r="E4509" s="0" t="s">
        <v>34455</v>
      </c>
      <c r="F4509" s="0" t="s">
        <v>34456</v>
      </c>
      <c r="G4509" s="0" t="s">
        <v>21</v>
      </c>
      <c r="H4509" s="0" t="s">
        <v>21</v>
      </c>
      <c r="I4509" s="0" t="s">
        <v>21</v>
      </c>
      <c r="J4509" s="0" t="s">
        <v>34457</v>
      </c>
      <c r="K4509" s="0" t="s">
        <v>73</v>
      </c>
      <c r="L4509" s="0" t="s">
        <v>34458</v>
      </c>
      <c r="M4509" s="0" t="s">
        <v>21</v>
      </c>
      <c r="N4509" s="0" t="s">
        <v>21</v>
      </c>
      <c r="O4509" s="2" t="s">
        <v>497</v>
      </c>
      <c r="P4509" s="2" t="s">
        <v>424</v>
      </c>
    </row>
    <row r="4510" customFormat="false" ht="12.8" hidden="false" customHeight="false" outlineLevel="0" collapsed="false">
      <c r="A4510" s="0" t="s">
        <v>34459</v>
      </c>
      <c r="B4510" s="0" t="s">
        <v>34460</v>
      </c>
      <c r="C4510" s="0" t="s">
        <v>34461</v>
      </c>
      <c r="D4510" s="0" t="s">
        <v>34462</v>
      </c>
      <c r="E4510" s="0" t="s">
        <v>21</v>
      </c>
      <c r="F4510" s="0" t="s">
        <v>34463</v>
      </c>
      <c r="G4510" s="0" t="s">
        <v>21</v>
      </c>
      <c r="H4510" s="0" t="s">
        <v>21</v>
      </c>
      <c r="I4510" s="0" t="s">
        <v>21</v>
      </c>
      <c r="J4510" s="0" t="s">
        <v>21</v>
      </c>
      <c r="K4510" s="0" t="s">
        <v>21</v>
      </c>
      <c r="L4510" s="0" t="s">
        <v>21</v>
      </c>
      <c r="M4510" s="0" t="s">
        <v>21</v>
      </c>
      <c r="N4510" s="0" t="s">
        <v>21</v>
      </c>
      <c r="O4510" s="2" t="s">
        <v>24404</v>
      </c>
      <c r="P4510" s="2" t="s">
        <v>6772</v>
      </c>
    </row>
    <row r="4511" customFormat="false" ht="12.8" hidden="false" customHeight="false" outlineLevel="0" collapsed="false">
      <c r="A4511" s="0" t="s">
        <v>34464</v>
      </c>
      <c r="B4511" s="0" t="s">
        <v>34465</v>
      </c>
      <c r="C4511" s="0" t="s">
        <v>34466</v>
      </c>
      <c r="D4511" s="0" t="s">
        <v>34467</v>
      </c>
      <c r="E4511" s="0" t="s">
        <v>34468</v>
      </c>
      <c r="F4511" s="0" t="s">
        <v>34469</v>
      </c>
      <c r="G4511" s="2" t="s">
        <v>507</v>
      </c>
      <c r="H4511" s="0" t="s">
        <v>21</v>
      </c>
      <c r="I4511" s="0" t="s">
        <v>21</v>
      </c>
      <c r="J4511" s="0" t="s">
        <v>34470</v>
      </c>
      <c r="K4511" s="0" t="s">
        <v>24</v>
      </c>
      <c r="L4511" s="0" t="s">
        <v>8556</v>
      </c>
      <c r="M4511" s="0" t="s">
        <v>21</v>
      </c>
      <c r="N4511" s="0" t="s">
        <v>21</v>
      </c>
      <c r="O4511" s="2" t="s">
        <v>2765</v>
      </c>
      <c r="P4511" s="2" t="s">
        <v>45</v>
      </c>
    </row>
    <row r="4512" customFormat="false" ht="12.8" hidden="false" customHeight="false" outlineLevel="0" collapsed="false">
      <c r="A4512" s="0" t="s">
        <v>34471</v>
      </c>
      <c r="B4512" s="0" t="s">
        <v>34472</v>
      </c>
      <c r="C4512" s="0" t="s">
        <v>34473</v>
      </c>
      <c r="D4512" s="0" t="s">
        <v>34474</v>
      </c>
      <c r="E4512" s="0" t="s">
        <v>34475</v>
      </c>
      <c r="F4512" s="0" t="s">
        <v>34476</v>
      </c>
      <c r="G4512" s="2" t="s">
        <v>1310</v>
      </c>
      <c r="H4512" s="0" t="s">
        <v>21</v>
      </c>
      <c r="I4512" s="0" t="s">
        <v>21</v>
      </c>
      <c r="J4512" s="0" t="s">
        <v>34477</v>
      </c>
      <c r="K4512" s="0" t="s">
        <v>560</v>
      </c>
      <c r="L4512" s="0" t="s">
        <v>16859</v>
      </c>
      <c r="M4512" s="0" t="s">
        <v>21</v>
      </c>
      <c r="N4512" s="0" t="s">
        <v>21</v>
      </c>
      <c r="O4512" s="2" t="s">
        <v>34478</v>
      </c>
      <c r="P4512" s="2" t="s">
        <v>598</v>
      </c>
    </row>
    <row r="4513" customFormat="false" ht="12.8" hidden="false" customHeight="false" outlineLevel="0" collapsed="false">
      <c r="A4513" s="0" t="s">
        <v>34479</v>
      </c>
      <c r="B4513" s="0" t="s">
        <v>34480</v>
      </c>
      <c r="C4513" s="0" t="s">
        <v>34481</v>
      </c>
      <c r="D4513" s="0" t="s">
        <v>34482</v>
      </c>
      <c r="E4513" s="0" t="s">
        <v>34483</v>
      </c>
      <c r="F4513" s="0" t="s">
        <v>34484</v>
      </c>
      <c r="G4513" s="0" t="s">
        <v>21</v>
      </c>
      <c r="H4513" s="0" t="s">
        <v>21</v>
      </c>
      <c r="I4513" s="0" t="s">
        <v>21</v>
      </c>
      <c r="J4513" s="0" t="s">
        <v>34485</v>
      </c>
      <c r="K4513" s="0" t="s">
        <v>2313</v>
      </c>
      <c r="L4513" s="0" t="s">
        <v>4225</v>
      </c>
      <c r="M4513" s="0" t="s">
        <v>34486</v>
      </c>
      <c r="N4513" s="0" t="s">
        <v>34487</v>
      </c>
      <c r="O4513" s="2" t="s">
        <v>16085</v>
      </c>
      <c r="P4513" s="2" t="s">
        <v>210</v>
      </c>
    </row>
    <row r="4514" customFormat="false" ht="12.8" hidden="false" customHeight="false" outlineLevel="0" collapsed="false">
      <c r="A4514" s="0" t="s">
        <v>34488</v>
      </c>
      <c r="B4514" s="0" t="s">
        <v>34489</v>
      </c>
      <c r="C4514" s="0" t="s">
        <v>34490</v>
      </c>
      <c r="D4514" s="0" t="s">
        <v>34491</v>
      </c>
      <c r="E4514" s="0" t="s">
        <v>34492</v>
      </c>
      <c r="F4514" s="0" t="s">
        <v>34493</v>
      </c>
      <c r="G4514" s="2" t="s">
        <v>430</v>
      </c>
      <c r="H4514" s="0" t="n">
        <v>11</v>
      </c>
      <c r="I4514" s="0" t="n">
        <v>50</v>
      </c>
      <c r="J4514" s="0" t="s">
        <v>34494</v>
      </c>
      <c r="K4514" s="0" t="s">
        <v>24</v>
      </c>
      <c r="L4514" s="0" t="s">
        <v>34495</v>
      </c>
      <c r="M4514" s="0" t="s">
        <v>21</v>
      </c>
      <c r="N4514" s="0" t="s">
        <v>21</v>
      </c>
      <c r="O4514" s="2" t="s">
        <v>1462</v>
      </c>
      <c r="P4514" s="2" t="s">
        <v>45</v>
      </c>
    </row>
    <row r="4515" customFormat="false" ht="12.8" hidden="false" customHeight="false" outlineLevel="0" collapsed="false">
      <c r="A4515" s="0" t="s">
        <v>34496</v>
      </c>
      <c r="B4515" s="0" t="s">
        <v>34497</v>
      </c>
      <c r="C4515" s="0" t="s">
        <v>34498</v>
      </c>
      <c r="D4515" s="0" t="s">
        <v>34499</v>
      </c>
      <c r="E4515" s="0" t="s">
        <v>21</v>
      </c>
      <c r="F4515" s="0" t="s">
        <v>21</v>
      </c>
      <c r="G4515" s="0" t="s">
        <v>21</v>
      </c>
      <c r="H4515" s="0" t="s">
        <v>21</v>
      </c>
      <c r="I4515" s="0" t="s">
        <v>21</v>
      </c>
      <c r="J4515" s="0" t="s">
        <v>21</v>
      </c>
      <c r="K4515" s="0" t="s">
        <v>24</v>
      </c>
      <c r="L4515" s="0" t="s">
        <v>14750</v>
      </c>
      <c r="M4515" s="0" t="s">
        <v>21</v>
      </c>
      <c r="N4515" s="0" t="s">
        <v>21</v>
      </c>
      <c r="O4515" s="2" t="s">
        <v>2828</v>
      </c>
      <c r="P4515" s="2" t="s">
        <v>3664</v>
      </c>
    </row>
    <row r="4516" customFormat="false" ht="12.8" hidden="false" customHeight="false" outlineLevel="0" collapsed="false">
      <c r="A4516" s="0" t="s">
        <v>34500</v>
      </c>
      <c r="B4516" s="0" t="s">
        <v>34501</v>
      </c>
      <c r="C4516" s="0" t="s">
        <v>34502</v>
      </c>
      <c r="D4516" s="0" t="s">
        <v>34503</v>
      </c>
      <c r="E4516" s="0" t="s">
        <v>34504</v>
      </c>
      <c r="F4516" s="0" t="s">
        <v>34505</v>
      </c>
      <c r="G4516" s="0" t="s">
        <v>21</v>
      </c>
      <c r="H4516" s="0" t="s">
        <v>21</v>
      </c>
      <c r="I4516" s="0" t="s">
        <v>21</v>
      </c>
      <c r="J4516" s="0" t="s">
        <v>34506</v>
      </c>
      <c r="K4516" s="0" t="s">
        <v>24</v>
      </c>
      <c r="L4516" s="0" t="s">
        <v>8556</v>
      </c>
      <c r="M4516" s="0" t="s">
        <v>21</v>
      </c>
      <c r="N4516" s="0" t="s">
        <v>21</v>
      </c>
      <c r="O4516" s="2" t="s">
        <v>34507</v>
      </c>
      <c r="P4516" s="2" t="s">
        <v>45</v>
      </c>
    </row>
    <row r="4517" customFormat="false" ht="12.8" hidden="false" customHeight="false" outlineLevel="0" collapsed="false">
      <c r="A4517" s="0" t="s">
        <v>34508</v>
      </c>
      <c r="B4517" s="0" t="s">
        <v>34509</v>
      </c>
      <c r="C4517" s="0" t="s">
        <v>34510</v>
      </c>
      <c r="D4517" s="0" t="s">
        <v>34511</v>
      </c>
      <c r="E4517" s="0" t="s">
        <v>21</v>
      </c>
      <c r="F4517" s="0" t="s">
        <v>34512</v>
      </c>
      <c r="G4517" s="2" t="s">
        <v>276</v>
      </c>
      <c r="H4517" s="0" t="s">
        <v>21</v>
      </c>
      <c r="I4517" s="0" t="s">
        <v>21</v>
      </c>
      <c r="J4517" s="0" t="s">
        <v>34513</v>
      </c>
      <c r="K4517" s="0" t="s">
        <v>24</v>
      </c>
      <c r="L4517" s="0" t="s">
        <v>21639</v>
      </c>
      <c r="M4517" s="0" t="s">
        <v>21</v>
      </c>
      <c r="N4517" s="0" t="s">
        <v>21</v>
      </c>
      <c r="O4517" s="2" t="s">
        <v>2611</v>
      </c>
      <c r="P4517" s="2" t="s">
        <v>45</v>
      </c>
    </row>
    <row r="4518" customFormat="false" ht="12.8" hidden="false" customHeight="false" outlineLevel="0" collapsed="false">
      <c r="A4518" s="0" t="s">
        <v>34514</v>
      </c>
      <c r="B4518" s="0" t="s">
        <v>34515</v>
      </c>
      <c r="C4518" s="0" t="s">
        <v>34516</v>
      </c>
      <c r="D4518" s="0" t="s">
        <v>34517</v>
      </c>
      <c r="E4518" s="0" t="s">
        <v>34518</v>
      </c>
      <c r="F4518" s="0" t="s">
        <v>34519</v>
      </c>
      <c r="G4518" s="2" t="s">
        <v>254</v>
      </c>
      <c r="H4518" s="0" t="s">
        <v>21</v>
      </c>
      <c r="I4518" s="0" t="s">
        <v>21</v>
      </c>
      <c r="J4518" s="0" t="s">
        <v>34520</v>
      </c>
      <c r="K4518" s="0" t="s">
        <v>24</v>
      </c>
      <c r="L4518" s="0" t="s">
        <v>3321</v>
      </c>
      <c r="M4518" s="0" t="s">
        <v>21</v>
      </c>
      <c r="N4518" s="0" t="s">
        <v>21</v>
      </c>
      <c r="O4518" s="2" t="s">
        <v>34521</v>
      </c>
      <c r="P4518" s="2" t="s">
        <v>76</v>
      </c>
    </row>
    <row r="4519" customFormat="false" ht="12.8" hidden="false" customHeight="false" outlineLevel="0" collapsed="false">
      <c r="A4519" s="0" t="s">
        <v>34522</v>
      </c>
      <c r="B4519" s="0" t="s">
        <v>34523</v>
      </c>
      <c r="C4519" s="0" t="s">
        <v>34524</v>
      </c>
      <c r="D4519" s="0" t="s">
        <v>34525</v>
      </c>
      <c r="E4519" s="0" t="s">
        <v>34526</v>
      </c>
      <c r="F4519" s="0" t="s">
        <v>34527</v>
      </c>
      <c r="G4519" s="2" t="s">
        <v>507</v>
      </c>
      <c r="H4519" s="0" t="n">
        <v>1</v>
      </c>
      <c r="I4519" s="0" t="n">
        <v>10</v>
      </c>
      <c r="J4519" s="0" t="s">
        <v>34528</v>
      </c>
      <c r="K4519" s="0" t="s">
        <v>24</v>
      </c>
      <c r="L4519" s="0" t="s">
        <v>14380</v>
      </c>
      <c r="M4519" s="0" t="s">
        <v>21</v>
      </c>
      <c r="N4519" s="0" t="s">
        <v>21</v>
      </c>
      <c r="O4519" s="2" t="s">
        <v>13709</v>
      </c>
      <c r="P4519" s="2" t="s">
        <v>403</v>
      </c>
    </row>
    <row r="4520" customFormat="false" ht="12.8" hidden="false" customHeight="false" outlineLevel="0" collapsed="false">
      <c r="A4520" s="0" t="s">
        <v>34529</v>
      </c>
      <c r="B4520" s="0" t="s">
        <v>34530</v>
      </c>
      <c r="C4520" s="0" t="s">
        <v>34531</v>
      </c>
      <c r="D4520" s="0" t="s">
        <v>34532</v>
      </c>
      <c r="E4520" s="0" t="s">
        <v>34533</v>
      </c>
      <c r="F4520" s="0" t="s">
        <v>34534</v>
      </c>
      <c r="G4520" s="2" t="s">
        <v>331</v>
      </c>
      <c r="H4520" s="0" t="n">
        <v>11</v>
      </c>
      <c r="I4520" s="0" t="n">
        <v>50</v>
      </c>
      <c r="J4520" s="0" t="s">
        <v>34535</v>
      </c>
      <c r="K4520" s="0" t="s">
        <v>24</v>
      </c>
      <c r="L4520" s="0" t="s">
        <v>4292</v>
      </c>
      <c r="M4520" s="0" t="s">
        <v>21</v>
      </c>
      <c r="N4520" s="0" t="s">
        <v>21</v>
      </c>
      <c r="O4520" s="2" t="s">
        <v>11497</v>
      </c>
      <c r="P4520" s="2" t="s">
        <v>1781</v>
      </c>
    </row>
    <row r="4521" customFormat="false" ht="12.8" hidden="false" customHeight="false" outlineLevel="0" collapsed="false">
      <c r="A4521" s="0" t="s">
        <v>34536</v>
      </c>
      <c r="B4521" s="0" t="s">
        <v>34537</v>
      </c>
      <c r="C4521" s="0" t="s">
        <v>34538</v>
      </c>
      <c r="D4521" s="0" t="s">
        <v>34539</v>
      </c>
      <c r="E4521" s="0" t="s">
        <v>34540</v>
      </c>
      <c r="F4521" s="0" t="s">
        <v>34541</v>
      </c>
      <c r="G4521" s="2" t="s">
        <v>430</v>
      </c>
      <c r="H4521" s="0" t="s">
        <v>21</v>
      </c>
      <c r="I4521" s="0" t="s">
        <v>21</v>
      </c>
      <c r="J4521" s="0" t="s">
        <v>34542</v>
      </c>
      <c r="K4521" s="0" t="s">
        <v>24</v>
      </c>
      <c r="L4521" s="0" t="s">
        <v>615</v>
      </c>
      <c r="M4521" s="0" t="s">
        <v>21</v>
      </c>
      <c r="N4521" s="0" t="s">
        <v>21</v>
      </c>
      <c r="O4521" s="2" t="s">
        <v>3110</v>
      </c>
      <c r="P4521" s="2" t="s">
        <v>219</v>
      </c>
    </row>
    <row r="4522" customFormat="false" ht="12.8" hidden="false" customHeight="false" outlineLevel="0" collapsed="false">
      <c r="A4522" s="0" t="s">
        <v>34543</v>
      </c>
      <c r="B4522" s="0" t="s">
        <v>34544</v>
      </c>
      <c r="C4522" s="0" t="s">
        <v>34545</v>
      </c>
      <c r="D4522" s="0" t="s">
        <v>34546</v>
      </c>
      <c r="E4522" s="0" t="s">
        <v>34547</v>
      </c>
      <c r="F4522" s="0" t="s">
        <v>34548</v>
      </c>
      <c r="G4522" s="2" t="s">
        <v>507</v>
      </c>
      <c r="H4522" s="0" t="s">
        <v>21</v>
      </c>
      <c r="I4522" s="0" t="s">
        <v>21</v>
      </c>
      <c r="J4522" s="0" t="s">
        <v>34549</v>
      </c>
      <c r="K4522" s="0" t="s">
        <v>24</v>
      </c>
      <c r="L4522" s="0" t="s">
        <v>74</v>
      </c>
      <c r="M4522" s="0" t="s">
        <v>21</v>
      </c>
      <c r="N4522" s="0" t="s">
        <v>21</v>
      </c>
      <c r="O4522" s="2" t="s">
        <v>15209</v>
      </c>
      <c r="P4522" s="2" t="s">
        <v>324</v>
      </c>
    </row>
    <row r="4523" customFormat="false" ht="12.8" hidden="false" customHeight="false" outlineLevel="0" collapsed="false">
      <c r="A4523" s="0" t="s">
        <v>34550</v>
      </c>
      <c r="B4523" s="0" t="s">
        <v>34551</v>
      </c>
      <c r="C4523" s="0" t="s">
        <v>34551</v>
      </c>
      <c r="D4523" s="0" t="s">
        <v>34552</v>
      </c>
      <c r="E4523" s="0" t="s">
        <v>34553</v>
      </c>
      <c r="F4523" s="0" t="s">
        <v>34554</v>
      </c>
      <c r="G4523" s="2" t="s">
        <v>613</v>
      </c>
      <c r="H4523" s="0" t="n">
        <v>1</v>
      </c>
      <c r="I4523" s="0" t="n">
        <v>10</v>
      </c>
      <c r="J4523" s="0" t="s">
        <v>34555</v>
      </c>
      <c r="K4523" s="0" t="s">
        <v>351</v>
      </c>
      <c r="L4523" s="0" t="s">
        <v>34556</v>
      </c>
      <c r="M4523" s="0" t="s">
        <v>21</v>
      </c>
      <c r="N4523" s="0" t="s">
        <v>21</v>
      </c>
      <c r="O4523" s="2" t="s">
        <v>7773</v>
      </c>
      <c r="P4523" s="2" t="s">
        <v>45</v>
      </c>
    </row>
    <row r="4524" customFormat="false" ht="12.8" hidden="false" customHeight="false" outlineLevel="0" collapsed="false">
      <c r="A4524" s="0" t="s">
        <v>34557</v>
      </c>
      <c r="B4524" s="0" t="s">
        <v>34558</v>
      </c>
      <c r="C4524" s="0" t="s">
        <v>34559</v>
      </c>
      <c r="D4524" s="0" t="s">
        <v>34560</v>
      </c>
      <c r="E4524" s="0" t="s">
        <v>34561</v>
      </c>
      <c r="F4524" s="0" t="s">
        <v>34562</v>
      </c>
      <c r="G4524" s="2" t="s">
        <v>298</v>
      </c>
      <c r="H4524" s="0" t="s">
        <v>21</v>
      </c>
      <c r="I4524" s="0" t="s">
        <v>21</v>
      </c>
      <c r="J4524" s="0" t="s">
        <v>34563</v>
      </c>
      <c r="K4524" s="0" t="s">
        <v>624</v>
      </c>
      <c r="L4524" s="0" t="s">
        <v>14214</v>
      </c>
      <c r="M4524" s="0" t="s">
        <v>21</v>
      </c>
      <c r="N4524" s="0" t="s">
        <v>21</v>
      </c>
      <c r="O4524" s="2" t="s">
        <v>34564</v>
      </c>
      <c r="P4524" s="2" t="s">
        <v>219</v>
      </c>
    </row>
    <row r="4525" customFormat="false" ht="12.8" hidden="false" customHeight="false" outlineLevel="0" collapsed="false">
      <c r="A4525" s="0" t="s">
        <v>34565</v>
      </c>
      <c r="B4525" s="0" t="s">
        <v>34566</v>
      </c>
      <c r="C4525" s="0" t="s">
        <v>34567</v>
      </c>
      <c r="D4525" s="0" t="s">
        <v>34568</v>
      </c>
      <c r="E4525" s="0" t="s">
        <v>34569</v>
      </c>
      <c r="F4525" s="0" t="s">
        <v>34570</v>
      </c>
      <c r="G4525" s="2" t="s">
        <v>34571</v>
      </c>
      <c r="H4525" s="0" t="s">
        <v>21</v>
      </c>
      <c r="I4525" s="0" t="s">
        <v>21</v>
      </c>
      <c r="J4525" s="0" t="s">
        <v>34572</v>
      </c>
      <c r="K4525" s="0" t="s">
        <v>24</v>
      </c>
      <c r="L4525" s="0" t="s">
        <v>1089</v>
      </c>
      <c r="M4525" s="0" t="s">
        <v>34573</v>
      </c>
      <c r="N4525" s="0" t="s">
        <v>34574</v>
      </c>
      <c r="O4525" s="2" t="s">
        <v>7292</v>
      </c>
      <c r="P4525" s="2" t="s">
        <v>1034</v>
      </c>
    </row>
    <row r="4526" customFormat="false" ht="12.8" hidden="false" customHeight="false" outlineLevel="0" collapsed="false">
      <c r="A4526" s="0" t="s">
        <v>34575</v>
      </c>
      <c r="B4526" s="0" t="s">
        <v>34576</v>
      </c>
      <c r="C4526" s="0" t="s">
        <v>34577</v>
      </c>
      <c r="D4526" s="0" t="s">
        <v>34578</v>
      </c>
      <c r="E4526" s="0" t="s">
        <v>34579</v>
      </c>
      <c r="F4526" s="0" t="s">
        <v>34580</v>
      </c>
      <c r="G4526" s="2" t="s">
        <v>613</v>
      </c>
      <c r="H4526" s="0" t="n">
        <v>1</v>
      </c>
      <c r="I4526" s="0" t="n">
        <v>10</v>
      </c>
      <c r="J4526" s="0" t="s">
        <v>34581</v>
      </c>
      <c r="K4526" s="0" t="s">
        <v>300</v>
      </c>
      <c r="L4526" s="0" t="s">
        <v>301</v>
      </c>
      <c r="M4526" s="0" t="s">
        <v>21</v>
      </c>
      <c r="N4526" s="0" t="s">
        <v>21</v>
      </c>
      <c r="O4526" s="2" t="s">
        <v>12704</v>
      </c>
      <c r="P4526" s="2" t="s">
        <v>45</v>
      </c>
    </row>
    <row r="4527" customFormat="false" ht="12.8" hidden="false" customHeight="false" outlineLevel="0" collapsed="false">
      <c r="A4527" s="0" t="s">
        <v>34582</v>
      </c>
      <c r="B4527" s="0" t="s">
        <v>34583</v>
      </c>
      <c r="C4527" s="0" t="s">
        <v>34584</v>
      </c>
      <c r="D4527" s="0" t="s">
        <v>21</v>
      </c>
      <c r="E4527" s="0" t="s">
        <v>21</v>
      </c>
      <c r="F4527" s="0" t="s">
        <v>21</v>
      </c>
      <c r="G4527" s="0" t="s">
        <v>21</v>
      </c>
      <c r="H4527" s="0" t="s">
        <v>21</v>
      </c>
      <c r="I4527" s="0" t="s">
        <v>21</v>
      </c>
      <c r="J4527" s="0" t="s">
        <v>21</v>
      </c>
      <c r="K4527" s="0" t="s">
        <v>21</v>
      </c>
      <c r="L4527" s="0" t="s">
        <v>21</v>
      </c>
      <c r="M4527" s="0" t="s">
        <v>21</v>
      </c>
      <c r="N4527" s="0" t="s">
        <v>21</v>
      </c>
      <c r="O4527" s="2" t="s">
        <v>25688</v>
      </c>
      <c r="P4527" s="2" t="s">
        <v>17103</v>
      </c>
    </row>
    <row r="4528" customFormat="false" ht="12.8" hidden="false" customHeight="false" outlineLevel="0" collapsed="false">
      <c r="A4528" s="0" t="s">
        <v>34585</v>
      </c>
      <c r="B4528" s="0" t="s">
        <v>34586</v>
      </c>
      <c r="C4528" s="0" t="s">
        <v>34587</v>
      </c>
      <c r="D4528" s="0" t="s">
        <v>34588</v>
      </c>
      <c r="E4528" s="0" t="s">
        <v>34589</v>
      </c>
      <c r="F4528" s="0" t="s">
        <v>34590</v>
      </c>
      <c r="G4528" s="2" t="s">
        <v>1397</v>
      </c>
      <c r="H4528" s="0" t="n">
        <v>51</v>
      </c>
      <c r="I4528" s="0" t="n">
        <v>100</v>
      </c>
      <c r="J4528" s="0" t="s">
        <v>34591</v>
      </c>
      <c r="K4528" s="0" t="s">
        <v>18871</v>
      </c>
      <c r="L4528" s="0" t="s">
        <v>34592</v>
      </c>
      <c r="M4528" s="0" t="s">
        <v>21</v>
      </c>
      <c r="N4528" s="0" t="s">
        <v>21</v>
      </c>
      <c r="O4528" s="2" t="s">
        <v>4820</v>
      </c>
      <c r="P4528" s="2" t="s">
        <v>334</v>
      </c>
    </row>
    <row r="4529" customFormat="false" ht="12.8" hidden="false" customHeight="false" outlineLevel="0" collapsed="false">
      <c r="A4529" s="0" t="s">
        <v>34593</v>
      </c>
      <c r="B4529" s="0" t="s">
        <v>34594</v>
      </c>
      <c r="C4529" s="0" t="s">
        <v>34595</v>
      </c>
      <c r="D4529" s="0" t="s">
        <v>34596</v>
      </c>
      <c r="E4529" s="0" t="s">
        <v>34597</v>
      </c>
      <c r="F4529" s="0" t="s">
        <v>34598</v>
      </c>
      <c r="G4529" s="2" t="s">
        <v>1310</v>
      </c>
      <c r="H4529" s="0" t="s">
        <v>21</v>
      </c>
      <c r="I4529" s="0" t="s">
        <v>21</v>
      </c>
      <c r="J4529" s="0" t="s">
        <v>34599</v>
      </c>
      <c r="K4529" s="0" t="s">
        <v>24</v>
      </c>
      <c r="L4529" s="0" t="s">
        <v>34600</v>
      </c>
      <c r="M4529" s="0" t="s">
        <v>21</v>
      </c>
      <c r="N4529" s="0" t="s">
        <v>21</v>
      </c>
      <c r="O4529" s="2" t="s">
        <v>2646</v>
      </c>
      <c r="P4529" s="2" t="s">
        <v>512</v>
      </c>
    </row>
    <row r="4530" customFormat="false" ht="12.8" hidden="false" customHeight="false" outlineLevel="0" collapsed="false">
      <c r="A4530" s="0" t="s">
        <v>34601</v>
      </c>
      <c r="B4530" s="0" t="s">
        <v>34602</v>
      </c>
      <c r="C4530" s="0" t="s">
        <v>34603</v>
      </c>
      <c r="D4530" s="0" t="s">
        <v>34604</v>
      </c>
      <c r="E4530" s="0" t="s">
        <v>34605</v>
      </c>
      <c r="F4530" s="0" t="s">
        <v>21</v>
      </c>
      <c r="G4530" s="0" t="s">
        <v>21</v>
      </c>
      <c r="H4530" s="0" t="s">
        <v>21</v>
      </c>
      <c r="I4530" s="0" t="s">
        <v>21</v>
      </c>
      <c r="J4530" s="0" t="s">
        <v>21</v>
      </c>
      <c r="K4530" s="0" t="s">
        <v>24</v>
      </c>
      <c r="L4530" s="0" t="s">
        <v>615</v>
      </c>
      <c r="M4530" s="0" t="s">
        <v>34606</v>
      </c>
      <c r="N4530" s="0" t="s">
        <v>34607</v>
      </c>
      <c r="O4530" s="2" t="s">
        <v>1275</v>
      </c>
      <c r="P4530" s="2" t="s">
        <v>269</v>
      </c>
    </row>
    <row r="4531" customFormat="false" ht="12.8" hidden="false" customHeight="false" outlineLevel="0" collapsed="false">
      <c r="A4531" s="0" t="s">
        <v>34608</v>
      </c>
      <c r="B4531" s="0" t="s">
        <v>34609</v>
      </c>
      <c r="C4531" s="0" t="s">
        <v>34610</v>
      </c>
      <c r="D4531" s="0" t="s">
        <v>34611</v>
      </c>
      <c r="E4531" s="0" t="s">
        <v>34612</v>
      </c>
      <c r="F4531" s="0" t="s">
        <v>34613</v>
      </c>
      <c r="G4531" s="2" t="s">
        <v>19810</v>
      </c>
      <c r="H4531" s="0" t="s">
        <v>21</v>
      </c>
      <c r="I4531" s="0" t="s">
        <v>21</v>
      </c>
      <c r="J4531" s="0" t="s">
        <v>34614</v>
      </c>
      <c r="K4531" s="0" t="s">
        <v>24</v>
      </c>
      <c r="L4531" s="0" t="s">
        <v>34615</v>
      </c>
      <c r="M4531" s="0" t="s">
        <v>21</v>
      </c>
      <c r="N4531" s="0" t="s">
        <v>21</v>
      </c>
      <c r="O4531" s="2" t="s">
        <v>5673</v>
      </c>
      <c r="P4531" s="2" t="s">
        <v>76</v>
      </c>
    </row>
    <row r="4532" customFormat="false" ht="12.8" hidden="false" customHeight="false" outlineLevel="0" collapsed="false">
      <c r="A4532" s="0" t="s">
        <v>34616</v>
      </c>
      <c r="B4532" s="0" t="s">
        <v>34617</v>
      </c>
      <c r="C4532" s="0" t="s">
        <v>34618</v>
      </c>
      <c r="D4532" s="0" t="s">
        <v>34619</v>
      </c>
      <c r="E4532" s="0" t="s">
        <v>34620</v>
      </c>
      <c r="F4532" s="0" t="s">
        <v>34621</v>
      </c>
      <c r="G4532" s="2" t="s">
        <v>2988</v>
      </c>
      <c r="H4532" s="0" t="s">
        <v>21</v>
      </c>
      <c r="I4532" s="0" t="s">
        <v>21</v>
      </c>
      <c r="J4532" s="0" t="s">
        <v>34622</v>
      </c>
      <c r="K4532" s="0" t="s">
        <v>24</v>
      </c>
      <c r="L4532" s="0" t="s">
        <v>74</v>
      </c>
      <c r="M4532" s="0" t="s">
        <v>34623</v>
      </c>
      <c r="N4532" s="0" t="s">
        <v>34624</v>
      </c>
      <c r="O4532" s="2" t="s">
        <v>1979</v>
      </c>
      <c r="P4532" s="2" t="s">
        <v>55</v>
      </c>
    </row>
    <row r="4533" customFormat="false" ht="12.8" hidden="false" customHeight="false" outlineLevel="0" collapsed="false">
      <c r="A4533" s="0" t="s">
        <v>34625</v>
      </c>
      <c r="B4533" s="0" t="s">
        <v>34626</v>
      </c>
      <c r="C4533" s="0" t="s">
        <v>34627</v>
      </c>
      <c r="D4533" s="0" t="s">
        <v>34628</v>
      </c>
      <c r="E4533" s="0" t="s">
        <v>21</v>
      </c>
      <c r="F4533" s="0" t="s">
        <v>34629</v>
      </c>
      <c r="G4533" s="2" t="s">
        <v>30704</v>
      </c>
      <c r="H4533" s="0" t="s">
        <v>21</v>
      </c>
      <c r="I4533" s="0" t="s">
        <v>21</v>
      </c>
      <c r="J4533" s="0" t="s">
        <v>34630</v>
      </c>
      <c r="K4533" s="0" t="s">
        <v>21</v>
      </c>
      <c r="L4533" s="0" t="s">
        <v>21</v>
      </c>
      <c r="M4533" s="0" t="s">
        <v>21</v>
      </c>
      <c r="N4533" s="0" t="s">
        <v>21</v>
      </c>
      <c r="O4533" s="2" t="s">
        <v>342</v>
      </c>
      <c r="P4533" s="2" t="s">
        <v>2666</v>
      </c>
    </row>
    <row r="4534" customFormat="false" ht="12.8" hidden="false" customHeight="false" outlineLevel="0" collapsed="false">
      <c r="A4534" s="0" t="s">
        <v>34631</v>
      </c>
      <c r="B4534" s="0" t="s">
        <v>34632</v>
      </c>
      <c r="C4534" s="0" t="s">
        <v>34633</v>
      </c>
      <c r="D4534" s="0" t="s">
        <v>34634</v>
      </c>
      <c r="E4534" s="0" t="s">
        <v>34635</v>
      </c>
      <c r="F4534" s="0" t="s">
        <v>34636</v>
      </c>
      <c r="G4534" s="2" t="s">
        <v>2726</v>
      </c>
      <c r="H4534" s="0" t="n">
        <v>1</v>
      </c>
      <c r="I4534" s="0" t="n">
        <v>10</v>
      </c>
      <c r="J4534" s="0" t="s">
        <v>34637</v>
      </c>
      <c r="K4534" s="0" t="s">
        <v>300</v>
      </c>
      <c r="L4534" s="0" t="s">
        <v>34638</v>
      </c>
      <c r="M4534" s="0" t="s">
        <v>21</v>
      </c>
      <c r="N4534" s="0" t="s">
        <v>21</v>
      </c>
      <c r="O4534" s="2" t="s">
        <v>9789</v>
      </c>
      <c r="P4534" s="2" t="s">
        <v>45</v>
      </c>
    </row>
    <row r="4535" customFormat="false" ht="12.8" hidden="false" customHeight="false" outlineLevel="0" collapsed="false">
      <c r="A4535" s="0" t="s">
        <v>34639</v>
      </c>
      <c r="B4535" s="0" t="s">
        <v>34640</v>
      </c>
      <c r="C4535" s="0" t="s">
        <v>34641</v>
      </c>
      <c r="D4535" s="0" t="s">
        <v>34642</v>
      </c>
      <c r="E4535" s="0" t="s">
        <v>34643</v>
      </c>
      <c r="F4535" s="0" t="s">
        <v>34644</v>
      </c>
      <c r="G4535" s="2" t="s">
        <v>2988</v>
      </c>
      <c r="H4535" s="0" t="s">
        <v>21</v>
      </c>
      <c r="I4535" s="0" t="s">
        <v>21</v>
      </c>
      <c r="J4535" s="0" t="s">
        <v>34645</v>
      </c>
      <c r="K4535" s="0" t="s">
        <v>24</v>
      </c>
      <c r="L4535" s="0" t="s">
        <v>877</v>
      </c>
      <c r="M4535" s="0" t="s">
        <v>34646</v>
      </c>
      <c r="N4535" s="0" t="s">
        <v>34647</v>
      </c>
      <c r="O4535" s="2" t="s">
        <v>291</v>
      </c>
      <c r="P4535" s="2" t="s">
        <v>2766</v>
      </c>
    </row>
    <row r="4536" customFormat="false" ht="12.8" hidden="false" customHeight="false" outlineLevel="0" collapsed="false">
      <c r="A4536" s="0" t="s">
        <v>34648</v>
      </c>
      <c r="B4536" s="0" t="s">
        <v>34649</v>
      </c>
      <c r="C4536" s="0" t="s">
        <v>34650</v>
      </c>
      <c r="D4536" s="0" t="s">
        <v>34651</v>
      </c>
      <c r="E4536" s="0" t="s">
        <v>34652</v>
      </c>
      <c r="F4536" s="0" t="s">
        <v>21</v>
      </c>
      <c r="G4536" s="2" t="s">
        <v>22</v>
      </c>
      <c r="H4536" s="0" t="s">
        <v>21</v>
      </c>
      <c r="I4536" s="0" t="s">
        <v>21</v>
      </c>
      <c r="J4536" s="0" t="s">
        <v>21</v>
      </c>
      <c r="K4536" s="0" t="s">
        <v>624</v>
      </c>
      <c r="L4536" s="0" t="s">
        <v>2364</v>
      </c>
      <c r="M4536" s="0" t="s">
        <v>21</v>
      </c>
      <c r="N4536" s="0" t="s">
        <v>21</v>
      </c>
      <c r="O4536" s="2" t="s">
        <v>837</v>
      </c>
      <c r="P4536" s="2" t="s">
        <v>45</v>
      </c>
    </row>
    <row r="4537" customFormat="false" ht="12.8" hidden="false" customHeight="false" outlineLevel="0" collapsed="false">
      <c r="A4537" s="0" t="s">
        <v>34653</v>
      </c>
      <c r="B4537" s="0" t="s">
        <v>34654</v>
      </c>
      <c r="C4537" s="0" t="s">
        <v>34655</v>
      </c>
      <c r="D4537" s="0" t="s">
        <v>34656</v>
      </c>
      <c r="E4537" s="0" t="s">
        <v>34657</v>
      </c>
      <c r="F4537" s="0" t="s">
        <v>34658</v>
      </c>
      <c r="G4537" s="2" t="s">
        <v>22</v>
      </c>
      <c r="H4537" s="0" t="s">
        <v>21</v>
      </c>
      <c r="I4537" s="0" t="s">
        <v>21</v>
      </c>
      <c r="J4537" s="0" t="s">
        <v>21</v>
      </c>
      <c r="K4537" s="0" t="s">
        <v>300</v>
      </c>
      <c r="L4537" s="0" t="s">
        <v>3302</v>
      </c>
      <c r="M4537" s="0" t="s">
        <v>21</v>
      </c>
      <c r="N4537" s="0" t="s">
        <v>21</v>
      </c>
      <c r="O4537" s="2" t="s">
        <v>2333</v>
      </c>
      <c r="P4537" s="2" t="s">
        <v>2500</v>
      </c>
    </row>
    <row r="4538" customFormat="false" ht="12.8" hidden="false" customHeight="false" outlineLevel="0" collapsed="false">
      <c r="A4538" s="0" t="s">
        <v>34659</v>
      </c>
      <c r="B4538" s="0" t="s">
        <v>34660</v>
      </c>
      <c r="C4538" s="0" t="s">
        <v>34661</v>
      </c>
      <c r="D4538" s="0" t="s">
        <v>34662</v>
      </c>
      <c r="E4538" s="0" t="s">
        <v>34663</v>
      </c>
      <c r="F4538" s="0" t="s">
        <v>34664</v>
      </c>
      <c r="G4538" s="0" t="s">
        <v>21</v>
      </c>
      <c r="H4538" s="0" t="s">
        <v>21</v>
      </c>
      <c r="I4538" s="0" t="s">
        <v>21</v>
      </c>
      <c r="J4538" s="0" t="s">
        <v>34665</v>
      </c>
      <c r="K4538" s="0" t="s">
        <v>24</v>
      </c>
      <c r="L4538" s="0" t="s">
        <v>34666</v>
      </c>
      <c r="M4538" s="0" t="s">
        <v>21</v>
      </c>
      <c r="N4538" s="0" t="s">
        <v>21</v>
      </c>
      <c r="O4538" s="2" t="s">
        <v>2450</v>
      </c>
      <c r="P4538" s="2" t="s">
        <v>3642</v>
      </c>
    </row>
    <row r="4539" customFormat="false" ht="12.8" hidden="false" customHeight="false" outlineLevel="0" collapsed="false">
      <c r="A4539" s="0" t="s">
        <v>34667</v>
      </c>
      <c r="B4539" s="0" t="s">
        <v>34668</v>
      </c>
      <c r="C4539" s="0" t="s">
        <v>34669</v>
      </c>
      <c r="D4539" s="0" t="s">
        <v>34670</v>
      </c>
      <c r="E4539" s="0" t="s">
        <v>34671</v>
      </c>
      <c r="F4539" s="0" t="s">
        <v>34672</v>
      </c>
      <c r="G4539" s="0" t="s">
        <v>21</v>
      </c>
      <c r="H4539" s="0" t="s">
        <v>21</v>
      </c>
      <c r="I4539" s="0" t="s">
        <v>21</v>
      </c>
      <c r="J4539" s="0" t="s">
        <v>34673</v>
      </c>
      <c r="K4539" s="0" t="s">
        <v>73</v>
      </c>
      <c r="L4539" s="0" t="s">
        <v>3344</v>
      </c>
      <c r="M4539" s="0" t="s">
        <v>21</v>
      </c>
      <c r="N4539" s="0" t="s">
        <v>21</v>
      </c>
      <c r="O4539" s="2" t="s">
        <v>1742</v>
      </c>
      <c r="P4539" s="2" t="s">
        <v>886</v>
      </c>
    </row>
    <row r="4540" customFormat="false" ht="12.8" hidden="false" customHeight="false" outlineLevel="0" collapsed="false">
      <c r="A4540" s="0" t="s">
        <v>34674</v>
      </c>
      <c r="B4540" s="0" t="s">
        <v>34675</v>
      </c>
      <c r="C4540" s="0" t="s">
        <v>34676</v>
      </c>
      <c r="D4540" s="0" t="s">
        <v>1175</v>
      </c>
      <c r="E4540" s="0" t="s">
        <v>34677</v>
      </c>
      <c r="F4540" s="0" t="s">
        <v>34678</v>
      </c>
      <c r="G4540" s="0" t="s">
        <v>21</v>
      </c>
      <c r="H4540" s="0" t="s">
        <v>21</v>
      </c>
      <c r="I4540" s="0" t="s">
        <v>21</v>
      </c>
      <c r="J4540" s="0" t="s">
        <v>34679</v>
      </c>
      <c r="K4540" s="0" t="s">
        <v>24</v>
      </c>
      <c r="L4540" s="0" t="s">
        <v>34680</v>
      </c>
      <c r="M4540" s="0" t="s">
        <v>21</v>
      </c>
      <c r="N4540" s="0" t="s">
        <v>21</v>
      </c>
      <c r="O4540" s="2" t="s">
        <v>9923</v>
      </c>
      <c r="P4540" s="2" t="s">
        <v>334</v>
      </c>
    </row>
    <row r="4541" customFormat="false" ht="12.8" hidden="false" customHeight="false" outlineLevel="0" collapsed="false">
      <c r="A4541" s="0" t="s">
        <v>34681</v>
      </c>
      <c r="B4541" s="0" t="s">
        <v>34682</v>
      </c>
      <c r="C4541" s="0" t="s">
        <v>34683</v>
      </c>
      <c r="D4541" s="0" t="s">
        <v>34684</v>
      </c>
      <c r="E4541" s="0" t="s">
        <v>34685</v>
      </c>
      <c r="F4541" s="0" t="s">
        <v>34686</v>
      </c>
      <c r="G4541" s="2" t="s">
        <v>186</v>
      </c>
      <c r="H4541" s="0" t="s">
        <v>21</v>
      </c>
      <c r="I4541" s="0" t="s">
        <v>21</v>
      </c>
      <c r="J4541" s="0" t="s">
        <v>34687</v>
      </c>
      <c r="K4541" s="0" t="s">
        <v>24</v>
      </c>
      <c r="L4541" s="0" t="s">
        <v>5018</v>
      </c>
      <c r="M4541" s="0" t="s">
        <v>21</v>
      </c>
      <c r="N4541" s="0" t="s">
        <v>21</v>
      </c>
      <c r="O4541" s="2" t="s">
        <v>11497</v>
      </c>
      <c r="P4541" s="2" t="s">
        <v>403</v>
      </c>
    </row>
    <row r="4542" customFormat="false" ht="12.8" hidden="false" customHeight="false" outlineLevel="0" collapsed="false">
      <c r="A4542" s="0" t="s">
        <v>34688</v>
      </c>
      <c r="B4542" s="0" t="s">
        <v>34689</v>
      </c>
      <c r="C4542" s="0" t="s">
        <v>34690</v>
      </c>
      <c r="D4542" s="0" t="s">
        <v>34690</v>
      </c>
      <c r="E4542" s="0" t="s">
        <v>34691</v>
      </c>
      <c r="F4542" s="0" t="s">
        <v>34692</v>
      </c>
      <c r="G4542" s="0" t="s">
        <v>21</v>
      </c>
      <c r="H4542" s="0" t="s">
        <v>21</v>
      </c>
      <c r="I4542" s="0" t="s">
        <v>21</v>
      </c>
      <c r="J4542" s="0" t="s">
        <v>34693</v>
      </c>
      <c r="K4542" s="0" t="s">
        <v>1243</v>
      </c>
      <c r="L4542" s="0" t="s">
        <v>34694</v>
      </c>
      <c r="M4542" s="0" t="s">
        <v>21</v>
      </c>
      <c r="N4542" s="0" t="s">
        <v>21</v>
      </c>
      <c r="O4542" s="2" t="s">
        <v>24129</v>
      </c>
      <c r="P4542" s="2" t="s">
        <v>403</v>
      </c>
    </row>
    <row r="4543" customFormat="false" ht="12.8" hidden="false" customHeight="false" outlineLevel="0" collapsed="false">
      <c r="A4543" s="0" t="s">
        <v>34695</v>
      </c>
      <c r="B4543" s="0" t="s">
        <v>34696</v>
      </c>
      <c r="C4543" s="0" t="s">
        <v>34697</v>
      </c>
      <c r="D4543" s="0" t="s">
        <v>34698</v>
      </c>
      <c r="E4543" s="0" t="s">
        <v>34699</v>
      </c>
      <c r="F4543" s="0" t="s">
        <v>34700</v>
      </c>
      <c r="G4543" s="0" t="s">
        <v>21</v>
      </c>
      <c r="H4543" s="0" t="s">
        <v>21</v>
      </c>
      <c r="I4543" s="0" t="s">
        <v>21</v>
      </c>
      <c r="J4543" s="0" t="s">
        <v>34701</v>
      </c>
      <c r="K4543" s="0" t="s">
        <v>2837</v>
      </c>
      <c r="L4543" s="0" t="s">
        <v>34702</v>
      </c>
      <c r="M4543" s="0" t="s">
        <v>21</v>
      </c>
      <c r="N4543" s="0" t="s">
        <v>21</v>
      </c>
      <c r="O4543" s="2" t="s">
        <v>12829</v>
      </c>
      <c r="P4543" s="2" t="s">
        <v>45</v>
      </c>
    </row>
    <row r="4544" customFormat="false" ht="12.8" hidden="false" customHeight="false" outlineLevel="0" collapsed="false">
      <c r="A4544" s="0" t="s">
        <v>34703</v>
      </c>
      <c r="B4544" s="0" t="s">
        <v>34704</v>
      </c>
      <c r="C4544" s="0" t="s">
        <v>34705</v>
      </c>
      <c r="D4544" s="0" t="s">
        <v>34706</v>
      </c>
      <c r="E4544" s="0" t="s">
        <v>34707</v>
      </c>
      <c r="F4544" s="0" t="s">
        <v>34708</v>
      </c>
      <c r="G4544" s="2" t="s">
        <v>1397</v>
      </c>
      <c r="H4544" s="0" t="s">
        <v>21</v>
      </c>
      <c r="I4544" s="0" t="s">
        <v>21</v>
      </c>
      <c r="J4544" s="0" t="s">
        <v>34709</v>
      </c>
      <c r="K4544" s="0" t="s">
        <v>937</v>
      </c>
      <c r="L4544" s="0" t="s">
        <v>18810</v>
      </c>
      <c r="M4544" s="0" t="s">
        <v>21</v>
      </c>
      <c r="N4544" s="0" t="s">
        <v>21</v>
      </c>
      <c r="O4544" s="2" t="s">
        <v>2260</v>
      </c>
      <c r="P4544" s="2" t="s">
        <v>45</v>
      </c>
    </row>
    <row r="4545" customFormat="false" ht="12.8" hidden="false" customHeight="false" outlineLevel="0" collapsed="false">
      <c r="A4545" s="0" t="s">
        <v>34710</v>
      </c>
      <c r="B4545" s="0" t="s">
        <v>34711</v>
      </c>
      <c r="C4545" s="0" t="s">
        <v>34712</v>
      </c>
      <c r="D4545" s="0" t="s">
        <v>34713</v>
      </c>
      <c r="E4545" s="0" t="s">
        <v>34714</v>
      </c>
      <c r="F4545" s="0" t="s">
        <v>34715</v>
      </c>
      <c r="G4545" s="2" t="s">
        <v>5633</v>
      </c>
      <c r="H4545" s="0" t="n">
        <v>11</v>
      </c>
      <c r="I4545" s="0" t="n">
        <v>50</v>
      </c>
      <c r="J4545" s="0" t="s">
        <v>34716</v>
      </c>
      <c r="K4545" s="0" t="s">
        <v>24</v>
      </c>
      <c r="L4545" s="0" t="s">
        <v>489</v>
      </c>
      <c r="M4545" s="0" t="s">
        <v>21</v>
      </c>
      <c r="N4545" s="0" t="s">
        <v>21</v>
      </c>
      <c r="O4545" s="2" t="s">
        <v>10621</v>
      </c>
      <c r="P4545" s="2" t="s">
        <v>45</v>
      </c>
    </row>
    <row r="4546" customFormat="false" ht="12.8" hidden="false" customHeight="false" outlineLevel="0" collapsed="false">
      <c r="A4546" s="0" t="s">
        <v>34717</v>
      </c>
      <c r="B4546" s="0" t="s">
        <v>34718</v>
      </c>
      <c r="C4546" s="0" t="s">
        <v>34719</v>
      </c>
      <c r="D4546" s="0" t="s">
        <v>34720</v>
      </c>
      <c r="E4546" s="0" t="s">
        <v>34721</v>
      </c>
      <c r="F4546" s="0" t="s">
        <v>34722</v>
      </c>
      <c r="G4546" s="2" t="s">
        <v>5936</v>
      </c>
      <c r="H4546" s="0" t="n">
        <v>11</v>
      </c>
      <c r="I4546" s="0" t="n">
        <v>50</v>
      </c>
      <c r="J4546" s="0" t="s">
        <v>34723</v>
      </c>
      <c r="K4546" s="0" t="s">
        <v>24</v>
      </c>
      <c r="L4546" s="0" t="s">
        <v>10085</v>
      </c>
      <c r="M4546" s="0" t="s">
        <v>21</v>
      </c>
      <c r="N4546" s="0" t="s">
        <v>21</v>
      </c>
      <c r="O4546" s="2" t="s">
        <v>7793</v>
      </c>
      <c r="P4546" s="2" t="s">
        <v>210</v>
      </c>
    </row>
    <row r="4547" customFormat="false" ht="12.8" hidden="false" customHeight="false" outlineLevel="0" collapsed="false">
      <c r="A4547" s="0" t="s">
        <v>34724</v>
      </c>
      <c r="B4547" s="0" t="s">
        <v>34725</v>
      </c>
      <c r="C4547" s="0" t="s">
        <v>34726</v>
      </c>
      <c r="D4547" s="0" t="s">
        <v>34727</v>
      </c>
      <c r="E4547" s="0" t="s">
        <v>34728</v>
      </c>
      <c r="F4547" s="0" t="s">
        <v>34729</v>
      </c>
      <c r="G4547" s="2" t="s">
        <v>22</v>
      </c>
      <c r="H4547" s="0" t="n">
        <v>11</v>
      </c>
      <c r="I4547" s="0" t="n">
        <v>50</v>
      </c>
      <c r="J4547" s="0" t="s">
        <v>34730</v>
      </c>
      <c r="K4547" s="0" t="s">
        <v>24</v>
      </c>
      <c r="L4547" s="0" t="s">
        <v>668</v>
      </c>
      <c r="M4547" s="0" t="s">
        <v>21</v>
      </c>
      <c r="N4547" s="0" t="s">
        <v>21</v>
      </c>
      <c r="O4547" s="2" t="s">
        <v>1254</v>
      </c>
      <c r="P4547" s="2" t="s">
        <v>886</v>
      </c>
    </row>
    <row r="4548" customFormat="false" ht="12.8" hidden="false" customHeight="false" outlineLevel="0" collapsed="false">
      <c r="A4548" s="0" t="s">
        <v>34731</v>
      </c>
      <c r="B4548" s="0" t="s">
        <v>34732</v>
      </c>
      <c r="C4548" s="0" t="s">
        <v>34733</v>
      </c>
      <c r="D4548" s="0" t="s">
        <v>34734</v>
      </c>
      <c r="E4548" s="0" t="s">
        <v>34735</v>
      </c>
      <c r="F4548" s="0" t="s">
        <v>34736</v>
      </c>
      <c r="G4548" s="2" t="s">
        <v>34737</v>
      </c>
      <c r="H4548" s="0" t="s">
        <v>21</v>
      </c>
      <c r="I4548" s="0" t="s">
        <v>21</v>
      </c>
      <c r="J4548" s="0" t="s">
        <v>34738</v>
      </c>
      <c r="K4548" s="0" t="s">
        <v>24</v>
      </c>
      <c r="L4548" s="0" t="s">
        <v>3033</v>
      </c>
      <c r="M4548" s="0" t="s">
        <v>21</v>
      </c>
      <c r="N4548" s="0" t="s">
        <v>21</v>
      </c>
      <c r="O4548" s="2" t="s">
        <v>1197</v>
      </c>
      <c r="P4548" s="2" t="s">
        <v>237</v>
      </c>
    </row>
    <row r="4549" customFormat="false" ht="12.8" hidden="false" customHeight="false" outlineLevel="0" collapsed="false">
      <c r="A4549" s="0" t="s">
        <v>34739</v>
      </c>
      <c r="B4549" s="0" t="s">
        <v>34740</v>
      </c>
      <c r="C4549" s="0" t="s">
        <v>34741</v>
      </c>
      <c r="D4549" s="0" t="s">
        <v>34742</v>
      </c>
      <c r="E4549" s="0" t="s">
        <v>21</v>
      </c>
      <c r="F4549" s="0" t="s">
        <v>34743</v>
      </c>
      <c r="G4549" s="2" t="s">
        <v>1310</v>
      </c>
      <c r="H4549" s="0" t="n">
        <v>101</v>
      </c>
      <c r="I4549" s="0" t="n">
        <v>250</v>
      </c>
      <c r="J4549" s="0" t="s">
        <v>34744</v>
      </c>
      <c r="K4549" s="0" t="s">
        <v>24</v>
      </c>
      <c r="L4549" s="0" t="s">
        <v>63</v>
      </c>
      <c r="M4549" s="0" t="s">
        <v>21</v>
      </c>
      <c r="N4549" s="0" t="s">
        <v>21</v>
      </c>
      <c r="O4549" s="2" t="s">
        <v>4197</v>
      </c>
      <c r="P4549" s="2" t="s">
        <v>45</v>
      </c>
    </row>
    <row r="4550" customFormat="false" ht="12.8" hidden="false" customHeight="false" outlineLevel="0" collapsed="false">
      <c r="A4550" s="0" t="s">
        <v>34745</v>
      </c>
      <c r="B4550" s="0" t="s">
        <v>34746</v>
      </c>
      <c r="C4550" s="0" t="s">
        <v>34747</v>
      </c>
      <c r="D4550" s="0" t="s">
        <v>34748</v>
      </c>
      <c r="E4550" s="0" t="s">
        <v>34749</v>
      </c>
      <c r="F4550" s="0" t="s">
        <v>34750</v>
      </c>
      <c r="G4550" s="2" t="s">
        <v>254</v>
      </c>
      <c r="H4550" s="0" t="n">
        <v>501</v>
      </c>
      <c r="I4550" s="0" t="n">
        <v>1000</v>
      </c>
      <c r="J4550" s="0" t="s">
        <v>34751</v>
      </c>
      <c r="K4550" s="0" t="s">
        <v>876</v>
      </c>
      <c r="L4550" s="0" t="s">
        <v>877</v>
      </c>
      <c r="M4550" s="0" t="s">
        <v>21</v>
      </c>
      <c r="N4550" s="0" t="s">
        <v>21</v>
      </c>
      <c r="O4550" s="2" t="s">
        <v>18919</v>
      </c>
      <c r="P4550" s="2" t="s">
        <v>45</v>
      </c>
    </row>
    <row r="4551" customFormat="false" ht="12.8" hidden="false" customHeight="false" outlineLevel="0" collapsed="false">
      <c r="A4551" s="0" t="s">
        <v>34752</v>
      </c>
      <c r="B4551" s="0" t="s">
        <v>34753</v>
      </c>
      <c r="C4551" s="0" t="s">
        <v>34754</v>
      </c>
      <c r="D4551" s="0" t="s">
        <v>34755</v>
      </c>
      <c r="E4551" s="0" t="s">
        <v>34756</v>
      </c>
      <c r="F4551" s="0" t="s">
        <v>34757</v>
      </c>
      <c r="G4551" s="0" t="s">
        <v>21</v>
      </c>
      <c r="H4551" s="0" t="s">
        <v>21</v>
      </c>
      <c r="I4551" s="0" t="s">
        <v>21</v>
      </c>
      <c r="J4551" s="0" t="s">
        <v>34758</v>
      </c>
      <c r="K4551" s="0" t="s">
        <v>560</v>
      </c>
      <c r="L4551" s="0" t="s">
        <v>1099</v>
      </c>
      <c r="M4551" s="0" t="s">
        <v>21</v>
      </c>
      <c r="N4551" s="0" t="s">
        <v>21</v>
      </c>
      <c r="O4551" s="2" t="s">
        <v>34759</v>
      </c>
      <c r="P4551" s="2" t="s">
        <v>3414</v>
      </c>
    </row>
    <row r="4552" customFormat="false" ht="12.8" hidden="false" customHeight="false" outlineLevel="0" collapsed="false">
      <c r="A4552" s="0" t="s">
        <v>34760</v>
      </c>
      <c r="B4552" s="0" t="s">
        <v>34761</v>
      </c>
      <c r="C4552" s="0" t="s">
        <v>34762</v>
      </c>
      <c r="D4552" s="0" t="s">
        <v>21</v>
      </c>
      <c r="E4552" s="0" t="s">
        <v>21</v>
      </c>
      <c r="F4552" s="0" t="s">
        <v>21</v>
      </c>
      <c r="G4552" s="0" t="s">
        <v>21</v>
      </c>
      <c r="H4552" s="0" t="s">
        <v>21</v>
      </c>
      <c r="I4552" s="0" t="s">
        <v>21</v>
      </c>
      <c r="J4552" s="0" t="s">
        <v>21</v>
      </c>
      <c r="K4552" s="0" t="s">
        <v>21</v>
      </c>
      <c r="L4552" s="0" t="s">
        <v>21</v>
      </c>
      <c r="M4552" s="0" t="s">
        <v>21</v>
      </c>
      <c r="N4552" s="0" t="s">
        <v>21</v>
      </c>
      <c r="O4552" s="2" t="s">
        <v>2603</v>
      </c>
      <c r="P4552" s="2" t="s">
        <v>1732</v>
      </c>
    </row>
    <row r="4553" customFormat="false" ht="12.8" hidden="false" customHeight="false" outlineLevel="0" collapsed="false">
      <c r="A4553" s="0" t="s">
        <v>34763</v>
      </c>
      <c r="B4553" s="0" t="s">
        <v>34764</v>
      </c>
      <c r="C4553" s="0" t="s">
        <v>34765</v>
      </c>
      <c r="D4553" s="0" t="s">
        <v>34766</v>
      </c>
      <c r="E4553" s="0" t="s">
        <v>21</v>
      </c>
      <c r="F4553" s="0" t="s">
        <v>34767</v>
      </c>
      <c r="G4553" s="2" t="s">
        <v>22</v>
      </c>
      <c r="H4553" s="0" t="n">
        <v>11</v>
      </c>
      <c r="I4553" s="0" t="n">
        <v>50</v>
      </c>
      <c r="J4553" s="0" t="s">
        <v>34768</v>
      </c>
      <c r="K4553" s="0" t="s">
        <v>920</v>
      </c>
      <c r="L4553" s="0" t="s">
        <v>920</v>
      </c>
      <c r="M4553" s="0" t="s">
        <v>21</v>
      </c>
      <c r="N4553" s="0" t="s">
        <v>21</v>
      </c>
      <c r="O4553" s="2" t="s">
        <v>24232</v>
      </c>
      <c r="P4553" s="2" t="s">
        <v>552</v>
      </c>
    </row>
    <row r="4554" customFormat="false" ht="12.8" hidden="false" customHeight="false" outlineLevel="0" collapsed="false">
      <c r="A4554" s="0" t="s">
        <v>34769</v>
      </c>
      <c r="B4554" s="0" t="s">
        <v>34770</v>
      </c>
      <c r="C4554" s="0" t="s">
        <v>34771</v>
      </c>
      <c r="D4554" s="0" t="s">
        <v>34772</v>
      </c>
      <c r="E4554" s="0" t="s">
        <v>34773</v>
      </c>
      <c r="F4554" s="0" t="s">
        <v>34774</v>
      </c>
      <c r="G4554" s="2" t="s">
        <v>14085</v>
      </c>
      <c r="H4554" s="0" t="n">
        <v>1</v>
      </c>
      <c r="I4554" s="0" t="n">
        <v>10</v>
      </c>
      <c r="J4554" s="0" t="s">
        <v>34775</v>
      </c>
      <c r="K4554" s="0" t="s">
        <v>24</v>
      </c>
      <c r="L4554" s="0" t="s">
        <v>34776</v>
      </c>
      <c r="M4554" s="0" t="s">
        <v>21</v>
      </c>
      <c r="N4554" s="0" t="s">
        <v>21</v>
      </c>
      <c r="O4554" s="2" t="s">
        <v>34777</v>
      </c>
      <c r="P4554" s="2" t="s">
        <v>55</v>
      </c>
    </row>
    <row r="4555" customFormat="false" ht="12.8" hidden="false" customHeight="false" outlineLevel="0" collapsed="false">
      <c r="A4555" s="0" t="s">
        <v>34778</v>
      </c>
      <c r="B4555" s="0" t="s">
        <v>34779</v>
      </c>
      <c r="C4555" s="0" t="s">
        <v>34780</v>
      </c>
      <c r="D4555" s="0" t="s">
        <v>34781</v>
      </c>
      <c r="E4555" s="0" t="s">
        <v>34782</v>
      </c>
      <c r="F4555" s="0" t="s">
        <v>34783</v>
      </c>
      <c r="G4555" s="0" t="s">
        <v>21</v>
      </c>
      <c r="H4555" s="0" t="s">
        <v>21</v>
      </c>
      <c r="I4555" s="0" t="s">
        <v>21</v>
      </c>
      <c r="J4555" s="0" t="s">
        <v>34784</v>
      </c>
      <c r="K4555" s="0" t="s">
        <v>24</v>
      </c>
      <c r="L4555" s="0" t="s">
        <v>1926</v>
      </c>
      <c r="M4555" s="0" t="s">
        <v>21</v>
      </c>
      <c r="N4555" s="0" t="s">
        <v>21</v>
      </c>
      <c r="O4555" s="2" t="s">
        <v>15385</v>
      </c>
      <c r="P4555" s="2" t="s">
        <v>210</v>
      </c>
    </row>
    <row r="4556" customFormat="false" ht="12.8" hidden="false" customHeight="false" outlineLevel="0" collapsed="false">
      <c r="A4556" s="0" t="s">
        <v>34785</v>
      </c>
      <c r="B4556" s="0" t="s">
        <v>34786</v>
      </c>
      <c r="C4556" s="0" t="s">
        <v>34787</v>
      </c>
      <c r="D4556" s="0" t="s">
        <v>34788</v>
      </c>
      <c r="E4556" s="0" t="s">
        <v>34789</v>
      </c>
      <c r="F4556" s="0" t="s">
        <v>34790</v>
      </c>
      <c r="G4556" s="2" t="s">
        <v>2499</v>
      </c>
      <c r="H4556" s="0" t="n">
        <v>1</v>
      </c>
      <c r="I4556" s="0" t="n">
        <v>10</v>
      </c>
      <c r="J4556" s="0" t="s">
        <v>34791</v>
      </c>
      <c r="K4556" s="0" t="s">
        <v>24</v>
      </c>
      <c r="L4556" s="0" t="s">
        <v>4444</v>
      </c>
      <c r="M4556" s="0" t="s">
        <v>34792</v>
      </c>
      <c r="N4556" s="0" t="s">
        <v>34793</v>
      </c>
      <c r="O4556" s="2" t="s">
        <v>32207</v>
      </c>
      <c r="P4556" s="2" t="s">
        <v>1781</v>
      </c>
    </row>
    <row r="4557" customFormat="false" ht="12.8" hidden="false" customHeight="false" outlineLevel="0" collapsed="false">
      <c r="A4557" s="0" t="s">
        <v>34794</v>
      </c>
      <c r="B4557" s="0" t="s">
        <v>34795</v>
      </c>
      <c r="C4557" s="0" t="s">
        <v>34796</v>
      </c>
      <c r="D4557" s="0" t="s">
        <v>34797</v>
      </c>
      <c r="E4557" s="0" t="s">
        <v>34798</v>
      </c>
      <c r="F4557" s="0" t="s">
        <v>34799</v>
      </c>
      <c r="G4557" s="2" t="s">
        <v>331</v>
      </c>
      <c r="H4557" s="0" t="s">
        <v>21</v>
      </c>
      <c r="I4557" s="0" t="s">
        <v>21</v>
      </c>
      <c r="J4557" s="0" t="s">
        <v>34800</v>
      </c>
      <c r="K4557" s="0" t="s">
        <v>24</v>
      </c>
      <c r="L4557" s="0" t="s">
        <v>34801</v>
      </c>
      <c r="M4557" s="0" t="s">
        <v>21</v>
      </c>
      <c r="N4557" s="0" t="s">
        <v>21</v>
      </c>
      <c r="O4557" s="2" t="s">
        <v>17275</v>
      </c>
      <c r="P4557" s="2" t="s">
        <v>324</v>
      </c>
    </row>
    <row r="4558" customFormat="false" ht="12.8" hidden="false" customHeight="false" outlineLevel="0" collapsed="false">
      <c r="A4558" s="0" t="s">
        <v>34802</v>
      </c>
      <c r="B4558" s="0" t="s">
        <v>34803</v>
      </c>
      <c r="C4558" s="0" t="s">
        <v>34804</v>
      </c>
      <c r="D4558" s="0" t="s">
        <v>34805</v>
      </c>
      <c r="E4558" s="0" t="s">
        <v>34806</v>
      </c>
      <c r="F4558" s="0" t="s">
        <v>34807</v>
      </c>
      <c r="G4558" s="2" t="s">
        <v>507</v>
      </c>
      <c r="H4558" s="0" t="s">
        <v>21</v>
      </c>
      <c r="I4558" s="0" t="s">
        <v>21</v>
      </c>
      <c r="J4558" s="0" t="s">
        <v>34808</v>
      </c>
      <c r="K4558" s="0" t="s">
        <v>24</v>
      </c>
      <c r="L4558" s="0" t="s">
        <v>2182</v>
      </c>
      <c r="M4558" s="0" t="s">
        <v>21</v>
      </c>
      <c r="N4558" s="0" t="s">
        <v>21</v>
      </c>
      <c r="O4558" s="2" t="s">
        <v>10767</v>
      </c>
      <c r="P4558" s="2" t="s">
        <v>279</v>
      </c>
    </row>
    <row r="4559" customFormat="false" ht="12.8" hidden="false" customHeight="false" outlineLevel="0" collapsed="false">
      <c r="A4559" s="0" t="s">
        <v>34809</v>
      </c>
      <c r="B4559" s="0" t="s">
        <v>34810</v>
      </c>
      <c r="C4559" s="0" t="s">
        <v>34811</v>
      </c>
      <c r="D4559" s="0" t="s">
        <v>21</v>
      </c>
      <c r="E4559" s="0" t="s">
        <v>21</v>
      </c>
      <c r="F4559" s="0" t="s">
        <v>21</v>
      </c>
      <c r="G4559" s="0" t="s">
        <v>21</v>
      </c>
      <c r="H4559" s="0" t="s">
        <v>21</v>
      </c>
      <c r="I4559" s="0" t="s">
        <v>21</v>
      </c>
      <c r="J4559" s="0" t="s">
        <v>21</v>
      </c>
      <c r="K4559" s="0" t="s">
        <v>21</v>
      </c>
      <c r="L4559" s="0" t="s">
        <v>21</v>
      </c>
      <c r="M4559" s="0" t="s">
        <v>21</v>
      </c>
      <c r="N4559" s="0" t="s">
        <v>21</v>
      </c>
      <c r="O4559" s="2" t="s">
        <v>16277</v>
      </c>
      <c r="P4559" s="2" t="s">
        <v>499</v>
      </c>
    </row>
    <row r="4560" customFormat="false" ht="12.8" hidden="false" customHeight="false" outlineLevel="0" collapsed="false">
      <c r="A4560" s="0" t="s">
        <v>34812</v>
      </c>
      <c r="B4560" s="0" t="s">
        <v>34813</v>
      </c>
      <c r="C4560" s="0" t="s">
        <v>34814</v>
      </c>
      <c r="D4560" s="0" t="s">
        <v>34815</v>
      </c>
      <c r="E4560" s="0" t="s">
        <v>34816</v>
      </c>
      <c r="F4560" s="0" t="s">
        <v>34817</v>
      </c>
      <c r="G4560" s="0" t="s">
        <v>21</v>
      </c>
      <c r="H4560" s="0" t="s">
        <v>21</v>
      </c>
      <c r="I4560" s="0" t="s">
        <v>21</v>
      </c>
      <c r="J4560" s="0" t="s">
        <v>34818</v>
      </c>
      <c r="K4560" s="0" t="s">
        <v>21</v>
      </c>
      <c r="L4560" s="0" t="s">
        <v>21</v>
      </c>
      <c r="M4560" s="0" t="s">
        <v>21</v>
      </c>
      <c r="N4560" s="0" t="s">
        <v>21</v>
      </c>
      <c r="O4560" s="2" t="s">
        <v>34819</v>
      </c>
      <c r="P4560" s="2" t="s">
        <v>76</v>
      </c>
    </row>
    <row r="4561" customFormat="false" ht="12.8" hidden="false" customHeight="false" outlineLevel="0" collapsed="false">
      <c r="A4561" s="0" t="s">
        <v>34820</v>
      </c>
      <c r="B4561" s="0" t="s">
        <v>34821</v>
      </c>
      <c r="C4561" s="0" t="s">
        <v>34822</v>
      </c>
      <c r="D4561" s="0" t="s">
        <v>34823</v>
      </c>
      <c r="E4561" s="0" t="s">
        <v>34824</v>
      </c>
      <c r="F4561" s="0" t="s">
        <v>34825</v>
      </c>
      <c r="G4561" s="2" t="s">
        <v>430</v>
      </c>
      <c r="H4561" s="0" t="n">
        <v>1</v>
      </c>
      <c r="I4561" s="0" t="n">
        <v>10</v>
      </c>
      <c r="J4561" s="0" t="s">
        <v>34826</v>
      </c>
      <c r="K4561" s="0" t="s">
        <v>24</v>
      </c>
      <c r="L4561" s="0" t="s">
        <v>1926</v>
      </c>
      <c r="M4561" s="0" t="s">
        <v>21</v>
      </c>
      <c r="N4561" s="0" t="s">
        <v>21</v>
      </c>
      <c r="O4561" s="2" t="s">
        <v>16836</v>
      </c>
      <c r="P4561" s="2" t="s">
        <v>45</v>
      </c>
    </row>
    <row r="4562" customFormat="false" ht="12.8" hidden="false" customHeight="false" outlineLevel="0" collapsed="false">
      <c r="A4562" s="0" t="s">
        <v>34827</v>
      </c>
      <c r="B4562" s="0" t="s">
        <v>34828</v>
      </c>
      <c r="C4562" s="0" t="s">
        <v>34829</v>
      </c>
      <c r="D4562" s="0" t="s">
        <v>34830</v>
      </c>
      <c r="E4562" s="0" t="s">
        <v>34831</v>
      </c>
      <c r="F4562" s="0" t="s">
        <v>34832</v>
      </c>
      <c r="G4562" s="2" t="s">
        <v>71</v>
      </c>
      <c r="H4562" s="0" t="n">
        <v>51</v>
      </c>
      <c r="I4562" s="0" t="n">
        <v>100</v>
      </c>
      <c r="J4562" s="0" t="s">
        <v>34833</v>
      </c>
      <c r="K4562" s="0" t="s">
        <v>24</v>
      </c>
      <c r="L4562" s="0" t="s">
        <v>448</v>
      </c>
      <c r="M4562" s="0" t="s">
        <v>34834</v>
      </c>
      <c r="N4562" s="0" t="s">
        <v>34835</v>
      </c>
      <c r="O4562" s="2" t="s">
        <v>197</v>
      </c>
      <c r="P4562" s="2" t="s">
        <v>45</v>
      </c>
    </row>
    <row r="4563" customFormat="false" ht="12.8" hidden="false" customHeight="false" outlineLevel="0" collapsed="false">
      <c r="A4563" s="0" t="s">
        <v>34836</v>
      </c>
      <c r="B4563" s="0" t="s">
        <v>34837</v>
      </c>
      <c r="C4563" s="0" t="s">
        <v>34838</v>
      </c>
      <c r="D4563" s="0" t="s">
        <v>34839</v>
      </c>
      <c r="E4563" s="0" t="s">
        <v>34840</v>
      </c>
      <c r="F4563" s="0" t="s">
        <v>34841</v>
      </c>
      <c r="G4563" s="2" t="s">
        <v>8119</v>
      </c>
      <c r="H4563" s="0" t="s">
        <v>21</v>
      </c>
      <c r="I4563" s="0" t="s">
        <v>21</v>
      </c>
      <c r="J4563" s="0" t="s">
        <v>34842</v>
      </c>
      <c r="K4563" s="0" t="s">
        <v>560</v>
      </c>
      <c r="L4563" s="0" t="s">
        <v>6318</v>
      </c>
      <c r="M4563" s="0" t="s">
        <v>21</v>
      </c>
      <c r="N4563" s="0" t="s">
        <v>21</v>
      </c>
      <c r="O4563" s="2" t="s">
        <v>5873</v>
      </c>
      <c r="P4563" s="2" t="s">
        <v>512</v>
      </c>
    </row>
    <row r="4564" customFormat="false" ht="12.8" hidden="false" customHeight="false" outlineLevel="0" collapsed="false">
      <c r="A4564" s="0" t="s">
        <v>34843</v>
      </c>
      <c r="B4564" s="0" t="s">
        <v>34844</v>
      </c>
      <c r="C4564" s="0" t="s">
        <v>34845</v>
      </c>
      <c r="D4564" s="0" t="s">
        <v>21</v>
      </c>
      <c r="E4564" s="0" t="s">
        <v>21</v>
      </c>
      <c r="F4564" s="0" t="s">
        <v>21</v>
      </c>
      <c r="G4564" s="0" t="s">
        <v>21</v>
      </c>
      <c r="H4564" s="0" t="s">
        <v>21</v>
      </c>
      <c r="I4564" s="0" t="s">
        <v>21</v>
      </c>
      <c r="J4564" s="0" t="s">
        <v>21</v>
      </c>
      <c r="K4564" s="0" t="s">
        <v>21</v>
      </c>
      <c r="L4564" s="0" t="s">
        <v>21</v>
      </c>
      <c r="M4564" s="0" t="s">
        <v>21</v>
      </c>
      <c r="N4564" s="0" t="s">
        <v>21</v>
      </c>
      <c r="O4564" s="2" t="s">
        <v>12298</v>
      </c>
      <c r="P4564" s="2" t="s">
        <v>4485</v>
      </c>
    </row>
    <row r="4565" customFormat="false" ht="12.8" hidden="false" customHeight="false" outlineLevel="0" collapsed="false">
      <c r="A4565" s="0" t="s">
        <v>34846</v>
      </c>
      <c r="B4565" s="0" t="s">
        <v>34847</v>
      </c>
      <c r="C4565" s="0" t="s">
        <v>34848</v>
      </c>
      <c r="D4565" s="0" t="s">
        <v>34849</v>
      </c>
      <c r="E4565" s="0" t="s">
        <v>34850</v>
      </c>
      <c r="F4565" s="0" t="s">
        <v>34851</v>
      </c>
      <c r="G4565" s="0" t="s">
        <v>21</v>
      </c>
      <c r="H4565" s="0" t="s">
        <v>21</v>
      </c>
      <c r="I4565" s="0" t="s">
        <v>21</v>
      </c>
      <c r="J4565" s="0" t="s">
        <v>34852</v>
      </c>
      <c r="K4565" s="0" t="s">
        <v>24</v>
      </c>
      <c r="L4565" s="0" t="s">
        <v>34853</v>
      </c>
      <c r="M4565" s="0" t="s">
        <v>21</v>
      </c>
      <c r="N4565" s="0" t="s">
        <v>21</v>
      </c>
      <c r="O4565" s="2" t="s">
        <v>4179</v>
      </c>
      <c r="P4565" s="2" t="s">
        <v>2666</v>
      </c>
    </row>
    <row r="4566" customFormat="false" ht="12.8" hidden="false" customHeight="false" outlineLevel="0" collapsed="false">
      <c r="A4566" s="0" t="s">
        <v>34854</v>
      </c>
      <c r="B4566" s="0" t="s">
        <v>34855</v>
      </c>
      <c r="C4566" s="0" t="s">
        <v>34856</v>
      </c>
      <c r="D4566" s="0" t="s">
        <v>34857</v>
      </c>
      <c r="E4566" s="0" t="s">
        <v>34858</v>
      </c>
      <c r="F4566" s="0" t="s">
        <v>34859</v>
      </c>
      <c r="G4566" s="2" t="s">
        <v>507</v>
      </c>
      <c r="H4566" s="0" t="s">
        <v>21</v>
      </c>
      <c r="I4566" s="0" t="s">
        <v>21</v>
      </c>
      <c r="J4566" s="0" t="s">
        <v>34860</v>
      </c>
      <c r="K4566" s="0" t="s">
        <v>21</v>
      </c>
      <c r="L4566" s="0" t="s">
        <v>21</v>
      </c>
      <c r="M4566" s="0" t="s">
        <v>21</v>
      </c>
      <c r="N4566" s="0" t="s">
        <v>21</v>
      </c>
      <c r="O4566" s="2" t="s">
        <v>1062</v>
      </c>
      <c r="P4566" s="2" t="s">
        <v>45</v>
      </c>
    </row>
    <row r="4567" customFormat="false" ht="12.8" hidden="false" customHeight="false" outlineLevel="0" collapsed="false">
      <c r="A4567" s="0" t="s">
        <v>34861</v>
      </c>
      <c r="B4567" s="0" t="s">
        <v>34862</v>
      </c>
      <c r="C4567" s="0" t="s">
        <v>34863</v>
      </c>
      <c r="D4567" s="0" t="s">
        <v>34864</v>
      </c>
      <c r="E4567" s="0" t="s">
        <v>34865</v>
      </c>
      <c r="F4567" s="0" t="s">
        <v>34866</v>
      </c>
      <c r="G4567" s="2" t="s">
        <v>9843</v>
      </c>
      <c r="H4567" s="0" t="s">
        <v>21</v>
      </c>
      <c r="I4567" s="0" t="s">
        <v>21</v>
      </c>
      <c r="J4567" s="0" t="s">
        <v>34867</v>
      </c>
      <c r="K4567" s="0" t="s">
        <v>24</v>
      </c>
      <c r="L4567" s="0" t="s">
        <v>2182</v>
      </c>
      <c r="M4567" s="0" t="s">
        <v>34868</v>
      </c>
      <c r="N4567" s="0" t="s">
        <v>34869</v>
      </c>
      <c r="O4567" s="2" t="s">
        <v>4690</v>
      </c>
      <c r="P4567" s="2" t="s">
        <v>1781</v>
      </c>
    </row>
    <row r="4568" customFormat="false" ht="12.8" hidden="false" customHeight="false" outlineLevel="0" collapsed="false">
      <c r="A4568" s="0" t="s">
        <v>34870</v>
      </c>
      <c r="B4568" s="0" t="s">
        <v>34871</v>
      </c>
      <c r="C4568" s="0" t="s">
        <v>34872</v>
      </c>
      <c r="D4568" s="0" t="s">
        <v>34873</v>
      </c>
      <c r="E4568" s="0" t="s">
        <v>34874</v>
      </c>
      <c r="F4568" s="0" t="s">
        <v>34875</v>
      </c>
      <c r="G4568" s="2" t="s">
        <v>2791</v>
      </c>
      <c r="H4568" s="0" t="s">
        <v>21</v>
      </c>
      <c r="I4568" s="0" t="s">
        <v>21</v>
      </c>
      <c r="J4568" s="0" t="s">
        <v>34876</v>
      </c>
      <c r="K4568" s="0" t="s">
        <v>24</v>
      </c>
      <c r="L4568" s="0" t="s">
        <v>787</v>
      </c>
      <c r="M4568" s="0" t="s">
        <v>21</v>
      </c>
      <c r="N4568" s="0" t="s">
        <v>21</v>
      </c>
      <c r="O4568" s="2" t="s">
        <v>1505</v>
      </c>
      <c r="P4568" s="2" t="s">
        <v>219</v>
      </c>
    </row>
    <row r="4569" customFormat="false" ht="12.8" hidden="false" customHeight="false" outlineLevel="0" collapsed="false">
      <c r="A4569" s="0" t="s">
        <v>34877</v>
      </c>
      <c r="B4569" s="0" t="s">
        <v>34878</v>
      </c>
      <c r="C4569" s="0" t="s">
        <v>34879</v>
      </c>
      <c r="D4569" s="0" t="s">
        <v>34880</v>
      </c>
      <c r="E4569" s="0" t="s">
        <v>34881</v>
      </c>
      <c r="F4569" s="0" t="s">
        <v>34882</v>
      </c>
      <c r="G4569" s="2" t="s">
        <v>265</v>
      </c>
      <c r="H4569" s="0" t="n">
        <v>1001</v>
      </c>
      <c r="I4569" s="0" t="n">
        <v>5000</v>
      </c>
      <c r="J4569" s="0" t="s">
        <v>34883</v>
      </c>
      <c r="K4569" s="0" t="s">
        <v>24</v>
      </c>
      <c r="L4569" s="0" t="s">
        <v>246</v>
      </c>
      <c r="M4569" s="0" t="s">
        <v>21</v>
      </c>
      <c r="N4569" s="0" t="s">
        <v>21</v>
      </c>
      <c r="O4569" s="2" t="s">
        <v>10351</v>
      </c>
      <c r="P4569" s="2" t="s">
        <v>219</v>
      </c>
    </row>
    <row r="4570" customFormat="false" ht="12.8" hidden="false" customHeight="false" outlineLevel="0" collapsed="false">
      <c r="A4570" s="0" t="s">
        <v>34884</v>
      </c>
      <c r="B4570" s="0" t="s">
        <v>34885</v>
      </c>
      <c r="C4570" s="0" t="s">
        <v>34886</v>
      </c>
      <c r="D4570" s="0" t="s">
        <v>14042</v>
      </c>
      <c r="E4570" s="0" t="s">
        <v>34887</v>
      </c>
      <c r="F4570" s="0" t="s">
        <v>34888</v>
      </c>
      <c r="G4570" s="2" t="s">
        <v>130</v>
      </c>
      <c r="H4570" s="0" t="s">
        <v>21</v>
      </c>
      <c r="I4570" s="0" t="s">
        <v>21</v>
      </c>
      <c r="J4570" s="0" t="s">
        <v>34889</v>
      </c>
      <c r="K4570" s="0" t="s">
        <v>965</v>
      </c>
      <c r="L4570" s="0" t="s">
        <v>6662</v>
      </c>
      <c r="M4570" s="0" t="s">
        <v>21</v>
      </c>
      <c r="N4570" s="0" t="s">
        <v>21</v>
      </c>
      <c r="O4570" s="2" t="s">
        <v>10769</v>
      </c>
      <c r="P4570" s="2" t="s">
        <v>598</v>
      </c>
    </row>
    <row r="4571" customFormat="false" ht="12.8" hidden="false" customHeight="false" outlineLevel="0" collapsed="false">
      <c r="A4571" s="0" t="s">
        <v>34890</v>
      </c>
      <c r="B4571" s="0" t="s">
        <v>34891</v>
      </c>
      <c r="C4571" s="0" t="s">
        <v>34892</v>
      </c>
      <c r="D4571" s="0" t="s">
        <v>34893</v>
      </c>
      <c r="E4571" s="0" t="s">
        <v>21</v>
      </c>
      <c r="F4571" s="0" t="s">
        <v>34894</v>
      </c>
      <c r="G4571" s="2" t="s">
        <v>28425</v>
      </c>
      <c r="H4571" s="0" t="s">
        <v>21</v>
      </c>
      <c r="I4571" s="0" t="s">
        <v>21</v>
      </c>
      <c r="J4571" s="0" t="s">
        <v>34895</v>
      </c>
      <c r="K4571" s="0" t="s">
        <v>73</v>
      </c>
      <c r="L4571" s="0" t="s">
        <v>105</v>
      </c>
      <c r="M4571" s="0" t="s">
        <v>21</v>
      </c>
      <c r="N4571" s="0" t="s">
        <v>21</v>
      </c>
      <c r="O4571" s="2" t="s">
        <v>7887</v>
      </c>
      <c r="P4571" s="2" t="s">
        <v>45</v>
      </c>
    </row>
    <row r="4572" customFormat="false" ht="12.8" hidden="false" customHeight="false" outlineLevel="0" collapsed="false">
      <c r="A4572" s="0" t="s">
        <v>34896</v>
      </c>
      <c r="B4572" s="0" t="s">
        <v>34897</v>
      </c>
      <c r="C4572" s="0" t="s">
        <v>34898</v>
      </c>
      <c r="D4572" s="0" t="s">
        <v>34899</v>
      </c>
      <c r="E4572" s="0" t="s">
        <v>34900</v>
      </c>
      <c r="F4572" s="0" t="s">
        <v>34901</v>
      </c>
      <c r="G4572" s="0" t="s">
        <v>21</v>
      </c>
      <c r="H4572" s="0" t="s">
        <v>21</v>
      </c>
      <c r="I4572" s="0" t="s">
        <v>21</v>
      </c>
      <c r="J4572" s="0" t="s">
        <v>34902</v>
      </c>
      <c r="K4572" s="0" t="s">
        <v>24</v>
      </c>
      <c r="L4572" s="0" t="s">
        <v>4598</v>
      </c>
      <c r="M4572" s="0" t="s">
        <v>21</v>
      </c>
      <c r="N4572" s="0" t="s">
        <v>21</v>
      </c>
      <c r="O4572" s="2" t="s">
        <v>2587</v>
      </c>
      <c r="P4572" s="2" t="s">
        <v>34</v>
      </c>
    </row>
    <row r="4573" customFormat="false" ht="12.8" hidden="false" customHeight="false" outlineLevel="0" collapsed="false">
      <c r="A4573" s="0" t="s">
        <v>34903</v>
      </c>
      <c r="B4573" s="0" t="s">
        <v>34904</v>
      </c>
      <c r="C4573" s="0" t="s">
        <v>34905</v>
      </c>
      <c r="D4573" s="0" t="s">
        <v>34906</v>
      </c>
      <c r="E4573" s="0" t="s">
        <v>34907</v>
      </c>
      <c r="F4573" s="0" t="s">
        <v>34908</v>
      </c>
      <c r="G4573" s="0" t="s">
        <v>21</v>
      </c>
      <c r="H4573" s="0" t="s">
        <v>21</v>
      </c>
      <c r="I4573" s="0" t="s">
        <v>21</v>
      </c>
      <c r="J4573" s="0" t="s">
        <v>34909</v>
      </c>
      <c r="K4573" s="0" t="s">
        <v>24</v>
      </c>
      <c r="L4573" s="0" t="s">
        <v>3033</v>
      </c>
      <c r="M4573" s="0" t="s">
        <v>21</v>
      </c>
      <c r="N4573" s="0" t="s">
        <v>21</v>
      </c>
      <c r="O4573" s="2" t="s">
        <v>22980</v>
      </c>
      <c r="P4573" s="2" t="s">
        <v>334</v>
      </c>
    </row>
    <row r="4574" customFormat="false" ht="12.8" hidden="false" customHeight="false" outlineLevel="0" collapsed="false">
      <c r="A4574" s="0" t="s">
        <v>34910</v>
      </c>
      <c r="B4574" s="0" t="s">
        <v>34911</v>
      </c>
      <c r="C4574" s="0" t="s">
        <v>34912</v>
      </c>
      <c r="D4574" s="0" t="s">
        <v>34913</v>
      </c>
      <c r="E4574" s="0" t="s">
        <v>34914</v>
      </c>
      <c r="F4574" s="0" t="s">
        <v>34915</v>
      </c>
      <c r="G4574" s="0" t="s">
        <v>21</v>
      </c>
      <c r="H4574" s="0" t="s">
        <v>21</v>
      </c>
      <c r="I4574" s="0" t="s">
        <v>21</v>
      </c>
      <c r="J4574" s="0" t="s">
        <v>34916</v>
      </c>
      <c r="K4574" s="0" t="s">
        <v>560</v>
      </c>
      <c r="L4574" s="0" t="s">
        <v>3058</v>
      </c>
      <c r="M4574" s="0" t="s">
        <v>21</v>
      </c>
      <c r="N4574" s="0" t="s">
        <v>21</v>
      </c>
      <c r="O4574" s="2" t="s">
        <v>8035</v>
      </c>
      <c r="P4574" s="2" t="s">
        <v>10843</v>
      </c>
    </row>
    <row r="4575" customFormat="false" ht="12.8" hidden="false" customHeight="false" outlineLevel="0" collapsed="false">
      <c r="A4575" s="0" t="s">
        <v>34917</v>
      </c>
      <c r="B4575" s="0" t="s">
        <v>34918</v>
      </c>
      <c r="C4575" s="0" t="s">
        <v>34919</v>
      </c>
      <c r="D4575" s="0" t="s">
        <v>34920</v>
      </c>
      <c r="E4575" s="0" t="s">
        <v>34921</v>
      </c>
      <c r="F4575" s="0" t="s">
        <v>34922</v>
      </c>
      <c r="G4575" s="2" t="s">
        <v>10606</v>
      </c>
      <c r="H4575" s="0" t="s">
        <v>21</v>
      </c>
      <c r="I4575" s="0" t="s">
        <v>21</v>
      </c>
      <c r="J4575" s="0" t="s">
        <v>34923</v>
      </c>
      <c r="K4575" s="0" t="s">
        <v>24</v>
      </c>
      <c r="L4575" s="0" t="s">
        <v>34924</v>
      </c>
      <c r="M4575" s="0" t="s">
        <v>21</v>
      </c>
      <c r="N4575" s="0" t="s">
        <v>21</v>
      </c>
      <c r="O4575" s="2" t="s">
        <v>2297</v>
      </c>
      <c r="P4575" s="2" t="s">
        <v>512</v>
      </c>
    </row>
    <row r="4576" customFormat="false" ht="12.8" hidden="false" customHeight="false" outlineLevel="0" collapsed="false">
      <c r="A4576" s="0" t="s">
        <v>34925</v>
      </c>
      <c r="B4576" s="0" t="s">
        <v>34926</v>
      </c>
      <c r="C4576" s="0" t="s">
        <v>34927</v>
      </c>
      <c r="D4576" s="0" t="s">
        <v>34928</v>
      </c>
      <c r="E4576" s="0" t="s">
        <v>34929</v>
      </c>
      <c r="F4576" s="0" t="s">
        <v>34930</v>
      </c>
      <c r="G4576" s="2" t="s">
        <v>17380</v>
      </c>
      <c r="H4576" s="0" t="n">
        <v>1</v>
      </c>
      <c r="I4576" s="0" t="n">
        <v>10</v>
      </c>
      <c r="J4576" s="0" t="s">
        <v>34931</v>
      </c>
      <c r="K4576" s="0" t="s">
        <v>256</v>
      </c>
      <c r="L4576" s="0" t="s">
        <v>257</v>
      </c>
      <c r="M4576" s="0" t="s">
        <v>34932</v>
      </c>
      <c r="N4576" s="0" t="s">
        <v>34933</v>
      </c>
      <c r="O4576" s="2" t="s">
        <v>186</v>
      </c>
      <c r="P4576" s="2" t="s">
        <v>3294</v>
      </c>
    </row>
    <row r="4577" customFormat="false" ht="12.8" hidden="false" customHeight="false" outlineLevel="0" collapsed="false">
      <c r="A4577" s="0" t="s">
        <v>34934</v>
      </c>
      <c r="B4577" s="0" t="s">
        <v>34935</v>
      </c>
      <c r="C4577" s="0" t="s">
        <v>34936</v>
      </c>
      <c r="D4577" s="0" t="s">
        <v>34937</v>
      </c>
      <c r="E4577" s="0" t="s">
        <v>34938</v>
      </c>
      <c r="F4577" s="0" t="s">
        <v>34939</v>
      </c>
      <c r="G4577" s="2" t="s">
        <v>1041</v>
      </c>
      <c r="H4577" s="0" t="n">
        <v>101</v>
      </c>
      <c r="I4577" s="0" t="n">
        <v>250</v>
      </c>
      <c r="J4577" s="0" t="s">
        <v>34940</v>
      </c>
      <c r="K4577" s="0" t="s">
        <v>24</v>
      </c>
      <c r="L4577" s="0" t="s">
        <v>3819</v>
      </c>
      <c r="M4577" s="0" t="s">
        <v>21</v>
      </c>
      <c r="N4577" s="0" t="s">
        <v>21</v>
      </c>
      <c r="O4577" s="2" t="s">
        <v>3361</v>
      </c>
      <c r="P4577" s="2" t="s">
        <v>13090</v>
      </c>
    </row>
    <row r="4578" customFormat="false" ht="12.8" hidden="false" customHeight="false" outlineLevel="0" collapsed="false">
      <c r="A4578" s="0" t="s">
        <v>34941</v>
      </c>
      <c r="B4578" s="0" t="s">
        <v>34942</v>
      </c>
      <c r="C4578" s="0" t="s">
        <v>34943</v>
      </c>
      <c r="D4578" s="0" t="s">
        <v>34944</v>
      </c>
      <c r="E4578" s="0" t="s">
        <v>34945</v>
      </c>
      <c r="F4578" s="0" t="s">
        <v>34946</v>
      </c>
      <c r="G4578" s="2" t="s">
        <v>130</v>
      </c>
      <c r="H4578" s="0" t="n">
        <v>11</v>
      </c>
      <c r="I4578" s="0" t="n">
        <v>50</v>
      </c>
      <c r="J4578" s="0" t="s">
        <v>34947</v>
      </c>
      <c r="K4578" s="0" t="s">
        <v>24</v>
      </c>
      <c r="L4578" s="0" t="s">
        <v>63</v>
      </c>
      <c r="M4578" s="0" t="s">
        <v>21</v>
      </c>
      <c r="N4578" s="0" t="s">
        <v>21</v>
      </c>
      <c r="O4578" s="2" t="s">
        <v>25828</v>
      </c>
      <c r="P4578" s="2" t="s">
        <v>45</v>
      </c>
    </row>
    <row r="4579" customFormat="false" ht="12.8" hidden="false" customHeight="false" outlineLevel="0" collapsed="false">
      <c r="A4579" s="0" t="s">
        <v>34948</v>
      </c>
      <c r="B4579" s="0" t="s">
        <v>34949</v>
      </c>
      <c r="C4579" s="0" t="s">
        <v>34950</v>
      </c>
      <c r="D4579" s="0" t="s">
        <v>34951</v>
      </c>
      <c r="E4579" s="0" t="s">
        <v>34952</v>
      </c>
      <c r="F4579" s="0" t="s">
        <v>34953</v>
      </c>
      <c r="G4579" s="2" t="s">
        <v>22</v>
      </c>
      <c r="H4579" s="0" t="s">
        <v>21</v>
      </c>
      <c r="I4579" s="0" t="s">
        <v>21</v>
      </c>
      <c r="J4579" s="0" t="s">
        <v>34954</v>
      </c>
      <c r="K4579" s="0" t="s">
        <v>24</v>
      </c>
      <c r="L4579" s="0" t="s">
        <v>3259</v>
      </c>
      <c r="M4579" s="0" t="s">
        <v>21</v>
      </c>
      <c r="N4579" s="0" t="s">
        <v>21</v>
      </c>
      <c r="O4579" s="2" t="s">
        <v>6722</v>
      </c>
      <c r="P4579" s="2" t="s">
        <v>45</v>
      </c>
    </row>
    <row r="4580" customFormat="false" ht="12.8" hidden="false" customHeight="false" outlineLevel="0" collapsed="false">
      <c r="A4580" s="0" t="s">
        <v>34955</v>
      </c>
      <c r="B4580" s="0" t="s">
        <v>34956</v>
      </c>
      <c r="C4580" s="0" t="s">
        <v>34957</v>
      </c>
      <c r="D4580" s="0" t="s">
        <v>34958</v>
      </c>
      <c r="E4580" s="0" t="s">
        <v>21</v>
      </c>
      <c r="F4580" s="0" t="s">
        <v>21</v>
      </c>
      <c r="G4580" s="2" t="s">
        <v>2997</v>
      </c>
      <c r="H4580" s="0" t="s">
        <v>21</v>
      </c>
      <c r="I4580" s="0" t="s">
        <v>21</v>
      </c>
      <c r="J4580" s="0" t="s">
        <v>34959</v>
      </c>
      <c r="K4580" s="0" t="s">
        <v>73</v>
      </c>
      <c r="L4580" s="0" t="s">
        <v>105</v>
      </c>
      <c r="M4580" s="0" t="s">
        <v>21</v>
      </c>
      <c r="N4580" s="0" t="s">
        <v>21</v>
      </c>
      <c r="O4580" s="2" t="s">
        <v>34960</v>
      </c>
      <c r="P4580" s="2" t="s">
        <v>6772</v>
      </c>
    </row>
    <row r="4581" customFormat="false" ht="12.8" hidden="false" customHeight="false" outlineLevel="0" collapsed="false">
      <c r="A4581" s="0" t="s">
        <v>34961</v>
      </c>
      <c r="B4581" s="0" t="s">
        <v>34962</v>
      </c>
      <c r="C4581" s="0" t="s">
        <v>34963</v>
      </c>
      <c r="D4581" s="0" t="s">
        <v>34964</v>
      </c>
      <c r="E4581" s="0" t="s">
        <v>34965</v>
      </c>
      <c r="F4581" s="0" t="s">
        <v>34966</v>
      </c>
      <c r="G4581" s="2" t="s">
        <v>27148</v>
      </c>
      <c r="H4581" s="0" t="s">
        <v>21</v>
      </c>
      <c r="I4581" s="0" t="s">
        <v>21</v>
      </c>
      <c r="J4581" s="0" t="s">
        <v>34967</v>
      </c>
      <c r="K4581" s="0" t="s">
        <v>21</v>
      </c>
      <c r="L4581" s="0" t="s">
        <v>21</v>
      </c>
      <c r="M4581" s="0" t="s">
        <v>21</v>
      </c>
      <c r="N4581" s="0" t="s">
        <v>21</v>
      </c>
      <c r="O4581" s="2" t="s">
        <v>2354</v>
      </c>
      <c r="P4581" s="2" t="s">
        <v>45</v>
      </c>
    </row>
    <row r="4582" customFormat="false" ht="12.8" hidden="false" customHeight="false" outlineLevel="0" collapsed="false">
      <c r="A4582" s="0" t="s">
        <v>34968</v>
      </c>
      <c r="B4582" s="0" t="s">
        <v>34969</v>
      </c>
      <c r="C4582" s="0" t="s">
        <v>34969</v>
      </c>
      <c r="D4582" s="0" t="s">
        <v>34970</v>
      </c>
      <c r="E4582" s="0" t="s">
        <v>34971</v>
      </c>
      <c r="F4582" s="0" t="s">
        <v>34972</v>
      </c>
      <c r="G4582" s="2" t="s">
        <v>30643</v>
      </c>
      <c r="H4582" s="0" t="n">
        <v>1</v>
      </c>
      <c r="I4582" s="0" t="n">
        <v>10</v>
      </c>
      <c r="J4582" s="0" t="s">
        <v>34973</v>
      </c>
      <c r="K4582" s="0" t="s">
        <v>73</v>
      </c>
      <c r="L4582" s="0" t="s">
        <v>105</v>
      </c>
      <c r="M4582" s="0" t="s">
        <v>21</v>
      </c>
      <c r="N4582" s="0" t="s">
        <v>21</v>
      </c>
      <c r="O4582" s="2" t="s">
        <v>2095</v>
      </c>
      <c r="P4582" s="2" t="s">
        <v>76</v>
      </c>
    </row>
    <row r="4583" customFormat="false" ht="12.8" hidden="false" customHeight="false" outlineLevel="0" collapsed="false">
      <c r="A4583" s="0" t="s">
        <v>34974</v>
      </c>
      <c r="B4583" s="0" t="s">
        <v>34975</v>
      </c>
      <c r="C4583" s="0" t="s">
        <v>34975</v>
      </c>
      <c r="D4583" s="0" t="s">
        <v>34976</v>
      </c>
      <c r="E4583" s="0" t="s">
        <v>21</v>
      </c>
      <c r="F4583" s="0" t="s">
        <v>34977</v>
      </c>
      <c r="G4583" s="2" t="s">
        <v>7937</v>
      </c>
      <c r="H4583" s="0" t="n">
        <v>1</v>
      </c>
      <c r="I4583" s="0" t="n">
        <v>10</v>
      </c>
      <c r="J4583" s="0" t="s">
        <v>34978</v>
      </c>
      <c r="K4583" s="0" t="s">
        <v>24</v>
      </c>
      <c r="L4583" s="0" t="s">
        <v>63</v>
      </c>
      <c r="M4583" s="0" t="s">
        <v>21</v>
      </c>
      <c r="N4583" s="0" t="s">
        <v>21</v>
      </c>
      <c r="O4583" s="2" t="s">
        <v>21816</v>
      </c>
      <c r="P4583" s="2" t="s">
        <v>76</v>
      </c>
    </row>
    <row r="4584" customFormat="false" ht="12.8" hidden="false" customHeight="false" outlineLevel="0" collapsed="false">
      <c r="A4584" s="0" t="s">
        <v>34979</v>
      </c>
      <c r="B4584" s="0" t="s">
        <v>34980</v>
      </c>
      <c r="C4584" s="0" t="s">
        <v>34981</v>
      </c>
      <c r="D4584" s="0" t="s">
        <v>34982</v>
      </c>
      <c r="E4584" s="0" t="s">
        <v>34983</v>
      </c>
      <c r="F4584" s="0" t="s">
        <v>34984</v>
      </c>
      <c r="G4584" s="2" t="s">
        <v>8216</v>
      </c>
      <c r="H4584" s="0" t="s">
        <v>21</v>
      </c>
      <c r="I4584" s="0" t="s">
        <v>21</v>
      </c>
      <c r="J4584" s="0" t="s">
        <v>34985</v>
      </c>
      <c r="K4584" s="0" t="s">
        <v>24</v>
      </c>
      <c r="L4584" s="0" t="s">
        <v>7184</v>
      </c>
      <c r="M4584" s="0" t="s">
        <v>21</v>
      </c>
      <c r="N4584" s="0" t="s">
        <v>21</v>
      </c>
      <c r="O4584" s="2" t="s">
        <v>11210</v>
      </c>
      <c r="P4584" s="2" t="s">
        <v>45</v>
      </c>
    </row>
    <row r="4585" customFormat="false" ht="12.8" hidden="false" customHeight="false" outlineLevel="0" collapsed="false">
      <c r="A4585" s="0" t="s">
        <v>34986</v>
      </c>
      <c r="B4585" s="0" t="s">
        <v>34987</v>
      </c>
      <c r="C4585" s="0" t="s">
        <v>34988</v>
      </c>
      <c r="D4585" s="0" t="s">
        <v>34989</v>
      </c>
      <c r="E4585" s="0" t="s">
        <v>34990</v>
      </c>
      <c r="F4585" s="0" t="s">
        <v>34991</v>
      </c>
      <c r="G4585" s="2" t="s">
        <v>34992</v>
      </c>
      <c r="H4585" s="0" t="n">
        <v>11</v>
      </c>
      <c r="I4585" s="0" t="n">
        <v>50</v>
      </c>
      <c r="J4585" s="0" t="s">
        <v>34993</v>
      </c>
      <c r="K4585" s="0" t="s">
        <v>381</v>
      </c>
      <c r="L4585" s="0" t="s">
        <v>634</v>
      </c>
      <c r="M4585" s="0" t="s">
        <v>21</v>
      </c>
      <c r="N4585" s="0" t="s">
        <v>21</v>
      </c>
      <c r="O4585" s="2" t="s">
        <v>18285</v>
      </c>
      <c r="P4585" s="2" t="s">
        <v>34994</v>
      </c>
    </row>
    <row r="4586" customFormat="false" ht="12.8" hidden="false" customHeight="false" outlineLevel="0" collapsed="false">
      <c r="A4586" s="0" t="s">
        <v>34995</v>
      </c>
      <c r="B4586" s="0" t="s">
        <v>34996</v>
      </c>
      <c r="C4586" s="0" t="s">
        <v>34997</v>
      </c>
      <c r="D4586" s="0" t="s">
        <v>34998</v>
      </c>
      <c r="E4586" s="0" t="s">
        <v>34999</v>
      </c>
      <c r="F4586" s="0" t="s">
        <v>35000</v>
      </c>
      <c r="G4586" s="0" t="s">
        <v>21</v>
      </c>
      <c r="H4586" s="0" t="s">
        <v>21</v>
      </c>
      <c r="I4586" s="0" t="s">
        <v>21</v>
      </c>
      <c r="J4586" s="0" t="s">
        <v>35001</v>
      </c>
      <c r="K4586" s="0" t="s">
        <v>560</v>
      </c>
      <c r="L4586" s="0" t="s">
        <v>35002</v>
      </c>
      <c r="M4586" s="0" t="s">
        <v>21</v>
      </c>
      <c r="N4586" s="0" t="s">
        <v>21</v>
      </c>
      <c r="O4586" s="2" t="s">
        <v>35003</v>
      </c>
      <c r="P4586" s="2" t="s">
        <v>1090</v>
      </c>
    </row>
    <row r="4587" customFormat="false" ht="12.8" hidden="false" customHeight="false" outlineLevel="0" collapsed="false">
      <c r="A4587" s="0" t="s">
        <v>35004</v>
      </c>
      <c r="B4587" s="0" t="s">
        <v>35005</v>
      </c>
      <c r="C4587" s="0" t="s">
        <v>35006</v>
      </c>
      <c r="D4587" s="0" t="s">
        <v>35007</v>
      </c>
      <c r="E4587" s="0" t="s">
        <v>35008</v>
      </c>
      <c r="F4587" s="0" t="s">
        <v>35009</v>
      </c>
      <c r="G4587" s="0" t="s">
        <v>21</v>
      </c>
      <c r="H4587" s="0" t="n">
        <v>11</v>
      </c>
      <c r="I4587" s="0" t="n">
        <v>50</v>
      </c>
      <c r="J4587" s="0" t="s">
        <v>35010</v>
      </c>
      <c r="K4587" s="0" t="s">
        <v>24</v>
      </c>
      <c r="L4587" s="0" t="s">
        <v>25</v>
      </c>
      <c r="M4587" s="0" t="s">
        <v>21</v>
      </c>
      <c r="N4587" s="0" t="s">
        <v>21</v>
      </c>
      <c r="O4587" s="2" t="s">
        <v>8322</v>
      </c>
      <c r="P4587" s="2" t="s">
        <v>45</v>
      </c>
    </row>
    <row r="4588" customFormat="false" ht="12.8" hidden="false" customHeight="false" outlineLevel="0" collapsed="false">
      <c r="A4588" s="0" t="s">
        <v>35011</v>
      </c>
      <c r="B4588" s="0" t="s">
        <v>35012</v>
      </c>
      <c r="C4588" s="0" t="s">
        <v>35013</v>
      </c>
      <c r="D4588" s="0" t="s">
        <v>35014</v>
      </c>
      <c r="E4588" s="0" t="s">
        <v>35015</v>
      </c>
      <c r="F4588" s="0" t="s">
        <v>35016</v>
      </c>
      <c r="G4588" s="2" t="s">
        <v>298</v>
      </c>
      <c r="H4588" s="0" t="n">
        <v>11</v>
      </c>
      <c r="I4588" s="0" t="n">
        <v>50</v>
      </c>
      <c r="J4588" s="0" t="s">
        <v>35017</v>
      </c>
      <c r="K4588" s="0" t="s">
        <v>24</v>
      </c>
      <c r="L4588" s="0" t="s">
        <v>3765</v>
      </c>
      <c r="M4588" s="0" t="s">
        <v>21</v>
      </c>
      <c r="N4588" s="0" t="s">
        <v>21</v>
      </c>
      <c r="O4588" s="2" t="s">
        <v>713</v>
      </c>
      <c r="P4588" s="2" t="s">
        <v>76</v>
      </c>
    </row>
    <row r="4589" customFormat="false" ht="12.8" hidden="false" customHeight="false" outlineLevel="0" collapsed="false">
      <c r="A4589" s="0" t="s">
        <v>35018</v>
      </c>
      <c r="B4589" s="0" t="s">
        <v>35019</v>
      </c>
      <c r="C4589" s="0" t="s">
        <v>35020</v>
      </c>
      <c r="D4589" s="0" t="s">
        <v>35021</v>
      </c>
      <c r="E4589" s="0" t="s">
        <v>35022</v>
      </c>
      <c r="F4589" s="0" t="s">
        <v>35023</v>
      </c>
      <c r="G4589" s="2" t="s">
        <v>22</v>
      </c>
      <c r="H4589" s="0" t="s">
        <v>21</v>
      </c>
      <c r="I4589" s="0" t="s">
        <v>21</v>
      </c>
      <c r="J4589" s="0" t="s">
        <v>35024</v>
      </c>
      <c r="K4589" s="0" t="s">
        <v>24</v>
      </c>
      <c r="L4589" s="0" t="s">
        <v>35025</v>
      </c>
      <c r="M4589" s="0" t="s">
        <v>21</v>
      </c>
      <c r="N4589" s="0" t="s">
        <v>21</v>
      </c>
      <c r="O4589" s="2" t="s">
        <v>13839</v>
      </c>
      <c r="P4589" s="2" t="s">
        <v>76</v>
      </c>
    </row>
    <row r="4590" customFormat="false" ht="12.8" hidden="false" customHeight="false" outlineLevel="0" collapsed="false">
      <c r="A4590" s="0" t="s">
        <v>35026</v>
      </c>
      <c r="B4590" s="0" t="s">
        <v>35027</v>
      </c>
      <c r="C4590" s="0" t="s">
        <v>35028</v>
      </c>
      <c r="D4590" s="0" t="s">
        <v>35029</v>
      </c>
      <c r="E4590" s="0" t="s">
        <v>35030</v>
      </c>
      <c r="F4590" s="0" t="s">
        <v>35031</v>
      </c>
      <c r="G4590" s="2" t="s">
        <v>507</v>
      </c>
      <c r="H4590" s="0" t="s">
        <v>21</v>
      </c>
      <c r="I4590" s="0" t="s">
        <v>21</v>
      </c>
      <c r="J4590" s="0" t="s">
        <v>35032</v>
      </c>
      <c r="K4590" s="0" t="s">
        <v>24</v>
      </c>
      <c r="L4590" s="0" t="s">
        <v>13873</v>
      </c>
      <c r="M4590" s="0" t="s">
        <v>21</v>
      </c>
      <c r="N4590" s="0" t="s">
        <v>21</v>
      </c>
      <c r="O4590" s="2" t="s">
        <v>1567</v>
      </c>
      <c r="P4590" s="2" t="s">
        <v>512</v>
      </c>
    </row>
    <row r="4591" customFormat="false" ht="12.8" hidden="false" customHeight="false" outlineLevel="0" collapsed="false">
      <c r="A4591" s="0" t="s">
        <v>35033</v>
      </c>
      <c r="B4591" s="0" t="s">
        <v>35034</v>
      </c>
      <c r="C4591" s="0" t="s">
        <v>35035</v>
      </c>
      <c r="D4591" s="0" t="s">
        <v>35036</v>
      </c>
      <c r="E4591" s="0" t="s">
        <v>35037</v>
      </c>
      <c r="F4591" s="0" t="s">
        <v>35038</v>
      </c>
      <c r="G4591" s="2" t="s">
        <v>225</v>
      </c>
      <c r="H4591" s="0" t="s">
        <v>21</v>
      </c>
      <c r="I4591" s="0" t="s">
        <v>21</v>
      </c>
      <c r="J4591" s="0" t="s">
        <v>35039</v>
      </c>
      <c r="K4591" s="0" t="s">
        <v>21</v>
      </c>
      <c r="L4591" s="0" t="s">
        <v>21</v>
      </c>
      <c r="M4591" s="0" t="s">
        <v>21</v>
      </c>
      <c r="N4591" s="0" t="s">
        <v>21</v>
      </c>
      <c r="O4591" s="2" t="s">
        <v>9384</v>
      </c>
      <c r="P4591" s="2" t="s">
        <v>1733</v>
      </c>
    </row>
    <row r="4592" customFormat="false" ht="12.8" hidden="false" customHeight="false" outlineLevel="0" collapsed="false">
      <c r="A4592" s="0" t="s">
        <v>35040</v>
      </c>
      <c r="B4592" s="0" t="s">
        <v>35041</v>
      </c>
      <c r="C4592" s="0" t="s">
        <v>35042</v>
      </c>
      <c r="D4592" s="0" t="s">
        <v>35043</v>
      </c>
      <c r="E4592" s="0" t="s">
        <v>35044</v>
      </c>
      <c r="F4592" s="0" t="s">
        <v>35045</v>
      </c>
      <c r="G4592" s="2" t="s">
        <v>1545</v>
      </c>
      <c r="H4592" s="0" t="s">
        <v>21</v>
      </c>
      <c r="I4592" s="0" t="s">
        <v>21</v>
      </c>
      <c r="J4592" s="0" t="s">
        <v>35046</v>
      </c>
      <c r="K4592" s="0" t="s">
        <v>24</v>
      </c>
      <c r="L4592" s="0" t="s">
        <v>8121</v>
      </c>
      <c r="M4592" s="0" t="s">
        <v>21</v>
      </c>
      <c r="N4592" s="0" t="s">
        <v>21</v>
      </c>
      <c r="O4592" s="2" t="s">
        <v>1381</v>
      </c>
      <c r="P4592" s="2" t="s">
        <v>210</v>
      </c>
    </row>
    <row r="4593" customFormat="false" ht="12.8" hidden="false" customHeight="false" outlineLevel="0" collapsed="false">
      <c r="A4593" s="0" t="s">
        <v>35047</v>
      </c>
      <c r="B4593" s="0" t="s">
        <v>35048</v>
      </c>
      <c r="C4593" s="0" t="s">
        <v>35049</v>
      </c>
      <c r="D4593" s="0" t="s">
        <v>35050</v>
      </c>
      <c r="E4593" s="0" t="s">
        <v>35050</v>
      </c>
      <c r="F4593" s="0" t="s">
        <v>35051</v>
      </c>
      <c r="G4593" s="2" t="s">
        <v>35052</v>
      </c>
      <c r="H4593" s="0" t="n">
        <v>1</v>
      </c>
      <c r="I4593" s="0" t="n">
        <v>10</v>
      </c>
      <c r="J4593" s="0" t="s">
        <v>35053</v>
      </c>
      <c r="K4593" s="0" t="s">
        <v>24</v>
      </c>
      <c r="L4593" s="0" t="s">
        <v>14135</v>
      </c>
      <c r="M4593" s="0" t="s">
        <v>21</v>
      </c>
      <c r="N4593" s="0" t="s">
        <v>21</v>
      </c>
      <c r="O4593" s="2" t="s">
        <v>11741</v>
      </c>
      <c r="P4593" s="2" t="s">
        <v>219</v>
      </c>
    </row>
    <row r="4594" customFormat="false" ht="12.8" hidden="false" customHeight="false" outlineLevel="0" collapsed="false">
      <c r="A4594" s="0" t="s">
        <v>35054</v>
      </c>
      <c r="B4594" s="0" t="s">
        <v>35055</v>
      </c>
      <c r="C4594" s="0" t="s">
        <v>35056</v>
      </c>
      <c r="D4594" s="0" t="s">
        <v>35057</v>
      </c>
      <c r="E4594" s="0" t="s">
        <v>35058</v>
      </c>
      <c r="F4594" s="0" t="s">
        <v>35059</v>
      </c>
      <c r="G4594" s="2" t="s">
        <v>35060</v>
      </c>
      <c r="H4594" s="0" t="n">
        <v>1</v>
      </c>
      <c r="I4594" s="0" t="n">
        <v>10</v>
      </c>
      <c r="J4594" s="0" t="s">
        <v>35061</v>
      </c>
      <c r="K4594" s="0" t="s">
        <v>24</v>
      </c>
      <c r="L4594" s="0" t="s">
        <v>63</v>
      </c>
      <c r="M4594" s="0" t="s">
        <v>21</v>
      </c>
      <c r="N4594" s="0" t="s">
        <v>21</v>
      </c>
      <c r="O4594" s="2" t="s">
        <v>35062</v>
      </c>
      <c r="P4594" s="2" t="s">
        <v>8942</v>
      </c>
    </row>
    <row r="4595" customFormat="false" ht="12.8" hidden="false" customHeight="false" outlineLevel="0" collapsed="false">
      <c r="A4595" s="0" t="s">
        <v>35063</v>
      </c>
      <c r="B4595" s="0" t="s">
        <v>35064</v>
      </c>
      <c r="C4595" s="0" t="s">
        <v>35065</v>
      </c>
      <c r="D4595" s="0" t="s">
        <v>35066</v>
      </c>
      <c r="E4595" s="0" t="s">
        <v>35067</v>
      </c>
      <c r="F4595" s="0" t="s">
        <v>35068</v>
      </c>
      <c r="G4595" s="2" t="s">
        <v>331</v>
      </c>
      <c r="H4595" s="0" t="n">
        <v>11</v>
      </c>
      <c r="I4595" s="0" t="n">
        <v>50</v>
      </c>
      <c r="J4595" s="0" t="s">
        <v>35069</v>
      </c>
      <c r="K4595" s="0" t="s">
        <v>381</v>
      </c>
      <c r="L4595" s="0" t="s">
        <v>1486</v>
      </c>
      <c r="M4595" s="0" t="s">
        <v>35070</v>
      </c>
      <c r="N4595" s="0" t="s">
        <v>35071</v>
      </c>
      <c r="O4595" s="2" t="s">
        <v>35072</v>
      </c>
      <c r="P4595" s="2" t="s">
        <v>424</v>
      </c>
    </row>
    <row r="4596" customFormat="false" ht="12.8" hidden="false" customHeight="false" outlineLevel="0" collapsed="false">
      <c r="A4596" s="0" t="s">
        <v>35073</v>
      </c>
      <c r="B4596" s="0" t="s">
        <v>35074</v>
      </c>
      <c r="C4596" s="0" t="s">
        <v>35075</v>
      </c>
      <c r="D4596" s="0" t="s">
        <v>35076</v>
      </c>
      <c r="E4596" s="0" t="s">
        <v>35077</v>
      </c>
      <c r="F4596" s="0" t="s">
        <v>21</v>
      </c>
      <c r="G4596" s="2" t="s">
        <v>507</v>
      </c>
      <c r="H4596" s="0" t="s">
        <v>21</v>
      </c>
      <c r="I4596" s="0" t="s">
        <v>21</v>
      </c>
      <c r="J4596" s="0" t="s">
        <v>35078</v>
      </c>
      <c r="K4596" s="0" t="s">
        <v>24</v>
      </c>
      <c r="L4596" s="0" t="s">
        <v>32</v>
      </c>
      <c r="M4596" s="0" t="s">
        <v>21</v>
      </c>
      <c r="N4596" s="0" t="s">
        <v>21</v>
      </c>
      <c r="O4596" s="2" t="s">
        <v>17049</v>
      </c>
      <c r="P4596" s="2" t="s">
        <v>34</v>
      </c>
    </row>
    <row r="4597" customFormat="false" ht="12.8" hidden="false" customHeight="false" outlineLevel="0" collapsed="false">
      <c r="A4597" s="0" t="s">
        <v>35079</v>
      </c>
      <c r="B4597" s="0" t="s">
        <v>35080</v>
      </c>
      <c r="C4597" s="0" t="s">
        <v>35081</v>
      </c>
      <c r="D4597" s="0" t="s">
        <v>35082</v>
      </c>
      <c r="E4597" s="0" t="s">
        <v>35083</v>
      </c>
      <c r="F4597" s="0" t="s">
        <v>35084</v>
      </c>
      <c r="G4597" s="0" t="s">
        <v>21</v>
      </c>
      <c r="H4597" s="0" t="s">
        <v>21</v>
      </c>
      <c r="I4597" s="0" t="s">
        <v>21</v>
      </c>
      <c r="J4597" s="0" t="s">
        <v>21</v>
      </c>
      <c r="K4597" s="0" t="s">
        <v>24</v>
      </c>
      <c r="L4597" s="0" t="s">
        <v>23588</v>
      </c>
      <c r="M4597" s="0" t="s">
        <v>21</v>
      </c>
      <c r="N4597" s="0" t="s">
        <v>21</v>
      </c>
      <c r="O4597" s="2" t="s">
        <v>2006</v>
      </c>
      <c r="P4597" s="2" t="s">
        <v>23982</v>
      </c>
    </row>
    <row r="4598" customFormat="false" ht="12.8" hidden="false" customHeight="false" outlineLevel="0" collapsed="false">
      <c r="A4598" s="0" t="s">
        <v>35085</v>
      </c>
      <c r="B4598" s="0" t="s">
        <v>35086</v>
      </c>
      <c r="C4598" s="0" t="s">
        <v>35087</v>
      </c>
      <c r="D4598" s="0" t="s">
        <v>35088</v>
      </c>
      <c r="E4598" s="0" t="s">
        <v>35089</v>
      </c>
      <c r="F4598" s="0" t="s">
        <v>35090</v>
      </c>
      <c r="G4598" s="2" t="s">
        <v>35091</v>
      </c>
      <c r="H4598" s="0" t="n">
        <v>11</v>
      </c>
      <c r="I4598" s="0" t="n">
        <v>50</v>
      </c>
      <c r="J4598" s="0" t="s">
        <v>35092</v>
      </c>
      <c r="K4598" s="0" t="s">
        <v>24</v>
      </c>
      <c r="L4598" s="0" t="s">
        <v>12618</v>
      </c>
      <c r="M4598" s="0" t="s">
        <v>21</v>
      </c>
      <c r="N4598" s="0" t="s">
        <v>21</v>
      </c>
      <c r="O4598" s="2" t="s">
        <v>27156</v>
      </c>
      <c r="P4598" s="2" t="s">
        <v>2403</v>
      </c>
    </row>
    <row r="4599" customFormat="false" ht="12.8" hidden="false" customHeight="false" outlineLevel="0" collapsed="false">
      <c r="A4599" s="0" t="s">
        <v>35093</v>
      </c>
      <c r="B4599" s="0" t="s">
        <v>35094</v>
      </c>
      <c r="C4599" s="0" t="s">
        <v>35095</v>
      </c>
      <c r="D4599" s="0" t="s">
        <v>35096</v>
      </c>
      <c r="E4599" s="0" t="s">
        <v>35097</v>
      </c>
      <c r="F4599" s="0" t="s">
        <v>35098</v>
      </c>
      <c r="G4599" s="2" t="s">
        <v>2260</v>
      </c>
      <c r="H4599" s="0" t="n">
        <v>1</v>
      </c>
      <c r="I4599" s="0" t="n">
        <v>10</v>
      </c>
      <c r="J4599" s="0" t="s">
        <v>35099</v>
      </c>
      <c r="K4599" s="0" t="s">
        <v>24</v>
      </c>
      <c r="L4599" s="0" t="s">
        <v>2717</v>
      </c>
      <c r="M4599" s="0" t="s">
        <v>21</v>
      </c>
      <c r="N4599" s="0" t="s">
        <v>21</v>
      </c>
      <c r="O4599" s="2" t="s">
        <v>35100</v>
      </c>
      <c r="P4599" s="2" t="s">
        <v>512</v>
      </c>
    </row>
    <row r="4600" customFormat="false" ht="12.8" hidden="false" customHeight="false" outlineLevel="0" collapsed="false">
      <c r="A4600" s="0" t="s">
        <v>35101</v>
      </c>
      <c r="B4600" s="0" t="s">
        <v>35102</v>
      </c>
      <c r="C4600" s="0" t="s">
        <v>35103</v>
      </c>
      <c r="D4600" s="0" t="s">
        <v>35104</v>
      </c>
      <c r="E4600" s="0" t="s">
        <v>35105</v>
      </c>
      <c r="F4600" s="0" t="s">
        <v>21</v>
      </c>
      <c r="G4600" s="2" t="s">
        <v>507</v>
      </c>
      <c r="H4600" s="0" t="s">
        <v>21</v>
      </c>
      <c r="I4600" s="0" t="s">
        <v>21</v>
      </c>
      <c r="J4600" s="0" t="s">
        <v>35106</v>
      </c>
      <c r="K4600" s="0" t="s">
        <v>24</v>
      </c>
      <c r="L4600" s="0" t="s">
        <v>35107</v>
      </c>
      <c r="M4600" s="0" t="s">
        <v>21</v>
      </c>
      <c r="N4600" s="0" t="s">
        <v>21</v>
      </c>
      <c r="O4600" s="2" t="s">
        <v>12220</v>
      </c>
      <c r="P4600" s="2" t="s">
        <v>1593</v>
      </c>
    </row>
    <row r="4601" customFormat="false" ht="12.8" hidden="false" customHeight="false" outlineLevel="0" collapsed="false">
      <c r="A4601" s="0" t="s">
        <v>35108</v>
      </c>
      <c r="B4601" s="0" t="s">
        <v>35109</v>
      </c>
      <c r="C4601" s="0" t="s">
        <v>35110</v>
      </c>
      <c r="D4601" s="0" t="s">
        <v>35111</v>
      </c>
      <c r="E4601" s="0" t="s">
        <v>35112</v>
      </c>
      <c r="F4601" s="0" t="s">
        <v>35113</v>
      </c>
      <c r="G4601" s="2" t="s">
        <v>632</v>
      </c>
      <c r="H4601" s="0" t="n">
        <v>11</v>
      </c>
      <c r="I4601" s="0" t="n">
        <v>50</v>
      </c>
      <c r="J4601" s="0" t="s">
        <v>35114</v>
      </c>
      <c r="K4601" s="0" t="s">
        <v>24</v>
      </c>
      <c r="L4601" s="0" t="s">
        <v>32</v>
      </c>
      <c r="M4601" s="0" t="s">
        <v>21</v>
      </c>
      <c r="N4601" s="0" t="s">
        <v>21</v>
      </c>
      <c r="O4601" s="2" t="s">
        <v>2765</v>
      </c>
      <c r="P4601" s="2" t="s">
        <v>34</v>
      </c>
    </row>
    <row r="4602" customFormat="false" ht="12.8" hidden="false" customHeight="false" outlineLevel="0" collapsed="false">
      <c r="A4602" s="0" t="s">
        <v>35115</v>
      </c>
      <c r="B4602" s="0" t="s">
        <v>35116</v>
      </c>
      <c r="C4602" s="0" t="s">
        <v>35117</v>
      </c>
      <c r="D4602" s="0" t="s">
        <v>35118</v>
      </c>
      <c r="E4602" s="0" t="s">
        <v>35119</v>
      </c>
      <c r="F4602" s="0" t="s">
        <v>35120</v>
      </c>
      <c r="G4602" s="2" t="s">
        <v>265</v>
      </c>
      <c r="H4602" s="0" t="s">
        <v>21</v>
      </c>
      <c r="I4602" s="0" t="s">
        <v>21</v>
      </c>
      <c r="J4602" s="0" t="s">
        <v>35121</v>
      </c>
      <c r="K4602" s="0" t="s">
        <v>24</v>
      </c>
      <c r="L4602" s="0" t="s">
        <v>651</v>
      </c>
      <c r="M4602" s="0" t="s">
        <v>21</v>
      </c>
      <c r="N4602" s="0" t="s">
        <v>21</v>
      </c>
      <c r="O4602" s="2" t="s">
        <v>4755</v>
      </c>
      <c r="P4602" s="2" t="s">
        <v>292</v>
      </c>
    </row>
    <row r="4603" customFormat="false" ht="12.8" hidden="false" customHeight="false" outlineLevel="0" collapsed="false">
      <c r="A4603" s="0" t="s">
        <v>35122</v>
      </c>
      <c r="B4603" s="0" t="s">
        <v>35123</v>
      </c>
      <c r="C4603" s="0" t="s">
        <v>35124</v>
      </c>
      <c r="D4603" s="0" t="s">
        <v>35125</v>
      </c>
      <c r="E4603" s="0" t="s">
        <v>35126</v>
      </c>
      <c r="F4603" s="0" t="s">
        <v>35127</v>
      </c>
      <c r="G4603" s="2" t="s">
        <v>35128</v>
      </c>
      <c r="H4603" s="0" t="n">
        <v>1</v>
      </c>
      <c r="I4603" s="0" t="n">
        <v>10</v>
      </c>
      <c r="J4603" s="0" t="s">
        <v>35129</v>
      </c>
      <c r="K4603" s="0" t="s">
        <v>24</v>
      </c>
      <c r="L4603" s="0" t="s">
        <v>63</v>
      </c>
      <c r="M4603" s="0" t="s">
        <v>21</v>
      </c>
      <c r="N4603" s="0" t="s">
        <v>21</v>
      </c>
      <c r="O4603" s="2" t="s">
        <v>8225</v>
      </c>
      <c r="P4603" s="2" t="s">
        <v>500</v>
      </c>
    </row>
    <row r="4604" customFormat="false" ht="12.8" hidden="false" customHeight="false" outlineLevel="0" collapsed="false">
      <c r="A4604" s="0" t="s">
        <v>35130</v>
      </c>
      <c r="B4604" s="0" t="s">
        <v>35131</v>
      </c>
      <c r="C4604" s="0" t="s">
        <v>35132</v>
      </c>
      <c r="D4604" s="0" t="s">
        <v>35133</v>
      </c>
      <c r="E4604" s="0" t="s">
        <v>21</v>
      </c>
      <c r="F4604" s="0" t="s">
        <v>35134</v>
      </c>
      <c r="G4604" s="2" t="s">
        <v>613</v>
      </c>
      <c r="H4604" s="0" t="s">
        <v>21</v>
      </c>
      <c r="I4604" s="0" t="s">
        <v>21</v>
      </c>
      <c r="J4604" s="0" t="s">
        <v>35135</v>
      </c>
      <c r="K4604" s="0" t="s">
        <v>21</v>
      </c>
      <c r="L4604" s="0" t="s">
        <v>21</v>
      </c>
      <c r="M4604" s="0" t="s">
        <v>21</v>
      </c>
      <c r="N4604" s="0" t="s">
        <v>21</v>
      </c>
      <c r="O4604" s="2" t="s">
        <v>35136</v>
      </c>
      <c r="P4604" s="2" t="s">
        <v>6144</v>
      </c>
    </row>
    <row r="4605" customFormat="false" ht="12.8" hidden="false" customHeight="false" outlineLevel="0" collapsed="false">
      <c r="A4605" s="0" t="s">
        <v>35137</v>
      </c>
      <c r="B4605" s="0" t="s">
        <v>35138</v>
      </c>
      <c r="C4605" s="0" t="s">
        <v>35139</v>
      </c>
      <c r="D4605" s="0" t="s">
        <v>35140</v>
      </c>
      <c r="E4605" s="0" t="s">
        <v>35141</v>
      </c>
      <c r="F4605" s="0" t="s">
        <v>35142</v>
      </c>
      <c r="G4605" s="0" t="s">
        <v>21</v>
      </c>
      <c r="H4605" s="0" t="s">
        <v>21</v>
      </c>
      <c r="I4605" s="0" t="s">
        <v>21</v>
      </c>
      <c r="J4605" s="0" t="s">
        <v>35143</v>
      </c>
      <c r="K4605" s="0" t="s">
        <v>937</v>
      </c>
      <c r="L4605" s="0" t="s">
        <v>5788</v>
      </c>
      <c r="M4605" s="0" t="s">
        <v>21</v>
      </c>
      <c r="N4605" s="0" t="s">
        <v>21</v>
      </c>
      <c r="O4605" s="2" t="s">
        <v>12829</v>
      </c>
      <c r="P4605" s="2" t="s">
        <v>3955</v>
      </c>
    </row>
    <row r="4606" customFormat="false" ht="12.8" hidden="false" customHeight="false" outlineLevel="0" collapsed="false">
      <c r="A4606" s="0" t="s">
        <v>35144</v>
      </c>
      <c r="B4606" s="0" t="s">
        <v>35145</v>
      </c>
      <c r="C4606" s="0" t="s">
        <v>35146</v>
      </c>
      <c r="D4606" s="0" t="s">
        <v>35147</v>
      </c>
      <c r="E4606" s="0" t="s">
        <v>35148</v>
      </c>
      <c r="F4606" s="0" t="s">
        <v>35149</v>
      </c>
      <c r="G4606" s="0" t="s">
        <v>21</v>
      </c>
      <c r="H4606" s="0" t="s">
        <v>21</v>
      </c>
      <c r="I4606" s="0" t="s">
        <v>21</v>
      </c>
      <c r="J4606" s="0" t="s">
        <v>35150</v>
      </c>
      <c r="K4606" s="0" t="s">
        <v>21</v>
      </c>
      <c r="L4606" s="0" t="s">
        <v>35151</v>
      </c>
      <c r="M4606" s="0" t="s">
        <v>21</v>
      </c>
      <c r="N4606" s="0" t="s">
        <v>21</v>
      </c>
      <c r="O4606" s="2" t="s">
        <v>8495</v>
      </c>
      <c r="P4606" s="2" t="s">
        <v>45</v>
      </c>
    </row>
    <row r="4607" customFormat="false" ht="12.8" hidden="false" customHeight="false" outlineLevel="0" collapsed="false">
      <c r="A4607" s="0" t="s">
        <v>35152</v>
      </c>
      <c r="B4607" s="0" t="s">
        <v>35153</v>
      </c>
      <c r="C4607" s="0" t="s">
        <v>35154</v>
      </c>
      <c r="D4607" s="0" t="s">
        <v>35155</v>
      </c>
      <c r="E4607" s="0" t="s">
        <v>35156</v>
      </c>
      <c r="F4607" s="0" t="s">
        <v>35157</v>
      </c>
      <c r="G4607" s="2" t="s">
        <v>1041</v>
      </c>
      <c r="H4607" s="0" t="s">
        <v>21</v>
      </c>
      <c r="I4607" s="0" t="s">
        <v>21</v>
      </c>
      <c r="J4607" s="0" t="s">
        <v>35158</v>
      </c>
      <c r="K4607" s="0" t="s">
        <v>151</v>
      </c>
      <c r="L4607" s="0" t="s">
        <v>21</v>
      </c>
      <c r="M4607" s="0" t="s">
        <v>21</v>
      </c>
      <c r="N4607" s="0" t="s">
        <v>21</v>
      </c>
      <c r="O4607" s="2" t="s">
        <v>12092</v>
      </c>
      <c r="P4607" s="2" t="s">
        <v>45</v>
      </c>
    </row>
    <row r="4608" customFormat="false" ht="12.8" hidden="false" customHeight="false" outlineLevel="0" collapsed="false">
      <c r="A4608" s="0" t="s">
        <v>35159</v>
      </c>
      <c r="B4608" s="0" t="s">
        <v>35160</v>
      </c>
      <c r="C4608" s="0" t="s">
        <v>35161</v>
      </c>
      <c r="D4608" s="0" t="s">
        <v>35162</v>
      </c>
      <c r="E4608" s="0" t="s">
        <v>21</v>
      </c>
      <c r="F4608" s="0" t="s">
        <v>21</v>
      </c>
      <c r="G4608" s="0" t="s">
        <v>21</v>
      </c>
      <c r="H4608" s="0" t="s">
        <v>21</v>
      </c>
      <c r="I4608" s="0" t="s">
        <v>21</v>
      </c>
      <c r="J4608" s="0" t="s">
        <v>21</v>
      </c>
      <c r="K4608" s="0" t="s">
        <v>24</v>
      </c>
      <c r="L4608" s="0" t="s">
        <v>32</v>
      </c>
      <c r="M4608" s="0" t="s">
        <v>21</v>
      </c>
      <c r="N4608" s="0" t="s">
        <v>21</v>
      </c>
      <c r="O4608" s="2" t="s">
        <v>32912</v>
      </c>
      <c r="P4608" s="2" t="s">
        <v>45</v>
      </c>
    </row>
    <row r="4609" customFormat="false" ht="12.8" hidden="false" customHeight="false" outlineLevel="0" collapsed="false">
      <c r="A4609" s="0" t="s">
        <v>35163</v>
      </c>
      <c r="B4609" s="0" t="s">
        <v>35164</v>
      </c>
      <c r="C4609" s="0" t="s">
        <v>35165</v>
      </c>
      <c r="D4609" s="0" t="s">
        <v>35166</v>
      </c>
      <c r="E4609" s="0" t="s">
        <v>35167</v>
      </c>
      <c r="F4609" s="0" t="s">
        <v>35168</v>
      </c>
      <c r="G4609" s="2" t="s">
        <v>7594</v>
      </c>
      <c r="H4609" s="0" t="n">
        <v>1</v>
      </c>
      <c r="I4609" s="0" t="n">
        <v>10</v>
      </c>
      <c r="J4609" s="0" t="s">
        <v>35169</v>
      </c>
      <c r="K4609" s="0" t="s">
        <v>24</v>
      </c>
      <c r="L4609" s="0" t="s">
        <v>32</v>
      </c>
      <c r="M4609" s="0" t="s">
        <v>21</v>
      </c>
      <c r="N4609" s="0" t="s">
        <v>21</v>
      </c>
      <c r="O4609" s="2" t="s">
        <v>721</v>
      </c>
      <c r="P4609" s="2" t="s">
        <v>45</v>
      </c>
    </row>
    <row r="4610" customFormat="false" ht="12.8" hidden="false" customHeight="false" outlineLevel="0" collapsed="false">
      <c r="A4610" s="0" t="s">
        <v>35170</v>
      </c>
      <c r="B4610" s="0" t="s">
        <v>35171</v>
      </c>
      <c r="C4610" s="0" t="s">
        <v>35172</v>
      </c>
      <c r="D4610" s="0" t="s">
        <v>35173</v>
      </c>
      <c r="E4610" s="0" t="s">
        <v>35174</v>
      </c>
      <c r="F4610" s="0" t="s">
        <v>35175</v>
      </c>
      <c r="G4610" s="0" t="s">
        <v>21</v>
      </c>
      <c r="H4610" s="0" t="s">
        <v>21</v>
      </c>
      <c r="I4610" s="0" t="s">
        <v>21</v>
      </c>
      <c r="J4610" s="0" t="s">
        <v>35176</v>
      </c>
      <c r="K4610" s="0" t="s">
        <v>24</v>
      </c>
      <c r="L4610" s="0" t="s">
        <v>43</v>
      </c>
      <c r="M4610" s="0" t="s">
        <v>21</v>
      </c>
      <c r="N4610" s="0" t="s">
        <v>21</v>
      </c>
      <c r="O4610" s="2" t="s">
        <v>5571</v>
      </c>
      <c r="P4610" s="2" t="s">
        <v>34</v>
      </c>
    </row>
    <row r="4611" customFormat="false" ht="12.8" hidden="false" customHeight="false" outlineLevel="0" collapsed="false">
      <c r="A4611" s="0" t="s">
        <v>35177</v>
      </c>
      <c r="B4611" s="0" t="s">
        <v>35178</v>
      </c>
      <c r="C4611" s="0" t="s">
        <v>35179</v>
      </c>
      <c r="D4611" s="0" t="s">
        <v>35180</v>
      </c>
      <c r="E4611" s="0" t="s">
        <v>35181</v>
      </c>
      <c r="F4611" s="0" t="s">
        <v>35182</v>
      </c>
      <c r="G4611" s="2" t="s">
        <v>130</v>
      </c>
      <c r="H4611" s="0" t="n">
        <v>1</v>
      </c>
      <c r="I4611" s="0" t="n">
        <v>10</v>
      </c>
      <c r="J4611" s="0" t="s">
        <v>35183</v>
      </c>
      <c r="K4611" s="0" t="s">
        <v>188</v>
      </c>
      <c r="L4611" s="0" t="s">
        <v>189</v>
      </c>
      <c r="M4611" s="0" t="s">
        <v>21</v>
      </c>
      <c r="N4611" s="0" t="s">
        <v>21</v>
      </c>
      <c r="O4611" s="2" t="s">
        <v>8854</v>
      </c>
      <c r="P4611" s="2" t="s">
        <v>45</v>
      </c>
    </row>
    <row r="4612" customFormat="false" ht="12.8" hidden="false" customHeight="false" outlineLevel="0" collapsed="false">
      <c r="A4612" s="0" t="s">
        <v>35184</v>
      </c>
      <c r="B4612" s="0" t="s">
        <v>35185</v>
      </c>
      <c r="C4612" s="0" t="s">
        <v>35186</v>
      </c>
      <c r="D4612" s="0" t="s">
        <v>35187</v>
      </c>
      <c r="E4612" s="0" t="s">
        <v>35188</v>
      </c>
      <c r="F4612" s="0" t="s">
        <v>35189</v>
      </c>
      <c r="G4612" s="2" t="s">
        <v>1108</v>
      </c>
      <c r="H4612" s="0" t="s">
        <v>21</v>
      </c>
      <c r="I4612" s="0" t="s">
        <v>21</v>
      </c>
      <c r="J4612" s="0" t="s">
        <v>35190</v>
      </c>
      <c r="K4612" s="0" t="s">
        <v>24</v>
      </c>
      <c r="L4612" s="0" t="s">
        <v>4598</v>
      </c>
      <c r="M4612" s="0" t="s">
        <v>21</v>
      </c>
      <c r="N4612" s="0" t="s">
        <v>21</v>
      </c>
      <c r="O4612" s="2" t="s">
        <v>12121</v>
      </c>
      <c r="P4612" s="2" t="s">
        <v>45</v>
      </c>
    </row>
    <row r="4613" customFormat="false" ht="12.8" hidden="false" customHeight="false" outlineLevel="0" collapsed="false">
      <c r="A4613" s="0" t="s">
        <v>35191</v>
      </c>
      <c r="B4613" s="0" t="s">
        <v>35192</v>
      </c>
      <c r="C4613" s="0" t="s">
        <v>35193</v>
      </c>
      <c r="D4613" s="0" t="s">
        <v>35194</v>
      </c>
      <c r="E4613" s="0" t="s">
        <v>35195</v>
      </c>
      <c r="F4613" s="0" t="s">
        <v>35196</v>
      </c>
      <c r="G4613" s="2" t="s">
        <v>1512</v>
      </c>
      <c r="H4613" s="0" t="s">
        <v>21</v>
      </c>
      <c r="I4613" s="0" t="s">
        <v>21</v>
      </c>
      <c r="J4613" s="0" t="s">
        <v>35197</v>
      </c>
      <c r="K4613" s="0" t="s">
        <v>24</v>
      </c>
      <c r="L4613" s="0" t="s">
        <v>1071</v>
      </c>
      <c r="M4613" s="0" t="s">
        <v>21</v>
      </c>
      <c r="N4613" s="0" t="s">
        <v>21</v>
      </c>
      <c r="O4613" s="2" t="s">
        <v>17433</v>
      </c>
      <c r="P4613" s="2" t="s">
        <v>17433</v>
      </c>
    </row>
    <row r="4614" customFormat="false" ht="12.8" hidden="false" customHeight="false" outlineLevel="0" collapsed="false">
      <c r="A4614" s="0" t="s">
        <v>35198</v>
      </c>
      <c r="B4614" s="0" t="s">
        <v>35199</v>
      </c>
      <c r="C4614" s="0" t="s">
        <v>35200</v>
      </c>
      <c r="D4614" s="0" t="s">
        <v>35201</v>
      </c>
      <c r="E4614" s="0" t="s">
        <v>35202</v>
      </c>
      <c r="F4614" s="0" t="s">
        <v>35203</v>
      </c>
      <c r="G4614" s="2" t="s">
        <v>430</v>
      </c>
      <c r="H4614" s="0" t="s">
        <v>21</v>
      </c>
      <c r="I4614" s="0" t="s">
        <v>21</v>
      </c>
      <c r="J4614" s="0" t="s">
        <v>35204</v>
      </c>
      <c r="K4614" s="0" t="s">
        <v>234</v>
      </c>
      <c r="L4614" s="0" t="s">
        <v>235</v>
      </c>
      <c r="M4614" s="0" t="s">
        <v>21</v>
      </c>
      <c r="N4614" s="0" t="s">
        <v>21</v>
      </c>
      <c r="O4614" s="2" t="s">
        <v>35205</v>
      </c>
      <c r="P4614" s="2" t="s">
        <v>219</v>
      </c>
    </row>
    <row r="4615" customFormat="false" ht="12.8" hidden="false" customHeight="false" outlineLevel="0" collapsed="false">
      <c r="A4615" s="0" t="s">
        <v>35206</v>
      </c>
      <c r="B4615" s="0" t="s">
        <v>35207</v>
      </c>
      <c r="C4615" s="0" t="s">
        <v>35208</v>
      </c>
      <c r="D4615" s="0" t="s">
        <v>35209</v>
      </c>
      <c r="E4615" s="0" t="s">
        <v>35210</v>
      </c>
      <c r="F4615" s="0" t="s">
        <v>21</v>
      </c>
      <c r="G4615" s="2" t="s">
        <v>331</v>
      </c>
      <c r="H4615" s="0" t="s">
        <v>21</v>
      </c>
      <c r="I4615" s="0" t="s">
        <v>21</v>
      </c>
      <c r="J4615" s="0" t="s">
        <v>35211</v>
      </c>
      <c r="K4615" s="0" t="s">
        <v>24</v>
      </c>
      <c r="L4615" s="0" t="s">
        <v>1089</v>
      </c>
      <c r="M4615" s="0" t="s">
        <v>21</v>
      </c>
      <c r="N4615" s="0" t="s">
        <v>21</v>
      </c>
      <c r="O4615" s="2" t="s">
        <v>7554</v>
      </c>
      <c r="P4615" s="2" t="s">
        <v>9258</v>
      </c>
    </row>
    <row r="4616" customFormat="false" ht="12.8" hidden="false" customHeight="false" outlineLevel="0" collapsed="false">
      <c r="A4616" s="0" t="s">
        <v>35212</v>
      </c>
      <c r="B4616" s="0" t="s">
        <v>35213</v>
      </c>
      <c r="C4616" s="0" t="s">
        <v>35214</v>
      </c>
      <c r="D4616" s="0" t="s">
        <v>35215</v>
      </c>
      <c r="E4616" s="0" t="s">
        <v>35215</v>
      </c>
      <c r="F4616" s="0" t="s">
        <v>21</v>
      </c>
      <c r="G4616" s="0" t="s">
        <v>21</v>
      </c>
      <c r="H4616" s="0" t="s">
        <v>21</v>
      </c>
      <c r="I4616" s="0" t="s">
        <v>21</v>
      </c>
      <c r="J4616" s="0" t="s">
        <v>35216</v>
      </c>
      <c r="K4616" s="0" t="s">
        <v>351</v>
      </c>
      <c r="L4616" s="0" t="s">
        <v>35217</v>
      </c>
      <c r="M4616" s="0" t="s">
        <v>21</v>
      </c>
      <c r="N4616" s="0" t="s">
        <v>21</v>
      </c>
      <c r="O4616" s="2" t="s">
        <v>1959</v>
      </c>
      <c r="P4616" s="2" t="s">
        <v>1781</v>
      </c>
    </row>
    <row r="4617" customFormat="false" ht="12.8" hidden="false" customHeight="false" outlineLevel="0" collapsed="false">
      <c r="A4617" s="0" t="s">
        <v>35218</v>
      </c>
      <c r="B4617" s="0" t="s">
        <v>35219</v>
      </c>
      <c r="C4617" s="0" t="s">
        <v>35220</v>
      </c>
      <c r="D4617" s="0" t="s">
        <v>35221</v>
      </c>
      <c r="E4617" s="0" t="s">
        <v>35222</v>
      </c>
      <c r="F4617" s="0" t="s">
        <v>35223</v>
      </c>
      <c r="G4617" s="2" t="s">
        <v>798</v>
      </c>
      <c r="H4617" s="0" t="s">
        <v>21</v>
      </c>
      <c r="I4617" s="0" t="s">
        <v>21</v>
      </c>
      <c r="J4617" s="0" t="s">
        <v>35224</v>
      </c>
      <c r="K4617" s="0" t="s">
        <v>24</v>
      </c>
      <c r="L4617" s="0" t="s">
        <v>2003</v>
      </c>
      <c r="M4617" s="0" t="s">
        <v>21</v>
      </c>
      <c r="N4617" s="0" t="s">
        <v>21</v>
      </c>
      <c r="O4617" s="2" t="s">
        <v>26690</v>
      </c>
      <c r="P4617" s="2" t="s">
        <v>34</v>
      </c>
    </row>
    <row r="4618" customFormat="false" ht="12.8" hidden="false" customHeight="false" outlineLevel="0" collapsed="false">
      <c r="A4618" s="0" t="s">
        <v>35225</v>
      </c>
      <c r="B4618" s="0" t="s">
        <v>35226</v>
      </c>
      <c r="C4618" s="0" t="s">
        <v>35227</v>
      </c>
      <c r="D4618" s="0" t="s">
        <v>35228</v>
      </c>
      <c r="E4618" s="0" t="s">
        <v>35229</v>
      </c>
      <c r="F4618" s="0" t="s">
        <v>21</v>
      </c>
      <c r="G4618" s="2" t="s">
        <v>798</v>
      </c>
      <c r="H4618" s="0" t="s">
        <v>21</v>
      </c>
      <c r="I4618" s="0" t="s">
        <v>21</v>
      </c>
      <c r="J4618" s="0" t="s">
        <v>21</v>
      </c>
      <c r="K4618" s="0" t="s">
        <v>24</v>
      </c>
      <c r="L4618" s="0" t="s">
        <v>35230</v>
      </c>
      <c r="M4618" s="0" t="s">
        <v>21</v>
      </c>
      <c r="N4618" s="0" t="s">
        <v>21</v>
      </c>
      <c r="O4618" s="2" t="s">
        <v>2373</v>
      </c>
      <c r="P4618" s="2" t="s">
        <v>1733</v>
      </c>
    </row>
    <row r="4619" customFormat="false" ht="12.8" hidden="false" customHeight="false" outlineLevel="0" collapsed="false">
      <c r="A4619" s="0" t="s">
        <v>35231</v>
      </c>
      <c r="B4619" s="0" t="s">
        <v>35232</v>
      </c>
      <c r="C4619" s="0" t="s">
        <v>35233</v>
      </c>
      <c r="D4619" s="0" t="s">
        <v>35234</v>
      </c>
      <c r="E4619" s="0" t="s">
        <v>35235</v>
      </c>
      <c r="F4619" s="0" t="s">
        <v>35236</v>
      </c>
      <c r="G4619" s="2" t="s">
        <v>477</v>
      </c>
      <c r="H4619" s="0" t="s">
        <v>21</v>
      </c>
      <c r="I4619" s="0" t="s">
        <v>21</v>
      </c>
      <c r="J4619" s="0" t="s">
        <v>35237</v>
      </c>
      <c r="K4619" s="0" t="s">
        <v>24</v>
      </c>
      <c r="L4619" s="0" t="s">
        <v>5820</v>
      </c>
      <c r="M4619" s="0" t="s">
        <v>21</v>
      </c>
      <c r="N4619" s="0" t="s">
        <v>21</v>
      </c>
      <c r="O4619" s="2" t="s">
        <v>19982</v>
      </c>
      <c r="P4619" s="2" t="s">
        <v>415</v>
      </c>
    </row>
    <row r="4620" customFormat="false" ht="12.8" hidden="false" customHeight="false" outlineLevel="0" collapsed="false">
      <c r="A4620" s="0" t="s">
        <v>35238</v>
      </c>
      <c r="B4620" s="0" t="s">
        <v>35239</v>
      </c>
      <c r="C4620" s="0" t="s">
        <v>35240</v>
      </c>
      <c r="D4620" s="0" t="s">
        <v>35241</v>
      </c>
      <c r="E4620" s="0" t="s">
        <v>35242</v>
      </c>
      <c r="F4620" s="0" t="s">
        <v>35243</v>
      </c>
      <c r="G4620" s="0" t="s">
        <v>21</v>
      </c>
      <c r="H4620" s="0" t="s">
        <v>21</v>
      </c>
      <c r="I4620" s="0" t="s">
        <v>21</v>
      </c>
      <c r="J4620" s="0" t="s">
        <v>35244</v>
      </c>
      <c r="K4620" s="0" t="s">
        <v>24</v>
      </c>
      <c r="L4620" s="0" t="s">
        <v>35245</v>
      </c>
      <c r="M4620" s="0" t="s">
        <v>21</v>
      </c>
      <c r="N4620" s="0" t="s">
        <v>21</v>
      </c>
      <c r="O4620" s="2" t="s">
        <v>26245</v>
      </c>
      <c r="P4620" s="2" t="s">
        <v>219</v>
      </c>
    </row>
    <row r="4621" customFormat="false" ht="12.8" hidden="false" customHeight="false" outlineLevel="0" collapsed="false">
      <c r="A4621" s="0" t="s">
        <v>35246</v>
      </c>
      <c r="B4621" s="0" t="s">
        <v>35247</v>
      </c>
      <c r="C4621" s="0" t="s">
        <v>35248</v>
      </c>
      <c r="D4621" s="0" t="s">
        <v>35249</v>
      </c>
      <c r="E4621" s="0" t="s">
        <v>35250</v>
      </c>
      <c r="F4621" s="0" t="s">
        <v>35251</v>
      </c>
      <c r="G4621" s="2" t="s">
        <v>1310</v>
      </c>
      <c r="H4621" s="0" t="s">
        <v>21</v>
      </c>
      <c r="I4621" s="0" t="s">
        <v>21</v>
      </c>
      <c r="J4621" s="0" t="s">
        <v>35252</v>
      </c>
      <c r="K4621" s="0" t="s">
        <v>24</v>
      </c>
      <c r="L4621" s="0" t="s">
        <v>8135</v>
      </c>
      <c r="M4621" s="0" t="s">
        <v>21</v>
      </c>
      <c r="N4621" s="0" t="s">
        <v>21</v>
      </c>
      <c r="O4621" s="2" t="s">
        <v>5557</v>
      </c>
      <c r="P4621" s="2" t="s">
        <v>34</v>
      </c>
    </row>
    <row r="4622" customFormat="false" ht="12.8" hidden="false" customHeight="false" outlineLevel="0" collapsed="false">
      <c r="A4622" s="0" t="s">
        <v>35253</v>
      </c>
      <c r="B4622" s="0" t="s">
        <v>35254</v>
      </c>
      <c r="C4622" s="0" t="s">
        <v>35255</v>
      </c>
      <c r="D4622" s="0" t="s">
        <v>35256</v>
      </c>
      <c r="E4622" s="0" t="s">
        <v>35257</v>
      </c>
      <c r="F4622" s="0" t="s">
        <v>35258</v>
      </c>
      <c r="G4622" s="0" t="s">
        <v>21</v>
      </c>
      <c r="H4622" s="0" t="s">
        <v>21</v>
      </c>
      <c r="I4622" s="0" t="s">
        <v>21</v>
      </c>
      <c r="J4622" s="0" t="s">
        <v>35259</v>
      </c>
      <c r="K4622" s="0" t="s">
        <v>24</v>
      </c>
      <c r="L4622" s="0" t="s">
        <v>4444</v>
      </c>
      <c r="M4622" s="0" t="s">
        <v>21</v>
      </c>
      <c r="N4622" s="0" t="s">
        <v>21</v>
      </c>
      <c r="O4622" s="2" t="s">
        <v>10086</v>
      </c>
      <c r="P4622" s="2" t="s">
        <v>210</v>
      </c>
    </row>
    <row r="4623" customFormat="false" ht="12.8" hidden="false" customHeight="false" outlineLevel="0" collapsed="false">
      <c r="A4623" s="0" t="s">
        <v>35260</v>
      </c>
      <c r="B4623" s="0" t="s">
        <v>35261</v>
      </c>
      <c r="C4623" s="0" t="s">
        <v>35262</v>
      </c>
      <c r="D4623" s="0" t="s">
        <v>35263</v>
      </c>
      <c r="E4623" s="0" t="s">
        <v>35264</v>
      </c>
      <c r="F4623" s="0" t="s">
        <v>35265</v>
      </c>
      <c r="G4623" s="2" t="s">
        <v>430</v>
      </c>
      <c r="H4623" s="0" t="s">
        <v>21</v>
      </c>
      <c r="I4623" s="0" t="s">
        <v>21</v>
      </c>
      <c r="J4623" s="0" t="s">
        <v>35266</v>
      </c>
      <c r="K4623" s="0" t="s">
        <v>351</v>
      </c>
      <c r="L4623" s="0" t="s">
        <v>1584</v>
      </c>
      <c r="M4623" s="0" t="s">
        <v>35267</v>
      </c>
      <c r="N4623" s="0" t="s">
        <v>35268</v>
      </c>
      <c r="O4623" s="2" t="s">
        <v>14660</v>
      </c>
      <c r="P4623" s="2" t="s">
        <v>1733</v>
      </c>
    </row>
    <row r="4624" customFormat="false" ht="12.8" hidden="false" customHeight="false" outlineLevel="0" collapsed="false">
      <c r="A4624" s="0" t="s">
        <v>35269</v>
      </c>
      <c r="B4624" s="0" t="s">
        <v>35270</v>
      </c>
      <c r="C4624" s="0" t="s">
        <v>35271</v>
      </c>
      <c r="D4624" s="0" t="s">
        <v>35272</v>
      </c>
      <c r="E4624" s="0" t="s">
        <v>35273</v>
      </c>
      <c r="F4624" s="0" t="s">
        <v>35274</v>
      </c>
      <c r="G4624" s="2" t="s">
        <v>225</v>
      </c>
      <c r="H4624" s="0" t="s">
        <v>21</v>
      </c>
      <c r="I4624" s="0" t="s">
        <v>21</v>
      </c>
      <c r="J4624" s="0" t="s">
        <v>35275</v>
      </c>
      <c r="K4624" s="0" t="s">
        <v>24</v>
      </c>
      <c r="L4624" s="0" t="s">
        <v>17874</v>
      </c>
      <c r="M4624" s="0" t="s">
        <v>21</v>
      </c>
      <c r="N4624" s="0" t="s">
        <v>21</v>
      </c>
      <c r="O4624" s="2" t="s">
        <v>2891</v>
      </c>
      <c r="P4624" s="2" t="s">
        <v>45</v>
      </c>
    </row>
    <row r="4625" customFormat="false" ht="12.8" hidden="false" customHeight="false" outlineLevel="0" collapsed="false">
      <c r="A4625" s="0" t="s">
        <v>35276</v>
      </c>
      <c r="B4625" s="0" t="s">
        <v>35277</v>
      </c>
      <c r="C4625" s="0" t="s">
        <v>35278</v>
      </c>
      <c r="D4625" s="0" t="s">
        <v>35279</v>
      </c>
      <c r="E4625" s="0" t="s">
        <v>21</v>
      </c>
      <c r="F4625" s="0" t="s">
        <v>35280</v>
      </c>
      <c r="G4625" s="2" t="s">
        <v>16740</v>
      </c>
      <c r="H4625" s="0" t="n">
        <v>1</v>
      </c>
      <c r="I4625" s="0" t="n">
        <v>10</v>
      </c>
      <c r="J4625" s="0" t="s">
        <v>35281</v>
      </c>
      <c r="K4625" s="0" t="s">
        <v>24</v>
      </c>
      <c r="L4625" s="0" t="s">
        <v>32</v>
      </c>
      <c r="M4625" s="0" t="s">
        <v>21</v>
      </c>
      <c r="N4625" s="0" t="s">
        <v>21</v>
      </c>
      <c r="O4625" s="2" t="s">
        <v>11897</v>
      </c>
      <c r="P4625" s="2" t="s">
        <v>34</v>
      </c>
    </row>
    <row r="4626" customFormat="false" ht="12.8" hidden="false" customHeight="false" outlineLevel="0" collapsed="false">
      <c r="A4626" s="0" t="s">
        <v>35282</v>
      </c>
      <c r="B4626" s="0" t="s">
        <v>35283</v>
      </c>
      <c r="C4626" s="0" t="s">
        <v>35284</v>
      </c>
      <c r="D4626" s="0" t="s">
        <v>35285</v>
      </c>
      <c r="E4626" s="0" t="s">
        <v>35286</v>
      </c>
      <c r="F4626" s="0" t="s">
        <v>35287</v>
      </c>
      <c r="G4626" s="2" t="s">
        <v>225</v>
      </c>
      <c r="H4626" s="0" t="s">
        <v>21</v>
      </c>
      <c r="I4626" s="0" t="s">
        <v>21</v>
      </c>
      <c r="J4626" s="0" t="s">
        <v>35288</v>
      </c>
      <c r="K4626" s="0" t="s">
        <v>24</v>
      </c>
      <c r="L4626" s="0" t="s">
        <v>1274</v>
      </c>
      <c r="M4626" s="0" t="s">
        <v>21</v>
      </c>
      <c r="N4626" s="0" t="s">
        <v>21</v>
      </c>
      <c r="O4626" s="2" t="s">
        <v>268</v>
      </c>
      <c r="P4626" s="2" t="s">
        <v>45</v>
      </c>
    </row>
    <row r="4627" customFormat="false" ht="12.8" hidden="false" customHeight="false" outlineLevel="0" collapsed="false">
      <c r="A4627" s="0" t="s">
        <v>35289</v>
      </c>
      <c r="B4627" s="0" t="s">
        <v>35290</v>
      </c>
      <c r="C4627" s="0" t="s">
        <v>35291</v>
      </c>
      <c r="D4627" s="0" t="s">
        <v>35292</v>
      </c>
      <c r="E4627" s="0" t="s">
        <v>35293</v>
      </c>
      <c r="F4627" s="0" t="s">
        <v>35294</v>
      </c>
      <c r="G4627" s="2" t="s">
        <v>1041</v>
      </c>
      <c r="H4627" s="0" t="s">
        <v>21</v>
      </c>
      <c r="I4627" s="0" t="s">
        <v>21</v>
      </c>
      <c r="J4627" s="0" t="s">
        <v>35295</v>
      </c>
      <c r="K4627" s="0" t="s">
        <v>550</v>
      </c>
      <c r="L4627" s="0" t="s">
        <v>6747</v>
      </c>
      <c r="M4627" s="0" t="s">
        <v>21</v>
      </c>
      <c r="N4627" s="0" t="s">
        <v>21</v>
      </c>
      <c r="O4627" s="2" t="s">
        <v>29405</v>
      </c>
      <c r="P4627" s="2" t="s">
        <v>55</v>
      </c>
    </row>
    <row r="4628" customFormat="false" ht="12.8" hidden="false" customHeight="false" outlineLevel="0" collapsed="false">
      <c r="A4628" s="0" t="s">
        <v>35296</v>
      </c>
      <c r="B4628" s="0" t="s">
        <v>35297</v>
      </c>
      <c r="C4628" s="0" t="s">
        <v>35298</v>
      </c>
      <c r="D4628" s="0" t="s">
        <v>35299</v>
      </c>
      <c r="E4628" s="0" t="s">
        <v>35300</v>
      </c>
      <c r="F4628" s="0" t="s">
        <v>35301</v>
      </c>
      <c r="G4628" s="2" t="s">
        <v>71</v>
      </c>
      <c r="H4628" s="0" t="s">
        <v>21</v>
      </c>
      <c r="I4628" s="0" t="s">
        <v>21</v>
      </c>
      <c r="J4628" s="0" t="s">
        <v>35302</v>
      </c>
      <c r="K4628" s="0" t="s">
        <v>624</v>
      </c>
      <c r="L4628" s="0" t="s">
        <v>2364</v>
      </c>
      <c r="M4628" s="0" t="s">
        <v>21</v>
      </c>
      <c r="N4628" s="0" t="s">
        <v>21</v>
      </c>
      <c r="O4628" s="2" t="s">
        <v>1462</v>
      </c>
      <c r="P4628" s="2" t="s">
        <v>76</v>
      </c>
    </row>
    <row r="4629" customFormat="false" ht="12.8" hidden="false" customHeight="false" outlineLevel="0" collapsed="false">
      <c r="A4629" s="0" t="s">
        <v>35303</v>
      </c>
      <c r="B4629" s="0" t="s">
        <v>35304</v>
      </c>
      <c r="C4629" s="0" t="s">
        <v>35305</v>
      </c>
      <c r="D4629" s="0" t="s">
        <v>35306</v>
      </c>
      <c r="E4629" s="0" t="s">
        <v>35307</v>
      </c>
      <c r="F4629" s="0" t="s">
        <v>35308</v>
      </c>
      <c r="G4629" s="2" t="s">
        <v>71</v>
      </c>
      <c r="H4629" s="0" t="s">
        <v>21</v>
      </c>
      <c r="I4629" s="0" t="s">
        <v>21</v>
      </c>
      <c r="J4629" s="0" t="s">
        <v>35309</v>
      </c>
      <c r="K4629" s="0" t="s">
        <v>24</v>
      </c>
      <c r="L4629" s="0" t="s">
        <v>2747</v>
      </c>
      <c r="M4629" s="0" t="s">
        <v>21</v>
      </c>
      <c r="N4629" s="0" t="s">
        <v>21</v>
      </c>
      <c r="O4629" s="2" t="s">
        <v>20006</v>
      </c>
      <c r="P4629" s="2" t="s">
        <v>45</v>
      </c>
    </row>
    <row r="4630" customFormat="false" ht="12.8" hidden="false" customHeight="false" outlineLevel="0" collapsed="false">
      <c r="A4630" s="0" t="s">
        <v>35310</v>
      </c>
      <c r="B4630" s="0" t="s">
        <v>35311</v>
      </c>
      <c r="C4630" s="0" t="s">
        <v>35312</v>
      </c>
      <c r="D4630" s="0" t="s">
        <v>35313</v>
      </c>
      <c r="E4630" s="0" t="s">
        <v>35314</v>
      </c>
      <c r="F4630" s="0" t="s">
        <v>21</v>
      </c>
      <c r="G4630" s="2" t="s">
        <v>149</v>
      </c>
      <c r="H4630" s="0" t="s">
        <v>21</v>
      </c>
      <c r="I4630" s="0" t="s">
        <v>21</v>
      </c>
      <c r="J4630" s="0" t="s">
        <v>35315</v>
      </c>
      <c r="K4630" s="0" t="s">
        <v>21</v>
      </c>
      <c r="L4630" s="0" t="s">
        <v>21</v>
      </c>
      <c r="M4630" s="0" t="s">
        <v>21</v>
      </c>
      <c r="N4630" s="0" t="s">
        <v>21</v>
      </c>
      <c r="O4630" s="2" t="s">
        <v>1858</v>
      </c>
      <c r="P4630" s="2" t="s">
        <v>34</v>
      </c>
    </row>
    <row r="4631" customFormat="false" ht="12.8" hidden="false" customHeight="false" outlineLevel="0" collapsed="false">
      <c r="A4631" s="0" t="s">
        <v>35316</v>
      </c>
      <c r="B4631" s="0" t="s">
        <v>35317</v>
      </c>
      <c r="C4631" s="0" t="s">
        <v>35318</v>
      </c>
      <c r="D4631" s="0" t="s">
        <v>35319</v>
      </c>
      <c r="E4631" s="0" t="s">
        <v>21</v>
      </c>
      <c r="F4631" s="0" t="s">
        <v>21</v>
      </c>
      <c r="G4631" s="0" t="s">
        <v>21</v>
      </c>
      <c r="H4631" s="0" t="s">
        <v>21</v>
      </c>
      <c r="I4631" s="0" t="s">
        <v>21</v>
      </c>
      <c r="J4631" s="0" t="s">
        <v>21</v>
      </c>
      <c r="K4631" s="0" t="s">
        <v>300</v>
      </c>
      <c r="L4631" s="0" t="s">
        <v>15763</v>
      </c>
      <c r="M4631" s="0" t="s">
        <v>21</v>
      </c>
      <c r="N4631" s="0" t="s">
        <v>21</v>
      </c>
      <c r="O4631" s="2" t="s">
        <v>21547</v>
      </c>
      <c r="P4631" s="2" t="s">
        <v>342</v>
      </c>
    </row>
    <row r="4632" customFormat="false" ht="12.8" hidden="false" customHeight="false" outlineLevel="0" collapsed="false">
      <c r="A4632" s="0" t="s">
        <v>35320</v>
      </c>
      <c r="B4632" s="0" t="s">
        <v>35321</v>
      </c>
      <c r="C4632" s="0" t="s">
        <v>35322</v>
      </c>
      <c r="D4632" s="0" t="s">
        <v>35323</v>
      </c>
      <c r="E4632" s="0" t="s">
        <v>35324</v>
      </c>
      <c r="F4632" s="0" t="s">
        <v>35325</v>
      </c>
      <c r="G4632" s="2" t="s">
        <v>430</v>
      </c>
      <c r="H4632" s="0" t="s">
        <v>21</v>
      </c>
      <c r="I4632" s="0" t="s">
        <v>21</v>
      </c>
      <c r="J4632" s="0" t="s">
        <v>35326</v>
      </c>
      <c r="K4632" s="0" t="s">
        <v>24</v>
      </c>
      <c r="L4632" s="0" t="s">
        <v>35327</v>
      </c>
      <c r="M4632" s="0" t="s">
        <v>21</v>
      </c>
      <c r="N4632" s="0" t="s">
        <v>21</v>
      </c>
      <c r="O4632" s="2" t="s">
        <v>1160</v>
      </c>
      <c r="P4632" s="2" t="s">
        <v>45</v>
      </c>
    </row>
    <row r="4633" customFormat="false" ht="12.8" hidden="false" customHeight="false" outlineLevel="0" collapsed="false">
      <c r="A4633" s="0" t="s">
        <v>35328</v>
      </c>
      <c r="B4633" s="0" t="s">
        <v>35329</v>
      </c>
      <c r="C4633" s="0" t="s">
        <v>35330</v>
      </c>
      <c r="D4633" s="0" t="s">
        <v>35331</v>
      </c>
      <c r="E4633" s="0" t="s">
        <v>35332</v>
      </c>
      <c r="F4633" s="0" t="s">
        <v>21</v>
      </c>
      <c r="G4633" s="2" t="s">
        <v>331</v>
      </c>
      <c r="H4633" s="0" t="s">
        <v>21</v>
      </c>
      <c r="I4633" s="0" t="s">
        <v>21</v>
      </c>
      <c r="J4633" s="0" t="s">
        <v>21</v>
      </c>
      <c r="K4633" s="0" t="s">
        <v>24</v>
      </c>
      <c r="L4633" s="0" t="s">
        <v>32</v>
      </c>
      <c r="M4633" s="0" t="s">
        <v>35333</v>
      </c>
      <c r="N4633" s="0" t="s">
        <v>35334</v>
      </c>
      <c r="O4633" s="2" t="s">
        <v>4862</v>
      </c>
      <c r="P4633" s="2" t="s">
        <v>857</v>
      </c>
    </row>
    <row r="4634" customFormat="false" ht="12.8" hidden="false" customHeight="false" outlineLevel="0" collapsed="false">
      <c r="A4634" s="0" t="s">
        <v>35335</v>
      </c>
      <c r="B4634" s="0" t="s">
        <v>35336</v>
      </c>
      <c r="C4634" s="0" t="s">
        <v>35337</v>
      </c>
      <c r="D4634" s="0" t="s">
        <v>35338</v>
      </c>
      <c r="E4634" s="0" t="s">
        <v>35339</v>
      </c>
      <c r="F4634" s="0" t="s">
        <v>35340</v>
      </c>
      <c r="G4634" s="2" t="s">
        <v>6729</v>
      </c>
      <c r="H4634" s="0" t="s">
        <v>21</v>
      </c>
      <c r="I4634" s="0" t="s">
        <v>21</v>
      </c>
      <c r="J4634" s="0" t="s">
        <v>35341</v>
      </c>
      <c r="K4634" s="0" t="s">
        <v>24</v>
      </c>
      <c r="L4634" s="0" t="s">
        <v>35342</v>
      </c>
      <c r="M4634" s="0" t="s">
        <v>21</v>
      </c>
      <c r="N4634" s="0" t="s">
        <v>21</v>
      </c>
      <c r="O4634" s="2" t="s">
        <v>14356</v>
      </c>
      <c r="P4634" s="2" t="s">
        <v>55</v>
      </c>
    </row>
    <row r="4635" customFormat="false" ht="12.8" hidden="false" customHeight="false" outlineLevel="0" collapsed="false">
      <c r="A4635" s="0" t="s">
        <v>35343</v>
      </c>
      <c r="B4635" s="0" t="s">
        <v>35344</v>
      </c>
      <c r="C4635" s="0" t="s">
        <v>35345</v>
      </c>
      <c r="D4635" s="0" t="s">
        <v>35346</v>
      </c>
      <c r="E4635" s="0" t="s">
        <v>21</v>
      </c>
      <c r="F4635" s="0" t="s">
        <v>21</v>
      </c>
      <c r="G4635" s="0" t="s">
        <v>21</v>
      </c>
      <c r="H4635" s="0" t="s">
        <v>21</v>
      </c>
      <c r="I4635" s="0" t="s">
        <v>21</v>
      </c>
      <c r="J4635" s="0" t="s">
        <v>21</v>
      </c>
      <c r="K4635" s="0" t="s">
        <v>24</v>
      </c>
      <c r="L4635" s="0" t="s">
        <v>19502</v>
      </c>
      <c r="M4635" s="0" t="s">
        <v>21</v>
      </c>
      <c r="N4635" s="0" t="s">
        <v>21</v>
      </c>
      <c r="O4635" s="2" t="s">
        <v>678</v>
      </c>
      <c r="P4635" s="2" t="s">
        <v>45</v>
      </c>
    </row>
    <row r="4636" customFormat="false" ht="12.8" hidden="false" customHeight="false" outlineLevel="0" collapsed="false">
      <c r="A4636" s="0" t="s">
        <v>35347</v>
      </c>
      <c r="B4636" s="0" t="s">
        <v>35348</v>
      </c>
      <c r="C4636" s="0" t="s">
        <v>35349</v>
      </c>
      <c r="D4636" s="0" t="s">
        <v>35350</v>
      </c>
      <c r="E4636" s="0" t="s">
        <v>35351</v>
      </c>
      <c r="F4636" s="0" t="s">
        <v>35352</v>
      </c>
      <c r="G4636" s="2" t="s">
        <v>1600</v>
      </c>
      <c r="H4636" s="0" t="s">
        <v>21</v>
      </c>
      <c r="I4636" s="0" t="s">
        <v>21</v>
      </c>
      <c r="J4636" s="0" t="s">
        <v>35353</v>
      </c>
      <c r="K4636" s="0" t="s">
        <v>624</v>
      </c>
      <c r="L4636" s="0" t="s">
        <v>1016</v>
      </c>
      <c r="M4636" s="0" t="s">
        <v>21</v>
      </c>
      <c r="N4636" s="0" t="s">
        <v>21</v>
      </c>
      <c r="O4636" s="2" t="s">
        <v>21244</v>
      </c>
      <c r="P4636" s="2" t="s">
        <v>34</v>
      </c>
    </row>
    <row r="4637" customFormat="false" ht="12.8" hidden="false" customHeight="false" outlineLevel="0" collapsed="false">
      <c r="A4637" s="0" t="s">
        <v>35354</v>
      </c>
      <c r="B4637" s="0" t="s">
        <v>35355</v>
      </c>
      <c r="C4637" s="0" t="s">
        <v>35356</v>
      </c>
      <c r="D4637" s="0" t="s">
        <v>35357</v>
      </c>
      <c r="E4637" s="0" t="s">
        <v>35358</v>
      </c>
      <c r="F4637" s="0" t="s">
        <v>35359</v>
      </c>
      <c r="G4637" s="2" t="s">
        <v>1512</v>
      </c>
      <c r="H4637" s="0" t="s">
        <v>21</v>
      </c>
      <c r="I4637" s="0" t="s">
        <v>21</v>
      </c>
      <c r="J4637" s="0" t="s">
        <v>35360</v>
      </c>
      <c r="K4637" s="0" t="s">
        <v>2313</v>
      </c>
      <c r="L4637" s="0" t="s">
        <v>4225</v>
      </c>
      <c r="M4637" s="0" t="s">
        <v>21</v>
      </c>
      <c r="N4637" s="0" t="s">
        <v>21</v>
      </c>
      <c r="O4637" s="2" t="s">
        <v>750</v>
      </c>
      <c r="P4637" s="2" t="s">
        <v>34</v>
      </c>
    </row>
    <row r="4638" customFormat="false" ht="12.8" hidden="false" customHeight="false" outlineLevel="0" collapsed="false">
      <c r="A4638" s="0" t="s">
        <v>35361</v>
      </c>
      <c r="B4638" s="0" t="s">
        <v>35362</v>
      </c>
      <c r="C4638" s="0" t="s">
        <v>35363</v>
      </c>
      <c r="D4638" s="0" t="s">
        <v>35364</v>
      </c>
      <c r="E4638" s="0" t="s">
        <v>35365</v>
      </c>
      <c r="F4638" s="0" t="s">
        <v>35366</v>
      </c>
      <c r="G4638" s="2" t="s">
        <v>798</v>
      </c>
      <c r="H4638" s="0" t="s">
        <v>21</v>
      </c>
      <c r="I4638" s="0" t="s">
        <v>21</v>
      </c>
      <c r="J4638" s="0" t="s">
        <v>35367</v>
      </c>
      <c r="K4638" s="0" t="s">
        <v>24</v>
      </c>
      <c r="L4638" s="0" t="s">
        <v>489</v>
      </c>
      <c r="M4638" s="0" t="s">
        <v>21</v>
      </c>
      <c r="N4638" s="0" t="s">
        <v>21</v>
      </c>
      <c r="O4638" s="2" t="s">
        <v>7767</v>
      </c>
      <c r="P4638" s="2" t="s">
        <v>219</v>
      </c>
    </row>
    <row r="4639" customFormat="false" ht="12.8" hidden="false" customHeight="false" outlineLevel="0" collapsed="false">
      <c r="A4639" s="0" t="s">
        <v>35368</v>
      </c>
      <c r="B4639" s="0" t="s">
        <v>35369</v>
      </c>
      <c r="C4639" s="0" t="s">
        <v>35370</v>
      </c>
      <c r="D4639" s="0" t="s">
        <v>35371</v>
      </c>
      <c r="E4639" s="0" t="s">
        <v>21</v>
      </c>
      <c r="F4639" s="0" t="s">
        <v>35372</v>
      </c>
      <c r="G4639" s="0" t="s">
        <v>21</v>
      </c>
      <c r="H4639" s="0" t="s">
        <v>21</v>
      </c>
      <c r="I4639" s="0" t="s">
        <v>21</v>
      </c>
      <c r="J4639" s="0" t="s">
        <v>35373</v>
      </c>
      <c r="K4639" s="0" t="s">
        <v>24</v>
      </c>
      <c r="L4639" s="0" t="s">
        <v>35374</v>
      </c>
      <c r="M4639" s="0" t="s">
        <v>21</v>
      </c>
      <c r="N4639" s="0" t="s">
        <v>21</v>
      </c>
      <c r="O4639" s="2" t="s">
        <v>7887</v>
      </c>
      <c r="P4639" s="2" t="s">
        <v>219</v>
      </c>
    </row>
    <row r="4640" customFormat="false" ht="12.8" hidden="false" customHeight="false" outlineLevel="0" collapsed="false">
      <c r="A4640" s="0" t="s">
        <v>35375</v>
      </c>
      <c r="B4640" s="0" t="s">
        <v>35376</v>
      </c>
      <c r="C4640" s="0" t="s">
        <v>35377</v>
      </c>
      <c r="D4640" s="0" t="s">
        <v>35378</v>
      </c>
      <c r="E4640" s="0" t="s">
        <v>35379</v>
      </c>
      <c r="F4640" s="0" t="s">
        <v>35380</v>
      </c>
      <c r="G4640" s="0" t="s">
        <v>21</v>
      </c>
      <c r="H4640" s="0" t="s">
        <v>21</v>
      </c>
      <c r="I4640" s="0" t="s">
        <v>21</v>
      </c>
      <c r="J4640" s="0" t="s">
        <v>35381</v>
      </c>
      <c r="K4640" s="0" t="s">
        <v>24</v>
      </c>
      <c r="L4640" s="0" t="s">
        <v>74</v>
      </c>
      <c r="M4640" s="0" t="s">
        <v>21</v>
      </c>
      <c r="N4640" s="0" t="s">
        <v>21</v>
      </c>
      <c r="O4640" s="2" t="s">
        <v>2593</v>
      </c>
      <c r="P4640" s="2" t="s">
        <v>34</v>
      </c>
    </row>
    <row r="4641" customFormat="false" ht="12.8" hidden="false" customHeight="false" outlineLevel="0" collapsed="false">
      <c r="A4641" s="0" t="s">
        <v>35382</v>
      </c>
      <c r="B4641" s="0" t="s">
        <v>35383</v>
      </c>
      <c r="C4641" s="0" t="s">
        <v>35384</v>
      </c>
      <c r="D4641" s="0" t="s">
        <v>35385</v>
      </c>
      <c r="E4641" s="0" t="s">
        <v>35386</v>
      </c>
      <c r="F4641" s="0" t="s">
        <v>35387</v>
      </c>
      <c r="G4641" s="2" t="s">
        <v>1069</v>
      </c>
      <c r="H4641" s="0" t="s">
        <v>21</v>
      </c>
      <c r="I4641" s="0" t="s">
        <v>21</v>
      </c>
      <c r="J4641" s="0" t="s">
        <v>35388</v>
      </c>
      <c r="K4641" s="0" t="s">
        <v>24</v>
      </c>
      <c r="L4641" s="0" t="s">
        <v>14076</v>
      </c>
      <c r="M4641" s="0" t="s">
        <v>21</v>
      </c>
      <c r="N4641" s="0" t="s">
        <v>21</v>
      </c>
      <c r="O4641" s="2" t="s">
        <v>6220</v>
      </c>
      <c r="P4641" s="2" t="s">
        <v>219</v>
      </c>
    </row>
    <row r="4642" customFormat="false" ht="12.8" hidden="false" customHeight="false" outlineLevel="0" collapsed="false">
      <c r="A4642" s="0" t="s">
        <v>35389</v>
      </c>
      <c r="B4642" s="0" t="s">
        <v>35390</v>
      </c>
      <c r="C4642" s="0" t="s">
        <v>35391</v>
      </c>
      <c r="D4642" s="0" t="s">
        <v>35392</v>
      </c>
      <c r="E4642" s="0" t="s">
        <v>35393</v>
      </c>
      <c r="F4642" s="0" t="s">
        <v>35394</v>
      </c>
      <c r="G4642" s="2" t="s">
        <v>225</v>
      </c>
      <c r="H4642" s="0" t="n">
        <v>1</v>
      </c>
      <c r="I4642" s="0" t="n">
        <v>10</v>
      </c>
      <c r="J4642" s="0" t="s">
        <v>35395</v>
      </c>
      <c r="K4642" s="0" t="s">
        <v>24</v>
      </c>
      <c r="L4642" s="0" t="s">
        <v>63</v>
      </c>
      <c r="M4642" s="0" t="s">
        <v>21</v>
      </c>
      <c r="N4642" s="0" t="s">
        <v>21</v>
      </c>
      <c r="O4642" s="2" t="s">
        <v>22413</v>
      </c>
      <c r="P4642" s="2" t="s">
        <v>292</v>
      </c>
    </row>
    <row r="4643" customFormat="false" ht="12.8" hidden="false" customHeight="false" outlineLevel="0" collapsed="false">
      <c r="A4643" s="0" t="s">
        <v>35396</v>
      </c>
      <c r="B4643" s="0" t="s">
        <v>35397</v>
      </c>
      <c r="C4643" s="0" t="s">
        <v>35398</v>
      </c>
      <c r="D4643" s="0" t="s">
        <v>35399</v>
      </c>
      <c r="E4643" s="0" t="s">
        <v>35400</v>
      </c>
      <c r="F4643" s="0" t="s">
        <v>35401</v>
      </c>
      <c r="G4643" s="2" t="s">
        <v>17380</v>
      </c>
      <c r="H4643" s="0" t="s">
        <v>21</v>
      </c>
      <c r="I4643" s="0" t="s">
        <v>21</v>
      </c>
      <c r="J4643" s="0" t="s">
        <v>35402</v>
      </c>
      <c r="K4643" s="0" t="s">
        <v>24</v>
      </c>
      <c r="L4643" s="0" t="s">
        <v>35403</v>
      </c>
      <c r="M4643" s="0" t="s">
        <v>21</v>
      </c>
      <c r="N4643" s="0" t="s">
        <v>21</v>
      </c>
      <c r="O4643" s="2" t="s">
        <v>5383</v>
      </c>
      <c r="P4643" s="2" t="s">
        <v>269</v>
      </c>
    </row>
    <row r="4644" customFormat="false" ht="12.8" hidden="false" customHeight="false" outlineLevel="0" collapsed="false">
      <c r="A4644" s="0" t="s">
        <v>35404</v>
      </c>
      <c r="B4644" s="0" t="s">
        <v>35405</v>
      </c>
      <c r="C4644" s="0" t="s">
        <v>35406</v>
      </c>
      <c r="D4644" s="0" t="s">
        <v>35407</v>
      </c>
      <c r="E4644" s="0" t="s">
        <v>35408</v>
      </c>
      <c r="F4644" s="0" t="s">
        <v>35409</v>
      </c>
      <c r="G4644" s="2" t="s">
        <v>30581</v>
      </c>
      <c r="H4644" s="0" t="n">
        <v>1</v>
      </c>
      <c r="I4644" s="0" t="n">
        <v>10</v>
      </c>
      <c r="J4644" s="0" t="s">
        <v>35410</v>
      </c>
      <c r="K4644" s="0" t="s">
        <v>21</v>
      </c>
      <c r="L4644" s="0" t="s">
        <v>21</v>
      </c>
      <c r="M4644" s="0" t="s">
        <v>21</v>
      </c>
      <c r="N4644" s="0" t="s">
        <v>21</v>
      </c>
      <c r="O4644" s="2" t="s">
        <v>27673</v>
      </c>
      <c r="P4644" s="2" t="s">
        <v>45</v>
      </c>
    </row>
    <row r="4645" customFormat="false" ht="12.8" hidden="false" customHeight="false" outlineLevel="0" collapsed="false">
      <c r="A4645" s="0" t="s">
        <v>35411</v>
      </c>
      <c r="B4645" s="0" t="s">
        <v>35412</v>
      </c>
      <c r="C4645" s="0" t="s">
        <v>35413</v>
      </c>
      <c r="D4645" s="0" t="s">
        <v>35414</v>
      </c>
      <c r="E4645" s="0" t="s">
        <v>35415</v>
      </c>
      <c r="F4645" s="0" t="s">
        <v>35416</v>
      </c>
      <c r="G4645" s="2" t="s">
        <v>130</v>
      </c>
      <c r="H4645" s="0" t="n">
        <v>1</v>
      </c>
      <c r="I4645" s="0" t="n">
        <v>10</v>
      </c>
      <c r="J4645" s="0" t="s">
        <v>35417</v>
      </c>
      <c r="K4645" s="0" t="s">
        <v>24</v>
      </c>
      <c r="L4645" s="0" t="s">
        <v>3618</v>
      </c>
      <c r="M4645" s="0" t="s">
        <v>21</v>
      </c>
      <c r="N4645" s="0" t="s">
        <v>21</v>
      </c>
      <c r="O4645" s="2" t="s">
        <v>25329</v>
      </c>
      <c r="P4645" s="2" t="s">
        <v>45</v>
      </c>
    </row>
    <row r="4646" customFormat="false" ht="12.8" hidden="false" customHeight="false" outlineLevel="0" collapsed="false">
      <c r="A4646" s="0" t="s">
        <v>35418</v>
      </c>
      <c r="B4646" s="0" t="s">
        <v>35419</v>
      </c>
      <c r="C4646" s="0" t="s">
        <v>35420</v>
      </c>
      <c r="D4646" s="0" t="s">
        <v>35421</v>
      </c>
      <c r="E4646" s="0" t="s">
        <v>35422</v>
      </c>
      <c r="F4646" s="0" t="s">
        <v>35423</v>
      </c>
      <c r="G4646" s="2" t="s">
        <v>254</v>
      </c>
      <c r="H4646" s="0" t="s">
        <v>21</v>
      </c>
      <c r="I4646" s="0" t="s">
        <v>21</v>
      </c>
      <c r="J4646" s="0" t="s">
        <v>35424</v>
      </c>
      <c r="K4646" s="0" t="s">
        <v>24</v>
      </c>
      <c r="L4646" s="0" t="s">
        <v>278</v>
      </c>
      <c r="M4646" s="0" t="s">
        <v>35425</v>
      </c>
      <c r="N4646" s="0" t="s">
        <v>35426</v>
      </c>
      <c r="O4646" s="2" t="s">
        <v>2354</v>
      </c>
      <c r="P4646" s="2" t="s">
        <v>45</v>
      </c>
    </row>
    <row r="4647" customFormat="false" ht="12.8" hidden="false" customHeight="false" outlineLevel="0" collapsed="false">
      <c r="A4647" s="0" t="s">
        <v>35427</v>
      </c>
      <c r="B4647" s="0" t="s">
        <v>35428</v>
      </c>
      <c r="C4647" s="0" t="s">
        <v>35429</v>
      </c>
      <c r="D4647" s="0" t="s">
        <v>35430</v>
      </c>
      <c r="E4647" s="0" t="s">
        <v>35431</v>
      </c>
      <c r="F4647" s="0" t="s">
        <v>35432</v>
      </c>
      <c r="G4647" s="2" t="s">
        <v>225</v>
      </c>
      <c r="H4647" s="0" t="s">
        <v>21</v>
      </c>
      <c r="I4647" s="0" t="s">
        <v>21</v>
      </c>
      <c r="J4647" s="0" t="s">
        <v>35433</v>
      </c>
      <c r="K4647" s="0" t="s">
        <v>24</v>
      </c>
      <c r="L4647" s="0" t="s">
        <v>1926</v>
      </c>
      <c r="M4647" s="0" t="s">
        <v>21</v>
      </c>
      <c r="N4647" s="0" t="s">
        <v>21</v>
      </c>
      <c r="O4647" s="2" t="s">
        <v>402</v>
      </c>
      <c r="P4647" s="2" t="s">
        <v>45</v>
      </c>
    </row>
    <row r="4648" customFormat="false" ht="12.8" hidden="false" customHeight="false" outlineLevel="0" collapsed="false">
      <c r="A4648" s="0" t="s">
        <v>35434</v>
      </c>
      <c r="B4648" s="0" t="s">
        <v>35435</v>
      </c>
      <c r="C4648" s="0" t="s">
        <v>35436</v>
      </c>
      <c r="D4648" s="0" t="s">
        <v>35437</v>
      </c>
      <c r="E4648" s="0" t="s">
        <v>35438</v>
      </c>
      <c r="F4648" s="0" t="s">
        <v>35439</v>
      </c>
      <c r="G4648" s="2" t="s">
        <v>9914</v>
      </c>
      <c r="H4648" s="0" t="s">
        <v>21</v>
      </c>
      <c r="I4648" s="0" t="s">
        <v>21</v>
      </c>
      <c r="J4648" s="0" t="s">
        <v>35440</v>
      </c>
      <c r="K4648" s="0" t="s">
        <v>24</v>
      </c>
      <c r="L4648" s="0" t="s">
        <v>63</v>
      </c>
      <c r="M4648" s="0" t="s">
        <v>21</v>
      </c>
      <c r="N4648" s="0" t="s">
        <v>21</v>
      </c>
      <c r="O4648" s="2" t="s">
        <v>9256</v>
      </c>
      <c r="P4648" s="2" t="s">
        <v>334</v>
      </c>
    </row>
    <row r="4649" customFormat="false" ht="12.8" hidden="false" customHeight="false" outlineLevel="0" collapsed="false">
      <c r="A4649" s="0" t="s">
        <v>35441</v>
      </c>
      <c r="B4649" s="0" t="s">
        <v>35442</v>
      </c>
      <c r="C4649" s="0" t="s">
        <v>35443</v>
      </c>
      <c r="D4649" s="0" t="s">
        <v>35444</v>
      </c>
      <c r="E4649" s="0" t="s">
        <v>35445</v>
      </c>
      <c r="F4649" s="0" t="s">
        <v>35446</v>
      </c>
      <c r="G4649" s="2" t="s">
        <v>2665</v>
      </c>
      <c r="H4649" s="0" t="n">
        <v>1</v>
      </c>
      <c r="I4649" s="0" t="n">
        <v>10</v>
      </c>
      <c r="J4649" s="0" t="s">
        <v>35447</v>
      </c>
      <c r="K4649" s="0" t="s">
        <v>24</v>
      </c>
      <c r="L4649" s="0" t="s">
        <v>288</v>
      </c>
      <c r="M4649" s="0" t="s">
        <v>21</v>
      </c>
      <c r="N4649" s="0" t="s">
        <v>21</v>
      </c>
      <c r="O4649" s="2" t="s">
        <v>8314</v>
      </c>
      <c r="P4649" s="2" t="s">
        <v>45</v>
      </c>
    </row>
    <row r="4650" customFormat="false" ht="12.8" hidden="false" customHeight="false" outlineLevel="0" collapsed="false">
      <c r="A4650" s="0" t="s">
        <v>35448</v>
      </c>
      <c r="B4650" s="0" t="s">
        <v>35449</v>
      </c>
      <c r="C4650" s="0" t="s">
        <v>35450</v>
      </c>
      <c r="D4650" s="0" t="s">
        <v>35451</v>
      </c>
      <c r="E4650" s="0" t="s">
        <v>35452</v>
      </c>
      <c r="F4650" s="0" t="s">
        <v>35453</v>
      </c>
      <c r="G4650" s="2" t="s">
        <v>237</v>
      </c>
      <c r="H4650" s="0" t="s">
        <v>21</v>
      </c>
      <c r="I4650" s="0" t="s">
        <v>21</v>
      </c>
      <c r="J4650" s="0" t="s">
        <v>35454</v>
      </c>
      <c r="K4650" s="0" t="s">
        <v>24</v>
      </c>
      <c r="L4650" s="0" t="s">
        <v>5145</v>
      </c>
      <c r="M4650" s="0" t="s">
        <v>21</v>
      </c>
      <c r="N4650" s="0" t="s">
        <v>21</v>
      </c>
      <c r="O4650" s="2" t="s">
        <v>76</v>
      </c>
      <c r="P4650" s="2" t="s">
        <v>753</v>
      </c>
    </row>
    <row r="4651" customFormat="false" ht="12.8" hidden="false" customHeight="false" outlineLevel="0" collapsed="false">
      <c r="A4651" s="0" t="s">
        <v>35455</v>
      </c>
      <c r="B4651" s="0" t="s">
        <v>35456</v>
      </c>
      <c r="C4651" s="0" t="s">
        <v>35457</v>
      </c>
      <c r="D4651" s="0" t="s">
        <v>35458</v>
      </c>
      <c r="E4651" s="0" t="s">
        <v>35459</v>
      </c>
      <c r="F4651" s="0" t="s">
        <v>35460</v>
      </c>
      <c r="G4651" s="2" t="s">
        <v>477</v>
      </c>
      <c r="H4651" s="0" t="n">
        <v>11</v>
      </c>
      <c r="I4651" s="0" t="n">
        <v>50</v>
      </c>
      <c r="J4651" s="0" t="s">
        <v>35461</v>
      </c>
      <c r="K4651" s="0" t="s">
        <v>24</v>
      </c>
      <c r="L4651" s="0" t="s">
        <v>4763</v>
      </c>
      <c r="M4651" s="0" t="s">
        <v>21</v>
      </c>
      <c r="N4651" s="0" t="s">
        <v>21</v>
      </c>
      <c r="O4651" s="2" t="s">
        <v>11608</v>
      </c>
      <c r="P4651" s="2" t="s">
        <v>45</v>
      </c>
    </row>
    <row r="4652" customFormat="false" ht="12.8" hidden="false" customHeight="false" outlineLevel="0" collapsed="false">
      <c r="A4652" s="0" t="s">
        <v>35462</v>
      </c>
      <c r="B4652" s="0" t="s">
        <v>35463</v>
      </c>
      <c r="C4652" s="0" t="s">
        <v>35464</v>
      </c>
      <c r="D4652" s="0" t="s">
        <v>35465</v>
      </c>
      <c r="E4652" s="0" t="s">
        <v>35466</v>
      </c>
      <c r="F4652" s="0" t="s">
        <v>35467</v>
      </c>
      <c r="G4652" s="2" t="s">
        <v>2736</v>
      </c>
      <c r="H4652" s="0" t="n">
        <v>11</v>
      </c>
      <c r="I4652" s="0" t="n">
        <v>50</v>
      </c>
      <c r="J4652" s="0" t="s">
        <v>35468</v>
      </c>
      <c r="K4652" s="0" t="s">
        <v>24</v>
      </c>
      <c r="L4652" s="0" t="s">
        <v>752</v>
      </c>
      <c r="M4652" s="0" t="s">
        <v>21</v>
      </c>
      <c r="N4652" s="0" t="s">
        <v>21</v>
      </c>
      <c r="O4652" s="2" t="s">
        <v>26613</v>
      </c>
      <c r="P4652" s="2" t="s">
        <v>45</v>
      </c>
    </row>
    <row r="4653" customFormat="false" ht="12.8" hidden="false" customHeight="false" outlineLevel="0" collapsed="false">
      <c r="A4653" s="0" t="s">
        <v>35469</v>
      </c>
      <c r="B4653" s="0" t="s">
        <v>35470</v>
      </c>
      <c r="C4653" s="0" t="s">
        <v>35471</v>
      </c>
      <c r="D4653" s="0" t="s">
        <v>35472</v>
      </c>
      <c r="E4653" s="0" t="s">
        <v>35473</v>
      </c>
      <c r="F4653" s="0" t="s">
        <v>35474</v>
      </c>
      <c r="G4653" s="2" t="s">
        <v>2700</v>
      </c>
      <c r="H4653" s="0" t="n">
        <v>1</v>
      </c>
      <c r="I4653" s="0" t="n">
        <v>10</v>
      </c>
      <c r="J4653" s="0" t="s">
        <v>35475</v>
      </c>
      <c r="K4653" s="0" t="s">
        <v>23054</v>
      </c>
      <c r="L4653" s="0" t="s">
        <v>23055</v>
      </c>
      <c r="M4653" s="0" t="s">
        <v>21</v>
      </c>
      <c r="N4653" s="0" t="s">
        <v>21</v>
      </c>
      <c r="O4653" s="2" t="s">
        <v>4820</v>
      </c>
      <c r="P4653" s="2" t="s">
        <v>6772</v>
      </c>
    </row>
    <row r="4654" customFormat="false" ht="12.8" hidden="false" customHeight="false" outlineLevel="0" collapsed="false">
      <c r="A4654" s="0" t="s">
        <v>35476</v>
      </c>
      <c r="B4654" s="0" t="s">
        <v>35477</v>
      </c>
      <c r="C4654" s="0" t="s">
        <v>35478</v>
      </c>
      <c r="D4654" s="0" t="s">
        <v>35479</v>
      </c>
      <c r="E4654" s="0" t="s">
        <v>35480</v>
      </c>
      <c r="F4654" s="0" t="s">
        <v>35481</v>
      </c>
      <c r="G4654" s="2" t="s">
        <v>477</v>
      </c>
      <c r="H4654" s="0" t="s">
        <v>21</v>
      </c>
      <c r="I4654" s="0" t="s">
        <v>21</v>
      </c>
      <c r="J4654" s="0" t="s">
        <v>35482</v>
      </c>
      <c r="K4654" s="0" t="s">
        <v>188</v>
      </c>
      <c r="L4654" s="0" t="s">
        <v>189</v>
      </c>
      <c r="M4654" s="0" t="s">
        <v>21</v>
      </c>
      <c r="N4654" s="0" t="s">
        <v>21</v>
      </c>
      <c r="O4654" s="2" t="s">
        <v>15008</v>
      </c>
      <c r="P4654" s="2" t="s">
        <v>1034</v>
      </c>
    </row>
    <row r="4655" customFormat="false" ht="12.8" hidden="false" customHeight="false" outlineLevel="0" collapsed="false">
      <c r="A4655" s="0" t="s">
        <v>35483</v>
      </c>
      <c r="B4655" s="0" t="s">
        <v>35484</v>
      </c>
      <c r="C4655" s="0" t="s">
        <v>35485</v>
      </c>
      <c r="D4655" s="0" t="s">
        <v>35486</v>
      </c>
      <c r="E4655" s="0" t="s">
        <v>35487</v>
      </c>
      <c r="F4655" s="0" t="s">
        <v>35488</v>
      </c>
      <c r="G4655" s="2" t="s">
        <v>35489</v>
      </c>
      <c r="H4655" s="0" t="s">
        <v>21</v>
      </c>
      <c r="I4655" s="0" t="s">
        <v>21</v>
      </c>
      <c r="J4655" s="0" t="s">
        <v>35490</v>
      </c>
      <c r="K4655" s="0" t="s">
        <v>24</v>
      </c>
      <c r="L4655" s="0" t="s">
        <v>3163</v>
      </c>
      <c r="M4655" s="0" t="s">
        <v>35491</v>
      </c>
      <c r="N4655" s="0" t="s">
        <v>35492</v>
      </c>
      <c r="O4655" s="2" t="s">
        <v>15574</v>
      </c>
      <c r="P4655" s="2" t="s">
        <v>76</v>
      </c>
    </row>
    <row r="4656" customFormat="false" ht="12.8" hidden="false" customHeight="false" outlineLevel="0" collapsed="false">
      <c r="A4656" s="0" t="s">
        <v>35493</v>
      </c>
      <c r="B4656" s="0" t="s">
        <v>35494</v>
      </c>
      <c r="C4656" s="0" t="s">
        <v>35495</v>
      </c>
      <c r="D4656" s="0" t="s">
        <v>35496</v>
      </c>
      <c r="E4656" s="0" t="s">
        <v>35497</v>
      </c>
      <c r="F4656" s="0" t="s">
        <v>35498</v>
      </c>
      <c r="G4656" s="2" t="s">
        <v>507</v>
      </c>
      <c r="H4656" s="0" t="n">
        <v>51</v>
      </c>
      <c r="I4656" s="0" t="n">
        <v>100</v>
      </c>
      <c r="J4656" s="0" t="s">
        <v>35499</v>
      </c>
      <c r="K4656" s="0" t="s">
        <v>73</v>
      </c>
      <c r="L4656" s="0" t="s">
        <v>7427</v>
      </c>
      <c r="M4656" s="0" t="s">
        <v>21</v>
      </c>
      <c r="N4656" s="0" t="s">
        <v>21</v>
      </c>
      <c r="O4656" s="2" t="s">
        <v>35500</v>
      </c>
      <c r="P4656" s="2" t="s">
        <v>28480</v>
      </c>
    </row>
    <row r="4657" customFormat="false" ht="12.8" hidden="false" customHeight="false" outlineLevel="0" collapsed="false">
      <c r="A4657" s="0" t="s">
        <v>35501</v>
      </c>
      <c r="B4657" s="0" t="s">
        <v>35502</v>
      </c>
      <c r="C4657" s="0" t="s">
        <v>35503</v>
      </c>
      <c r="D4657" s="0" t="s">
        <v>35504</v>
      </c>
      <c r="E4657" s="0" t="s">
        <v>35505</v>
      </c>
      <c r="F4657" s="0" t="s">
        <v>35506</v>
      </c>
      <c r="G4657" s="2" t="s">
        <v>909</v>
      </c>
      <c r="H4657" s="0" t="n">
        <v>1</v>
      </c>
      <c r="I4657" s="0" t="n">
        <v>10</v>
      </c>
      <c r="J4657" s="0" t="s">
        <v>35507</v>
      </c>
      <c r="K4657" s="0" t="s">
        <v>24</v>
      </c>
      <c r="L4657" s="0" t="s">
        <v>63</v>
      </c>
      <c r="M4657" s="0" t="s">
        <v>21</v>
      </c>
      <c r="N4657" s="0" t="s">
        <v>21</v>
      </c>
      <c r="O4657" s="2" t="s">
        <v>7680</v>
      </c>
      <c r="P4657" s="2" t="s">
        <v>45</v>
      </c>
    </row>
    <row r="4658" customFormat="false" ht="12.8" hidden="false" customHeight="false" outlineLevel="0" collapsed="false">
      <c r="A4658" s="0" t="s">
        <v>35508</v>
      </c>
      <c r="B4658" s="0" t="s">
        <v>35509</v>
      </c>
      <c r="C4658" s="0" t="s">
        <v>35510</v>
      </c>
      <c r="D4658" s="0" t="s">
        <v>35511</v>
      </c>
      <c r="E4658" s="0" t="s">
        <v>35512</v>
      </c>
      <c r="F4658" s="0" t="s">
        <v>35513</v>
      </c>
      <c r="G4658" s="2" t="s">
        <v>6748</v>
      </c>
      <c r="H4658" s="0" t="s">
        <v>21</v>
      </c>
      <c r="I4658" s="0" t="s">
        <v>21</v>
      </c>
      <c r="J4658" s="0" t="s">
        <v>35514</v>
      </c>
      <c r="K4658" s="0" t="s">
        <v>21</v>
      </c>
      <c r="L4658" s="0" t="s">
        <v>21</v>
      </c>
      <c r="M4658" s="0" t="s">
        <v>21</v>
      </c>
      <c r="N4658" s="0" t="s">
        <v>21</v>
      </c>
      <c r="O4658" s="2" t="s">
        <v>2261</v>
      </c>
      <c r="P4658" s="2" t="s">
        <v>303</v>
      </c>
    </row>
    <row r="4659" customFormat="false" ht="12.8" hidden="false" customHeight="false" outlineLevel="0" collapsed="false">
      <c r="A4659" s="0" t="s">
        <v>35515</v>
      </c>
      <c r="B4659" s="0" t="s">
        <v>35516</v>
      </c>
      <c r="C4659" s="0" t="s">
        <v>35517</v>
      </c>
      <c r="D4659" s="0" t="s">
        <v>35518</v>
      </c>
      <c r="E4659" s="0" t="s">
        <v>35519</v>
      </c>
      <c r="F4659" s="0" t="s">
        <v>35520</v>
      </c>
      <c r="G4659" s="0" t="s">
        <v>21</v>
      </c>
      <c r="H4659" s="0" t="n">
        <v>11</v>
      </c>
      <c r="I4659" s="0" t="n">
        <v>50</v>
      </c>
      <c r="J4659" s="0" t="s">
        <v>35521</v>
      </c>
      <c r="K4659" s="0" t="s">
        <v>24</v>
      </c>
      <c r="L4659" s="0" t="s">
        <v>5655</v>
      </c>
      <c r="M4659" s="0" t="s">
        <v>21</v>
      </c>
      <c r="N4659" s="0" t="s">
        <v>21</v>
      </c>
      <c r="O4659" s="2" t="s">
        <v>35522</v>
      </c>
      <c r="P4659" s="2" t="s">
        <v>34</v>
      </c>
    </row>
    <row r="4660" customFormat="false" ht="12.8" hidden="false" customHeight="false" outlineLevel="0" collapsed="false">
      <c r="A4660" s="0" t="s">
        <v>35523</v>
      </c>
      <c r="B4660" s="0" t="s">
        <v>35524</v>
      </c>
      <c r="C4660" s="0" t="s">
        <v>35525</v>
      </c>
      <c r="D4660" s="0" t="s">
        <v>35526</v>
      </c>
      <c r="E4660" s="0" t="s">
        <v>35527</v>
      </c>
      <c r="F4660" s="0" t="s">
        <v>35528</v>
      </c>
      <c r="G4660" s="2" t="s">
        <v>5374</v>
      </c>
      <c r="H4660" s="0" t="n">
        <v>1</v>
      </c>
      <c r="I4660" s="0" t="n">
        <v>10</v>
      </c>
      <c r="J4660" s="0" t="s">
        <v>35529</v>
      </c>
      <c r="K4660" s="0" t="s">
        <v>24</v>
      </c>
      <c r="L4660" s="0" t="s">
        <v>579</v>
      </c>
      <c r="M4660" s="0" t="s">
        <v>21</v>
      </c>
      <c r="N4660" s="0" t="s">
        <v>21</v>
      </c>
      <c r="O4660" s="2" t="s">
        <v>5904</v>
      </c>
      <c r="P4660" s="2" t="s">
        <v>45</v>
      </c>
    </row>
    <row r="4661" customFormat="false" ht="12.8" hidden="false" customHeight="false" outlineLevel="0" collapsed="false">
      <c r="A4661" s="0" t="s">
        <v>35530</v>
      </c>
      <c r="B4661" s="0" t="s">
        <v>35531</v>
      </c>
      <c r="C4661" s="0" t="s">
        <v>35532</v>
      </c>
      <c r="D4661" s="0" t="s">
        <v>35533</v>
      </c>
      <c r="E4661" s="0" t="s">
        <v>35534</v>
      </c>
      <c r="F4661" s="0" t="s">
        <v>35535</v>
      </c>
      <c r="G4661" s="2" t="s">
        <v>2988</v>
      </c>
      <c r="H4661" s="0" t="s">
        <v>21</v>
      </c>
      <c r="I4661" s="0" t="s">
        <v>21</v>
      </c>
      <c r="J4661" s="0" t="s">
        <v>35536</v>
      </c>
      <c r="K4661" s="0" t="s">
        <v>188</v>
      </c>
      <c r="L4661" s="0" t="s">
        <v>927</v>
      </c>
      <c r="M4661" s="0" t="s">
        <v>21</v>
      </c>
      <c r="N4661" s="0" t="s">
        <v>21</v>
      </c>
      <c r="O4661" s="2" t="s">
        <v>1773</v>
      </c>
      <c r="P4661" s="2" t="s">
        <v>45</v>
      </c>
    </row>
    <row r="4662" customFormat="false" ht="12.8" hidden="false" customHeight="false" outlineLevel="0" collapsed="false">
      <c r="A4662" s="0" t="s">
        <v>35537</v>
      </c>
      <c r="B4662" s="0" t="s">
        <v>35538</v>
      </c>
      <c r="C4662" s="0" t="s">
        <v>35539</v>
      </c>
      <c r="D4662" s="0" t="s">
        <v>35540</v>
      </c>
      <c r="E4662" s="0" t="s">
        <v>35541</v>
      </c>
      <c r="F4662" s="0" t="s">
        <v>35542</v>
      </c>
      <c r="G4662" s="2" t="s">
        <v>254</v>
      </c>
      <c r="H4662" s="0" t="s">
        <v>21</v>
      </c>
      <c r="I4662" s="0" t="s">
        <v>21</v>
      </c>
      <c r="J4662" s="0" t="s">
        <v>35543</v>
      </c>
      <c r="K4662" s="0" t="s">
        <v>351</v>
      </c>
      <c r="L4662" s="0" t="s">
        <v>1584</v>
      </c>
      <c r="M4662" s="0" t="s">
        <v>21</v>
      </c>
      <c r="N4662" s="0" t="s">
        <v>21</v>
      </c>
      <c r="O4662" s="2" t="s">
        <v>14014</v>
      </c>
      <c r="P4662" s="2" t="s">
        <v>45</v>
      </c>
    </row>
    <row r="4663" customFormat="false" ht="12.8" hidden="false" customHeight="false" outlineLevel="0" collapsed="false">
      <c r="A4663" s="0" t="s">
        <v>35544</v>
      </c>
      <c r="B4663" s="0" t="s">
        <v>35545</v>
      </c>
      <c r="C4663" s="0" t="s">
        <v>35546</v>
      </c>
      <c r="D4663" s="0" t="s">
        <v>35547</v>
      </c>
      <c r="E4663" s="0" t="s">
        <v>35548</v>
      </c>
      <c r="F4663" s="0" t="s">
        <v>35549</v>
      </c>
      <c r="G4663" s="2" t="s">
        <v>2726</v>
      </c>
      <c r="H4663" s="0" t="n">
        <v>1</v>
      </c>
      <c r="I4663" s="0" t="n">
        <v>10</v>
      </c>
      <c r="J4663" s="0" t="s">
        <v>35550</v>
      </c>
      <c r="K4663" s="0" t="s">
        <v>24</v>
      </c>
      <c r="L4663" s="0" t="s">
        <v>3819</v>
      </c>
      <c r="M4663" s="0" t="s">
        <v>21</v>
      </c>
      <c r="N4663" s="0" t="s">
        <v>21</v>
      </c>
      <c r="O4663" s="2" t="s">
        <v>35551</v>
      </c>
      <c r="P4663" s="2" t="s">
        <v>219</v>
      </c>
    </row>
    <row r="4664" customFormat="false" ht="12.8" hidden="false" customHeight="false" outlineLevel="0" collapsed="false">
      <c r="A4664" s="0" t="s">
        <v>35552</v>
      </c>
      <c r="B4664" s="0" t="s">
        <v>35553</v>
      </c>
      <c r="C4664" s="0" t="s">
        <v>35554</v>
      </c>
      <c r="D4664" s="0" t="s">
        <v>35555</v>
      </c>
      <c r="E4664" s="0" t="s">
        <v>35556</v>
      </c>
      <c r="F4664" s="0" t="s">
        <v>35557</v>
      </c>
      <c r="G4664" s="2" t="s">
        <v>6763</v>
      </c>
      <c r="H4664" s="0" t="n">
        <v>11</v>
      </c>
      <c r="I4664" s="0" t="n">
        <v>50</v>
      </c>
      <c r="J4664" s="0" t="s">
        <v>35558</v>
      </c>
      <c r="K4664" s="0" t="s">
        <v>351</v>
      </c>
      <c r="L4664" s="0" t="s">
        <v>5528</v>
      </c>
      <c r="M4664" s="0" t="s">
        <v>35559</v>
      </c>
      <c r="N4664" s="0" t="s">
        <v>35560</v>
      </c>
      <c r="O4664" s="2" t="s">
        <v>16934</v>
      </c>
      <c r="P4664" s="2" t="s">
        <v>424</v>
      </c>
    </row>
    <row r="4665" customFormat="false" ht="12.8" hidden="false" customHeight="false" outlineLevel="0" collapsed="false">
      <c r="A4665" s="0" t="s">
        <v>35561</v>
      </c>
      <c r="B4665" s="0" t="s">
        <v>35562</v>
      </c>
      <c r="C4665" s="0" t="s">
        <v>35563</v>
      </c>
      <c r="D4665" s="0" t="s">
        <v>35564</v>
      </c>
      <c r="E4665" s="0" t="s">
        <v>35565</v>
      </c>
      <c r="F4665" s="0" t="s">
        <v>35566</v>
      </c>
      <c r="G4665" s="2" t="s">
        <v>7594</v>
      </c>
      <c r="H4665" s="0" t="n">
        <v>1</v>
      </c>
      <c r="I4665" s="0" t="n">
        <v>10</v>
      </c>
      <c r="J4665" s="0" t="s">
        <v>35567</v>
      </c>
      <c r="K4665" s="0" t="s">
        <v>24</v>
      </c>
      <c r="L4665" s="0" t="s">
        <v>615</v>
      </c>
      <c r="M4665" s="0" t="s">
        <v>21</v>
      </c>
      <c r="N4665" s="0" t="s">
        <v>21</v>
      </c>
      <c r="O4665" s="2" t="s">
        <v>9132</v>
      </c>
      <c r="P4665" s="2" t="s">
        <v>45</v>
      </c>
    </row>
    <row r="4666" customFormat="false" ht="12.8" hidden="false" customHeight="false" outlineLevel="0" collapsed="false">
      <c r="A4666" s="0" t="s">
        <v>35568</v>
      </c>
      <c r="B4666" s="0" t="s">
        <v>35569</v>
      </c>
      <c r="C4666" s="0" t="s">
        <v>35570</v>
      </c>
      <c r="D4666" s="0" t="s">
        <v>35571</v>
      </c>
      <c r="E4666" s="0" t="s">
        <v>35572</v>
      </c>
      <c r="F4666" s="0" t="s">
        <v>35573</v>
      </c>
      <c r="G4666" s="2" t="s">
        <v>35574</v>
      </c>
      <c r="H4666" s="0" t="s">
        <v>21</v>
      </c>
      <c r="I4666" s="0" t="s">
        <v>21</v>
      </c>
      <c r="J4666" s="0" t="s">
        <v>35575</v>
      </c>
      <c r="K4666" s="0" t="s">
        <v>24</v>
      </c>
      <c r="L4666" s="0" t="s">
        <v>4292</v>
      </c>
      <c r="M4666" s="0" t="s">
        <v>21</v>
      </c>
      <c r="N4666" s="0" t="s">
        <v>21</v>
      </c>
      <c r="O4666" s="2" t="s">
        <v>17638</v>
      </c>
      <c r="P4666" s="2" t="s">
        <v>6807</v>
      </c>
    </row>
    <row r="4667" customFormat="false" ht="12.8" hidden="false" customHeight="false" outlineLevel="0" collapsed="false">
      <c r="A4667" s="0" t="s">
        <v>35576</v>
      </c>
      <c r="B4667" s="0" t="s">
        <v>35577</v>
      </c>
      <c r="C4667" s="0" t="s">
        <v>35578</v>
      </c>
      <c r="D4667" s="0" t="s">
        <v>35579</v>
      </c>
      <c r="E4667" s="0" t="s">
        <v>21</v>
      </c>
      <c r="F4667" s="0" t="s">
        <v>21</v>
      </c>
      <c r="G4667" s="0" t="s">
        <v>21</v>
      </c>
      <c r="H4667" s="0" t="s">
        <v>21</v>
      </c>
      <c r="I4667" s="0" t="s">
        <v>21</v>
      </c>
      <c r="J4667" s="0" t="s">
        <v>21</v>
      </c>
      <c r="K4667" s="0" t="s">
        <v>24</v>
      </c>
      <c r="L4667" s="0" t="s">
        <v>63</v>
      </c>
      <c r="M4667" s="0" t="s">
        <v>21</v>
      </c>
      <c r="N4667" s="0" t="s">
        <v>21</v>
      </c>
      <c r="O4667" s="2" t="s">
        <v>423</v>
      </c>
      <c r="P4667" s="2" t="s">
        <v>512</v>
      </c>
    </row>
    <row r="4668" customFormat="false" ht="12.8" hidden="false" customHeight="false" outlineLevel="0" collapsed="false">
      <c r="A4668" s="0" t="s">
        <v>35580</v>
      </c>
      <c r="B4668" s="0" t="s">
        <v>35581</v>
      </c>
      <c r="C4668" s="0" t="s">
        <v>35582</v>
      </c>
      <c r="D4668" s="0" t="s">
        <v>35583</v>
      </c>
      <c r="E4668" s="0" t="s">
        <v>35584</v>
      </c>
      <c r="F4668" s="0" t="s">
        <v>35585</v>
      </c>
      <c r="G4668" s="2" t="s">
        <v>3711</v>
      </c>
      <c r="H4668" s="0" t="s">
        <v>21</v>
      </c>
      <c r="I4668" s="0" t="s">
        <v>21</v>
      </c>
      <c r="J4668" s="0" t="s">
        <v>35586</v>
      </c>
      <c r="K4668" s="0" t="s">
        <v>24</v>
      </c>
      <c r="L4668" s="0" t="s">
        <v>35587</v>
      </c>
      <c r="M4668" s="0" t="s">
        <v>35588</v>
      </c>
      <c r="N4668" s="0" t="s">
        <v>35589</v>
      </c>
      <c r="O4668" s="2" t="s">
        <v>15574</v>
      </c>
      <c r="P4668" s="2" t="s">
        <v>10843</v>
      </c>
    </row>
    <row r="4669" customFormat="false" ht="12.8" hidden="false" customHeight="false" outlineLevel="0" collapsed="false">
      <c r="A4669" s="0" t="s">
        <v>35590</v>
      </c>
      <c r="B4669" s="0" t="s">
        <v>35591</v>
      </c>
      <c r="C4669" s="0" t="s">
        <v>35592</v>
      </c>
      <c r="D4669" s="0" t="s">
        <v>35593</v>
      </c>
      <c r="E4669" s="0" t="s">
        <v>35594</v>
      </c>
      <c r="F4669" s="0" t="s">
        <v>35595</v>
      </c>
      <c r="G4669" s="2" t="s">
        <v>31826</v>
      </c>
      <c r="H4669" s="0" t="s">
        <v>21</v>
      </c>
      <c r="I4669" s="0" t="s">
        <v>21</v>
      </c>
      <c r="J4669" s="0" t="s">
        <v>35596</v>
      </c>
      <c r="K4669" s="0" t="s">
        <v>24</v>
      </c>
      <c r="L4669" s="0" t="s">
        <v>63</v>
      </c>
      <c r="M4669" s="0" t="s">
        <v>21</v>
      </c>
      <c r="N4669" s="0" t="s">
        <v>21</v>
      </c>
      <c r="O4669" s="2" t="s">
        <v>7002</v>
      </c>
      <c r="P4669" s="2" t="s">
        <v>34</v>
      </c>
    </row>
    <row r="4670" customFormat="false" ht="12.8" hidden="false" customHeight="false" outlineLevel="0" collapsed="false">
      <c r="A4670" s="0" t="s">
        <v>35597</v>
      </c>
      <c r="B4670" s="0" t="s">
        <v>35598</v>
      </c>
      <c r="C4670" s="0" t="s">
        <v>35599</v>
      </c>
      <c r="D4670" s="0" t="s">
        <v>35600</v>
      </c>
      <c r="E4670" s="0" t="s">
        <v>35601</v>
      </c>
      <c r="F4670" s="0" t="s">
        <v>35602</v>
      </c>
      <c r="G4670" s="2" t="s">
        <v>1335</v>
      </c>
      <c r="H4670" s="0" t="n">
        <v>1</v>
      </c>
      <c r="I4670" s="0" t="n">
        <v>10</v>
      </c>
      <c r="J4670" s="0" t="s">
        <v>35603</v>
      </c>
      <c r="K4670" s="0" t="s">
        <v>24</v>
      </c>
      <c r="L4670" s="0" t="s">
        <v>3819</v>
      </c>
      <c r="M4670" s="0" t="s">
        <v>21</v>
      </c>
      <c r="N4670" s="0" t="s">
        <v>21</v>
      </c>
      <c r="O4670" s="2" t="s">
        <v>7937</v>
      </c>
      <c r="P4670" s="2" t="s">
        <v>219</v>
      </c>
    </row>
    <row r="4671" customFormat="false" ht="12.8" hidden="false" customHeight="false" outlineLevel="0" collapsed="false">
      <c r="A4671" s="0" t="s">
        <v>35604</v>
      </c>
      <c r="B4671" s="0" t="s">
        <v>35605</v>
      </c>
      <c r="C4671" s="0" t="s">
        <v>35606</v>
      </c>
      <c r="D4671" s="0" t="s">
        <v>35607</v>
      </c>
      <c r="E4671" s="0" t="s">
        <v>35608</v>
      </c>
      <c r="F4671" s="0" t="s">
        <v>35609</v>
      </c>
      <c r="G4671" s="2" t="s">
        <v>225</v>
      </c>
      <c r="H4671" s="0" t="s">
        <v>21</v>
      </c>
      <c r="I4671" s="0" t="s">
        <v>21</v>
      </c>
      <c r="J4671" s="0" t="s">
        <v>35610</v>
      </c>
      <c r="K4671" s="0" t="s">
        <v>24</v>
      </c>
      <c r="L4671" s="0" t="s">
        <v>63</v>
      </c>
      <c r="M4671" s="0" t="s">
        <v>21</v>
      </c>
      <c r="N4671" s="0" t="s">
        <v>21</v>
      </c>
      <c r="O4671" s="2" t="s">
        <v>3425</v>
      </c>
      <c r="P4671" s="2" t="s">
        <v>45</v>
      </c>
    </row>
    <row r="4672" customFormat="false" ht="12.8" hidden="false" customHeight="false" outlineLevel="0" collapsed="false">
      <c r="A4672" s="0" t="s">
        <v>35611</v>
      </c>
      <c r="B4672" s="0" t="s">
        <v>35612</v>
      </c>
      <c r="C4672" s="0" t="s">
        <v>35613</v>
      </c>
      <c r="D4672" s="0" t="s">
        <v>35614</v>
      </c>
      <c r="E4672" s="0" t="s">
        <v>35615</v>
      </c>
      <c r="F4672" s="0" t="s">
        <v>35616</v>
      </c>
      <c r="G4672" s="2" t="s">
        <v>206</v>
      </c>
      <c r="H4672" s="0" t="n">
        <v>1</v>
      </c>
      <c r="I4672" s="0" t="n">
        <v>10</v>
      </c>
      <c r="J4672" s="0" t="s">
        <v>35617</v>
      </c>
      <c r="K4672" s="0" t="s">
        <v>24</v>
      </c>
      <c r="L4672" s="0" t="s">
        <v>2130</v>
      </c>
      <c r="M4672" s="0" t="s">
        <v>21</v>
      </c>
      <c r="N4672" s="0" t="s">
        <v>21</v>
      </c>
      <c r="O4672" s="2" t="s">
        <v>9575</v>
      </c>
      <c r="P4672" s="2" t="s">
        <v>292</v>
      </c>
    </row>
    <row r="4673" customFormat="false" ht="12.8" hidden="false" customHeight="false" outlineLevel="0" collapsed="false">
      <c r="A4673" s="0" t="s">
        <v>35618</v>
      </c>
      <c r="B4673" s="0" t="s">
        <v>35619</v>
      </c>
      <c r="C4673" s="0" t="s">
        <v>35620</v>
      </c>
      <c r="D4673" s="0" t="s">
        <v>35621</v>
      </c>
      <c r="E4673" s="0" t="s">
        <v>35622</v>
      </c>
      <c r="F4673" s="0" t="s">
        <v>35623</v>
      </c>
      <c r="G4673" s="0" t="s">
        <v>21</v>
      </c>
      <c r="H4673" s="0" t="s">
        <v>21</v>
      </c>
      <c r="I4673" s="0" t="s">
        <v>21</v>
      </c>
      <c r="J4673" s="0" t="s">
        <v>35624</v>
      </c>
      <c r="K4673" s="0" t="s">
        <v>24</v>
      </c>
      <c r="L4673" s="0" t="s">
        <v>35625</v>
      </c>
      <c r="M4673" s="0" t="s">
        <v>21</v>
      </c>
      <c r="N4673" s="0" t="s">
        <v>21</v>
      </c>
      <c r="O4673" s="2" t="s">
        <v>3628</v>
      </c>
      <c r="P4673" s="2" t="s">
        <v>76</v>
      </c>
    </row>
    <row r="4674" customFormat="false" ht="12.8" hidden="false" customHeight="false" outlineLevel="0" collapsed="false">
      <c r="A4674" s="0" t="s">
        <v>35626</v>
      </c>
      <c r="B4674" s="0" t="s">
        <v>35627</v>
      </c>
      <c r="C4674" s="0" t="s">
        <v>35628</v>
      </c>
      <c r="D4674" s="0" t="s">
        <v>35629</v>
      </c>
      <c r="E4674" s="0" t="s">
        <v>35630</v>
      </c>
      <c r="F4674" s="0" t="s">
        <v>35631</v>
      </c>
      <c r="G4674" s="2" t="s">
        <v>2988</v>
      </c>
      <c r="H4674" s="0" t="s">
        <v>21</v>
      </c>
      <c r="I4674" s="0" t="s">
        <v>21</v>
      </c>
      <c r="J4674" s="0" t="s">
        <v>35632</v>
      </c>
      <c r="K4674" s="0" t="s">
        <v>24</v>
      </c>
      <c r="L4674" s="0" t="s">
        <v>579</v>
      </c>
      <c r="M4674" s="0" t="s">
        <v>21</v>
      </c>
      <c r="N4674" s="0" t="s">
        <v>21</v>
      </c>
      <c r="O4674" s="2" t="s">
        <v>35072</v>
      </c>
      <c r="P4674" s="2" t="s">
        <v>45</v>
      </c>
    </row>
    <row r="4675" customFormat="false" ht="12.8" hidden="false" customHeight="false" outlineLevel="0" collapsed="false">
      <c r="A4675" s="0" t="s">
        <v>35633</v>
      </c>
      <c r="B4675" s="0" t="s">
        <v>35634</v>
      </c>
      <c r="C4675" s="0" t="s">
        <v>35635</v>
      </c>
      <c r="D4675" s="0" t="s">
        <v>35636</v>
      </c>
      <c r="E4675" s="0" t="s">
        <v>35637</v>
      </c>
      <c r="F4675" s="0" t="s">
        <v>35638</v>
      </c>
      <c r="G4675" s="2" t="s">
        <v>477</v>
      </c>
      <c r="H4675" s="0" t="s">
        <v>21</v>
      </c>
      <c r="I4675" s="0" t="s">
        <v>21</v>
      </c>
      <c r="J4675" s="0" t="s">
        <v>35639</v>
      </c>
      <c r="K4675" s="0" t="s">
        <v>24</v>
      </c>
      <c r="L4675" s="0" t="s">
        <v>1926</v>
      </c>
      <c r="M4675" s="0" t="s">
        <v>35640</v>
      </c>
      <c r="N4675" s="0" t="s">
        <v>35641</v>
      </c>
      <c r="O4675" s="2" t="s">
        <v>2208</v>
      </c>
      <c r="P4675" s="2" t="s">
        <v>512</v>
      </c>
    </row>
    <row r="4676" customFormat="false" ht="12.8" hidden="false" customHeight="false" outlineLevel="0" collapsed="false">
      <c r="A4676" s="0" t="s">
        <v>35642</v>
      </c>
      <c r="B4676" s="0" t="s">
        <v>35643</v>
      </c>
      <c r="C4676" s="0" t="s">
        <v>35644</v>
      </c>
      <c r="D4676" s="0" t="s">
        <v>35645</v>
      </c>
      <c r="E4676" s="0" t="s">
        <v>35646</v>
      </c>
      <c r="F4676" s="0" t="s">
        <v>35647</v>
      </c>
      <c r="G4676" s="2" t="s">
        <v>71</v>
      </c>
      <c r="H4676" s="0" t="s">
        <v>21</v>
      </c>
      <c r="I4676" s="0" t="s">
        <v>21</v>
      </c>
      <c r="J4676" s="0" t="s">
        <v>35648</v>
      </c>
      <c r="K4676" s="0" t="s">
        <v>24</v>
      </c>
      <c r="L4676" s="0" t="s">
        <v>278</v>
      </c>
      <c r="M4676" s="0" t="s">
        <v>21</v>
      </c>
      <c r="N4676" s="0" t="s">
        <v>21</v>
      </c>
      <c r="O4676" s="2" t="s">
        <v>11649</v>
      </c>
      <c r="P4676" s="2" t="s">
        <v>45</v>
      </c>
    </row>
    <row r="4677" customFormat="false" ht="12.8" hidden="false" customHeight="false" outlineLevel="0" collapsed="false">
      <c r="A4677" s="0" t="s">
        <v>35649</v>
      </c>
      <c r="B4677" s="0" t="s">
        <v>35650</v>
      </c>
      <c r="C4677" s="0" t="s">
        <v>35651</v>
      </c>
      <c r="D4677" s="0" t="s">
        <v>35652</v>
      </c>
      <c r="E4677" s="0" t="s">
        <v>35653</v>
      </c>
      <c r="F4677" s="0" t="s">
        <v>35654</v>
      </c>
      <c r="G4677" s="2" t="s">
        <v>21244</v>
      </c>
      <c r="H4677" s="0" t="n">
        <v>11</v>
      </c>
      <c r="I4677" s="0" t="n">
        <v>50</v>
      </c>
      <c r="J4677" s="0" t="s">
        <v>35655</v>
      </c>
      <c r="K4677" s="0" t="s">
        <v>24</v>
      </c>
      <c r="L4677" s="0" t="s">
        <v>32</v>
      </c>
      <c r="M4677" s="0" t="s">
        <v>21</v>
      </c>
      <c r="N4677" s="0" t="s">
        <v>21</v>
      </c>
      <c r="O4677" s="2" t="s">
        <v>8322</v>
      </c>
      <c r="P4677" s="2" t="s">
        <v>500</v>
      </c>
    </row>
    <row r="4678" customFormat="false" ht="12.8" hidden="false" customHeight="false" outlineLevel="0" collapsed="false">
      <c r="A4678" s="0" t="s">
        <v>35656</v>
      </c>
      <c r="B4678" s="0" t="s">
        <v>35657</v>
      </c>
      <c r="C4678" s="0" t="s">
        <v>35658</v>
      </c>
      <c r="D4678" s="0" t="s">
        <v>35659</v>
      </c>
      <c r="E4678" s="0" t="s">
        <v>35660</v>
      </c>
      <c r="F4678" s="0" t="s">
        <v>35661</v>
      </c>
      <c r="G4678" s="2" t="s">
        <v>22</v>
      </c>
      <c r="H4678" s="0" t="n">
        <v>1</v>
      </c>
      <c r="I4678" s="0" t="n">
        <v>10</v>
      </c>
      <c r="J4678" s="0" t="s">
        <v>35662</v>
      </c>
      <c r="K4678" s="0" t="s">
        <v>21</v>
      </c>
      <c r="L4678" s="0" t="s">
        <v>21</v>
      </c>
      <c r="M4678" s="0" t="s">
        <v>21</v>
      </c>
      <c r="N4678" s="0" t="s">
        <v>21</v>
      </c>
      <c r="O4678" s="2" t="s">
        <v>8157</v>
      </c>
      <c r="P4678" s="2" t="s">
        <v>1781</v>
      </c>
    </row>
    <row r="4679" customFormat="false" ht="12.8" hidden="false" customHeight="false" outlineLevel="0" collapsed="false">
      <c r="A4679" s="0" t="s">
        <v>35663</v>
      </c>
      <c r="B4679" s="0" t="s">
        <v>35664</v>
      </c>
      <c r="C4679" s="0" t="s">
        <v>35665</v>
      </c>
      <c r="D4679" s="0" t="s">
        <v>35666</v>
      </c>
      <c r="E4679" s="0" t="s">
        <v>35667</v>
      </c>
      <c r="F4679" s="0" t="s">
        <v>35668</v>
      </c>
      <c r="G4679" s="2" t="s">
        <v>130</v>
      </c>
      <c r="H4679" s="0" t="s">
        <v>21</v>
      </c>
      <c r="I4679" s="0" t="s">
        <v>21</v>
      </c>
      <c r="J4679" s="0" t="s">
        <v>35669</v>
      </c>
      <c r="K4679" s="0" t="s">
        <v>21</v>
      </c>
      <c r="L4679" s="0" t="s">
        <v>35670</v>
      </c>
      <c r="M4679" s="0" t="s">
        <v>21</v>
      </c>
      <c r="N4679" s="0" t="s">
        <v>21</v>
      </c>
      <c r="O4679" s="2" t="s">
        <v>35671</v>
      </c>
      <c r="P4679" s="2" t="s">
        <v>45</v>
      </c>
    </row>
    <row r="4680" customFormat="false" ht="12.8" hidden="false" customHeight="false" outlineLevel="0" collapsed="false">
      <c r="A4680" s="0" t="s">
        <v>35672</v>
      </c>
      <c r="B4680" s="0" t="s">
        <v>35673</v>
      </c>
      <c r="C4680" s="0" t="s">
        <v>35674</v>
      </c>
      <c r="D4680" s="0" t="s">
        <v>35675</v>
      </c>
      <c r="E4680" s="0" t="s">
        <v>35676</v>
      </c>
      <c r="F4680" s="0" t="s">
        <v>35677</v>
      </c>
      <c r="G4680" s="2" t="s">
        <v>798</v>
      </c>
      <c r="H4680" s="0" t="s">
        <v>21</v>
      </c>
      <c r="I4680" s="0" t="s">
        <v>21</v>
      </c>
      <c r="J4680" s="0" t="s">
        <v>35678</v>
      </c>
      <c r="K4680" s="0" t="s">
        <v>188</v>
      </c>
      <c r="L4680" s="0" t="s">
        <v>4154</v>
      </c>
      <c r="M4680" s="0" t="s">
        <v>21</v>
      </c>
      <c r="N4680" s="0" t="s">
        <v>21</v>
      </c>
      <c r="O4680" s="2" t="s">
        <v>6255</v>
      </c>
      <c r="P4680" s="2" t="s">
        <v>219</v>
      </c>
    </row>
    <row r="4681" customFormat="false" ht="12.8" hidden="false" customHeight="false" outlineLevel="0" collapsed="false">
      <c r="A4681" s="0" t="s">
        <v>35679</v>
      </c>
      <c r="B4681" s="0" t="s">
        <v>35680</v>
      </c>
      <c r="C4681" s="0" t="s">
        <v>35681</v>
      </c>
      <c r="D4681" s="0" t="s">
        <v>35682</v>
      </c>
      <c r="E4681" s="0" t="s">
        <v>35683</v>
      </c>
      <c r="F4681" s="0" t="s">
        <v>35684</v>
      </c>
      <c r="G4681" s="2" t="s">
        <v>6763</v>
      </c>
      <c r="H4681" s="0" t="s">
        <v>21</v>
      </c>
      <c r="I4681" s="0" t="s">
        <v>21</v>
      </c>
      <c r="J4681" s="0" t="s">
        <v>35685</v>
      </c>
      <c r="K4681" s="0" t="s">
        <v>24</v>
      </c>
      <c r="L4681" s="0" t="s">
        <v>1061</v>
      </c>
      <c r="M4681" s="0" t="s">
        <v>21</v>
      </c>
      <c r="N4681" s="0" t="s">
        <v>21</v>
      </c>
      <c r="O4681" s="2" t="s">
        <v>4232</v>
      </c>
      <c r="P4681" s="2" t="s">
        <v>334</v>
      </c>
    </row>
    <row r="4682" customFormat="false" ht="12.8" hidden="false" customHeight="false" outlineLevel="0" collapsed="false">
      <c r="A4682" s="0" t="s">
        <v>35686</v>
      </c>
      <c r="B4682" s="0" t="s">
        <v>35687</v>
      </c>
      <c r="C4682" s="0" t="s">
        <v>35688</v>
      </c>
      <c r="D4682" s="0" t="s">
        <v>35689</v>
      </c>
      <c r="E4682" s="0" t="s">
        <v>35690</v>
      </c>
      <c r="F4682" s="0" t="s">
        <v>35691</v>
      </c>
      <c r="G4682" s="2" t="s">
        <v>35692</v>
      </c>
      <c r="H4682" s="0" t="s">
        <v>21</v>
      </c>
      <c r="I4682" s="0" t="s">
        <v>21</v>
      </c>
      <c r="J4682" s="0" t="s">
        <v>35693</v>
      </c>
      <c r="K4682" s="0" t="s">
        <v>520</v>
      </c>
      <c r="L4682" s="0" t="s">
        <v>521</v>
      </c>
      <c r="M4682" s="0" t="s">
        <v>21</v>
      </c>
      <c r="N4682" s="0" t="s">
        <v>21</v>
      </c>
      <c r="O4682" s="2" t="s">
        <v>25941</v>
      </c>
      <c r="P4682" s="2" t="s">
        <v>269</v>
      </c>
    </row>
    <row r="4683" customFormat="false" ht="12.8" hidden="false" customHeight="false" outlineLevel="0" collapsed="false">
      <c r="A4683" s="0" t="s">
        <v>35694</v>
      </c>
      <c r="B4683" s="0" t="s">
        <v>35695</v>
      </c>
      <c r="C4683" s="0" t="s">
        <v>35695</v>
      </c>
      <c r="D4683" s="0" t="s">
        <v>35696</v>
      </c>
      <c r="E4683" s="0" t="s">
        <v>35697</v>
      </c>
      <c r="F4683" s="0" t="s">
        <v>35698</v>
      </c>
      <c r="G4683" s="2" t="s">
        <v>22</v>
      </c>
      <c r="H4683" s="0" t="n">
        <v>1</v>
      </c>
      <c r="I4683" s="0" t="n">
        <v>10</v>
      </c>
      <c r="J4683" s="0" t="s">
        <v>35699</v>
      </c>
      <c r="K4683" s="0" t="s">
        <v>21</v>
      </c>
      <c r="L4683" s="0" t="s">
        <v>21</v>
      </c>
      <c r="M4683" s="0" t="s">
        <v>21</v>
      </c>
      <c r="N4683" s="0" t="s">
        <v>21</v>
      </c>
      <c r="O4683" s="2" t="s">
        <v>25979</v>
      </c>
      <c r="P4683" s="2" t="s">
        <v>45</v>
      </c>
    </row>
    <row r="4684" customFormat="false" ht="12.8" hidden="false" customHeight="false" outlineLevel="0" collapsed="false">
      <c r="A4684" s="0" t="s">
        <v>35700</v>
      </c>
      <c r="B4684" s="0" t="s">
        <v>35701</v>
      </c>
      <c r="C4684" s="0" t="s">
        <v>35702</v>
      </c>
      <c r="D4684" s="0" t="s">
        <v>35703</v>
      </c>
      <c r="E4684" s="0" t="s">
        <v>35704</v>
      </c>
      <c r="F4684" s="0" t="s">
        <v>35705</v>
      </c>
      <c r="G4684" s="0" t="s">
        <v>21</v>
      </c>
      <c r="H4684" s="0" t="s">
        <v>21</v>
      </c>
      <c r="I4684" s="0" t="s">
        <v>21</v>
      </c>
      <c r="J4684" s="0" t="s">
        <v>35706</v>
      </c>
      <c r="K4684" s="0" t="s">
        <v>24</v>
      </c>
      <c r="L4684" s="0" t="s">
        <v>74</v>
      </c>
      <c r="M4684" s="0" t="s">
        <v>21</v>
      </c>
      <c r="N4684" s="0" t="s">
        <v>21</v>
      </c>
      <c r="O4684" s="2" t="s">
        <v>3284</v>
      </c>
      <c r="P4684" s="2" t="s">
        <v>598</v>
      </c>
    </row>
    <row r="4685" customFormat="false" ht="12.8" hidden="false" customHeight="false" outlineLevel="0" collapsed="false">
      <c r="A4685" s="0" t="s">
        <v>35707</v>
      </c>
      <c r="B4685" s="0" t="s">
        <v>35708</v>
      </c>
      <c r="C4685" s="0" t="s">
        <v>35709</v>
      </c>
      <c r="D4685" s="0" t="s">
        <v>21</v>
      </c>
      <c r="E4685" s="0" t="s">
        <v>21</v>
      </c>
      <c r="F4685" s="0" t="s">
        <v>21</v>
      </c>
      <c r="G4685" s="0" t="s">
        <v>21</v>
      </c>
      <c r="H4685" s="0" t="s">
        <v>21</v>
      </c>
      <c r="I4685" s="0" t="s">
        <v>21</v>
      </c>
      <c r="J4685" s="0" t="s">
        <v>21</v>
      </c>
      <c r="K4685" s="0" t="s">
        <v>21</v>
      </c>
      <c r="L4685" s="0" t="s">
        <v>21</v>
      </c>
      <c r="M4685" s="0" t="s">
        <v>21</v>
      </c>
      <c r="N4685" s="0" t="s">
        <v>21</v>
      </c>
      <c r="O4685" s="2" t="s">
        <v>7896</v>
      </c>
      <c r="P4685" s="2" t="s">
        <v>14151</v>
      </c>
    </row>
    <row r="4686" customFormat="false" ht="12.8" hidden="false" customHeight="false" outlineLevel="0" collapsed="false">
      <c r="A4686" s="0" t="s">
        <v>35710</v>
      </c>
      <c r="B4686" s="0" t="s">
        <v>35711</v>
      </c>
      <c r="C4686" s="0" t="s">
        <v>35712</v>
      </c>
      <c r="D4686" s="0" t="s">
        <v>35713</v>
      </c>
      <c r="E4686" s="0" t="s">
        <v>35714</v>
      </c>
      <c r="F4686" s="0" t="s">
        <v>35715</v>
      </c>
      <c r="G4686" s="2" t="s">
        <v>149</v>
      </c>
      <c r="H4686" s="0" t="s">
        <v>21</v>
      </c>
      <c r="I4686" s="0" t="s">
        <v>21</v>
      </c>
      <c r="J4686" s="0" t="s">
        <v>35716</v>
      </c>
      <c r="K4686" s="0" t="s">
        <v>24</v>
      </c>
      <c r="L4686" s="0" t="s">
        <v>1232</v>
      </c>
      <c r="M4686" s="0" t="s">
        <v>21</v>
      </c>
      <c r="N4686" s="0" t="s">
        <v>21</v>
      </c>
      <c r="O4686" s="2" t="s">
        <v>1567</v>
      </c>
      <c r="P4686" s="2" t="s">
        <v>1733</v>
      </c>
    </row>
    <row r="4687" customFormat="false" ht="12.8" hidden="false" customHeight="false" outlineLevel="0" collapsed="false">
      <c r="A4687" s="0" t="s">
        <v>35717</v>
      </c>
      <c r="B4687" s="0" t="s">
        <v>35718</v>
      </c>
      <c r="C4687" s="0" t="s">
        <v>35719</v>
      </c>
      <c r="D4687" s="0" t="s">
        <v>35720</v>
      </c>
      <c r="E4687" s="0" t="s">
        <v>35721</v>
      </c>
      <c r="F4687" s="0" t="s">
        <v>35722</v>
      </c>
      <c r="G4687" s="0" t="s">
        <v>21</v>
      </c>
      <c r="H4687" s="0" t="s">
        <v>21</v>
      </c>
      <c r="I4687" s="0" t="s">
        <v>21</v>
      </c>
      <c r="J4687" s="0" t="s">
        <v>35723</v>
      </c>
      <c r="K4687" s="0" t="s">
        <v>24</v>
      </c>
      <c r="L4687" s="0" t="s">
        <v>776</v>
      </c>
      <c r="M4687" s="0" t="s">
        <v>21</v>
      </c>
      <c r="N4687" s="0" t="s">
        <v>21</v>
      </c>
      <c r="O4687" s="2" t="s">
        <v>7152</v>
      </c>
      <c r="P4687" s="2" t="s">
        <v>219</v>
      </c>
    </row>
    <row r="4688" customFormat="false" ht="12.8" hidden="false" customHeight="false" outlineLevel="0" collapsed="false">
      <c r="A4688" s="0" t="s">
        <v>35724</v>
      </c>
      <c r="B4688" s="0" t="s">
        <v>35725</v>
      </c>
      <c r="C4688" s="0" t="s">
        <v>35726</v>
      </c>
      <c r="D4688" s="0" t="s">
        <v>35727</v>
      </c>
      <c r="E4688" s="0" t="s">
        <v>35728</v>
      </c>
      <c r="F4688" s="0" t="s">
        <v>35729</v>
      </c>
      <c r="G4688" s="2" t="s">
        <v>3422</v>
      </c>
      <c r="H4688" s="0" t="n">
        <v>11</v>
      </c>
      <c r="I4688" s="0" t="n">
        <v>50</v>
      </c>
      <c r="J4688" s="0" t="s">
        <v>35730</v>
      </c>
      <c r="K4688" s="0" t="s">
        <v>73</v>
      </c>
      <c r="L4688" s="0" t="s">
        <v>35731</v>
      </c>
      <c r="M4688" s="0" t="s">
        <v>35732</v>
      </c>
      <c r="N4688" s="0" t="s">
        <v>35733</v>
      </c>
      <c r="O4688" s="2" t="s">
        <v>18777</v>
      </c>
      <c r="P4688" s="2" t="s">
        <v>403</v>
      </c>
    </row>
    <row r="4689" customFormat="false" ht="12.8" hidden="false" customHeight="false" outlineLevel="0" collapsed="false">
      <c r="A4689" s="0" t="s">
        <v>35734</v>
      </c>
      <c r="B4689" s="0" t="s">
        <v>35735</v>
      </c>
      <c r="C4689" s="0" t="s">
        <v>35736</v>
      </c>
      <c r="D4689" s="0" t="s">
        <v>35737</v>
      </c>
      <c r="E4689" s="0" t="s">
        <v>35738</v>
      </c>
      <c r="F4689" s="0" t="s">
        <v>35739</v>
      </c>
      <c r="G4689" s="2" t="s">
        <v>1512</v>
      </c>
      <c r="H4689" s="0" t="n">
        <v>11</v>
      </c>
      <c r="I4689" s="0" t="n">
        <v>50</v>
      </c>
      <c r="J4689" s="0" t="s">
        <v>35740</v>
      </c>
      <c r="K4689" s="0" t="s">
        <v>24</v>
      </c>
      <c r="L4689" s="0" t="s">
        <v>1232</v>
      </c>
      <c r="M4689" s="0" t="s">
        <v>21</v>
      </c>
      <c r="N4689" s="0" t="s">
        <v>21</v>
      </c>
      <c r="O4689" s="2" t="s">
        <v>14925</v>
      </c>
      <c r="P4689" s="2" t="s">
        <v>76</v>
      </c>
    </row>
    <row r="4690" customFormat="false" ht="12.8" hidden="false" customHeight="false" outlineLevel="0" collapsed="false">
      <c r="A4690" s="0" t="s">
        <v>35741</v>
      </c>
      <c r="B4690" s="0" t="s">
        <v>35742</v>
      </c>
      <c r="C4690" s="0" t="s">
        <v>35743</v>
      </c>
      <c r="D4690" s="0" t="s">
        <v>35744</v>
      </c>
      <c r="E4690" s="0" t="s">
        <v>35745</v>
      </c>
      <c r="F4690" s="0" t="s">
        <v>35746</v>
      </c>
      <c r="G4690" s="2" t="s">
        <v>1310</v>
      </c>
      <c r="H4690" s="0" t="s">
        <v>21</v>
      </c>
      <c r="I4690" s="0" t="s">
        <v>21</v>
      </c>
      <c r="J4690" s="0" t="s">
        <v>35747</v>
      </c>
      <c r="K4690" s="0" t="s">
        <v>24</v>
      </c>
      <c r="L4690" s="0" t="s">
        <v>579</v>
      </c>
      <c r="M4690" s="0" t="s">
        <v>21</v>
      </c>
      <c r="N4690" s="0" t="s">
        <v>21</v>
      </c>
      <c r="O4690" s="2" t="s">
        <v>11678</v>
      </c>
      <c r="P4690" s="2" t="s">
        <v>219</v>
      </c>
    </row>
    <row r="4691" customFormat="false" ht="12.8" hidden="false" customHeight="false" outlineLevel="0" collapsed="false">
      <c r="A4691" s="0" t="s">
        <v>35748</v>
      </c>
      <c r="B4691" s="0" t="s">
        <v>35749</v>
      </c>
      <c r="C4691" s="0" t="s">
        <v>35750</v>
      </c>
      <c r="D4691" s="0" t="s">
        <v>35751</v>
      </c>
      <c r="E4691" s="0" t="s">
        <v>35752</v>
      </c>
      <c r="F4691" s="0" t="s">
        <v>35753</v>
      </c>
      <c r="G4691" s="2" t="s">
        <v>1041</v>
      </c>
      <c r="H4691" s="0" t="s">
        <v>21</v>
      </c>
      <c r="I4691" s="0" t="s">
        <v>21</v>
      </c>
      <c r="J4691" s="0" t="s">
        <v>35754</v>
      </c>
      <c r="K4691" s="0" t="s">
        <v>381</v>
      </c>
      <c r="L4691" s="0" t="s">
        <v>1486</v>
      </c>
      <c r="M4691" s="0" t="s">
        <v>21</v>
      </c>
      <c r="N4691" s="0" t="s">
        <v>21</v>
      </c>
      <c r="O4691" s="2" t="s">
        <v>13256</v>
      </c>
      <c r="P4691" s="2" t="s">
        <v>1733</v>
      </c>
    </row>
    <row r="4692" customFormat="false" ht="12.8" hidden="false" customHeight="false" outlineLevel="0" collapsed="false">
      <c r="A4692" s="0" t="s">
        <v>35755</v>
      </c>
      <c r="B4692" s="0" t="s">
        <v>35756</v>
      </c>
      <c r="C4692" s="0" t="s">
        <v>35757</v>
      </c>
      <c r="D4692" s="0" t="s">
        <v>35758</v>
      </c>
      <c r="E4692" s="0" t="s">
        <v>35759</v>
      </c>
      <c r="F4692" s="0" t="s">
        <v>35760</v>
      </c>
      <c r="G4692" s="2" t="s">
        <v>1512</v>
      </c>
      <c r="H4692" s="0" t="n">
        <v>11</v>
      </c>
      <c r="I4692" s="0" t="n">
        <v>50</v>
      </c>
      <c r="J4692" s="0" t="s">
        <v>35761</v>
      </c>
      <c r="K4692" s="0" t="s">
        <v>24</v>
      </c>
      <c r="L4692" s="0" t="s">
        <v>114</v>
      </c>
      <c r="M4692" s="0" t="s">
        <v>21</v>
      </c>
      <c r="N4692" s="0" t="s">
        <v>21</v>
      </c>
      <c r="O4692" s="2" t="s">
        <v>5436</v>
      </c>
      <c r="P4692" s="2" t="s">
        <v>552</v>
      </c>
    </row>
    <row r="4693" customFormat="false" ht="12.8" hidden="false" customHeight="false" outlineLevel="0" collapsed="false">
      <c r="A4693" s="0" t="s">
        <v>35762</v>
      </c>
      <c r="B4693" s="0" t="s">
        <v>35763</v>
      </c>
      <c r="C4693" s="0" t="s">
        <v>35764</v>
      </c>
      <c r="D4693" s="0" t="s">
        <v>35765</v>
      </c>
      <c r="E4693" s="0" t="s">
        <v>35766</v>
      </c>
      <c r="F4693" s="0" t="s">
        <v>35767</v>
      </c>
      <c r="G4693" s="0" t="s">
        <v>35768</v>
      </c>
      <c r="H4693" s="0" t="s">
        <v>35769</v>
      </c>
      <c r="I4693" s="0" t="s">
        <v>35770</v>
      </c>
      <c r="J4693" s="0" t="s">
        <v>35771</v>
      </c>
      <c r="K4693" s="0" t="s">
        <v>35772</v>
      </c>
      <c r="L4693" s="0" t="s">
        <v>35773</v>
      </c>
      <c r="M4693" s="0" t="s">
        <v>35774</v>
      </c>
      <c r="N4693" s="0" t="s">
        <v>21</v>
      </c>
      <c r="O4693" s="2" t="s">
        <v>35775</v>
      </c>
      <c r="P4693" s="0" t="n">
        <v>11</v>
      </c>
      <c r="Q4693" s="0" t="n">
        <v>50</v>
      </c>
      <c r="R4693" s="0" t="s">
        <v>35776</v>
      </c>
      <c r="S4693" s="0" t="s">
        <v>16615</v>
      </c>
      <c r="T4693" s="0" t="s">
        <v>28564</v>
      </c>
      <c r="U4693" s="0" t="s">
        <v>21</v>
      </c>
      <c r="V4693" s="0" t="s">
        <v>21</v>
      </c>
      <c r="W4693" s="2" t="s">
        <v>35777</v>
      </c>
      <c r="X4693" s="2" t="s">
        <v>45</v>
      </c>
    </row>
    <row r="4694" customFormat="false" ht="12.8" hidden="false" customHeight="false" outlineLevel="0" collapsed="false">
      <c r="A4694" s="0" t="s">
        <v>35778</v>
      </c>
      <c r="B4694" s="0" t="s">
        <v>35779</v>
      </c>
      <c r="C4694" s="0" t="s">
        <v>35780</v>
      </c>
      <c r="D4694" s="0" t="s">
        <v>35781</v>
      </c>
      <c r="E4694" s="0" t="s">
        <v>35782</v>
      </c>
      <c r="F4694" s="0" t="s">
        <v>35783</v>
      </c>
      <c r="G4694" s="2" t="s">
        <v>35784</v>
      </c>
      <c r="H4694" s="0" t="s">
        <v>21</v>
      </c>
      <c r="I4694" s="0" t="s">
        <v>21</v>
      </c>
      <c r="J4694" s="0" t="s">
        <v>35785</v>
      </c>
      <c r="K4694" s="0" t="s">
        <v>24</v>
      </c>
      <c r="L4694" s="0" t="s">
        <v>8121</v>
      </c>
      <c r="M4694" s="0" t="s">
        <v>35786</v>
      </c>
      <c r="N4694" s="0" t="s">
        <v>35787</v>
      </c>
      <c r="O4694" s="2" t="s">
        <v>977</v>
      </c>
      <c r="P4694" s="2" t="s">
        <v>8942</v>
      </c>
    </row>
    <row r="4695" customFormat="false" ht="12.8" hidden="false" customHeight="false" outlineLevel="0" collapsed="false">
      <c r="A4695" s="0" t="s">
        <v>35788</v>
      </c>
      <c r="B4695" s="0" t="s">
        <v>35789</v>
      </c>
      <c r="C4695" s="0" t="s">
        <v>35790</v>
      </c>
      <c r="D4695" s="0" t="s">
        <v>35791</v>
      </c>
      <c r="E4695" s="0" t="s">
        <v>35792</v>
      </c>
      <c r="F4695" s="0" t="s">
        <v>35793</v>
      </c>
      <c r="G4695" s="0" t="s">
        <v>21</v>
      </c>
      <c r="H4695" s="0" t="s">
        <v>21</v>
      </c>
      <c r="I4695" s="0" t="s">
        <v>21</v>
      </c>
      <c r="J4695" s="0" t="s">
        <v>21</v>
      </c>
      <c r="K4695" s="0" t="s">
        <v>24</v>
      </c>
      <c r="L4695" s="0" t="s">
        <v>8548</v>
      </c>
      <c r="M4695" s="0" t="s">
        <v>21</v>
      </c>
      <c r="N4695" s="0" t="s">
        <v>21</v>
      </c>
      <c r="O4695" s="2" t="s">
        <v>3884</v>
      </c>
      <c r="P4695" s="2" t="s">
        <v>45</v>
      </c>
    </row>
    <row r="4696" customFormat="false" ht="12.8" hidden="false" customHeight="false" outlineLevel="0" collapsed="false">
      <c r="A4696" s="0" t="s">
        <v>35794</v>
      </c>
      <c r="B4696" s="0" t="s">
        <v>35795</v>
      </c>
      <c r="C4696" s="0" t="s">
        <v>35796</v>
      </c>
      <c r="D4696" s="0" t="s">
        <v>35797</v>
      </c>
      <c r="E4696" s="0" t="s">
        <v>35798</v>
      </c>
      <c r="F4696" s="0" t="s">
        <v>35799</v>
      </c>
      <c r="G4696" s="2" t="s">
        <v>477</v>
      </c>
      <c r="H4696" s="0" t="s">
        <v>21</v>
      </c>
      <c r="I4696" s="0" t="s">
        <v>21</v>
      </c>
      <c r="J4696" s="0" t="s">
        <v>35800</v>
      </c>
      <c r="K4696" s="0" t="s">
        <v>24</v>
      </c>
      <c r="L4696" s="0" t="s">
        <v>14411</v>
      </c>
      <c r="M4696" s="0" t="s">
        <v>35801</v>
      </c>
      <c r="N4696" s="0" t="s">
        <v>35802</v>
      </c>
      <c r="O4696" s="2" t="s">
        <v>9979</v>
      </c>
      <c r="P4696" s="2" t="s">
        <v>1593</v>
      </c>
    </row>
    <row r="4697" customFormat="false" ht="12.8" hidden="false" customHeight="false" outlineLevel="0" collapsed="false">
      <c r="A4697" s="0" t="s">
        <v>35803</v>
      </c>
      <c r="B4697" s="0" t="s">
        <v>35804</v>
      </c>
      <c r="C4697" s="0" t="s">
        <v>35805</v>
      </c>
      <c r="D4697" s="0" t="s">
        <v>35806</v>
      </c>
      <c r="E4697" s="0" t="s">
        <v>35807</v>
      </c>
      <c r="F4697" s="0" t="s">
        <v>35808</v>
      </c>
      <c r="G4697" s="2" t="s">
        <v>430</v>
      </c>
      <c r="H4697" s="0" t="s">
        <v>21</v>
      </c>
      <c r="I4697" s="0" t="s">
        <v>21</v>
      </c>
      <c r="J4697" s="0" t="s">
        <v>35809</v>
      </c>
      <c r="K4697" s="0" t="s">
        <v>24</v>
      </c>
      <c r="L4697" s="0" t="s">
        <v>11625</v>
      </c>
      <c r="M4697" s="0" t="s">
        <v>21</v>
      </c>
      <c r="N4697" s="0" t="s">
        <v>21</v>
      </c>
      <c r="O4697" s="2" t="s">
        <v>25979</v>
      </c>
      <c r="P4697" s="2" t="s">
        <v>45</v>
      </c>
    </row>
    <row r="4698" customFormat="false" ht="12.8" hidden="false" customHeight="false" outlineLevel="0" collapsed="false">
      <c r="A4698" s="0" t="s">
        <v>35810</v>
      </c>
      <c r="B4698" s="0" t="s">
        <v>35811</v>
      </c>
      <c r="C4698" s="0" t="s">
        <v>35812</v>
      </c>
      <c r="D4698" s="0" t="s">
        <v>35813</v>
      </c>
      <c r="E4698" s="0" t="s">
        <v>21</v>
      </c>
      <c r="F4698" s="0" t="s">
        <v>35814</v>
      </c>
      <c r="G4698" s="2" t="s">
        <v>7439</v>
      </c>
      <c r="H4698" s="0" t="n">
        <v>11</v>
      </c>
      <c r="I4698" s="0" t="n">
        <v>50</v>
      </c>
      <c r="J4698" s="0" t="s">
        <v>35815</v>
      </c>
      <c r="K4698" s="0" t="s">
        <v>24</v>
      </c>
      <c r="L4698" s="0" t="s">
        <v>3259</v>
      </c>
      <c r="M4698" s="0" t="s">
        <v>21</v>
      </c>
      <c r="N4698" s="0" t="s">
        <v>21</v>
      </c>
      <c r="O4698" s="2" t="s">
        <v>9059</v>
      </c>
      <c r="P4698" s="2" t="s">
        <v>45</v>
      </c>
    </row>
    <row r="4699" customFormat="false" ht="12.8" hidden="false" customHeight="false" outlineLevel="0" collapsed="false">
      <c r="A4699" s="0" t="s">
        <v>35816</v>
      </c>
      <c r="B4699" s="0" t="s">
        <v>35817</v>
      </c>
      <c r="C4699" s="0" t="s">
        <v>35818</v>
      </c>
      <c r="D4699" s="0" t="s">
        <v>21</v>
      </c>
      <c r="E4699" s="0" t="s">
        <v>21</v>
      </c>
      <c r="F4699" s="0" t="s">
        <v>21</v>
      </c>
      <c r="G4699" s="0" t="s">
        <v>21</v>
      </c>
      <c r="H4699" s="0" t="s">
        <v>21</v>
      </c>
      <c r="I4699" s="0" t="s">
        <v>21</v>
      </c>
      <c r="J4699" s="0" t="s">
        <v>21</v>
      </c>
      <c r="K4699" s="0" t="s">
        <v>21</v>
      </c>
      <c r="L4699" s="0" t="s">
        <v>21</v>
      </c>
      <c r="M4699" s="0" t="s">
        <v>21</v>
      </c>
      <c r="N4699" s="0" t="s">
        <v>21</v>
      </c>
      <c r="O4699" s="2" t="s">
        <v>4591</v>
      </c>
      <c r="P4699" s="2" t="s">
        <v>4485</v>
      </c>
    </row>
    <row r="4700" customFormat="false" ht="12.8" hidden="false" customHeight="false" outlineLevel="0" collapsed="false">
      <c r="A4700" s="0" t="s">
        <v>35819</v>
      </c>
      <c r="B4700" s="0" t="s">
        <v>35820</v>
      </c>
      <c r="C4700" s="0" t="s">
        <v>35821</v>
      </c>
      <c r="D4700" s="0" t="s">
        <v>35822</v>
      </c>
      <c r="E4700" s="0" t="s">
        <v>35823</v>
      </c>
      <c r="F4700" s="0" t="s">
        <v>35824</v>
      </c>
      <c r="G4700" s="0" t="s">
        <v>21</v>
      </c>
      <c r="H4700" s="0" t="s">
        <v>21</v>
      </c>
      <c r="I4700" s="0" t="s">
        <v>21</v>
      </c>
      <c r="J4700" s="0" t="s">
        <v>35825</v>
      </c>
      <c r="K4700" s="0" t="s">
        <v>21</v>
      </c>
      <c r="L4700" s="0" t="s">
        <v>35826</v>
      </c>
      <c r="M4700" s="0" t="s">
        <v>21</v>
      </c>
      <c r="N4700" s="0" t="s">
        <v>21</v>
      </c>
      <c r="O4700" s="2" t="s">
        <v>7523</v>
      </c>
      <c r="P4700" s="2" t="s">
        <v>34</v>
      </c>
    </row>
    <row r="4701" customFormat="false" ht="12.8" hidden="false" customHeight="false" outlineLevel="0" collapsed="false">
      <c r="A4701" s="0" t="s">
        <v>35827</v>
      </c>
      <c r="B4701" s="0" t="s">
        <v>35828</v>
      </c>
      <c r="C4701" s="0" t="s">
        <v>35829</v>
      </c>
      <c r="D4701" s="0" t="s">
        <v>35830</v>
      </c>
      <c r="E4701" s="0" t="s">
        <v>35831</v>
      </c>
      <c r="F4701" s="0" t="s">
        <v>35832</v>
      </c>
      <c r="G4701" s="2" t="s">
        <v>225</v>
      </c>
      <c r="H4701" s="0" t="n">
        <v>1</v>
      </c>
      <c r="I4701" s="0" t="n">
        <v>10</v>
      </c>
      <c r="J4701" s="0" t="s">
        <v>35833</v>
      </c>
      <c r="K4701" s="0" t="s">
        <v>24</v>
      </c>
      <c r="L4701" s="0" t="s">
        <v>35834</v>
      </c>
      <c r="M4701" s="0" t="s">
        <v>21</v>
      </c>
      <c r="N4701" s="0" t="s">
        <v>21</v>
      </c>
      <c r="O4701" s="2" t="s">
        <v>2847</v>
      </c>
      <c r="P4701" s="2" t="s">
        <v>76</v>
      </c>
    </row>
    <row r="4702" customFormat="false" ht="12.8" hidden="false" customHeight="false" outlineLevel="0" collapsed="false">
      <c r="A4702" s="0" t="s">
        <v>35835</v>
      </c>
      <c r="B4702" s="0" t="s">
        <v>35836</v>
      </c>
      <c r="C4702" s="0" t="s">
        <v>35837</v>
      </c>
      <c r="D4702" s="0" t="s">
        <v>35838</v>
      </c>
      <c r="E4702" s="0" t="s">
        <v>35839</v>
      </c>
      <c r="F4702" s="0" t="s">
        <v>21</v>
      </c>
      <c r="G4702" s="0" t="s">
        <v>21</v>
      </c>
      <c r="H4702" s="0" t="s">
        <v>21</v>
      </c>
      <c r="I4702" s="0" t="s">
        <v>21</v>
      </c>
      <c r="J4702" s="0" t="s">
        <v>21</v>
      </c>
      <c r="K4702" s="0" t="s">
        <v>24</v>
      </c>
      <c r="L4702" s="0" t="s">
        <v>371</v>
      </c>
      <c r="M4702" s="0" t="s">
        <v>21</v>
      </c>
      <c r="N4702" s="0" t="s">
        <v>21</v>
      </c>
      <c r="O4702" s="2" t="s">
        <v>4907</v>
      </c>
      <c r="P4702" s="2" t="s">
        <v>512</v>
      </c>
    </row>
    <row r="4703" customFormat="false" ht="12.8" hidden="false" customHeight="false" outlineLevel="0" collapsed="false">
      <c r="A4703" s="0" t="s">
        <v>35840</v>
      </c>
      <c r="B4703" s="0" t="s">
        <v>35841</v>
      </c>
      <c r="C4703" s="0" t="s">
        <v>35842</v>
      </c>
      <c r="D4703" s="0" t="s">
        <v>35843</v>
      </c>
      <c r="E4703" s="0" t="s">
        <v>35844</v>
      </c>
      <c r="F4703" s="0" t="s">
        <v>35845</v>
      </c>
      <c r="G4703" s="2" t="s">
        <v>35846</v>
      </c>
      <c r="H4703" s="0" t="n">
        <v>1</v>
      </c>
      <c r="I4703" s="0" t="n">
        <v>10</v>
      </c>
      <c r="J4703" s="0" t="s">
        <v>35847</v>
      </c>
      <c r="K4703" s="0" t="s">
        <v>381</v>
      </c>
      <c r="L4703" s="0" t="s">
        <v>3473</v>
      </c>
      <c r="M4703" s="0" t="s">
        <v>21</v>
      </c>
      <c r="N4703" s="0" t="s">
        <v>21</v>
      </c>
      <c r="O4703" s="2" t="s">
        <v>7728</v>
      </c>
      <c r="P4703" s="2" t="s">
        <v>45</v>
      </c>
    </row>
    <row r="4704" customFormat="false" ht="12.8" hidden="false" customHeight="false" outlineLevel="0" collapsed="false">
      <c r="A4704" s="0" t="s">
        <v>35848</v>
      </c>
      <c r="B4704" s="0" t="s">
        <v>35849</v>
      </c>
      <c r="C4704" s="0" t="s">
        <v>35850</v>
      </c>
      <c r="D4704" s="0" t="s">
        <v>35850</v>
      </c>
      <c r="E4704" s="0" t="s">
        <v>35851</v>
      </c>
      <c r="F4704" s="0" t="s">
        <v>35852</v>
      </c>
      <c r="G4704" s="2" t="s">
        <v>35853</v>
      </c>
      <c r="H4704" s="0" t="n">
        <v>51</v>
      </c>
      <c r="I4704" s="0" t="n">
        <v>100</v>
      </c>
      <c r="J4704" s="0" t="s">
        <v>35854</v>
      </c>
      <c r="K4704" s="0" t="s">
        <v>24</v>
      </c>
      <c r="L4704" s="0" t="s">
        <v>4598</v>
      </c>
      <c r="M4704" s="0" t="s">
        <v>21</v>
      </c>
      <c r="N4704" s="0" t="s">
        <v>21</v>
      </c>
      <c r="O4704" s="2" t="s">
        <v>5137</v>
      </c>
      <c r="P4704" s="2" t="s">
        <v>978</v>
      </c>
    </row>
    <row r="4705" customFormat="false" ht="12.8" hidden="false" customHeight="false" outlineLevel="0" collapsed="false">
      <c r="A4705" s="0" t="s">
        <v>35855</v>
      </c>
      <c r="B4705" s="0" t="s">
        <v>35856</v>
      </c>
      <c r="C4705" s="0" t="s">
        <v>35857</v>
      </c>
      <c r="D4705" s="0" t="s">
        <v>35858</v>
      </c>
      <c r="E4705" s="0" t="s">
        <v>35859</v>
      </c>
      <c r="F4705" s="0" t="s">
        <v>35860</v>
      </c>
      <c r="G4705" s="0" t="s">
        <v>21</v>
      </c>
      <c r="H4705" s="0" t="s">
        <v>21</v>
      </c>
      <c r="I4705" s="0" t="s">
        <v>21</v>
      </c>
      <c r="J4705" s="0" t="s">
        <v>35861</v>
      </c>
      <c r="K4705" s="0" t="s">
        <v>256</v>
      </c>
      <c r="L4705" s="0" t="s">
        <v>35862</v>
      </c>
      <c r="M4705" s="0" t="s">
        <v>21</v>
      </c>
      <c r="N4705" s="0" t="s">
        <v>21</v>
      </c>
      <c r="O4705" s="2" t="s">
        <v>11575</v>
      </c>
      <c r="P4705" s="2" t="s">
        <v>393</v>
      </c>
    </row>
    <row r="4706" customFormat="false" ht="12.8" hidden="false" customHeight="false" outlineLevel="0" collapsed="false">
      <c r="A4706" s="0" t="s">
        <v>35863</v>
      </c>
      <c r="B4706" s="0" t="s">
        <v>35864</v>
      </c>
      <c r="C4706" s="0" t="s">
        <v>35865</v>
      </c>
      <c r="D4706" s="0" t="s">
        <v>35866</v>
      </c>
      <c r="E4706" s="0" t="s">
        <v>35867</v>
      </c>
      <c r="F4706" s="0" t="s">
        <v>35868</v>
      </c>
      <c r="G4706" s="0" t="s">
        <v>21</v>
      </c>
      <c r="H4706" s="0" t="s">
        <v>21</v>
      </c>
      <c r="I4706" s="0" t="s">
        <v>21</v>
      </c>
      <c r="J4706" s="0" t="s">
        <v>35869</v>
      </c>
      <c r="K4706" s="0" t="s">
        <v>24</v>
      </c>
      <c r="L4706" s="0" t="s">
        <v>246</v>
      </c>
      <c r="M4706" s="0" t="s">
        <v>21</v>
      </c>
      <c r="N4706" s="0" t="s">
        <v>21</v>
      </c>
      <c r="O4706" s="2" t="s">
        <v>3945</v>
      </c>
      <c r="P4706" s="2" t="s">
        <v>55</v>
      </c>
    </row>
    <row r="4707" customFormat="false" ht="12.8" hidden="false" customHeight="false" outlineLevel="0" collapsed="false">
      <c r="A4707" s="0" t="s">
        <v>35870</v>
      </c>
      <c r="B4707" s="0" t="s">
        <v>35871</v>
      </c>
      <c r="C4707" s="0" t="s">
        <v>35872</v>
      </c>
      <c r="D4707" s="0" t="s">
        <v>35873</v>
      </c>
      <c r="E4707" s="0" t="s">
        <v>35874</v>
      </c>
      <c r="F4707" s="0" t="s">
        <v>35875</v>
      </c>
      <c r="G4707" s="2" t="s">
        <v>35876</v>
      </c>
      <c r="H4707" s="0" t="n">
        <v>11</v>
      </c>
      <c r="I4707" s="0" t="n">
        <v>50</v>
      </c>
      <c r="J4707" s="0" t="s">
        <v>35877</v>
      </c>
      <c r="K4707" s="0" t="s">
        <v>73</v>
      </c>
      <c r="L4707" s="0" t="s">
        <v>105</v>
      </c>
      <c r="M4707" s="0" t="s">
        <v>21</v>
      </c>
      <c r="N4707" s="0" t="s">
        <v>21</v>
      </c>
      <c r="O4707" s="2" t="s">
        <v>4591</v>
      </c>
      <c r="P4707" s="2" t="s">
        <v>219</v>
      </c>
    </row>
    <row r="4708" customFormat="false" ht="12.8" hidden="false" customHeight="false" outlineLevel="0" collapsed="false">
      <c r="A4708" s="0" t="s">
        <v>35878</v>
      </c>
      <c r="B4708" s="0" t="s">
        <v>35879</v>
      </c>
      <c r="C4708" s="0" t="s">
        <v>35880</v>
      </c>
      <c r="D4708" s="0" t="s">
        <v>35881</v>
      </c>
      <c r="E4708" s="0" t="s">
        <v>21</v>
      </c>
      <c r="F4708" s="0" t="s">
        <v>35882</v>
      </c>
      <c r="G4708" s="0" t="s">
        <v>21</v>
      </c>
      <c r="H4708" s="0" t="s">
        <v>21</v>
      </c>
      <c r="I4708" s="0" t="s">
        <v>21</v>
      </c>
      <c r="J4708" s="0" t="s">
        <v>35883</v>
      </c>
      <c r="K4708" s="0" t="s">
        <v>21</v>
      </c>
      <c r="L4708" s="0" t="s">
        <v>21</v>
      </c>
      <c r="M4708" s="0" t="s">
        <v>21</v>
      </c>
      <c r="N4708" s="0" t="s">
        <v>21</v>
      </c>
      <c r="O4708" s="2" t="s">
        <v>19465</v>
      </c>
      <c r="P4708" s="2" t="s">
        <v>522</v>
      </c>
    </row>
    <row r="4709" customFormat="false" ht="12.8" hidden="false" customHeight="false" outlineLevel="0" collapsed="false">
      <c r="A4709" s="0" t="s">
        <v>35884</v>
      </c>
      <c r="B4709" s="0" t="s">
        <v>35885</v>
      </c>
      <c r="C4709" s="0" t="s">
        <v>35886</v>
      </c>
      <c r="D4709" s="0" t="s">
        <v>35887</v>
      </c>
      <c r="E4709" s="0" t="s">
        <v>35888</v>
      </c>
      <c r="F4709" s="0" t="s">
        <v>35889</v>
      </c>
      <c r="G4709" s="0" t="s">
        <v>21</v>
      </c>
      <c r="H4709" s="0" t="s">
        <v>21</v>
      </c>
      <c r="I4709" s="0" t="s">
        <v>21</v>
      </c>
      <c r="J4709" s="0" t="s">
        <v>35890</v>
      </c>
      <c r="K4709" s="0" t="s">
        <v>24</v>
      </c>
      <c r="L4709" s="0" t="s">
        <v>8556</v>
      </c>
      <c r="M4709" s="0" t="s">
        <v>35891</v>
      </c>
      <c r="N4709" s="0" t="s">
        <v>35892</v>
      </c>
      <c r="O4709" s="2" t="s">
        <v>2225</v>
      </c>
      <c r="P4709" s="2" t="s">
        <v>55</v>
      </c>
    </row>
    <row r="4710" customFormat="false" ht="12.8" hidden="false" customHeight="false" outlineLevel="0" collapsed="false">
      <c r="A4710" s="0" t="s">
        <v>35893</v>
      </c>
      <c r="B4710" s="0" t="s">
        <v>35894</v>
      </c>
      <c r="C4710" s="0" t="s">
        <v>35895</v>
      </c>
      <c r="D4710" s="0" t="s">
        <v>35896</v>
      </c>
      <c r="E4710" s="0" t="s">
        <v>35897</v>
      </c>
      <c r="F4710" s="0" t="s">
        <v>35898</v>
      </c>
      <c r="G4710" s="2" t="s">
        <v>35899</v>
      </c>
      <c r="H4710" s="0" t="s">
        <v>21</v>
      </c>
      <c r="I4710" s="0" t="s">
        <v>21</v>
      </c>
      <c r="J4710" s="0" t="s">
        <v>35900</v>
      </c>
      <c r="K4710" s="0" t="s">
        <v>300</v>
      </c>
      <c r="L4710" s="0" t="s">
        <v>301</v>
      </c>
      <c r="M4710" s="0" t="s">
        <v>21</v>
      </c>
      <c r="N4710" s="0" t="s">
        <v>21</v>
      </c>
      <c r="O4710" s="2" t="s">
        <v>2285</v>
      </c>
      <c r="P4710" s="2" t="s">
        <v>45</v>
      </c>
    </row>
    <row r="4711" customFormat="false" ht="12.8" hidden="false" customHeight="false" outlineLevel="0" collapsed="false">
      <c r="A4711" s="0" t="s">
        <v>35901</v>
      </c>
      <c r="B4711" s="0" t="s">
        <v>35902</v>
      </c>
      <c r="C4711" s="0" t="s">
        <v>35903</v>
      </c>
      <c r="D4711" s="0" t="s">
        <v>35904</v>
      </c>
      <c r="E4711" s="0" t="s">
        <v>35905</v>
      </c>
      <c r="F4711" s="0" t="s">
        <v>35906</v>
      </c>
      <c r="G4711" s="2" t="s">
        <v>613</v>
      </c>
      <c r="H4711" s="0" t="n">
        <v>11</v>
      </c>
      <c r="I4711" s="0" t="n">
        <v>50</v>
      </c>
      <c r="J4711" s="0" t="s">
        <v>35907</v>
      </c>
      <c r="K4711" s="0" t="s">
        <v>24</v>
      </c>
      <c r="L4711" s="0" t="s">
        <v>288</v>
      </c>
      <c r="M4711" s="0" t="s">
        <v>21</v>
      </c>
      <c r="N4711" s="0" t="s">
        <v>21</v>
      </c>
      <c r="O4711" s="2" t="s">
        <v>4384</v>
      </c>
      <c r="P4711" s="2" t="s">
        <v>210</v>
      </c>
    </row>
    <row r="4712" customFormat="false" ht="12.8" hidden="false" customHeight="false" outlineLevel="0" collapsed="false">
      <c r="A4712" s="0" t="s">
        <v>35908</v>
      </c>
      <c r="B4712" s="0" t="s">
        <v>35909</v>
      </c>
      <c r="C4712" s="0" t="s">
        <v>35910</v>
      </c>
      <c r="D4712" s="0" t="s">
        <v>35911</v>
      </c>
      <c r="E4712" s="0" t="s">
        <v>35912</v>
      </c>
      <c r="F4712" s="0" t="s">
        <v>35913</v>
      </c>
      <c r="G4712" s="2" t="s">
        <v>71</v>
      </c>
      <c r="H4712" s="0" t="s">
        <v>21</v>
      </c>
      <c r="I4712" s="0" t="s">
        <v>21</v>
      </c>
      <c r="J4712" s="0" t="s">
        <v>35914</v>
      </c>
      <c r="K4712" s="0" t="s">
        <v>24</v>
      </c>
      <c r="L4712" s="0" t="s">
        <v>63</v>
      </c>
      <c r="M4712" s="0" t="s">
        <v>35915</v>
      </c>
      <c r="N4712" s="0" t="s">
        <v>35916</v>
      </c>
      <c r="O4712" s="2" t="s">
        <v>2123</v>
      </c>
      <c r="P4712" s="2" t="s">
        <v>76</v>
      </c>
    </row>
    <row r="4713" customFormat="false" ht="12.8" hidden="false" customHeight="false" outlineLevel="0" collapsed="false">
      <c r="A4713" s="0" t="s">
        <v>35917</v>
      </c>
      <c r="B4713" s="0" t="s">
        <v>35918</v>
      </c>
      <c r="C4713" s="0" t="s">
        <v>35919</v>
      </c>
      <c r="D4713" s="0" t="s">
        <v>35920</v>
      </c>
      <c r="E4713" s="0" t="s">
        <v>35921</v>
      </c>
      <c r="F4713" s="0" t="s">
        <v>35922</v>
      </c>
      <c r="G4713" s="2" t="s">
        <v>179</v>
      </c>
      <c r="H4713" s="0" t="n">
        <v>1</v>
      </c>
      <c r="I4713" s="0" t="n">
        <v>10</v>
      </c>
      <c r="J4713" s="0" t="s">
        <v>35923</v>
      </c>
      <c r="K4713" s="0" t="s">
        <v>24</v>
      </c>
      <c r="L4713" s="0" t="s">
        <v>32</v>
      </c>
      <c r="M4713" s="0" t="s">
        <v>21</v>
      </c>
      <c r="N4713" s="0" t="s">
        <v>21</v>
      </c>
      <c r="O4713" s="2" t="s">
        <v>2810</v>
      </c>
      <c r="P4713" s="2" t="s">
        <v>45</v>
      </c>
    </row>
    <row r="4714" customFormat="false" ht="12.8" hidden="false" customHeight="false" outlineLevel="0" collapsed="false">
      <c r="A4714" s="0" t="s">
        <v>35924</v>
      </c>
      <c r="B4714" s="0" t="s">
        <v>35925</v>
      </c>
      <c r="C4714" s="0" t="s">
        <v>35926</v>
      </c>
      <c r="D4714" s="0" t="s">
        <v>35927</v>
      </c>
      <c r="E4714" s="0" t="s">
        <v>35928</v>
      </c>
      <c r="F4714" s="0" t="s">
        <v>35929</v>
      </c>
      <c r="G4714" s="0" t="s">
        <v>21</v>
      </c>
      <c r="H4714" s="0" t="s">
        <v>21</v>
      </c>
      <c r="I4714" s="0" t="s">
        <v>21</v>
      </c>
      <c r="J4714" s="0" t="s">
        <v>35930</v>
      </c>
      <c r="K4714" s="0" t="s">
        <v>73</v>
      </c>
      <c r="L4714" s="0" t="s">
        <v>35931</v>
      </c>
      <c r="M4714" s="0" t="s">
        <v>21</v>
      </c>
      <c r="N4714" s="0" t="s">
        <v>21</v>
      </c>
      <c r="O4714" s="2" t="s">
        <v>3196</v>
      </c>
      <c r="P4714" s="2" t="s">
        <v>55</v>
      </c>
    </row>
    <row r="4715" customFormat="false" ht="12.8" hidden="false" customHeight="false" outlineLevel="0" collapsed="false">
      <c r="A4715" s="0" t="s">
        <v>35932</v>
      </c>
      <c r="B4715" s="0" t="s">
        <v>35933</v>
      </c>
      <c r="C4715" s="0" t="s">
        <v>35934</v>
      </c>
      <c r="D4715" s="0" t="s">
        <v>35935</v>
      </c>
      <c r="E4715" s="0" t="s">
        <v>35936</v>
      </c>
      <c r="F4715" s="0" t="s">
        <v>35937</v>
      </c>
      <c r="G4715" s="2" t="s">
        <v>22</v>
      </c>
      <c r="H4715" s="0" t="n">
        <v>1</v>
      </c>
      <c r="I4715" s="0" t="n">
        <v>10</v>
      </c>
      <c r="J4715" s="0" t="s">
        <v>35938</v>
      </c>
      <c r="K4715" s="0" t="s">
        <v>188</v>
      </c>
      <c r="L4715" s="0" t="s">
        <v>189</v>
      </c>
      <c r="M4715" s="0" t="s">
        <v>21</v>
      </c>
      <c r="N4715" s="0" t="s">
        <v>21</v>
      </c>
      <c r="O4715" s="2" t="s">
        <v>13630</v>
      </c>
      <c r="P4715" s="2" t="s">
        <v>9258</v>
      </c>
    </row>
    <row r="4716" customFormat="false" ht="12.8" hidden="false" customHeight="false" outlineLevel="0" collapsed="false">
      <c r="A4716" s="0" t="s">
        <v>35939</v>
      </c>
      <c r="B4716" s="0" t="s">
        <v>35940</v>
      </c>
      <c r="C4716" s="0" t="s">
        <v>35941</v>
      </c>
      <c r="D4716" s="0" t="s">
        <v>35942</v>
      </c>
      <c r="E4716" s="0" t="s">
        <v>21</v>
      </c>
      <c r="F4716" s="0" t="s">
        <v>35943</v>
      </c>
      <c r="G4716" s="2" t="s">
        <v>22</v>
      </c>
      <c r="H4716" s="0" t="s">
        <v>21</v>
      </c>
      <c r="I4716" s="0" t="s">
        <v>21</v>
      </c>
      <c r="J4716" s="0" t="s">
        <v>35944</v>
      </c>
      <c r="K4716" s="0" t="s">
        <v>234</v>
      </c>
      <c r="L4716" s="0" t="s">
        <v>235</v>
      </c>
      <c r="M4716" s="0" t="s">
        <v>21</v>
      </c>
      <c r="N4716" s="0" t="s">
        <v>21</v>
      </c>
      <c r="O4716" s="2" t="s">
        <v>13669</v>
      </c>
      <c r="P4716" s="2" t="s">
        <v>523</v>
      </c>
    </row>
    <row r="4717" customFormat="false" ht="12.8" hidden="false" customHeight="false" outlineLevel="0" collapsed="false">
      <c r="A4717" s="0" t="s">
        <v>35945</v>
      </c>
      <c r="B4717" s="0" t="s">
        <v>35946</v>
      </c>
      <c r="C4717" s="0" t="s">
        <v>35947</v>
      </c>
      <c r="D4717" s="0" t="s">
        <v>35948</v>
      </c>
      <c r="E4717" s="0" t="s">
        <v>35949</v>
      </c>
      <c r="F4717" s="0" t="s">
        <v>35950</v>
      </c>
      <c r="G4717" s="2" t="s">
        <v>22</v>
      </c>
      <c r="H4717" s="0" t="n">
        <v>11</v>
      </c>
      <c r="I4717" s="0" t="n">
        <v>50</v>
      </c>
      <c r="J4717" s="0" t="s">
        <v>35951</v>
      </c>
      <c r="K4717" s="0" t="s">
        <v>24</v>
      </c>
      <c r="L4717" s="0" t="s">
        <v>4047</v>
      </c>
      <c r="M4717" s="0" t="s">
        <v>21</v>
      </c>
      <c r="N4717" s="0" t="s">
        <v>21</v>
      </c>
      <c r="O4717" s="2" t="s">
        <v>7087</v>
      </c>
      <c r="P4717" s="2" t="s">
        <v>45</v>
      </c>
    </row>
    <row r="4718" customFormat="false" ht="12.8" hidden="false" customHeight="false" outlineLevel="0" collapsed="false">
      <c r="A4718" s="0" t="s">
        <v>35952</v>
      </c>
      <c r="B4718" s="0" t="s">
        <v>35953</v>
      </c>
      <c r="C4718" s="0" t="s">
        <v>35954</v>
      </c>
      <c r="D4718" s="0" t="s">
        <v>35955</v>
      </c>
      <c r="E4718" s="0" t="s">
        <v>35956</v>
      </c>
      <c r="F4718" s="0" t="s">
        <v>35957</v>
      </c>
      <c r="G4718" s="2" t="s">
        <v>613</v>
      </c>
      <c r="H4718" s="0" t="s">
        <v>21</v>
      </c>
      <c r="I4718" s="0" t="s">
        <v>21</v>
      </c>
      <c r="J4718" s="0" t="s">
        <v>35958</v>
      </c>
      <c r="K4718" s="0" t="s">
        <v>73</v>
      </c>
      <c r="L4718" s="0" t="s">
        <v>105</v>
      </c>
      <c r="M4718" s="0" t="s">
        <v>21</v>
      </c>
      <c r="N4718" s="0" t="s">
        <v>21</v>
      </c>
      <c r="O4718" s="2" t="s">
        <v>35959</v>
      </c>
      <c r="P4718" s="2" t="s">
        <v>76</v>
      </c>
    </row>
    <row r="4719" customFormat="false" ht="12.8" hidden="false" customHeight="false" outlineLevel="0" collapsed="false">
      <c r="A4719" s="0" t="s">
        <v>35960</v>
      </c>
      <c r="B4719" s="0" t="s">
        <v>35961</v>
      </c>
      <c r="C4719" s="0" t="s">
        <v>35962</v>
      </c>
      <c r="D4719" s="0" t="s">
        <v>35963</v>
      </c>
      <c r="E4719" s="0" t="s">
        <v>35964</v>
      </c>
      <c r="F4719" s="0" t="s">
        <v>35965</v>
      </c>
      <c r="G4719" s="0" t="s">
        <v>21</v>
      </c>
      <c r="H4719" s="0" t="s">
        <v>21</v>
      </c>
      <c r="I4719" s="0" t="s">
        <v>21</v>
      </c>
      <c r="J4719" s="0" t="s">
        <v>35966</v>
      </c>
      <c r="K4719" s="0" t="s">
        <v>24</v>
      </c>
      <c r="L4719" s="0" t="s">
        <v>11196</v>
      </c>
      <c r="M4719" s="0" t="s">
        <v>21</v>
      </c>
      <c r="N4719" s="0" t="s">
        <v>21</v>
      </c>
      <c r="O4719" s="2" t="s">
        <v>23580</v>
      </c>
      <c r="P4719" s="2" t="s">
        <v>10843</v>
      </c>
    </row>
    <row r="4720" customFormat="false" ht="12.8" hidden="false" customHeight="false" outlineLevel="0" collapsed="false">
      <c r="A4720" s="0" t="s">
        <v>35967</v>
      </c>
      <c r="B4720" s="0" t="s">
        <v>35968</v>
      </c>
      <c r="C4720" s="0" t="s">
        <v>35969</v>
      </c>
      <c r="D4720" s="0" t="s">
        <v>35970</v>
      </c>
      <c r="E4720" s="0" t="s">
        <v>35971</v>
      </c>
      <c r="F4720" s="0" t="s">
        <v>35972</v>
      </c>
      <c r="G4720" s="2" t="s">
        <v>35973</v>
      </c>
      <c r="H4720" s="0" t="s">
        <v>21</v>
      </c>
      <c r="I4720" s="0" t="s">
        <v>21</v>
      </c>
      <c r="J4720" s="0" t="s">
        <v>35974</v>
      </c>
      <c r="K4720" s="0" t="s">
        <v>24</v>
      </c>
      <c r="L4720" s="0" t="s">
        <v>18682</v>
      </c>
      <c r="M4720" s="0" t="s">
        <v>21</v>
      </c>
      <c r="N4720" s="0" t="s">
        <v>21</v>
      </c>
      <c r="O4720" s="2" t="s">
        <v>1643</v>
      </c>
      <c r="P4720" s="2" t="s">
        <v>34</v>
      </c>
    </row>
    <row r="4721" customFormat="false" ht="12.8" hidden="false" customHeight="false" outlineLevel="0" collapsed="false">
      <c r="A4721" s="0" t="s">
        <v>35975</v>
      </c>
      <c r="B4721" s="0" t="s">
        <v>35976</v>
      </c>
      <c r="C4721" s="0" t="s">
        <v>35977</v>
      </c>
      <c r="D4721" s="0" t="s">
        <v>21</v>
      </c>
      <c r="E4721" s="0" t="s">
        <v>21</v>
      </c>
      <c r="F4721" s="0" t="s">
        <v>21</v>
      </c>
      <c r="G4721" s="0" t="s">
        <v>21</v>
      </c>
      <c r="H4721" s="0" t="s">
        <v>21</v>
      </c>
      <c r="I4721" s="0" t="s">
        <v>21</v>
      </c>
      <c r="J4721" s="0" t="s">
        <v>21</v>
      </c>
      <c r="K4721" s="0" t="s">
        <v>21</v>
      </c>
      <c r="L4721" s="0" t="s">
        <v>21</v>
      </c>
      <c r="M4721" s="0" t="s">
        <v>21</v>
      </c>
      <c r="N4721" s="0" t="s">
        <v>21</v>
      </c>
      <c r="O4721" s="2" t="s">
        <v>3696</v>
      </c>
      <c r="P4721" s="2" t="s">
        <v>2729</v>
      </c>
    </row>
    <row r="4722" customFormat="false" ht="12.8" hidden="false" customHeight="false" outlineLevel="0" collapsed="false">
      <c r="A4722" s="0" t="s">
        <v>35978</v>
      </c>
      <c r="B4722" s="0" t="s">
        <v>35979</v>
      </c>
      <c r="C4722" s="0" t="s">
        <v>35979</v>
      </c>
      <c r="D4722" s="0" t="s">
        <v>35980</v>
      </c>
      <c r="E4722" s="0" t="s">
        <v>35981</v>
      </c>
      <c r="F4722" s="0" t="s">
        <v>35982</v>
      </c>
      <c r="G4722" s="2" t="s">
        <v>298</v>
      </c>
      <c r="H4722" s="0" t="s">
        <v>21</v>
      </c>
      <c r="I4722" s="0" t="s">
        <v>21</v>
      </c>
      <c r="J4722" s="0" t="s">
        <v>35983</v>
      </c>
      <c r="K4722" s="0" t="s">
        <v>24</v>
      </c>
      <c r="L4722" s="0" t="s">
        <v>4498</v>
      </c>
      <c r="M4722" s="0" t="s">
        <v>35984</v>
      </c>
      <c r="N4722" s="0" t="s">
        <v>35985</v>
      </c>
      <c r="O4722" s="2" t="s">
        <v>779</v>
      </c>
      <c r="P4722" s="2" t="s">
        <v>34</v>
      </c>
    </row>
    <row r="4723" customFormat="false" ht="12.8" hidden="false" customHeight="false" outlineLevel="0" collapsed="false">
      <c r="A4723" s="0" t="s">
        <v>35986</v>
      </c>
      <c r="B4723" s="0" t="s">
        <v>35987</v>
      </c>
      <c r="C4723" s="0" t="s">
        <v>35988</v>
      </c>
      <c r="D4723" s="0" t="s">
        <v>35989</v>
      </c>
      <c r="E4723" s="0" t="s">
        <v>35990</v>
      </c>
      <c r="F4723" s="0" t="s">
        <v>35991</v>
      </c>
      <c r="G4723" s="0" t="s">
        <v>21</v>
      </c>
      <c r="H4723" s="0" t="s">
        <v>21</v>
      </c>
      <c r="I4723" s="0" t="s">
        <v>21</v>
      </c>
      <c r="J4723" s="0" t="s">
        <v>35992</v>
      </c>
      <c r="K4723" s="0" t="s">
        <v>24</v>
      </c>
      <c r="L4723" s="0" t="s">
        <v>5249</v>
      </c>
      <c r="M4723" s="0" t="s">
        <v>35993</v>
      </c>
      <c r="N4723" s="0" t="s">
        <v>35994</v>
      </c>
      <c r="O4723" s="2" t="s">
        <v>5538</v>
      </c>
      <c r="P4723" s="2" t="s">
        <v>512</v>
      </c>
    </row>
    <row r="4724" customFormat="false" ht="12.8" hidden="false" customHeight="false" outlineLevel="0" collapsed="false">
      <c r="A4724" s="0" t="s">
        <v>35995</v>
      </c>
      <c r="B4724" s="0" t="s">
        <v>35996</v>
      </c>
      <c r="C4724" s="0" t="s">
        <v>35997</v>
      </c>
      <c r="D4724" s="0" t="s">
        <v>35998</v>
      </c>
      <c r="E4724" s="0" t="s">
        <v>35999</v>
      </c>
      <c r="F4724" s="0" t="s">
        <v>36000</v>
      </c>
      <c r="G4724" s="2" t="s">
        <v>265</v>
      </c>
      <c r="H4724" s="0" t="s">
        <v>21</v>
      </c>
      <c r="I4724" s="0" t="s">
        <v>21</v>
      </c>
      <c r="J4724" s="0" t="s">
        <v>36001</v>
      </c>
      <c r="K4724" s="0" t="s">
        <v>624</v>
      </c>
      <c r="L4724" s="0" t="s">
        <v>36002</v>
      </c>
      <c r="M4724" s="0" t="s">
        <v>21</v>
      </c>
      <c r="N4724" s="0" t="s">
        <v>21</v>
      </c>
      <c r="O4724" s="2" t="s">
        <v>7565</v>
      </c>
      <c r="P4724" s="2" t="s">
        <v>34</v>
      </c>
    </row>
    <row r="4725" customFormat="false" ht="12.8" hidden="false" customHeight="false" outlineLevel="0" collapsed="false">
      <c r="A4725" s="0" t="s">
        <v>36003</v>
      </c>
      <c r="B4725" s="0" t="s">
        <v>36004</v>
      </c>
      <c r="C4725" s="0" t="s">
        <v>36005</v>
      </c>
      <c r="D4725" s="0" t="s">
        <v>36006</v>
      </c>
      <c r="E4725" s="0" t="s">
        <v>36007</v>
      </c>
      <c r="F4725" s="0" t="s">
        <v>36008</v>
      </c>
      <c r="G4725" s="2" t="s">
        <v>1204</v>
      </c>
      <c r="H4725" s="0" t="s">
        <v>21</v>
      </c>
      <c r="I4725" s="0" t="s">
        <v>21</v>
      </c>
      <c r="J4725" s="0" t="s">
        <v>36009</v>
      </c>
      <c r="K4725" s="0" t="s">
        <v>624</v>
      </c>
      <c r="L4725" s="0" t="s">
        <v>36010</v>
      </c>
      <c r="M4725" s="0" t="s">
        <v>21</v>
      </c>
      <c r="N4725" s="0" t="s">
        <v>21</v>
      </c>
      <c r="O4725" s="2" t="s">
        <v>15990</v>
      </c>
      <c r="P4725" s="2" t="s">
        <v>886</v>
      </c>
    </row>
    <row r="4726" customFormat="false" ht="12.8" hidden="false" customHeight="false" outlineLevel="0" collapsed="false">
      <c r="A4726" s="0" t="s">
        <v>36011</v>
      </c>
      <c r="B4726" s="0" t="s">
        <v>36012</v>
      </c>
      <c r="C4726" s="0" t="s">
        <v>36013</v>
      </c>
      <c r="D4726" s="0" t="s">
        <v>36014</v>
      </c>
      <c r="E4726" s="0" t="s">
        <v>36015</v>
      </c>
      <c r="F4726" s="0" t="s">
        <v>36016</v>
      </c>
      <c r="G4726" s="2" t="s">
        <v>430</v>
      </c>
      <c r="H4726" s="0" t="s">
        <v>21</v>
      </c>
      <c r="I4726" s="0" t="s">
        <v>21</v>
      </c>
      <c r="J4726" s="0" t="s">
        <v>36017</v>
      </c>
      <c r="K4726" s="0" t="s">
        <v>24</v>
      </c>
      <c r="L4726" s="0" t="s">
        <v>8556</v>
      </c>
      <c r="M4726" s="0" t="s">
        <v>36018</v>
      </c>
      <c r="N4726" s="0" t="s">
        <v>36019</v>
      </c>
      <c r="O4726" s="2" t="s">
        <v>7031</v>
      </c>
      <c r="P4726" s="2" t="s">
        <v>598</v>
      </c>
    </row>
    <row r="4727" customFormat="false" ht="12.8" hidden="false" customHeight="false" outlineLevel="0" collapsed="false">
      <c r="A4727" s="0" t="s">
        <v>36020</v>
      </c>
      <c r="B4727" s="0" t="s">
        <v>36021</v>
      </c>
      <c r="C4727" s="0" t="s">
        <v>36022</v>
      </c>
      <c r="D4727" s="0" t="s">
        <v>36023</v>
      </c>
      <c r="E4727" s="0" t="s">
        <v>36024</v>
      </c>
      <c r="F4727" s="0" t="s">
        <v>36025</v>
      </c>
      <c r="G4727" s="0" t="s">
        <v>21</v>
      </c>
      <c r="H4727" s="0" t="s">
        <v>21</v>
      </c>
      <c r="I4727" s="0" t="s">
        <v>21</v>
      </c>
      <c r="J4727" s="0" t="s">
        <v>36026</v>
      </c>
      <c r="K4727" s="0" t="s">
        <v>624</v>
      </c>
      <c r="L4727" s="0" t="s">
        <v>21</v>
      </c>
      <c r="M4727" s="0" t="s">
        <v>21</v>
      </c>
      <c r="N4727" s="0" t="s">
        <v>21</v>
      </c>
      <c r="O4727" s="2" t="s">
        <v>7299</v>
      </c>
      <c r="P4727" s="2" t="s">
        <v>828</v>
      </c>
    </row>
    <row r="4728" customFormat="false" ht="12.8" hidden="false" customHeight="false" outlineLevel="0" collapsed="false">
      <c r="A4728" s="0" t="s">
        <v>36027</v>
      </c>
      <c r="B4728" s="0" t="s">
        <v>36028</v>
      </c>
      <c r="C4728" s="0" t="s">
        <v>36029</v>
      </c>
      <c r="D4728" s="0" t="s">
        <v>36030</v>
      </c>
      <c r="E4728" s="0" t="s">
        <v>36031</v>
      </c>
      <c r="F4728" s="0" t="s">
        <v>36032</v>
      </c>
      <c r="G4728" s="2" t="s">
        <v>24078</v>
      </c>
      <c r="H4728" s="0" t="s">
        <v>21</v>
      </c>
      <c r="I4728" s="0" t="s">
        <v>21</v>
      </c>
      <c r="J4728" s="0" t="s">
        <v>36033</v>
      </c>
      <c r="K4728" s="0" t="s">
        <v>479</v>
      </c>
      <c r="L4728" s="0" t="s">
        <v>8303</v>
      </c>
      <c r="M4728" s="0" t="s">
        <v>21</v>
      </c>
      <c r="N4728" s="0" t="s">
        <v>21</v>
      </c>
      <c r="O4728" s="2" t="s">
        <v>15548</v>
      </c>
      <c r="P4728" s="2" t="s">
        <v>45</v>
      </c>
    </row>
    <row r="4729" customFormat="false" ht="12.8" hidden="false" customHeight="false" outlineLevel="0" collapsed="false">
      <c r="A4729" s="0" t="s">
        <v>36034</v>
      </c>
      <c r="B4729" s="0" t="s">
        <v>36035</v>
      </c>
      <c r="C4729" s="0" t="s">
        <v>36036</v>
      </c>
      <c r="D4729" s="0" t="s">
        <v>36037</v>
      </c>
      <c r="E4729" s="0" t="s">
        <v>21</v>
      </c>
      <c r="F4729" s="0" t="s">
        <v>36038</v>
      </c>
      <c r="G4729" s="2" t="s">
        <v>276</v>
      </c>
      <c r="H4729" s="0" t="s">
        <v>21</v>
      </c>
      <c r="I4729" s="0" t="s">
        <v>21</v>
      </c>
      <c r="J4729" s="0" t="s">
        <v>36039</v>
      </c>
      <c r="K4729" s="0" t="s">
        <v>24</v>
      </c>
      <c r="L4729" s="0" t="s">
        <v>371</v>
      </c>
      <c r="M4729" s="0" t="s">
        <v>21</v>
      </c>
      <c r="N4729" s="0" t="s">
        <v>21</v>
      </c>
      <c r="O4729" s="2" t="s">
        <v>18405</v>
      </c>
      <c r="P4729" s="2" t="s">
        <v>45</v>
      </c>
    </row>
    <row r="4730" customFormat="false" ht="12.8" hidden="false" customHeight="false" outlineLevel="0" collapsed="false">
      <c r="A4730" s="0" t="s">
        <v>36040</v>
      </c>
      <c r="B4730" s="0" t="s">
        <v>36041</v>
      </c>
      <c r="C4730" s="0" t="s">
        <v>36042</v>
      </c>
      <c r="D4730" s="0" t="s">
        <v>36043</v>
      </c>
      <c r="E4730" s="0" t="s">
        <v>36044</v>
      </c>
      <c r="F4730" s="0" t="s">
        <v>36045</v>
      </c>
      <c r="G4730" s="0" t="s">
        <v>21</v>
      </c>
      <c r="H4730" s="0" t="s">
        <v>21</v>
      </c>
      <c r="I4730" s="0" t="s">
        <v>21</v>
      </c>
      <c r="J4730" s="0" t="s">
        <v>36046</v>
      </c>
      <c r="K4730" s="0" t="s">
        <v>24</v>
      </c>
      <c r="L4730" s="0" t="s">
        <v>1232</v>
      </c>
      <c r="M4730" s="0" t="s">
        <v>36047</v>
      </c>
      <c r="N4730" s="0" t="s">
        <v>36048</v>
      </c>
      <c r="O4730" s="2" t="s">
        <v>11678</v>
      </c>
      <c r="P4730" s="2" t="s">
        <v>55</v>
      </c>
    </row>
    <row r="4731" customFormat="false" ht="12.8" hidden="false" customHeight="false" outlineLevel="0" collapsed="false">
      <c r="A4731" s="0" t="s">
        <v>36049</v>
      </c>
      <c r="B4731" s="0" t="s">
        <v>36050</v>
      </c>
      <c r="C4731" s="0" t="s">
        <v>36051</v>
      </c>
      <c r="D4731" s="0" t="s">
        <v>36052</v>
      </c>
      <c r="E4731" s="0" t="s">
        <v>36053</v>
      </c>
      <c r="F4731" s="0" t="s">
        <v>36054</v>
      </c>
      <c r="G4731" s="0" t="s">
        <v>21</v>
      </c>
      <c r="H4731" s="0" t="s">
        <v>21</v>
      </c>
      <c r="I4731" s="0" t="s">
        <v>21</v>
      </c>
      <c r="J4731" s="0" t="s">
        <v>36055</v>
      </c>
      <c r="K4731" s="0" t="s">
        <v>21</v>
      </c>
      <c r="L4731" s="0" t="s">
        <v>21</v>
      </c>
      <c r="M4731" s="0" t="s">
        <v>21</v>
      </c>
      <c r="N4731" s="0" t="s">
        <v>21</v>
      </c>
      <c r="O4731" s="2" t="s">
        <v>20526</v>
      </c>
      <c r="P4731" s="2" t="s">
        <v>20526</v>
      </c>
    </row>
    <row r="4732" customFormat="false" ht="12.8" hidden="false" customHeight="false" outlineLevel="0" collapsed="false">
      <c r="A4732" s="0" t="s">
        <v>36056</v>
      </c>
      <c r="B4732" s="0" t="s">
        <v>36057</v>
      </c>
      <c r="C4732" s="0" t="s">
        <v>36058</v>
      </c>
      <c r="D4732" s="0" t="s">
        <v>36059</v>
      </c>
      <c r="E4732" s="0" t="s">
        <v>36060</v>
      </c>
      <c r="F4732" s="0" t="s">
        <v>36061</v>
      </c>
      <c r="G4732" s="2" t="s">
        <v>1545</v>
      </c>
      <c r="H4732" s="0" t="n">
        <v>101</v>
      </c>
      <c r="I4732" s="0" t="n">
        <v>250</v>
      </c>
      <c r="J4732" s="0" t="s">
        <v>36062</v>
      </c>
      <c r="K4732" s="0" t="s">
        <v>24</v>
      </c>
      <c r="L4732" s="0" t="s">
        <v>5306</v>
      </c>
      <c r="M4732" s="0" t="s">
        <v>36063</v>
      </c>
      <c r="N4732" s="0" t="s">
        <v>36064</v>
      </c>
      <c r="O4732" s="2" t="s">
        <v>16412</v>
      </c>
      <c r="P4732" s="2" t="s">
        <v>500</v>
      </c>
    </row>
    <row r="4733" customFormat="false" ht="12.8" hidden="false" customHeight="false" outlineLevel="0" collapsed="false">
      <c r="A4733" s="0" t="s">
        <v>36065</v>
      </c>
      <c r="B4733" s="0" t="s">
        <v>36066</v>
      </c>
      <c r="C4733" s="0" t="s">
        <v>36067</v>
      </c>
      <c r="D4733" s="0" t="s">
        <v>36068</v>
      </c>
      <c r="E4733" s="0" t="s">
        <v>36069</v>
      </c>
      <c r="F4733" s="0" t="s">
        <v>36070</v>
      </c>
      <c r="G4733" s="0" t="s">
        <v>21</v>
      </c>
      <c r="H4733" s="0" t="n">
        <v>101</v>
      </c>
      <c r="I4733" s="0" t="n">
        <v>250</v>
      </c>
      <c r="J4733" s="0" t="s">
        <v>36071</v>
      </c>
      <c r="K4733" s="0" t="s">
        <v>24</v>
      </c>
      <c r="L4733" s="0" t="s">
        <v>12578</v>
      </c>
      <c r="M4733" s="0" t="s">
        <v>21</v>
      </c>
      <c r="N4733" s="0" t="s">
        <v>21</v>
      </c>
      <c r="O4733" s="2" t="s">
        <v>6341</v>
      </c>
      <c r="P4733" s="2" t="s">
        <v>45</v>
      </c>
    </row>
    <row r="4734" customFormat="false" ht="12.8" hidden="false" customHeight="false" outlineLevel="0" collapsed="false">
      <c r="A4734" s="0" t="s">
        <v>36072</v>
      </c>
      <c r="B4734" s="0" t="s">
        <v>36073</v>
      </c>
      <c r="C4734" s="0" t="s">
        <v>36074</v>
      </c>
      <c r="D4734" s="0" t="s">
        <v>36075</v>
      </c>
      <c r="E4734" s="0" t="s">
        <v>36076</v>
      </c>
      <c r="F4734" s="0" t="s">
        <v>36077</v>
      </c>
      <c r="G4734" s="2" t="s">
        <v>5523</v>
      </c>
      <c r="H4734" s="0" t="s">
        <v>21</v>
      </c>
      <c r="I4734" s="0" t="s">
        <v>21</v>
      </c>
      <c r="J4734" s="0" t="s">
        <v>21</v>
      </c>
      <c r="K4734" s="0" t="s">
        <v>24</v>
      </c>
      <c r="L4734" s="0" t="s">
        <v>32</v>
      </c>
      <c r="M4734" s="0" t="s">
        <v>21</v>
      </c>
      <c r="N4734" s="0" t="s">
        <v>21</v>
      </c>
      <c r="O4734" s="2" t="s">
        <v>32912</v>
      </c>
      <c r="P4734" s="2" t="s">
        <v>45</v>
      </c>
    </row>
    <row r="4735" customFormat="false" ht="12.8" hidden="false" customHeight="false" outlineLevel="0" collapsed="false">
      <c r="A4735" s="0" t="s">
        <v>36078</v>
      </c>
      <c r="B4735" s="0" t="s">
        <v>36079</v>
      </c>
      <c r="C4735" s="0" t="s">
        <v>36080</v>
      </c>
      <c r="D4735" s="0" t="s">
        <v>36081</v>
      </c>
      <c r="E4735" s="0" t="s">
        <v>36082</v>
      </c>
      <c r="F4735" s="0" t="s">
        <v>36083</v>
      </c>
      <c r="G4735" s="2" t="s">
        <v>22</v>
      </c>
      <c r="H4735" s="0" t="n">
        <v>1</v>
      </c>
      <c r="I4735" s="0" t="n">
        <v>10</v>
      </c>
      <c r="J4735" s="0" t="s">
        <v>36084</v>
      </c>
      <c r="K4735" s="0" t="s">
        <v>24</v>
      </c>
      <c r="L4735" s="0" t="s">
        <v>63</v>
      </c>
      <c r="M4735" s="0" t="s">
        <v>21</v>
      </c>
      <c r="N4735" s="0" t="s">
        <v>21</v>
      </c>
      <c r="O4735" s="2" t="s">
        <v>750</v>
      </c>
      <c r="P4735" s="2" t="s">
        <v>45</v>
      </c>
    </row>
    <row r="4736" customFormat="false" ht="12.8" hidden="false" customHeight="false" outlineLevel="0" collapsed="false">
      <c r="A4736" s="0" t="s">
        <v>36085</v>
      </c>
      <c r="B4736" s="0" t="s">
        <v>36086</v>
      </c>
      <c r="C4736" s="0" t="s">
        <v>36087</v>
      </c>
      <c r="D4736" s="0" t="s">
        <v>36088</v>
      </c>
      <c r="E4736" s="0" t="s">
        <v>36089</v>
      </c>
      <c r="F4736" s="0" t="s">
        <v>36090</v>
      </c>
      <c r="G4736" s="2" t="s">
        <v>130</v>
      </c>
      <c r="H4736" s="0" t="s">
        <v>21</v>
      </c>
      <c r="I4736" s="0" t="s">
        <v>21</v>
      </c>
      <c r="J4736" s="0" t="s">
        <v>36091</v>
      </c>
      <c r="K4736" s="0" t="s">
        <v>21</v>
      </c>
      <c r="L4736" s="0" t="s">
        <v>21</v>
      </c>
      <c r="M4736" s="0" t="s">
        <v>21</v>
      </c>
      <c r="N4736" s="0" t="s">
        <v>21</v>
      </c>
      <c r="O4736" s="2" t="s">
        <v>17072</v>
      </c>
      <c r="P4736" s="2" t="s">
        <v>76</v>
      </c>
    </row>
    <row r="4737" customFormat="false" ht="12.8" hidden="false" customHeight="false" outlineLevel="0" collapsed="false">
      <c r="A4737" s="0" t="s">
        <v>36092</v>
      </c>
      <c r="B4737" s="0" t="s">
        <v>36093</v>
      </c>
      <c r="C4737" s="0" t="s">
        <v>36094</v>
      </c>
      <c r="D4737" s="0" t="s">
        <v>36095</v>
      </c>
      <c r="E4737" s="0" t="s">
        <v>36096</v>
      </c>
      <c r="F4737" s="0" t="s">
        <v>36097</v>
      </c>
      <c r="G4737" s="2" t="s">
        <v>7594</v>
      </c>
      <c r="H4737" s="0" t="n">
        <v>1</v>
      </c>
      <c r="I4737" s="0" t="n">
        <v>10</v>
      </c>
      <c r="J4737" s="0" t="s">
        <v>36098</v>
      </c>
      <c r="K4737" s="0" t="s">
        <v>21</v>
      </c>
      <c r="L4737" s="0" t="s">
        <v>21</v>
      </c>
      <c r="M4737" s="0" t="s">
        <v>21</v>
      </c>
      <c r="N4737" s="0" t="s">
        <v>21</v>
      </c>
      <c r="O4737" s="2" t="s">
        <v>20572</v>
      </c>
      <c r="P4737" s="2" t="s">
        <v>9258</v>
      </c>
    </row>
    <row r="4738" customFormat="false" ht="12.8" hidden="false" customHeight="false" outlineLevel="0" collapsed="false">
      <c r="A4738" s="0" t="s">
        <v>36099</v>
      </c>
      <c r="B4738" s="0" t="s">
        <v>36100</v>
      </c>
      <c r="C4738" s="0" t="s">
        <v>36101</v>
      </c>
      <c r="D4738" s="0" t="s">
        <v>36102</v>
      </c>
      <c r="E4738" s="0" t="s">
        <v>36102</v>
      </c>
      <c r="F4738" s="0" t="s">
        <v>36103</v>
      </c>
      <c r="G4738" s="0" t="s">
        <v>21</v>
      </c>
      <c r="H4738" s="0" t="s">
        <v>21</v>
      </c>
      <c r="I4738" s="0" t="s">
        <v>21</v>
      </c>
      <c r="J4738" s="0" t="s">
        <v>36104</v>
      </c>
      <c r="K4738" s="0" t="s">
        <v>24</v>
      </c>
      <c r="L4738" s="0" t="s">
        <v>63</v>
      </c>
      <c r="M4738" s="0" t="s">
        <v>21</v>
      </c>
      <c r="N4738" s="0" t="s">
        <v>21</v>
      </c>
      <c r="O4738" s="2" t="s">
        <v>21770</v>
      </c>
      <c r="P4738" s="2" t="s">
        <v>1470</v>
      </c>
    </row>
    <row r="4739" customFormat="false" ht="12.8" hidden="false" customHeight="false" outlineLevel="0" collapsed="false">
      <c r="A4739" s="0" t="s">
        <v>36105</v>
      </c>
      <c r="B4739" s="0" t="s">
        <v>36106</v>
      </c>
      <c r="C4739" s="0" t="s">
        <v>36107</v>
      </c>
      <c r="D4739" s="0" t="s">
        <v>36108</v>
      </c>
      <c r="E4739" s="0" t="s">
        <v>36109</v>
      </c>
      <c r="F4739" s="0" t="s">
        <v>36110</v>
      </c>
      <c r="G4739" s="2" t="s">
        <v>33715</v>
      </c>
      <c r="H4739" s="0" t="n">
        <v>1</v>
      </c>
      <c r="I4739" s="0" t="n">
        <v>10</v>
      </c>
      <c r="J4739" s="0" t="s">
        <v>36111</v>
      </c>
      <c r="K4739" s="0" t="s">
        <v>24</v>
      </c>
      <c r="L4739" s="0" t="s">
        <v>4401</v>
      </c>
      <c r="M4739" s="0" t="s">
        <v>21</v>
      </c>
      <c r="N4739" s="0" t="s">
        <v>21</v>
      </c>
      <c r="O4739" s="2" t="s">
        <v>10206</v>
      </c>
      <c r="P4739" s="2" t="s">
        <v>45</v>
      </c>
    </row>
    <row r="4740" customFormat="false" ht="12.8" hidden="false" customHeight="false" outlineLevel="0" collapsed="false">
      <c r="A4740" s="0" t="s">
        <v>36112</v>
      </c>
      <c r="B4740" s="0" t="s">
        <v>36113</v>
      </c>
      <c r="C4740" s="0" t="s">
        <v>36114</v>
      </c>
      <c r="D4740" s="0" t="s">
        <v>36115</v>
      </c>
      <c r="E4740" s="0" t="s">
        <v>36116</v>
      </c>
      <c r="F4740" s="0" t="s">
        <v>36117</v>
      </c>
      <c r="G4740" s="2" t="s">
        <v>298</v>
      </c>
      <c r="H4740" s="0" t="s">
        <v>21</v>
      </c>
      <c r="I4740" s="0" t="s">
        <v>21</v>
      </c>
      <c r="J4740" s="0" t="s">
        <v>36118</v>
      </c>
      <c r="K4740" s="0" t="s">
        <v>24</v>
      </c>
      <c r="L4740" s="0" t="s">
        <v>5145</v>
      </c>
      <c r="M4740" s="0" t="s">
        <v>36119</v>
      </c>
      <c r="N4740" s="0" t="s">
        <v>36120</v>
      </c>
      <c r="O4740" s="2" t="s">
        <v>5043</v>
      </c>
      <c r="P4740" s="2" t="s">
        <v>34</v>
      </c>
    </row>
    <row r="4741" customFormat="false" ht="12.8" hidden="false" customHeight="false" outlineLevel="0" collapsed="false">
      <c r="A4741" s="0" t="s">
        <v>36121</v>
      </c>
      <c r="B4741" s="0" t="s">
        <v>36122</v>
      </c>
      <c r="C4741" s="0" t="s">
        <v>36123</v>
      </c>
      <c r="D4741" s="0" t="s">
        <v>36124</v>
      </c>
      <c r="E4741" s="0" t="s">
        <v>36125</v>
      </c>
      <c r="F4741" s="0" t="s">
        <v>36126</v>
      </c>
      <c r="G4741" s="2" t="s">
        <v>477</v>
      </c>
      <c r="H4741" s="0" t="n">
        <v>101</v>
      </c>
      <c r="I4741" s="0" t="n">
        <v>250</v>
      </c>
      <c r="J4741" s="0" t="s">
        <v>36127</v>
      </c>
      <c r="K4741" s="0" t="s">
        <v>24</v>
      </c>
      <c r="L4741" s="0" t="s">
        <v>4754</v>
      </c>
      <c r="M4741" s="0" t="s">
        <v>36128</v>
      </c>
      <c r="N4741" s="0" t="s">
        <v>36129</v>
      </c>
      <c r="O4741" s="2" t="s">
        <v>19098</v>
      </c>
      <c r="P4741" s="2" t="s">
        <v>1034</v>
      </c>
    </row>
    <row r="4742" customFormat="false" ht="12.8" hidden="false" customHeight="false" outlineLevel="0" collapsed="false">
      <c r="A4742" s="0" t="s">
        <v>36130</v>
      </c>
      <c r="B4742" s="0" t="s">
        <v>36131</v>
      </c>
      <c r="C4742" s="0" t="s">
        <v>36132</v>
      </c>
      <c r="D4742" s="0" t="s">
        <v>36133</v>
      </c>
      <c r="E4742" s="0" t="s">
        <v>36134</v>
      </c>
      <c r="F4742" s="0" t="s">
        <v>36135</v>
      </c>
      <c r="G4742" s="0" t="s">
        <v>21</v>
      </c>
      <c r="H4742" s="0" t="s">
        <v>21</v>
      </c>
      <c r="I4742" s="0" t="s">
        <v>21</v>
      </c>
      <c r="J4742" s="0" t="s">
        <v>36136</v>
      </c>
      <c r="K4742" s="0" t="s">
        <v>24</v>
      </c>
      <c r="L4742" s="0" t="s">
        <v>787</v>
      </c>
      <c r="M4742" s="0" t="s">
        <v>21</v>
      </c>
      <c r="N4742" s="0" t="s">
        <v>21</v>
      </c>
      <c r="O4742" s="2" t="s">
        <v>17275</v>
      </c>
      <c r="P4742" s="2" t="s">
        <v>334</v>
      </c>
    </row>
    <row r="4743" customFormat="false" ht="12.8" hidden="false" customHeight="false" outlineLevel="0" collapsed="false">
      <c r="A4743" s="0" t="s">
        <v>36137</v>
      </c>
      <c r="B4743" s="0" t="s">
        <v>36138</v>
      </c>
      <c r="C4743" s="0" t="s">
        <v>36139</v>
      </c>
      <c r="D4743" s="0" t="s">
        <v>36140</v>
      </c>
      <c r="E4743" s="0" t="s">
        <v>36141</v>
      </c>
      <c r="F4743" s="0" t="s">
        <v>36142</v>
      </c>
      <c r="G4743" s="2" t="s">
        <v>130</v>
      </c>
      <c r="H4743" s="0" t="s">
        <v>21</v>
      </c>
      <c r="I4743" s="0" t="s">
        <v>21</v>
      </c>
      <c r="J4743" s="0" t="s">
        <v>36143</v>
      </c>
      <c r="K4743" s="0" t="s">
        <v>24</v>
      </c>
      <c r="L4743" s="0" t="s">
        <v>1951</v>
      </c>
      <c r="M4743" s="0" t="s">
        <v>21</v>
      </c>
      <c r="N4743" s="0" t="s">
        <v>21</v>
      </c>
      <c r="O4743" s="2" t="s">
        <v>3696</v>
      </c>
      <c r="P4743" s="2" t="s">
        <v>2374</v>
      </c>
    </row>
    <row r="4744" customFormat="false" ht="12.8" hidden="false" customHeight="false" outlineLevel="0" collapsed="false">
      <c r="A4744" s="0" t="s">
        <v>36144</v>
      </c>
      <c r="B4744" s="0" t="s">
        <v>36145</v>
      </c>
      <c r="C4744" s="0" t="s">
        <v>36146</v>
      </c>
      <c r="D4744" s="0" t="s">
        <v>36147</v>
      </c>
      <c r="E4744" s="0" t="s">
        <v>36148</v>
      </c>
      <c r="F4744" s="0" t="s">
        <v>36149</v>
      </c>
      <c r="G4744" s="0" t="s">
        <v>21</v>
      </c>
      <c r="H4744" s="0" t="s">
        <v>21</v>
      </c>
      <c r="I4744" s="0" t="s">
        <v>21</v>
      </c>
      <c r="J4744" s="0" t="s">
        <v>36150</v>
      </c>
      <c r="K4744" s="0" t="s">
        <v>21</v>
      </c>
      <c r="L4744" s="0" t="s">
        <v>21</v>
      </c>
      <c r="M4744" s="0" t="s">
        <v>21</v>
      </c>
      <c r="N4744" s="0" t="s">
        <v>21</v>
      </c>
      <c r="O4744" s="2" t="s">
        <v>1101</v>
      </c>
      <c r="P4744" s="2" t="s">
        <v>828</v>
      </c>
    </row>
    <row r="4745" customFormat="false" ht="12.8" hidden="false" customHeight="false" outlineLevel="0" collapsed="false">
      <c r="A4745" s="0" t="s">
        <v>36151</v>
      </c>
      <c r="B4745" s="0" t="s">
        <v>36152</v>
      </c>
      <c r="C4745" s="0" t="s">
        <v>36153</v>
      </c>
      <c r="D4745" s="0" t="s">
        <v>36154</v>
      </c>
      <c r="E4745" s="0" t="s">
        <v>36155</v>
      </c>
      <c r="F4745" s="0" t="s">
        <v>36156</v>
      </c>
      <c r="G4745" s="2" t="s">
        <v>477</v>
      </c>
      <c r="H4745" s="0" t="s">
        <v>21</v>
      </c>
      <c r="I4745" s="0" t="s">
        <v>21</v>
      </c>
      <c r="J4745" s="0" t="s">
        <v>36157</v>
      </c>
      <c r="K4745" s="0" t="s">
        <v>24</v>
      </c>
      <c r="L4745" s="0" t="s">
        <v>1967</v>
      </c>
      <c r="M4745" s="0" t="s">
        <v>21</v>
      </c>
      <c r="N4745" s="0" t="s">
        <v>21</v>
      </c>
      <c r="O4745" s="2" t="s">
        <v>36158</v>
      </c>
      <c r="P4745" s="2" t="s">
        <v>76</v>
      </c>
    </row>
    <row r="4746" customFormat="false" ht="12.8" hidden="false" customHeight="false" outlineLevel="0" collapsed="false">
      <c r="A4746" s="0" t="s">
        <v>36159</v>
      </c>
      <c r="B4746" s="0" t="s">
        <v>36160</v>
      </c>
      <c r="C4746" s="0" t="s">
        <v>36161</v>
      </c>
      <c r="D4746" s="0" t="s">
        <v>36162</v>
      </c>
      <c r="E4746" s="0" t="s">
        <v>21</v>
      </c>
      <c r="F4746" s="0" t="s">
        <v>36163</v>
      </c>
      <c r="G4746" s="2" t="s">
        <v>507</v>
      </c>
      <c r="H4746" s="0" t="s">
        <v>21</v>
      </c>
      <c r="I4746" s="0" t="s">
        <v>21</v>
      </c>
      <c r="J4746" s="0" t="s">
        <v>36164</v>
      </c>
      <c r="K4746" s="0" t="s">
        <v>24</v>
      </c>
      <c r="L4746" s="0" t="s">
        <v>615</v>
      </c>
      <c r="M4746" s="0" t="s">
        <v>21</v>
      </c>
      <c r="N4746" s="0" t="s">
        <v>21</v>
      </c>
      <c r="O4746" s="2" t="s">
        <v>20921</v>
      </c>
      <c r="P4746" s="2" t="s">
        <v>512</v>
      </c>
    </row>
    <row r="4747" customFormat="false" ht="12.8" hidden="false" customHeight="false" outlineLevel="0" collapsed="false">
      <c r="A4747" s="0" t="s">
        <v>36165</v>
      </c>
      <c r="B4747" s="0" t="s">
        <v>36166</v>
      </c>
      <c r="C4747" s="0" t="s">
        <v>36167</v>
      </c>
      <c r="D4747" s="0" t="s">
        <v>36168</v>
      </c>
      <c r="E4747" s="0" t="s">
        <v>36169</v>
      </c>
      <c r="F4747" s="0" t="s">
        <v>36170</v>
      </c>
      <c r="G4747" s="2" t="s">
        <v>331</v>
      </c>
      <c r="H4747" s="0" t="n">
        <v>11</v>
      </c>
      <c r="I4747" s="0" t="n">
        <v>50</v>
      </c>
      <c r="J4747" s="0" t="s">
        <v>36171</v>
      </c>
      <c r="K4747" s="0" t="s">
        <v>24</v>
      </c>
      <c r="L4747" s="0" t="s">
        <v>18682</v>
      </c>
      <c r="M4747" s="0" t="s">
        <v>21</v>
      </c>
      <c r="N4747" s="0" t="s">
        <v>21</v>
      </c>
      <c r="O4747" s="2" t="s">
        <v>36172</v>
      </c>
      <c r="P4747" s="2" t="s">
        <v>34</v>
      </c>
    </row>
    <row r="4748" customFormat="false" ht="12.8" hidden="false" customHeight="false" outlineLevel="0" collapsed="false">
      <c r="A4748" s="0" t="s">
        <v>36173</v>
      </c>
      <c r="B4748" s="0" t="s">
        <v>36174</v>
      </c>
      <c r="C4748" s="0" t="s">
        <v>36175</v>
      </c>
      <c r="D4748" s="0" t="s">
        <v>36176</v>
      </c>
      <c r="E4748" s="0" t="s">
        <v>21</v>
      </c>
      <c r="F4748" s="0" t="s">
        <v>36177</v>
      </c>
      <c r="G4748" s="2" t="s">
        <v>225</v>
      </c>
      <c r="H4748" s="0" t="s">
        <v>21</v>
      </c>
      <c r="I4748" s="0" t="s">
        <v>21</v>
      </c>
      <c r="J4748" s="0" t="s">
        <v>21</v>
      </c>
      <c r="K4748" s="0" t="s">
        <v>188</v>
      </c>
      <c r="L4748" s="0" t="s">
        <v>189</v>
      </c>
      <c r="M4748" s="0" t="s">
        <v>21</v>
      </c>
      <c r="N4748" s="0" t="s">
        <v>21</v>
      </c>
      <c r="O4748" s="2" t="s">
        <v>27050</v>
      </c>
      <c r="P4748" s="2" t="s">
        <v>45</v>
      </c>
    </row>
    <row r="4749" customFormat="false" ht="12.8" hidden="false" customHeight="false" outlineLevel="0" collapsed="false">
      <c r="A4749" s="0" t="s">
        <v>36178</v>
      </c>
      <c r="B4749" s="0" t="s">
        <v>36179</v>
      </c>
      <c r="C4749" s="0" t="s">
        <v>36180</v>
      </c>
      <c r="D4749" s="0" t="s">
        <v>36181</v>
      </c>
      <c r="E4749" s="0" t="s">
        <v>36182</v>
      </c>
      <c r="F4749" s="0" t="s">
        <v>36183</v>
      </c>
      <c r="G4749" s="2" t="s">
        <v>798</v>
      </c>
      <c r="H4749" s="0" t="s">
        <v>21</v>
      </c>
      <c r="I4749" s="0" t="s">
        <v>21</v>
      </c>
      <c r="J4749" s="0" t="s">
        <v>36184</v>
      </c>
      <c r="K4749" s="0" t="s">
        <v>24</v>
      </c>
      <c r="L4749" s="0" t="s">
        <v>6888</v>
      </c>
      <c r="M4749" s="0" t="s">
        <v>36185</v>
      </c>
      <c r="N4749" s="0" t="s">
        <v>36186</v>
      </c>
      <c r="O4749" s="2" t="s">
        <v>1160</v>
      </c>
      <c r="P4749" s="2" t="s">
        <v>45</v>
      </c>
    </row>
    <row r="4750" customFormat="false" ht="12.8" hidden="false" customHeight="false" outlineLevel="0" collapsed="false">
      <c r="A4750" s="0" t="s">
        <v>36187</v>
      </c>
      <c r="B4750" s="0" t="s">
        <v>36188</v>
      </c>
      <c r="C4750" s="0" t="s">
        <v>36189</v>
      </c>
      <c r="D4750" s="0" t="s">
        <v>36190</v>
      </c>
      <c r="E4750" s="0" t="s">
        <v>36191</v>
      </c>
      <c r="F4750" s="0" t="s">
        <v>36192</v>
      </c>
      <c r="G4750" s="2" t="s">
        <v>507</v>
      </c>
      <c r="H4750" s="0" t="s">
        <v>21</v>
      </c>
      <c r="I4750" s="0" t="s">
        <v>21</v>
      </c>
      <c r="J4750" s="0" t="s">
        <v>36193</v>
      </c>
      <c r="K4750" s="0" t="s">
        <v>24</v>
      </c>
      <c r="L4750" s="0" t="s">
        <v>4444</v>
      </c>
      <c r="M4750" s="0" t="s">
        <v>21</v>
      </c>
      <c r="N4750" s="0" t="s">
        <v>21</v>
      </c>
      <c r="O4750" s="2" t="s">
        <v>3577</v>
      </c>
      <c r="P4750" s="2" t="s">
        <v>334</v>
      </c>
    </row>
    <row r="4751" customFormat="false" ht="12.8" hidden="false" customHeight="false" outlineLevel="0" collapsed="false">
      <c r="A4751" s="0" t="s">
        <v>36194</v>
      </c>
      <c r="B4751" s="0" t="s">
        <v>36195</v>
      </c>
      <c r="C4751" s="0" t="s">
        <v>36196</v>
      </c>
      <c r="D4751" s="0" t="s">
        <v>36197</v>
      </c>
      <c r="E4751" s="0" t="s">
        <v>36198</v>
      </c>
      <c r="F4751" s="0" t="s">
        <v>36199</v>
      </c>
      <c r="G4751" s="0" t="s">
        <v>21</v>
      </c>
      <c r="H4751" s="0" t="s">
        <v>21</v>
      </c>
      <c r="I4751" s="0" t="s">
        <v>21</v>
      </c>
      <c r="J4751" s="0" t="s">
        <v>36200</v>
      </c>
      <c r="K4751" s="0" t="s">
        <v>24</v>
      </c>
      <c r="L4751" s="0" t="s">
        <v>32</v>
      </c>
      <c r="M4751" s="0" t="s">
        <v>21</v>
      </c>
      <c r="N4751" s="0" t="s">
        <v>21</v>
      </c>
      <c r="O4751" s="2" t="s">
        <v>6650</v>
      </c>
      <c r="P4751" s="2" t="s">
        <v>45</v>
      </c>
    </row>
    <row r="4752" customFormat="false" ht="12.8" hidden="false" customHeight="false" outlineLevel="0" collapsed="false">
      <c r="A4752" s="0" t="s">
        <v>36201</v>
      </c>
      <c r="B4752" s="0" t="s">
        <v>36202</v>
      </c>
      <c r="C4752" s="0" t="s">
        <v>36203</v>
      </c>
      <c r="D4752" s="0" t="s">
        <v>36204</v>
      </c>
      <c r="E4752" s="0" t="s">
        <v>21</v>
      </c>
      <c r="F4752" s="0" t="s">
        <v>36205</v>
      </c>
      <c r="G4752" s="2" t="s">
        <v>130</v>
      </c>
      <c r="H4752" s="0" t="s">
        <v>21</v>
      </c>
      <c r="I4752" s="0" t="s">
        <v>21</v>
      </c>
      <c r="J4752" s="0" t="s">
        <v>36206</v>
      </c>
      <c r="K4752" s="0" t="s">
        <v>3102</v>
      </c>
      <c r="L4752" s="0" t="s">
        <v>36207</v>
      </c>
      <c r="M4752" s="0" t="s">
        <v>21</v>
      </c>
      <c r="N4752" s="0" t="s">
        <v>21</v>
      </c>
      <c r="O4752" s="2" t="s">
        <v>36208</v>
      </c>
      <c r="P4752" s="2" t="s">
        <v>1733</v>
      </c>
    </row>
    <row r="4753" customFormat="false" ht="12.8" hidden="false" customHeight="false" outlineLevel="0" collapsed="false">
      <c r="A4753" s="0" t="s">
        <v>36209</v>
      </c>
      <c r="B4753" s="0" t="s">
        <v>36210</v>
      </c>
      <c r="C4753" s="0" t="s">
        <v>36211</v>
      </c>
      <c r="D4753" s="0" t="s">
        <v>36212</v>
      </c>
      <c r="E4753" s="0" t="s">
        <v>36213</v>
      </c>
      <c r="F4753" s="0" t="s">
        <v>36214</v>
      </c>
      <c r="G4753" s="0" t="s">
        <v>21</v>
      </c>
      <c r="H4753" s="0" t="s">
        <v>21</v>
      </c>
      <c r="I4753" s="0" t="s">
        <v>21</v>
      </c>
      <c r="J4753" s="0" t="s">
        <v>36215</v>
      </c>
      <c r="K4753" s="0" t="s">
        <v>24</v>
      </c>
      <c r="L4753" s="0" t="s">
        <v>1926</v>
      </c>
      <c r="M4753" s="0" t="s">
        <v>21</v>
      </c>
      <c r="N4753" s="0" t="s">
        <v>21</v>
      </c>
      <c r="O4753" s="2" t="s">
        <v>17694</v>
      </c>
      <c r="P4753" s="2" t="s">
        <v>45</v>
      </c>
    </row>
    <row r="4754" customFormat="false" ht="12.8" hidden="false" customHeight="false" outlineLevel="0" collapsed="false">
      <c r="A4754" s="0" t="s">
        <v>36216</v>
      </c>
      <c r="B4754" s="0" t="s">
        <v>36217</v>
      </c>
      <c r="C4754" s="0" t="s">
        <v>36218</v>
      </c>
      <c r="D4754" s="0" t="s">
        <v>36219</v>
      </c>
      <c r="E4754" s="0" t="s">
        <v>36220</v>
      </c>
      <c r="F4754" s="0" t="s">
        <v>36221</v>
      </c>
      <c r="G4754" s="2" t="s">
        <v>7594</v>
      </c>
      <c r="H4754" s="0" t="n">
        <v>1</v>
      </c>
      <c r="I4754" s="0" t="n">
        <v>10</v>
      </c>
      <c r="J4754" s="0" t="s">
        <v>36222</v>
      </c>
      <c r="K4754" s="0" t="s">
        <v>24</v>
      </c>
      <c r="L4754" s="0" t="s">
        <v>2112</v>
      </c>
      <c r="M4754" s="0" t="s">
        <v>21</v>
      </c>
      <c r="N4754" s="0" t="s">
        <v>21</v>
      </c>
      <c r="O4754" s="2" t="s">
        <v>8314</v>
      </c>
      <c r="P4754" s="2" t="s">
        <v>269</v>
      </c>
    </row>
    <row r="4755" customFormat="false" ht="12.8" hidden="false" customHeight="false" outlineLevel="0" collapsed="false">
      <c r="A4755" s="0" t="s">
        <v>36223</v>
      </c>
      <c r="B4755" s="0" t="s">
        <v>36224</v>
      </c>
      <c r="C4755" s="0" t="s">
        <v>36225</v>
      </c>
      <c r="D4755" s="0" t="s">
        <v>36226</v>
      </c>
      <c r="E4755" s="0" t="s">
        <v>36227</v>
      </c>
      <c r="F4755" s="0" t="s">
        <v>36228</v>
      </c>
      <c r="G4755" s="0" t="s">
        <v>36229</v>
      </c>
      <c r="H4755" s="0" t="s">
        <v>36230</v>
      </c>
      <c r="I4755" s="2" t="s">
        <v>12859</v>
      </c>
      <c r="J4755" s="0" t="s">
        <v>21</v>
      </c>
      <c r="K4755" s="0" t="s">
        <v>21</v>
      </c>
      <c r="L4755" s="0" t="s">
        <v>36231</v>
      </c>
      <c r="M4755" s="0" t="s">
        <v>21</v>
      </c>
      <c r="N4755" s="0" t="s">
        <v>21</v>
      </c>
      <c r="O4755" s="0" t="s">
        <v>21</v>
      </c>
      <c r="P4755" s="0" t="s">
        <v>21</v>
      </c>
      <c r="Q4755" s="2" t="s">
        <v>36232</v>
      </c>
      <c r="R4755" s="2" t="s">
        <v>2666</v>
      </c>
    </row>
    <row r="4756" customFormat="false" ht="12.8" hidden="false" customHeight="false" outlineLevel="0" collapsed="false">
      <c r="A4756" s="0" t="s">
        <v>36233</v>
      </c>
      <c r="B4756" s="0" t="s">
        <v>36234</v>
      </c>
      <c r="C4756" s="0" t="s">
        <v>36235</v>
      </c>
      <c r="D4756" s="0" t="s">
        <v>36236</v>
      </c>
      <c r="E4756" s="0" t="s">
        <v>36237</v>
      </c>
      <c r="F4756" s="0" t="s">
        <v>36238</v>
      </c>
      <c r="G4756" s="2" t="s">
        <v>1204</v>
      </c>
      <c r="H4756" s="0" t="s">
        <v>21</v>
      </c>
      <c r="I4756" s="0" t="s">
        <v>21</v>
      </c>
      <c r="J4756" s="0" t="s">
        <v>36239</v>
      </c>
      <c r="K4756" s="0" t="s">
        <v>24</v>
      </c>
      <c r="L4756" s="0" t="s">
        <v>7184</v>
      </c>
      <c r="M4756" s="0" t="s">
        <v>21</v>
      </c>
      <c r="N4756" s="0" t="s">
        <v>21</v>
      </c>
      <c r="O4756" s="2" t="s">
        <v>34274</v>
      </c>
      <c r="P4756" s="2" t="s">
        <v>512</v>
      </c>
    </row>
    <row r="4757" customFormat="false" ht="12.8" hidden="false" customHeight="false" outlineLevel="0" collapsed="false">
      <c r="A4757" s="0" t="s">
        <v>36240</v>
      </c>
      <c r="B4757" s="0" t="s">
        <v>36241</v>
      </c>
      <c r="C4757" s="0" t="s">
        <v>36242</v>
      </c>
      <c r="D4757" s="0" t="s">
        <v>36243</v>
      </c>
      <c r="E4757" s="0" t="s">
        <v>36244</v>
      </c>
      <c r="F4757" s="0" t="s">
        <v>36245</v>
      </c>
      <c r="G4757" s="2" t="s">
        <v>265</v>
      </c>
      <c r="H4757" s="0" t="s">
        <v>21</v>
      </c>
      <c r="I4757" s="0" t="s">
        <v>21</v>
      </c>
      <c r="J4757" s="0" t="s">
        <v>36246</v>
      </c>
      <c r="K4757" s="0" t="s">
        <v>24</v>
      </c>
      <c r="L4757" s="0" t="s">
        <v>13427</v>
      </c>
      <c r="M4757" s="0" t="s">
        <v>21</v>
      </c>
      <c r="N4757" s="0" t="s">
        <v>21</v>
      </c>
      <c r="O4757" s="2" t="s">
        <v>12702</v>
      </c>
      <c r="P4757" s="2" t="s">
        <v>219</v>
      </c>
    </row>
    <row r="4758" customFormat="false" ht="12.8" hidden="false" customHeight="false" outlineLevel="0" collapsed="false">
      <c r="A4758" s="0" t="s">
        <v>36247</v>
      </c>
      <c r="B4758" s="0" t="s">
        <v>36248</v>
      </c>
      <c r="C4758" s="0" t="s">
        <v>36249</v>
      </c>
      <c r="D4758" s="0" t="s">
        <v>36250</v>
      </c>
      <c r="E4758" s="0" t="s">
        <v>36251</v>
      </c>
      <c r="F4758" s="0" t="s">
        <v>36252</v>
      </c>
      <c r="G4758" s="0" t="s">
        <v>21</v>
      </c>
      <c r="H4758" s="0" t="s">
        <v>21</v>
      </c>
      <c r="I4758" s="0" t="s">
        <v>21</v>
      </c>
      <c r="J4758" s="0" t="s">
        <v>36253</v>
      </c>
      <c r="K4758" s="0" t="s">
        <v>381</v>
      </c>
      <c r="L4758" s="0" t="s">
        <v>36254</v>
      </c>
      <c r="M4758" s="0" t="s">
        <v>21</v>
      </c>
      <c r="N4758" s="0" t="s">
        <v>21</v>
      </c>
      <c r="O4758" s="2" t="s">
        <v>36255</v>
      </c>
      <c r="P4758" s="2" t="s">
        <v>34</v>
      </c>
    </row>
    <row r="4759" customFormat="false" ht="12.8" hidden="false" customHeight="false" outlineLevel="0" collapsed="false">
      <c r="A4759" s="0" t="s">
        <v>36256</v>
      </c>
      <c r="B4759" s="0" t="s">
        <v>36257</v>
      </c>
      <c r="C4759" s="0" t="s">
        <v>36258</v>
      </c>
      <c r="D4759" s="0" t="s">
        <v>36259</v>
      </c>
      <c r="E4759" s="0" t="s">
        <v>36260</v>
      </c>
      <c r="F4759" s="0" t="s">
        <v>36261</v>
      </c>
      <c r="G4759" s="2" t="s">
        <v>2791</v>
      </c>
      <c r="H4759" s="0" t="s">
        <v>21</v>
      </c>
      <c r="I4759" s="0" t="s">
        <v>21</v>
      </c>
      <c r="J4759" s="0" t="s">
        <v>36262</v>
      </c>
      <c r="K4759" s="0" t="s">
        <v>24</v>
      </c>
      <c r="L4759" s="0" t="s">
        <v>1433</v>
      </c>
      <c r="M4759" s="0" t="s">
        <v>21</v>
      </c>
      <c r="N4759" s="0" t="s">
        <v>21</v>
      </c>
      <c r="O4759" s="2" t="s">
        <v>6149</v>
      </c>
      <c r="P4759" s="2" t="s">
        <v>384</v>
      </c>
    </row>
    <row r="4760" customFormat="false" ht="12.8" hidden="false" customHeight="false" outlineLevel="0" collapsed="false">
      <c r="A4760" s="0" t="s">
        <v>36263</v>
      </c>
      <c r="B4760" s="0" t="s">
        <v>36264</v>
      </c>
      <c r="C4760" s="0" t="s">
        <v>36265</v>
      </c>
      <c r="D4760" s="0" t="s">
        <v>36266</v>
      </c>
      <c r="E4760" s="0" t="s">
        <v>36267</v>
      </c>
      <c r="F4760" s="0" t="s">
        <v>36268</v>
      </c>
      <c r="G4760" s="2" t="s">
        <v>1041</v>
      </c>
      <c r="H4760" s="0" t="s">
        <v>21</v>
      </c>
      <c r="I4760" s="0" t="s">
        <v>21</v>
      </c>
      <c r="J4760" s="0" t="s">
        <v>36269</v>
      </c>
      <c r="K4760" s="0" t="s">
        <v>300</v>
      </c>
      <c r="L4760" s="0" t="s">
        <v>301</v>
      </c>
      <c r="M4760" s="0" t="s">
        <v>21</v>
      </c>
      <c r="N4760" s="0" t="s">
        <v>21</v>
      </c>
      <c r="O4760" s="2" t="s">
        <v>92</v>
      </c>
      <c r="P4760" s="2" t="s">
        <v>6772</v>
      </c>
    </row>
    <row r="4761" customFormat="false" ht="12.8" hidden="false" customHeight="false" outlineLevel="0" collapsed="false">
      <c r="A4761" s="0" t="s">
        <v>36270</v>
      </c>
      <c r="B4761" s="0" t="s">
        <v>36271</v>
      </c>
      <c r="C4761" s="0" t="s">
        <v>36272</v>
      </c>
      <c r="D4761" s="0" t="s">
        <v>36273</v>
      </c>
      <c r="E4761" s="0" t="s">
        <v>36274</v>
      </c>
      <c r="F4761" s="0" t="s">
        <v>36275</v>
      </c>
      <c r="G4761" s="2" t="s">
        <v>430</v>
      </c>
      <c r="H4761" s="0" t="s">
        <v>21</v>
      </c>
      <c r="I4761" s="0" t="s">
        <v>21</v>
      </c>
      <c r="J4761" s="0" t="s">
        <v>36276</v>
      </c>
      <c r="K4761" s="0" t="s">
        <v>24</v>
      </c>
      <c r="L4761" s="0" t="s">
        <v>74</v>
      </c>
      <c r="M4761" s="0" t="s">
        <v>21</v>
      </c>
      <c r="N4761" s="0" t="s">
        <v>21</v>
      </c>
      <c r="O4761" s="2" t="s">
        <v>372</v>
      </c>
      <c r="P4761" s="2" t="s">
        <v>292</v>
      </c>
    </row>
    <row r="4762" customFormat="false" ht="12.8" hidden="false" customHeight="false" outlineLevel="0" collapsed="false">
      <c r="A4762" s="0" t="s">
        <v>36277</v>
      </c>
      <c r="B4762" s="0" t="s">
        <v>36278</v>
      </c>
      <c r="C4762" s="0" t="s">
        <v>36279</v>
      </c>
      <c r="D4762" s="0" t="s">
        <v>21</v>
      </c>
      <c r="E4762" s="0" t="s">
        <v>21</v>
      </c>
      <c r="F4762" s="0" t="s">
        <v>21</v>
      </c>
      <c r="G4762" s="0" t="s">
        <v>21</v>
      </c>
      <c r="H4762" s="0" t="s">
        <v>21</v>
      </c>
      <c r="I4762" s="0" t="s">
        <v>21</v>
      </c>
      <c r="J4762" s="0" t="s">
        <v>21</v>
      </c>
      <c r="K4762" s="0" t="s">
        <v>21</v>
      </c>
      <c r="L4762" s="0" t="s">
        <v>21</v>
      </c>
      <c r="M4762" s="0" t="s">
        <v>21</v>
      </c>
      <c r="N4762" s="0" t="s">
        <v>21</v>
      </c>
      <c r="O4762" s="2" t="s">
        <v>13647</v>
      </c>
      <c r="P4762" s="2" t="s">
        <v>2810</v>
      </c>
    </row>
    <row r="4763" customFormat="false" ht="12.8" hidden="false" customHeight="false" outlineLevel="0" collapsed="false">
      <c r="A4763" s="0" t="s">
        <v>36280</v>
      </c>
      <c r="B4763" s="0" t="s">
        <v>36281</v>
      </c>
      <c r="C4763" s="0" t="s">
        <v>36282</v>
      </c>
      <c r="D4763" s="0" t="s">
        <v>15068</v>
      </c>
      <c r="E4763" s="0" t="s">
        <v>36283</v>
      </c>
      <c r="F4763" s="0" t="s">
        <v>36284</v>
      </c>
      <c r="G4763" s="2" t="s">
        <v>71</v>
      </c>
      <c r="H4763" s="0" t="s">
        <v>21</v>
      </c>
      <c r="I4763" s="0" t="s">
        <v>21</v>
      </c>
      <c r="J4763" s="0" t="s">
        <v>36285</v>
      </c>
      <c r="K4763" s="0" t="s">
        <v>234</v>
      </c>
      <c r="L4763" s="0" t="s">
        <v>36286</v>
      </c>
      <c r="M4763" s="0" t="s">
        <v>21</v>
      </c>
      <c r="N4763" s="0" t="s">
        <v>21</v>
      </c>
      <c r="O4763" s="2" t="s">
        <v>4031</v>
      </c>
      <c r="P4763" s="2" t="s">
        <v>76</v>
      </c>
    </row>
    <row r="4764" customFormat="false" ht="12.8" hidden="false" customHeight="false" outlineLevel="0" collapsed="false">
      <c r="A4764" s="0" t="s">
        <v>36287</v>
      </c>
      <c r="B4764" s="0" t="s">
        <v>36288</v>
      </c>
      <c r="C4764" s="0" t="s">
        <v>36289</v>
      </c>
      <c r="D4764" s="0" t="s">
        <v>36290</v>
      </c>
      <c r="E4764" s="0" t="s">
        <v>36291</v>
      </c>
      <c r="F4764" s="0" t="s">
        <v>36292</v>
      </c>
      <c r="G4764" s="0" t="s">
        <v>21</v>
      </c>
      <c r="H4764" s="0" t="s">
        <v>21</v>
      </c>
      <c r="I4764" s="0" t="s">
        <v>21</v>
      </c>
      <c r="J4764" s="0" t="s">
        <v>36293</v>
      </c>
      <c r="K4764" s="0" t="s">
        <v>5067</v>
      </c>
      <c r="L4764" s="0" t="s">
        <v>36294</v>
      </c>
      <c r="M4764" s="0" t="s">
        <v>21</v>
      </c>
      <c r="N4764" s="0" t="s">
        <v>21</v>
      </c>
      <c r="O4764" s="2" t="s">
        <v>9427</v>
      </c>
      <c r="P4764" s="2" t="s">
        <v>6772</v>
      </c>
    </row>
    <row r="4765" customFormat="false" ht="12.8" hidden="false" customHeight="false" outlineLevel="0" collapsed="false">
      <c r="A4765" s="0" t="s">
        <v>36295</v>
      </c>
      <c r="B4765" s="0" t="s">
        <v>36296</v>
      </c>
      <c r="C4765" s="0" t="s">
        <v>36297</v>
      </c>
      <c r="D4765" s="0" t="s">
        <v>36298</v>
      </c>
      <c r="E4765" s="0" t="s">
        <v>36299</v>
      </c>
      <c r="F4765" s="0" t="s">
        <v>36300</v>
      </c>
      <c r="G4765" s="0" t="s">
        <v>21</v>
      </c>
      <c r="H4765" s="0" t="s">
        <v>21</v>
      </c>
      <c r="I4765" s="0" t="s">
        <v>21</v>
      </c>
      <c r="J4765" s="0" t="s">
        <v>36301</v>
      </c>
      <c r="K4765" s="0" t="s">
        <v>24</v>
      </c>
      <c r="L4765" s="0" t="s">
        <v>509</v>
      </c>
      <c r="M4765" s="0" t="s">
        <v>21</v>
      </c>
      <c r="N4765" s="0" t="s">
        <v>21</v>
      </c>
      <c r="O4765" s="2" t="s">
        <v>22980</v>
      </c>
      <c r="P4765" s="2" t="s">
        <v>55</v>
      </c>
    </row>
    <row r="4766" customFormat="false" ht="12.8" hidden="false" customHeight="false" outlineLevel="0" collapsed="false">
      <c r="A4766" s="0" t="s">
        <v>36302</v>
      </c>
      <c r="B4766" s="0" t="s">
        <v>36303</v>
      </c>
      <c r="C4766" s="0" t="s">
        <v>36304</v>
      </c>
      <c r="D4766" s="0" t="s">
        <v>36305</v>
      </c>
      <c r="E4766" s="0" t="s">
        <v>36306</v>
      </c>
      <c r="F4766" s="0" t="s">
        <v>36307</v>
      </c>
      <c r="G4766" s="2" t="s">
        <v>1050</v>
      </c>
      <c r="H4766" s="0" t="s">
        <v>21</v>
      </c>
      <c r="I4766" s="0" t="s">
        <v>21</v>
      </c>
      <c r="J4766" s="0" t="s">
        <v>21</v>
      </c>
      <c r="K4766" s="0" t="s">
        <v>24</v>
      </c>
      <c r="L4766" s="0" t="s">
        <v>3568</v>
      </c>
      <c r="M4766" s="0" t="s">
        <v>21</v>
      </c>
      <c r="N4766" s="0" t="s">
        <v>21</v>
      </c>
      <c r="O4766" s="2" t="s">
        <v>12212</v>
      </c>
      <c r="P4766" s="2" t="s">
        <v>45</v>
      </c>
    </row>
    <row r="4767" customFormat="false" ht="12.8" hidden="false" customHeight="false" outlineLevel="0" collapsed="false">
      <c r="A4767" s="0" t="s">
        <v>36308</v>
      </c>
      <c r="B4767" s="0" t="s">
        <v>36309</v>
      </c>
      <c r="C4767" s="0" t="s">
        <v>36310</v>
      </c>
      <c r="D4767" s="0" t="s">
        <v>36311</v>
      </c>
      <c r="E4767" s="0" t="s">
        <v>36312</v>
      </c>
      <c r="F4767" s="0" t="s">
        <v>36313</v>
      </c>
      <c r="G4767" s="2" t="s">
        <v>28600</v>
      </c>
      <c r="H4767" s="0" t="n">
        <v>1</v>
      </c>
      <c r="I4767" s="0" t="n">
        <v>10</v>
      </c>
      <c r="J4767" s="0" t="s">
        <v>36314</v>
      </c>
      <c r="K4767" s="0" t="s">
        <v>188</v>
      </c>
      <c r="L4767" s="0" t="s">
        <v>189</v>
      </c>
      <c r="M4767" s="0" t="s">
        <v>21</v>
      </c>
      <c r="N4767" s="0" t="s">
        <v>21</v>
      </c>
      <c r="O4767" s="2" t="s">
        <v>36315</v>
      </c>
      <c r="P4767" s="2" t="s">
        <v>55</v>
      </c>
    </row>
    <row r="4768" customFormat="false" ht="12.8" hidden="false" customHeight="false" outlineLevel="0" collapsed="false">
      <c r="A4768" s="0" t="s">
        <v>36316</v>
      </c>
      <c r="B4768" s="0" t="s">
        <v>36317</v>
      </c>
      <c r="C4768" s="0" t="s">
        <v>36318</v>
      </c>
      <c r="D4768" s="0" t="s">
        <v>36319</v>
      </c>
      <c r="E4768" s="0" t="s">
        <v>36320</v>
      </c>
      <c r="F4768" s="0" t="s">
        <v>36321</v>
      </c>
      <c r="G4768" s="2" t="s">
        <v>22</v>
      </c>
      <c r="H4768" s="0" t="n">
        <v>11</v>
      </c>
      <c r="I4768" s="0" t="n">
        <v>50</v>
      </c>
      <c r="J4768" s="0" t="s">
        <v>36322</v>
      </c>
      <c r="K4768" s="0" t="s">
        <v>3102</v>
      </c>
      <c r="L4768" s="0" t="s">
        <v>36207</v>
      </c>
      <c r="M4768" s="0" t="s">
        <v>21</v>
      </c>
      <c r="N4768" s="0" t="s">
        <v>21</v>
      </c>
      <c r="O4768" s="2" t="s">
        <v>8136</v>
      </c>
      <c r="P4768" s="2" t="s">
        <v>45</v>
      </c>
    </row>
    <row r="4769" customFormat="false" ht="12.8" hidden="false" customHeight="false" outlineLevel="0" collapsed="false">
      <c r="A4769" s="0" t="s">
        <v>36323</v>
      </c>
      <c r="B4769" s="0" t="s">
        <v>36324</v>
      </c>
      <c r="C4769" s="0" t="s">
        <v>36325</v>
      </c>
      <c r="D4769" s="0" t="s">
        <v>36326</v>
      </c>
      <c r="E4769" s="0" t="s">
        <v>21</v>
      </c>
      <c r="F4769" s="0" t="s">
        <v>36327</v>
      </c>
      <c r="G4769" s="2" t="s">
        <v>2499</v>
      </c>
      <c r="H4769" s="0" t="s">
        <v>21</v>
      </c>
      <c r="I4769" s="0" t="s">
        <v>21</v>
      </c>
      <c r="J4769" s="0" t="s">
        <v>21</v>
      </c>
      <c r="K4769" s="0" t="s">
        <v>21</v>
      </c>
      <c r="L4769" s="0" t="s">
        <v>21</v>
      </c>
      <c r="M4769" s="0" t="s">
        <v>21</v>
      </c>
      <c r="N4769" s="0" t="s">
        <v>21</v>
      </c>
      <c r="O4769" s="2" t="s">
        <v>36328</v>
      </c>
      <c r="P4769" s="2" t="s">
        <v>17189</v>
      </c>
    </row>
    <row r="4770" customFormat="false" ht="12.8" hidden="false" customHeight="false" outlineLevel="0" collapsed="false">
      <c r="A4770" s="0" t="s">
        <v>36329</v>
      </c>
      <c r="B4770" s="0" t="s">
        <v>36330</v>
      </c>
      <c r="C4770" s="0" t="s">
        <v>36331</v>
      </c>
      <c r="D4770" s="0" t="s">
        <v>36332</v>
      </c>
      <c r="E4770" s="0" t="s">
        <v>36333</v>
      </c>
      <c r="F4770" s="0" t="s">
        <v>36334</v>
      </c>
      <c r="G4770" s="0" t="s">
        <v>21</v>
      </c>
      <c r="H4770" s="0" t="s">
        <v>21</v>
      </c>
      <c r="I4770" s="0" t="s">
        <v>21</v>
      </c>
      <c r="J4770" s="0" t="s">
        <v>36335</v>
      </c>
      <c r="K4770" s="0" t="s">
        <v>12561</v>
      </c>
      <c r="L4770" s="0" t="s">
        <v>36336</v>
      </c>
      <c r="M4770" s="0" t="s">
        <v>21</v>
      </c>
      <c r="N4770" s="0" t="s">
        <v>21</v>
      </c>
      <c r="O4770" s="2" t="s">
        <v>5051</v>
      </c>
      <c r="P4770" s="2" t="s">
        <v>3632</v>
      </c>
    </row>
    <row r="4771" customFormat="false" ht="12.8" hidden="false" customHeight="false" outlineLevel="0" collapsed="false">
      <c r="A4771" s="0" t="s">
        <v>36337</v>
      </c>
      <c r="B4771" s="0" t="s">
        <v>36338</v>
      </c>
      <c r="C4771" s="0" t="s">
        <v>36339</v>
      </c>
      <c r="D4771" s="0" t="s">
        <v>36340</v>
      </c>
      <c r="E4771" s="0" t="s">
        <v>36341</v>
      </c>
      <c r="F4771" s="0" t="s">
        <v>36342</v>
      </c>
      <c r="G4771" s="2" t="s">
        <v>2540</v>
      </c>
      <c r="H4771" s="0" t="s">
        <v>21</v>
      </c>
      <c r="I4771" s="0" t="s">
        <v>21</v>
      </c>
      <c r="J4771" s="0" t="s">
        <v>36343</v>
      </c>
      <c r="K4771" s="0" t="s">
        <v>234</v>
      </c>
      <c r="L4771" s="0" t="s">
        <v>235</v>
      </c>
      <c r="M4771" s="0" t="s">
        <v>21</v>
      </c>
      <c r="N4771" s="0" t="s">
        <v>21</v>
      </c>
      <c r="O4771" s="2" t="s">
        <v>4031</v>
      </c>
      <c r="P4771" s="2" t="s">
        <v>334</v>
      </c>
    </row>
    <row r="4772" customFormat="false" ht="12.8" hidden="false" customHeight="false" outlineLevel="0" collapsed="false">
      <c r="A4772" s="0" t="s">
        <v>36344</v>
      </c>
      <c r="B4772" s="0" t="s">
        <v>36345</v>
      </c>
      <c r="C4772" s="0" t="s">
        <v>36346</v>
      </c>
      <c r="D4772" s="0" t="s">
        <v>36347</v>
      </c>
      <c r="E4772" s="0" t="s">
        <v>36348</v>
      </c>
      <c r="F4772" s="0" t="s">
        <v>36349</v>
      </c>
      <c r="G4772" s="0" t="s">
        <v>21</v>
      </c>
      <c r="H4772" s="0" t="s">
        <v>21</v>
      </c>
      <c r="I4772" s="0" t="s">
        <v>21</v>
      </c>
      <c r="J4772" s="0" t="s">
        <v>36350</v>
      </c>
      <c r="K4772" s="0" t="s">
        <v>24</v>
      </c>
      <c r="L4772" s="0" t="s">
        <v>27814</v>
      </c>
      <c r="M4772" s="0" t="s">
        <v>21</v>
      </c>
      <c r="N4772" s="0" t="s">
        <v>21</v>
      </c>
      <c r="O4772" s="2" t="s">
        <v>7680</v>
      </c>
      <c r="P4772" s="2" t="s">
        <v>76</v>
      </c>
    </row>
    <row r="4773" customFormat="false" ht="12.8" hidden="false" customHeight="false" outlineLevel="0" collapsed="false">
      <c r="A4773" s="0" t="s">
        <v>36351</v>
      </c>
      <c r="B4773" s="0" t="s">
        <v>36352</v>
      </c>
      <c r="C4773" s="0" t="s">
        <v>36353</v>
      </c>
      <c r="D4773" s="0" t="s">
        <v>36354</v>
      </c>
      <c r="E4773" s="0" t="s">
        <v>21</v>
      </c>
      <c r="F4773" s="0" t="s">
        <v>36355</v>
      </c>
      <c r="G4773" s="0" t="s">
        <v>21</v>
      </c>
      <c r="H4773" s="0" t="s">
        <v>21</v>
      </c>
      <c r="I4773" s="0" t="s">
        <v>21</v>
      </c>
      <c r="J4773" s="0" t="s">
        <v>36356</v>
      </c>
      <c r="K4773" s="0" t="s">
        <v>560</v>
      </c>
      <c r="L4773" s="0" t="s">
        <v>1099</v>
      </c>
      <c r="M4773" s="0" t="s">
        <v>21</v>
      </c>
      <c r="N4773" s="0" t="s">
        <v>21</v>
      </c>
      <c r="O4773" s="2" t="s">
        <v>27129</v>
      </c>
      <c r="P4773" s="2" t="s">
        <v>512</v>
      </c>
    </row>
    <row r="4774" customFormat="false" ht="12.8" hidden="false" customHeight="false" outlineLevel="0" collapsed="false">
      <c r="A4774" s="0" t="s">
        <v>36357</v>
      </c>
      <c r="B4774" s="0" t="s">
        <v>36358</v>
      </c>
      <c r="C4774" s="0" t="s">
        <v>36359</v>
      </c>
      <c r="D4774" s="0" t="s">
        <v>36360</v>
      </c>
      <c r="E4774" s="0" t="s">
        <v>36361</v>
      </c>
      <c r="F4774" s="0" t="s">
        <v>36362</v>
      </c>
      <c r="G4774" s="2" t="s">
        <v>1041</v>
      </c>
      <c r="H4774" s="0" t="s">
        <v>21</v>
      </c>
      <c r="I4774" s="0" t="s">
        <v>21</v>
      </c>
      <c r="J4774" s="0" t="s">
        <v>36363</v>
      </c>
      <c r="K4774" s="0" t="s">
        <v>24</v>
      </c>
      <c r="L4774" s="0" t="s">
        <v>1696</v>
      </c>
      <c r="M4774" s="0" t="s">
        <v>21</v>
      </c>
      <c r="N4774" s="0" t="s">
        <v>21</v>
      </c>
      <c r="O4774" s="2" t="s">
        <v>7869</v>
      </c>
      <c r="P4774" s="2" t="s">
        <v>45</v>
      </c>
    </row>
    <row r="4775" customFormat="false" ht="12.8" hidden="false" customHeight="false" outlineLevel="0" collapsed="false">
      <c r="A4775" s="0" t="s">
        <v>36364</v>
      </c>
      <c r="B4775" s="0" t="s">
        <v>36365</v>
      </c>
      <c r="C4775" s="0" t="s">
        <v>36366</v>
      </c>
      <c r="D4775" s="0" t="s">
        <v>36367</v>
      </c>
      <c r="E4775" s="0" t="s">
        <v>36368</v>
      </c>
      <c r="F4775" s="0" t="s">
        <v>36369</v>
      </c>
      <c r="G4775" s="0" t="s">
        <v>21</v>
      </c>
      <c r="H4775" s="0" t="s">
        <v>21</v>
      </c>
      <c r="I4775" s="0" t="s">
        <v>21</v>
      </c>
      <c r="J4775" s="0" t="s">
        <v>36370</v>
      </c>
      <c r="K4775" s="0" t="s">
        <v>835</v>
      </c>
      <c r="L4775" s="0" t="s">
        <v>836</v>
      </c>
      <c r="M4775" s="0" t="s">
        <v>21</v>
      </c>
      <c r="N4775" s="0" t="s">
        <v>21</v>
      </c>
      <c r="O4775" s="2" t="s">
        <v>334</v>
      </c>
      <c r="P4775" s="2" t="s">
        <v>279</v>
      </c>
    </row>
    <row r="4776" customFormat="false" ht="12.8" hidden="false" customHeight="false" outlineLevel="0" collapsed="false">
      <c r="A4776" s="0" t="s">
        <v>36371</v>
      </c>
      <c r="B4776" s="0" t="s">
        <v>36372</v>
      </c>
      <c r="C4776" s="0" t="s">
        <v>36373</v>
      </c>
      <c r="D4776" s="0" t="s">
        <v>36374</v>
      </c>
      <c r="E4776" s="0" t="s">
        <v>36375</v>
      </c>
      <c r="F4776" s="0" t="s">
        <v>36376</v>
      </c>
      <c r="G4776" s="2" t="s">
        <v>1600</v>
      </c>
      <c r="H4776" s="0" t="s">
        <v>21</v>
      </c>
      <c r="I4776" s="0" t="s">
        <v>21</v>
      </c>
      <c r="J4776" s="0" t="s">
        <v>36377</v>
      </c>
      <c r="K4776" s="0" t="s">
        <v>24</v>
      </c>
      <c r="L4776" s="0" t="s">
        <v>246</v>
      </c>
      <c r="M4776" s="0" t="s">
        <v>21</v>
      </c>
      <c r="N4776" s="0" t="s">
        <v>21</v>
      </c>
      <c r="O4776" s="2" t="s">
        <v>15961</v>
      </c>
      <c r="P4776" s="2" t="s">
        <v>45</v>
      </c>
    </row>
    <row r="4777" customFormat="false" ht="12.8" hidden="false" customHeight="false" outlineLevel="0" collapsed="false">
      <c r="A4777" s="0" t="s">
        <v>36378</v>
      </c>
      <c r="B4777" s="0" t="s">
        <v>36379</v>
      </c>
      <c r="C4777" s="0" t="s">
        <v>36380</v>
      </c>
      <c r="D4777" s="0" t="s">
        <v>36381</v>
      </c>
      <c r="E4777" s="0" t="s">
        <v>36382</v>
      </c>
      <c r="F4777" s="0" t="s">
        <v>36383</v>
      </c>
      <c r="G4777" s="2" t="s">
        <v>36384</v>
      </c>
      <c r="H4777" s="0" t="n">
        <v>1</v>
      </c>
      <c r="I4777" s="0" t="n">
        <v>10</v>
      </c>
      <c r="J4777" s="0" t="s">
        <v>36385</v>
      </c>
      <c r="K4777" s="0" t="s">
        <v>24</v>
      </c>
      <c r="L4777" s="0" t="s">
        <v>760</v>
      </c>
      <c r="M4777" s="0" t="s">
        <v>21</v>
      </c>
      <c r="N4777" s="0" t="s">
        <v>21</v>
      </c>
      <c r="O4777" s="2" t="s">
        <v>500</v>
      </c>
      <c r="P4777" s="2" t="s">
        <v>500</v>
      </c>
    </row>
    <row r="4778" customFormat="false" ht="12.8" hidden="false" customHeight="false" outlineLevel="0" collapsed="false">
      <c r="A4778" s="0" t="s">
        <v>36386</v>
      </c>
      <c r="B4778" s="0" t="s">
        <v>36387</v>
      </c>
      <c r="C4778" s="0" t="s">
        <v>36388</v>
      </c>
      <c r="D4778" s="0" t="s">
        <v>36389</v>
      </c>
      <c r="E4778" s="0" t="s">
        <v>36390</v>
      </c>
      <c r="F4778" s="0" t="s">
        <v>36391</v>
      </c>
      <c r="G4778" s="2" t="s">
        <v>1512</v>
      </c>
      <c r="H4778" s="0" t="n">
        <v>11</v>
      </c>
      <c r="I4778" s="0" t="n">
        <v>50</v>
      </c>
      <c r="J4778" s="0" t="s">
        <v>36392</v>
      </c>
      <c r="K4778" s="0" t="s">
        <v>256</v>
      </c>
      <c r="L4778" s="0" t="s">
        <v>257</v>
      </c>
      <c r="M4778" s="0" t="s">
        <v>21</v>
      </c>
      <c r="N4778" s="0" t="s">
        <v>21</v>
      </c>
      <c r="O4778" s="2" t="s">
        <v>15574</v>
      </c>
      <c r="P4778" s="2" t="s">
        <v>403</v>
      </c>
    </row>
    <row r="4779" customFormat="false" ht="12.8" hidden="false" customHeight="false" outlineLevel="0" collapsed="false">
      <c r="A4779" s="0" t="s">
        <v>36393</v>
      </c>
      <c r="B4779" s="0" t="s">
        <v>36394</v>
      </c>
      <c r="C4779" s="0" t="s">
        <v>36395</v>
      </c>
      <c r="D4779" s="0" t="s">
        <v>36396</v>
      </c>
      <c r="E4779" s="0" t="s">
        <v>36397</v>
      </c>
      <c r="F4779" s="0" t="s">
        <v>36398</v>
      </c>
      <c r="G4779" s="2" t="s">
        <v>3120</v>
      </c>
      <c r="H4779" s="0" t="s">
        <v>21</v>
      </c>
      <c r="I4779" s="0" t="s">
        <v>21</v>
      </c>
      <c r="J4779" s="0" t="s">
        <v>36399</v>
      </c>
      <c r="K4779" s="0" t="s">
        <v>24</v>
      </c>
      <c r="L4779" s="0" t="s">
        <v>5655</v>
      </c>
      <c r="M4779" s="0" t="s">
        <v>21</v>
      </c>
      <c r="N4779" s="0" t="s">
        <v>21</v>
      </c>
      <c r="O4779" s="2" t="s">
        <v>19361</v>
      </c>
      <c r="P4779" s="2" t="s">
        <v>500</v>
      </c>
    </row>
    <row r="4780" customFormat="false" ht="12.8" hidden="false" customHeight="false" outlineLevel="0" collapsed="false">
      <c r="A4780" s="0" t="s">
        <v>36400</v>
      </c>
      <c r="B4780" s="0" t="s">
        <v>36401</v>
      </c>
      <c r="C4780" s="0" t="s">
        <v>36402</v>
      </c>
      <c r="D4780" s="0" t="s">
        <v>36403</v>
      </c>
      <c r="E4780" s="0" t="s">
        <v>36404</v>
      </c>
      <c r="F4780" s="0" t="s">
        <v>36405</v>
      </c>
      <c r="G4780" s="2" t="s">
        <v>225</v>
      </c>
      <c r="H4780" s="0" t="s">
        <v>21</v>
      </c>
      <c r="I4780" s="0" t="s">
        <v>21</v>
      </c>
      <c r="J4780" s="0" t="s">
        <v>36406</v>
      </c>
      <c r="K4780" s="0" t="s">
        <v>560</v>
      </c>
      <c r="L4780" s="0" t="s">
        <v>36407</v>
      </c>
      <c r="M4780" s="0" t="s">
        <v>21</v>
      </c>
      <c r="N4780" s="0" t="s">
        <v>21</v>
      </c>
      <c r="O4780" s="2" t="s">
        <v>21195</v>
      </c>
      <c r="P4780" s="2" t="s">
        <v>978</v>
      </c>
    </row>
    <row r="4781" customFormat="false" ht="12.8" hidden="false" customHeight="false" outlineLevel="0" collapsed="false">
      <c r="A4781" s="0" t="s">
        <v>36408</v>
      </c>
      <c r="B4781" s="0" t="s">
        <v>36409</v>
      </c>
      <c r="C4781" s="0" t="s">
        <v>36410</v>
      </c>
      <c r="D4781" s="0" t="s">
        <v>36411</v>
      </c>
      <c r="E4781" s="0" t="s">
        <v>36412</v>
      </c>
      <c r="F4781" s="0" t="s">
        <v>21</v>
      </c>
      <c r="G4781" s="2" t="s">
        <v>1512</v>
      </c>
      <c r="H4781" s="0" t="s">
        <v>21</v>
      </c>
      <c r="I4781" s="0" t="s">
        <v>21</v>
      </c>
      <c r="J4781" s="0" t="s">
        <v>21</v>
      </c>
      <c r="K4781" s="0" t="s">
        <v>24</v>
      </c>
      <c r="L4781" s="0" t="s">
        <v>4451</v>
      </c>
      <c r="M4781" s="0" t="s">
        <v>21</v>
      </c>
      <c r="N4781" s="0" t="s">
        <v>21</v>
      </c>
      <c r="O4781" s="2" t="s">
        <v>12121</v>
      </c>
      <c r="P4781" s="2" t="s">
        <v>269</v>
      </c>
    </row>
    <row r="4782" customFormat="false" ht="12.8" hidden="false" customHeight="false" outlineLevel="0" collapsed="false">
      <c r="A4782" s="0" t="s">
        <v>36413</v>
      </c>
      <c r="B4782" s="0" t="s">
        <v>36414</v>
      </c>
      <c r="C4782" s="0" t="s">
        <v>36415</v>
      </c>
      <c r="D4782" s="0" t="s">
        <v>36416</v>
      </c>
      <c r="E4782" s="0" t="s">
        <v>36417</v>
      </c>
      <c r="F4782" s="0" t="s">
        <v>36418</v>
      </c>
      <c r="G4782" s="2" t="s">
        <v>8878</v>
      </c>
      <c r="H4782" s="0" t="n">
        <v>11</v>
      </c>
      <c r="I4782" s="0" t="n">
        <v>50</v>
      </c>
      <c r="J4782" s="0" t="s">
        <v>36419</v>
      </c>
      <c r="K4782" s="0" t="s">
        <v>24</v>
      </c>
      <c r="L4782" s="0" t="s">
        <v>36420</v>
      </c>
      <c r="M4782" s="0" t="s">
        <v>21</v>
      </c>
      <c r="N4782" s="0" t="s">
        <v>21</v>
      </c>
      <c r="O4782" s="2" t="s">
        <v>21731</v>
      </c>
      <c r="P4782" s="2" t="s">
        <v>219</v>
      </c>
    </row>
    <row r="4783" customFormat="false" ht="12.8" hidden="false" customHeight="false" outlineLevel="0" collapsed="false">
      <c r="A4783" s="0" t="s">
        <v>36421</v>
      </c>
      <c r="B4783" s="0" t="s">
        <v>36422</v>
      </c>
      <c r="C4783" s="0" t="s">
        <v>36423</v>
      </c>
      <c r="D4783" s="0" t="s">
        <v>36424</v>
      </c>
      <c r="E4783" s="0" t="s">
        <v>36425</v>
      </c>
      <c r="F4783" s="0" t="s">
        <v>36426</v>
      </c>
      <c r="G4783" s="0" t="s">
        <v>21</v>
      </c>
      <c r="H4783" s="0" t="n">
        <v>1</v>
      </c>
      <c r="I4783" s="0" t="n">
        <v>10</v>
      </c>
      <c r="J4783" s="0" t="s">
        <v>36427</v>
      </c>
      <c r="K4783" s="0" t="s">
        <v>256</v>
      </c>
      <c r="L4783" s="0" t="s">
        <v>257</v>
      </c>
      <c r="M4783" s="0" t="s">
        <v>21</v>
      </c>
      <c r="N4783" s="0" t="s">
        <v>21</v>
      </c>
      <c r="O4783" s="2" t="s">
        <v>779</v>
      </c>
      <c r="P4783" s="2" t="s">
        <v>512</v>
      </c>
    </row>
    <row r="4784" customFormat="false" ht="12.8" hidden="false" customHeight="false" outlineLevel="0" collapsed="false">
      <c r="A4784" s="0" t="s">
        <v>36428</v>
      </c>
      <c r="B4784" s="0" t="s">
        <v>36429</v>
      </c>
      <c r="C4784" s="0" t="s">
        <v>36430</v>
      </c>
      <c r="D4784" s="0" t="s">
        <v>36431</v>
      </c>
      <c r="E4784" s="0" t="s">
        <v>36432</v>
      </c>
      <c r="F4784" s="0" t="s">
        <v>36433</v>
      </c>
      <c r="G4784" s="2" t="s">
        <v>1204</v>
      </c>
      <c r="H4784" s="0" t="n">
        <v>251</v>
      </c>
      <c r="I4784" s="0" t="n">
        <v>500</v>
      </c>
      <c r="J4784" s="0" t="s">
        <v>36434</v>
      </c>
      <c r="K4784" s="0" t="s">
        <v>73</v>
      </c>
      <c r="L4784" s="0" t="s">
        <v>105</v>
      </c>
      <c r="M4784" s="0" t="s">
        <v>21</v>
      </c>
      <c r="N4784" s="0" t="s">
        <v>21</v>
      </c>
      <c r="O4784" s="2" t="s">
        <v>17483</v>
      </c>
      <c r="P4784" s="2" t="s">
        <v>45</v>
      </c>
    </row>
    <row r="4785" customFormat="false" ht="12.8" hidden="false" customHeight="false" outlineLevel="0" collapsed="false">
      <c r="A4785" s="0" t="s">
        <v>36435</v>
      </c>
      <c r="B4785" s="0" t="s">
        <v>36436</v>
      </c>
      <c r="C4785" s="0" t="s">
        <v>36437</v>
      </c>
      <c r="D4785" s="0" t="s">
        <v>36438</v>
      </c>
      <c r="E4785" s="0" t="s">
        <v>36439</v>
      </c>
      <c r="F4785" s="0" t="s">
        <v>36440</v>
      </c>
      <c r="G4785" s="0" t="s">
        <v>21</v>
      </c>
      <c r="H4785" s="0" t="s">
        <v>21</v>
      </c>
      <c r="I4785" s="0" t="s">
        <v>21</v>
      </c>
      <c r="J4785" s="0" t="s">
        <v>36441</v>
      </c>
      <c r="K4785" s="0" t="s">
        <v>2313</v>
      </c>
      <c r="L4785" s="0" t="s">
        <v>36442</v>
      </c>
      <c r="M4785" s="0" t="s">
        <v>21</v>
      </c>
      <c r="N4785" s="0" t="s">
        <v>21</v>
      </c>
      <c r="O4785" s="2" t="s">
        <v>36443</v>
      </c>
      <c r="P4785" s="2" t="s">
        <v>6772</v>
      </c>
    </row>
    <row r="4786" customFormat="false" ht="12.8" hidden="false" customHeight="false" outlineLevel="0" collapsed="false">
      <c r="A4786" s="0" t="s">
        <v>36444</v>
      </c>
      <c r="B4786" s="0" t="s">
        <v>36445</v>
      </c>
      <c r="C4786" s="0" t="s">
        <v>36446</v>
      </c>
      <c r="D4786" s="0" t="s">
        <v>36447</v>
      </c>
      <c r="E4786" s="0" t="s">
        <v>36448</v>
      </c>
      <c r="F4786" s="0" t="s">
        <v>36449</v>
      </c>
      <c r="G4786" s="2" t="s">
        <v>1059</v>
      </c>
      <c r="H4786" s="0" t="s">
        <v>21</v>
      </c>
      <c r="I4786" s="0" t="s">
        <v>21</v>
      </c>
      <c r="J4786" s="0" t="s">
        <v>36450</v>
      </c>
      <c r="K4786" s="0" t="s">
        <v>73</v>
      </c>
      <c r="L4786" s="0" t="s">
        <v>105</v>
      </c>
      <c r="M4786" s="0" t="s">
        <v>21</v>
      </c>
      <c r="N4786" s="0" t="s">
        <v>21</v>
      </c>
      <c r="O4786" s="2" t="s">
        <v>17990</v>
      </c>
      <c r="P4786" s="2" t="s">
        <v>45</v>
      </c>
    </row>
    <row r="4787" customFormat="false" ht="12.8" hidden="false" customHeight="false" outlineLevel="0" collapsed="false">
      <c r="A4787" s="0" t="s">
        <v>36451</v>
      </c>
      <c r="B4787" s="0" t="s">
        <v>36452</v>
      </c>
      <c r="C4787" s="0" t="s">
        <v>36453</v>
      </c>
      <c r="D4787" s="0" t="s">
        <v>36454</v>
      </c>
      <c r="E4787" s="0" t="s">
        <v>36455</v>
      </c>
      <c r="F4787" s="0" t="s">
        <v>21</v>
      </c>
      <c r="G4787" s="0" t="s">
        <v>21</v>
      </c>
      <c r="H4787" s="0" t="s">
        <v>21</v>
      </c>
      <c r="I4787" s="0" t="s">
        <v>21</v>
      </c>
      <c r="J4787" s="0" t="s">
        <v>21</v>
      </c>
      <c r="K4787" s="0" t="s">
        <v>21</v>
      </c>
      <c r="L4787" s="0" t="s">
        <v>21</v>
      </c>
      <c r="M4787" s="0" t="s">
        <v>21</v>
      </c>
      <c r="N4787" s="0" t="s">
        <v>21</v>
      </c>
      <c r="O4787" s="2" t="s">
        <v>1812</v>
      </c>
      <c r="P4787" s="2" t="s">
        <v>3955</v>
      </c>
    </row>
    <row r="4788" customFormat="false" ht="12.8" hidden="false" customHeight="false" outlineLevel="0" collapsed="false">
      <c r="A4788" s="0" t="s">
        <v>36456</v>
      </c>
      <c r="B4788" s="0" t="s">
        <v>36457</v>
      </c>
      <c r="C4788" s="0" t="s">
        <v>36458</v>
      </c>
      <c r="D4788" s="0" t="s">
        <v>36459</v>
      </c>
      <c r="E4788" s="0" t="s">
        <v>36460</v>
      </c>
      <c r="F4788" s="0" t="s">
        <v>36461</v>
      </c>
      <c r="G4788" s="2" t="s">
        <v>3649</v>
      </c>
      <c r="H4788" s="0" t="n">
        <v>1</v>
      </c>
      <c r="I4788" s="0" t="n">
        <v>10</v>
      </c>
      <c r="J4788" s="0" t="s">
        <v>36462</v>
      </c>
      <c r="K4788" s="0" t="s">
        <v>21</v>
      </c>
      <c r="L4788" s="0" t="s">
        <v>36463</v>
      </c>
      <c r="M4788" s="0" t="s">
        <v>21</v>
      </c>
      <c r="N4788" s="0" t="s">
        <v>21</v>
      </c>
      <c r="O4788" s="2" t="s">
        <v>36464</v>
      </c>
      <c r="P4788" s="2" t="s">
        <v>512</v>
      </c>
    </row>
    <row r="4789" customFormat="false" ht="12.8" hidden="false" customHeight="false" outlineLevel="0" collapsed="false">
      <c r="A4789" s="0" t="s">
        <v>36465</v>
      </c>
      <c r="B4789" s="0" t="s">
        <v>36466</v>
      </c>
      <c r="C4789" s="0" t="s">
        <v>36467</v>
      </c>
      <c r="D4789" s="0" t="s">
        <v>36468</v>
      </c>
      <c r="E4789" s="0" t="s">
        <v>36469</v>
      </c>
      <c r="F4789" s="0" t="s">
        <v>36470</v>
      </c>
      <c r="G4789" s="2" t="s">
        <v>1600</v>
      </c>
      <c r="H4789" s="0" t="n">
        <v>11</v>
      </c>
      <c r="I4789" s="0" t="n">
        <v>50</v>
      </c>
      <c r="J4789" s="0" t="s">
        <v>36471</v>
      </c>
      <c r="K4789" s="0" t="s">
        <v>300</v>
      </c>
      <c r="L4789" s="0" t="s">
        <v>3302</v>
      </c>
      <c r="M4789" s="0" t="s">
        <v>21</v>
      </c>
      <c r="N4789" s="0" t="s">
        <v>21</v>
      </c>
      <c r="O4789" s="2" t="s">
        <v>7374</v>
      </c>
      <c r="P4789" s="2" t="s">
        <v>45</v>
      </c>
    </row>
    <row r="4790" customFormat="false" ht="12.8" hidden="false" customHeight="false" outlineLevel="0" collapsed="false">
      <c r="A4790" s="0" t="s">
        <v>36472</v>
      </c>
      <c r="B4790" s="0" t="s">
        <v>36473</v>
      </c>
      <c r="C4790" s="0" t="s">
        <v>36474</v>
      </c>
      <c r="D4790" s="0" t="s">
        <v>36475</v>
      </c>
      <c r="E4790" s="0" t="s">
        <v>36476</v>
      </c>
      <c r="F4790" s="0" t="s">
        <v>36477</v>
      </c>
      <c r="G4790" s="0" t="s">
        <v>21</v>
      </c>
      <c r="H4790" s="0" t="s">
        <v>21</v>
      </c>
      <c r="I4790" s="0" t="s">
        <v>21</v>
      </c>
      <c r="J4790" s="0" t="s">
        <v>36478</v>
      </c>
      <c r="K4790" s="0" t="s">
        <v>24</v>
      </c>
      <c r="L4790" s="0" t="s">
        <v>1478</v>
      </c>
      <c r="M4790" s="0" t="s">
        <v>21</v>
      </c>
      <c r="N4790" s="0" t="s">
        <v>21</v>
      </c>
      <c r="O4790" s="2" t="s">
        <v>13727</v>
      </c>
      <c r="P4790" s="2" t="s">
        <v>791</v>
      </c>
    </row>
    <row r="4791" customFormat="false" ht="12.8" hidden="false" customHeight="false" outlineLevel="0" collapsed="false">
      <c r="A4791" s="0" t="s">
        <v>36479</v>
      </c>
      <c r="B4791" s="0" t="s">
        <v>36480</v>
      </c>
      <c r="C4791" s="0" t="s">
        <v>36481</v>
      </c>
      <c r="D4791" s="0" t="s">
        <v>36482</v>
      </c>
      <c r="E4791" s="0" t="s">
        <v>36483</v>
      </c>
      <c r="F4791" s="0" t="s">
        <v>36484</v>
      </c>
      <c r="G4791" s="0" t="s">
        <v>21</v>
      </c>
      <c r="H4791" s="0" t="s">
        <v>21</v>
      </c>
      <c r="I4791" s="0" t="s">
        <v>21</v>
      </c>
      <c r="J4791" s="0" t="s">
        <v>21</v>
      </c>
      <c r="K4791" s="0" t="s">
        <v>24</v>
      </c>
      <c r="L4791" s="0" t="s">
        <v>1089</v>
      </c>
      <c r="M4791" s="0" t="s">
        <v>21</v>
      </c>
      <c r="N4791" s="0" t="s">
        <v>21</v>
      </c>
      <c r="O4791" s="2" t="s">
        <v>13387</v>
      </c>
      <c r="P4791" s="2" t="s">
        <v>219</v>
      </c>
    </row>
    <row r="4792" customFormat="false" ht="12.8" hidden="false" customHeight="false" outlineLevel="0" collapsed="false">
      <c r="A4792" s="0" t="s">
        <v>36485</v>
      </c>
      <c r="B4792" s="0" t="s">
        <v>36486</v>
      </c>
      <c r="C4792" s="0" t="s">
        <v>36487</v>
      </c>
      <c r="D4792" s="0" t="s">
        <v>36488</v>
      </c>
      <c r="E4792" s="0" t="s">
        <v>36489</v>
      </c>
      <c r="F4792" s="0" t="s">
        <v>36490</v>
      </c>
      <c r="G4792" s="2" t="s">
        <v>265</v>
      </c>
      <c r="H4792" s="0" t="s">
        <v>21</v>
      </c>
      <c r="I4792" s="0" t="s">
        <v>21</v>
      </c>
      <c r="J4792" s="0" t="s">
        <v>36491</v>
      </c>
      <c r="K4792" s="0" t="s">
        <v>73</v>
      </c>
      <c r="L4792" s="0" t="s">
        <v>21</v>
      </c>
      <c r="M4792" s="0" t="s">
        <v>28166</v>
      </c>
      <c r="N4792" s="0" t="s">
        <v>36492</v>
      </c>
      <c r="O4792" s="2" t="s">
        <v>1652</v>
      </c>
      <c r="P4792" s="2" t="s">
        <v>45</v>
      </c>
    </row>
    <row r="4793" customFormat="false" ht="12.8" hidden="false" customHeight="false" outlineLevel="0" collapsed="false">
      <c r="A4793" s="0" t="s">
        <v>36493</v>
      </c>
      <c r="B4793" s="0" t="s">
        <v>36494</v>
      </c>
      <c r="C4793" s="0" t="s">
        <v>36495</v>
      </c>
      <c r="D4793" s="0" t="s">
        <v>36496</v>
      </c>
      <c r="E4793" s="0" t="s">
        <v>36497</v>
      </c>
      <c r="F4793" s="0" t="s">
        <v>36498</v>
      </c>
      <c r="G4793" s="2" t="s">
        <v>14870</v>
      </c>
      <c r="H4793" s="0" t="n">
        <v>1</v>
      </c>
      <c r="I4793" s="0" t="n">
        <v>10</v>
      </c>
      <c r="J4793" s="0" t="s">
        <v>36499</v>
      </c>
      <c r="K4793" s="0" t="s">
        <v>24</v>
      </c>
      <c r="L4793" s="0" t="s">
        <v>36500</v>
      </c>
      <c r="M4793" s="0" t="s">
        <v>21</v>
      </c>
      <c r="N4793" s="0" t="s">
        <v>21</v>
      </c>
      <c r="O4793" s="2" t="s">
        <v>36501</v>
      </c>
      <c r="P4793" s="2" t="s">
        <v>6039</v>
      </c>
    </row>
    <row r="4794" customFormat="false" ht="12.8" hidden="false" customHeight="false" outlineLevel="0" collapsed="false">
      <c r="A4794" s="0" t="s">
        <v>36502</v>
      </c>
      <c r="B4794" s="0" t="s">
        <v>36503</v>
      </c>
      <c r="C4794" s="0" t="s">
        <v>36504</v>
      </c>
      <c r="D4794" s="0" t="s">
        <v>36505</v>
      </c>
      <c r="E4794" s="0" t="s">
        <v>36506</v>
      </c>
      <c r="F4794" s="0" t="s">
        <v>36507</v>
      </c>
      <c r="G4794" s="2" t="s">
        <v>2675</v>
      </c>
      <c r="H4794" s="0" t="s">
        <v>21</v>
      </c>
      <c r="I4794" s="0" t="s">
        <v>21</v>
      </c>
      <c r="J4794" s="0" t="s">
        <v>36508</v>
      </c>
      <c r="K4794" s="0" t="s">
        <v>920</v>
      </c>
      <c r="L4794" s="0" t="s">
        <v>21</v>
      </c>
      <c r="M4794" s="0" t="s">
        <v>21</v>
      </c>
      <c r="N4794" s="0" t="s">
        <v>21</v>
      </c>
      <c r="O4794" s="2" t="s">
        <v>6772</v>
      </c>
      <c r="P4794" s="2" t="s">
        <v>219</v>
      </c>
    </row>
    <row r="4795" customFormat="false" ht="12.8" hidden="false" customHeight="false" outlineLevel="0" collapsed="false">
      <c r="A4795" s="0" t="s">
        <v>36509</v>
      </c>
      <c r="B4795" s="0" t="s">
        <v>36510</v>
      </c>
      <c r="C4795" s="0" t="s">
        <v>36511</v>
      </c>
      <c r="D4795" s="0" t="s">
        <v>36512</v>
      </c>
      <c r="E4795" s="0" t="s">
        <v>21</v>
      </c>
      <c r="F4795" s="0" t="s">
        <v>21</v>
      </c>
      <c r="G4795" s="0" t="s">
        <v>21</v>
      </c>
      <c r="H4795" s="0" t="s">
        <v>21</v>
      </c>
      <c r="I4795" s="0" t="s">
        <v>21</v>
      </c>
      <c r="J4795" s="0" t="s">
        <v>21</v>
      </c>
      <c r="K4795" s="0" t="s">
        <v>24</v>
      </c>
      <c r="L4795" s="0" t="s">
        <v>21</v>
      </c>
      <c r="M4795" s="0" t="s">
        <v>21</v>
      </c>
      <c r="N4795" s="0" t="s">
        <v>21</v>
      </c>
      <c r="O4795" s="2" t="s">
        <v>2966</v>
      </c>
      <c r="P4795" s="2" t="s">
        <v>219</v>
      </c>
    </row>
    <row r="4796" customFormat="false" ht="12.8" hidden="false" customHeight="false" outlineLevel="0" collapsed="false">
      <c r="A4796" s="0" t="s">
        <v>36513</v>
      </c>
      <c r="B4796" s="0" t="s">
        <v>36514</v>
      </c>
      <c r="C4796" s="0" t="s">
        <v>36515</v>
      </c>
      <c r="D4796" s="0" t="s">
        <v>36516</v>
      </c>
      <c r="E4796" s="0" t="s">
        <v>36517</v>
      </c>
      <c r="F4796" s="0" t="s">
        <v>36518</v>
      </c>
      <c r="G4796" s="2" t="s">
        <v>3422</v>
      </c>
      <c r="H4796" s="0" t="n">
        <v>1</v>
      </c>
      <c r="I4796" s="0" t="n">
        <v>10</v>
      </c>
      <c r="J4796" s="0" t="s">
        <v>36519</v>
      </c>
      <c r="K4796" s="0" t="s">
        <v>21</v>
      </c>
      <c r="L4796" s="0" t="s">
        <v>21</v>
      </c>
      <c r="M4796" s="0" t="s">
        <v>21</v>
      </c>
      <c r="N4796" s="0" t="s">
        <v>21</v>
      </c>
      <c r="O4796" s="2" t="s">
        <v>21547</v>
      </c>
      <c r="P4796" s="2" t="s">
        <v>2820</v>
      </c>
    </row>
    <row r="4797" customFormat="false" ht="12.8" hidden="false" customHeight="false" outlineLevel="0" collapsed="false">
      <c r="A4797" s="0" t="s">
        <v>36520</v>
      </c>
      <c r="B4797" s="0" t="s">
        <v>36521</v>
      </c>
      <c r="C4797" s="0" t="s">
        <v>36522</v>
      </c>
      <c r="D4797" s="0" t="s">
        <v>36523</v>
      </c>
      <c r="E4797" s="0" t="s">
        <v>21</v>
      </c>
      <c r="F4797" s="0" t="s">
        <v>36524</v>
      </c>
      <c r="G4797" s="2" t="s">
        <v>130</v>
      </c>
      <c r="H4797" s="0" t="s">
        <v>21</v>
      </c>
      <c r="I4797" s="0" t="s">
        <v>21</v>
      </c>
      <c r="J4797" s="0" t="s">
        <v>36525</v>
      </c>
      <c r="K4797" s="0" t="s">
        <v>300</v>
      </c>
      <c r="L4797" s="0" t="s">
        <v>36526</v>
      </c>
      <c r="M4797" s="0" t="s">
        <v>21</v>
      </c>
      <c r="N4797" s="0" t="s">
        <v>21</v>
      </c>
      <c r="O4797" s="2" t="s">
        <v>23167</v>
      </c>
      <c r="P4797" s="2" t="s">
        <v>45</v>
      </c>
    </row>
    <row r="4798" customFormat="false" ht="12.8" hidden="false" customHeight="false" outlineLevel="0" collapsed="false">
      <c r="A4798" s="0" t="s">
        <v>36527</v>
      </c>
      <c r="B4798" s="0" t="s">
        <v>36528</v>
      </c>
      <c r="C4798" s="0" t="s">
        <v>36529</v>
      </c>
      <c r="D4798" s="0" t="s">
        <v>36530</v>
      </c>
      <c r="E4798" s="0" t="s">
        <v>36531</v>
      </c>
      <c r="F4798" s="0" t="s">
        <v>36532</v>
      </c>
      <c r="G4798" s="2" t="s">
        <v>130</v>
      </c>
      <c r="H4798" s="0" t="s">
        <v>21</v>
      </c>
      <c r="I4798" s="0" t="s">
        <v>21</v>
      </c>
      <c r="J4798" s="0" t="s">
        <v>36533</v>
      </c>
      <c r="K4798" s="0" t="s">
        <v>624</v>
      </c>
      <c r="L4798" s="0" t="s">
        <v>2482</v>
      </c>
      <c r="M4798" s="0" t="s">
        <v>21</v>
      </c>
      <c r="N4798" s="0" t="s">
        <v>21</v>
      </c>
      <c r="O4798" s="2" t="s">
        <v>734</v>
      </c>
      <c r="P4798" s="2" t="s">
        <v>55</v>
      </c>
    </row>
    <row r="4799" customFormat="false" ht="12.8" hidden="false" customHeight="false" outlineLevel="0" collapsed="false">
      <c r="A4799" s="0" t="s">
        <v>36534</v>
      </c>
      <c r="B4799" s="0" t="s">
        <v>36535</v>
      </c>
      <c r="C4799" s="0" t="s">
        <v>36536</v>
      </c>
      <c r="D4799" s="0" t="s">
        <v>36537</v>
      </c>
      <c r="E4799" s="0" t="s">
        <v>36538</v>
      </c>
      <c r="F4799" s="0" t="s">
        <v>36539</v>
      </c>
      <c r="G4799" s="2" t="s">
        <v>2499</v>
      </c>
      <c r="H4799" s="0" t="s">
        <v>21</v>
      </c>
      <c r="I4799" s="0" t="s">
        <v>21</v>
      </c>
      <c r="J4799" s="0" t="s">
        <v>36540</v>
      </c>
      <c r="K4799" s="0" t="s">
        <v>5041</v>
      </c>
      <c r="L4799" s="0" t="s">
        <v>36541</v>
      </c>
      <c r="M4799" s="0" t="s">
        <v>21</v>
      </c>
      <c r="N4799" s="0" t="s">
        <v>21</v>
      </c>
      <c r="O4799" s="2" t="s">
        <v>22070</v>
      </c>
      <c r="P4799" s="2" t="s">
        <v>598</v>
      </c>
    </row>
    <row r="4800" customFormat="false" ht="12.8" hidden="false" customHeight="false" outlineLevel="0" collapsed="false">
      <c r="A4800" s="0" t="s">
        <v>36542</v>
      </c>
      <c r="B4800" s="0" t="s">
        <v>36543</v>
      </c>
      <c r="C4800" s="0" t="s">
        <v>36544</v>
      </c>
      <c r="D4800" s="0" t="s">
        <v>36545</v>
      </c>
      <c r="E4800" s="0" t="s">
        <v>36546</v>
      </c>
      <c r="F4800" s="0" t="s">
        <v>36547</v>
      </c>
      <c r="G4800" s="0" t="s">
        <v>21</v>
      </c>
      <c r="H4800" s="0" t="s">
        <v>21</v>
      </c>
      <c r="I4800" s="0" t="s">
        <v>21</v>
      </c>
      <c r="J4800" s="0" t="s">
        <v>21</v>
      </c>
      <c r="K4800" s="0" t="s">
        <v>24</v>
      </c>
      <c r="L4800" s="0" t="s">
        <v>30273</v>
      </c>
      <c r="M4800" s="0" t="s">
        <v>21</v>
      </c>
      <c r="N4800" s="0" t="s">
        <v>21</v>
      </c>
      <c r="O4800" s="2" t="s">
        <v>6029</v>
      </c>
      <c r="P4800" s="2" t="s">
        <v>45</v>
      </c>
    </row>
    <row r="4801" customFormat="false" ht="12.8" hidden="false" customHeight="false" outlineLevel="0" collapsed="false">
      <c r="A4801" s="0" t="s">
        <v>36548</v>
      </c>
      <c r="B4801" s="0" t="s">
        <v>36549</v>
      </c>
      <c r="C4801" s="0" t="s">
        <v>36550</v>
      </c>
      <c r="D4801" s="0" t="s">
        <v>36551</v>
      </c>
      <c r="E4801" s="0" t="s">
        <v>36552</v>
      </c>
      <c r="F4801" s="0" t="s">
        <v>36553</v>
      </c>
      <c r="G4801" s="2" t="s">
        <v>225</v>
      </c>
      <c r="H4801" s="0" t="n">
        <v>1</v>
      </c>
      <c r="I4801" s="0" t="n">
        <v>10</v>
      </c>
      <c r="J4801" s="0" t="s">
        <v>36554</v>
      </c>
      <c r="K4801" s="0" t="s">
        <v>256</v>
      </c>
      <c r="L4801" s="0" t="s">
        <v>6719</v>
      </c>
      <c r="M4801" s="0" t="s">
        <v>21</v>
      </c>
      <c r="N4801" s="0" t="s">
        <v>21</v>
      </c>
      <c r="O4801" s="2" t="s">
        <v>36555</v>
      </c>
      <c r="P4801" s="2" t="s">
        <v>76</v>
      </c>
    </row>
    <row r="4802" customFormat="false" ht="12.8" hidden="false" customHeight="false" outlineLevel="0" collapsed="false">
      <c r="A4802" s="0" t="s">
        <v>36556</v>
      </c>
      <c r="B4802" s="0" t="s">
        <v>36557</v>
      </c>
      <c r="C4802" s="0" t="s">
        <v>36558</v>
      </c>
      <c r="D4802" s="0" t="s">
        <v>36559</v>
      </c>
      <c r="E4802" s="0" t="s">
        <v>36560</v>
      </c>
      <c r="F4802" s="0" t="s">
        <v>36561</v>
      </c>
      <c r="G4802" s="0" t="s">
        <v>21</v>
      </c>
      <c r="H4802" s="0" t="s">
        <v>21</v>
      </c>
      <c r="I4802" s="0" t="s">
        <v>21</v>
      </c>
      <c r="J4802" s="0" t="s">
        <v>36562</v>
      </c>
      <c r="K4802" s="0" t="s">
        <v>24</v>
      </c>
      <c r="L4802" s="0" t="s">
        <v>36563</v>
      </c>
      <c r="M4802" s="0" t="s">
        <v>21</v>
      </c>
      <c r="N4802" s="0" t="s">
        <v>21</v>
      </c>
      <c r="O4802" s="2" t="s">
        <v>24266</v>
      </c>
      <c r="P4802" s="2" t="s">
        <v>2820</v>
      </c>
    </row>
    <row r="4803" customFormat="false" ht="12.8" hidden="false" customHeight="false" outlineLevel="0" collapsed="false">
      <c r="A4803" s="0" t="s">
        <v>36564</v>
      </c>
      <c r="B4803" s="0" t="s">
        <v>36565</v>
      </c>
      <c r="C4803" s="0" t="s">
        <v>36566</v>
      </c>
      <c r="D4803" s="0" t="s">
        <v>36567</v>
      </c>
      <c r="E4803" s="0" t="s">
        <v>36568</v>
      </c>
      <c r="F4803" s="0" t="s">
        <v>36569</v>
      </c>
      <c r="G4803" s="2" t="s">
        <v>477</v>
      </c>
      <c r="H4803" s="0" t="s">
        <v>21</v>
      </c>
      <c r="I4803" s="0" t="s">
        <v>21</v>
      </c>
      <c r="J4803" s="0" t="s">
        <v>36570</v>
      </c>
      <c r="K4803" s="0" t="s">
        <v>24</v>
      </c>
      <c r="L4803" s="0" t="s">
        <v>14511</v>
      </c>
      <c r="M4803" s="0" t="s">
        <v>36571</v>
      </c>
      <c r="N4803" s="0" t="s">
        <v>36572</v>
      </c>
      <c r="O4803" s="2" t="s">
        <v>36573</v>
      </c>
      <c r="P4803" s="2" t="s">
        <v>500</v>
      </c>
    </row>
    <row r="4804" customFormat="false" ht="12.8" hidden="false" customHeight="false" outlineLevel="0" collapsed="false">
      <c r="A4804" s="0" t="s">
        <v>36574</v>
      </c>
      <c r="B4804" s="0" t="s">
        <v>36575</v>
      </c>
      <c r="C4804" s="0" t="s">
        <v>36576</v>
      </c>
      <c r="D4804" s="0" t="s">
        <v>36577</v>
      </c>
      <c r="E4804" s="0" t="s">
        <v>36578</v>
      </c>
      <c r="F4804" s="0" t="s">
        <v>36579</v>
      </c>
      <c r="G4804" s="2" t="s">
        <v>130</v>
      </c>
      <c r="H4804" s="0" t="s">
        <v>21</v>
      </c>
      <c r="I4804" s="0" t="s">
        <v>21</v>
      </c>
      <c r="J4804" s="0" t="s">
        <v>36580</v>
      </c>
      <c r="K4804" s="0" t="s">
        <v>73</v>
      </c>
      <c r="L4804" s="0" t="s">
        <v>36581</v>
      </c>
      <c r="M4804" s="0" t="s">
        <v>36582</v>
      </c>
      <c r="N4804" s="0" t="s">
        <v>36583</v>
      </c>
      <c r="O4804" s="2" t="s">
        <v>31658</v>
      </c>
      <c r="P4804" s="2" t="s">
        <v>8942</v>
      </c>
    </row>
    <row r="4805" customFormat="false" ht="12.8" hidden="false" customHeight="false" outlineLevel="0" collapsed="false">
      <c r="A4805" s="0" t="s">
        <v>36584</v>
      </c>
      <c r="B4805" s="0" t="s">
        <v>36585</v>
      </c>
      <c r="C4805" s="0" t="s">
        <v>36586</v>
      </c>
      <c r="D4805" s="0" t="s">
        <v>21</v>
      </c>
      <c r="E4805" s="0" t="s">
        <v>21</v>
      </c>
      <c r="F4805" s="0" t="s">
        <v>36587</v>
      </c>
      <c r="G4805" s="0" t="s">
        <v>21</v>
      </c>
      <c r="H4805" s="0" t="s">
        <v>21</v>
      </c>
      <c r="I4805" s="0" t="s">
        <v>21</v>
      </c>
      <c r="J4805" s="0" t="s">
        <v>21</v>
      </c>
      <c r="K4805" s="0" t="s">
        <v>21</v>
      </c>
      <c r="L4805" s="0" t="s">
        <v>21</v>
      </c>
      <c r="M4805" s="0" t="s">
        <v>21</v>
      </c>
      <c r="N4805" s="0" t="s">
        <v>21</v>
      </c>
      <c r="O4805" s="2" t="s">
        <v>7053</v>
      </c>
      <c r="P4805" s="2" t="s">
        <v>10027</v>
      </c>
    </row>
    <row r="4806" customFormat="false" ht="12.8" hidden="false" customHeight="false" outlineLevel="0" collapsed="false">
      <c r="A4806" s="0" t="s">
        <v>36588</v>
      </c>
      <c r="B4806" s="0" t="s">
        <v>36589</v>
      </c>
      <c r="C4806" s="0" t="s">
        <v>36590</v>
      </c>
      <c r="D4806" s="0" t="s">
        <v>36591</v>
      </c>
      <c r="E4806" s="0" t="s">
        <v>36592</v>
      </c>
      <c r="F4806" s="0" t="s">
        <v>21</v>
      </c>
      <c r="G4806" s="0" t="s">
        <v>21</v>
      </c>
      <c r="H4806" s="0" t="s">
        <v>21</v>
      </c>
      <c r="I4806" s="0" t="s">
        <v>21</v>
      </c>
      <c r="J4806" s="0" t="s">
        <v>36593</v>
      </c>
      <c r="K4806" s="0" t="s">
        <v>21</v>
      </c>
      <c r="L4806" s="0" t="s">
        <v>21</v>
      </c>
      <c r="M4806" s="0" t="s">
        <v>21</v>
      </c>
      <c r="N4806" s="0" t="s">
        <v>21</v>
      </c>
      <c r="O4806" s="2" t="s">
        <v>3067</v>
      </c>
      <c r="P4806" s="2" t="s">
        <v>828</v>
      </c>
    </row>
    <row r="4807" customFormat="false" ht="12.8" hidden="false" customHeight="false" outlineLevel="0" collapsed="false">
      <c r="A4807" s="0" t="s">
        <v>36594</v>
      </c>
      <c r="B4807" s="0" t="s">
        <v>36595</v>
      </c>
      <c r="C4807" s="0" t="s">
        <v>36596</v>
      </c>
      <c r="D4807" s="0" t="s">
        <v>36597</v>
      </c>
      <c r="E4807" s="0" t="s">
        <v>36598</v>
      </c>
      <c r="F4807" s="0" t="s">
        <v>36599</v>
      </c>
      <c r="G4807" s="0" t="s">
        <v>21</v>
      </c>
      <c r="H4807" s="0" t="s">
        <v>21</v>
      </c>
      <c r="I4807" s="0" t="s">
        <v>21</v>
      </c>
      <c r="J4807" s="0" t="s">
        <v>36600</v>
      </c>
      <c r="K4807" s="0" t="s">
        <v>24</v>
      </c>
      <c r="L4807" s="0" t="s">
        <v>509</v>
      </c>
      <c r="M4807" s="0" t="s">
        <v>21</v>
      </c>
      <c r="N4807" s="0" t="s">
        <v>21</v>
      </c>
      <c r="O4807" s="2" t="s">
        <v>3911</v>
      </c>
      <c r="P4807" s="2" t="s">
        <v>292</v>
      </c>
    </row>
    <row r="4808" customFormat="false" ht="12.8" hidden="false" customHeight="false" outlineLevel="0" collapsed="false">
      <c r="A4808" s="0" t="s">
        <v>36601</v>
      </c>
      <c r="B4808" s="0" t="s">
        <v>36602</v>
      </c>
      <c r="C4808" s="0" t="s">
        <v>36603</v>
      </c>
      <c r="D4808" s="0" t="s">
        <v>36604</v>
      </c>
      <c r="E4808" s="0" t="s">
        <v>36605</v>
      </c>
      <c r="F4808" s="0" t="s">
        <v>36606</v>
      </c>
      <c r="G4808" s="2" t="s">
        <v>225</v>
      </c>
      <c r="H4808" s="0" t="s">
        <v>21</v>
      </c>
      <c r="I4808" s="0" t="s">
        <v>21</v>
      </c>
      <c r="J4808" s="0" t="s">
        <v>36607</v>
      </c>
      <c r="K4808" s="0" t="s">
        <v>24</v>
      </c>
      <c r="L4808" s="0" t="s">
        <v>36608</v>
      </c>
      <c r="M4808" s="0" t="s">
        <v>21</v>
      </c>
      <c r="N4808" s="0" t="s">
        <v>21</v>
      </c>
      <c r="O4808" s="2" t="s">
        <v>3894</v>
      </c>
      <c r="P4808" s="2" t="s">
        <v>598</v>
      </c>
    </row>
    <row r="4809" customFormat="false" ht="12.8" hidden="false" customHeight="false" outlineLevel="0" collapsed="false">
      <c r="A4809" s="0" t="s">
        <v>36609</v>
      </c>
      <c r="B4809" s="0" t="s">
        <v>36610</v>
      </c>
      <c r="C4809" s="0" t="s">
        <v>36611</v>
      </c>
      <c r="D4809" s="0" t="s">
        <v>21</v>
      </c>
      <c r="E4809" s="0" t="s">
        <v>21</v>
      </c>
      <c r="F4809" s="0" t="s">
        <v>21</v>
      </c>
      <c r="G4809" s="0" t="s">
        <v>21</v>
      </c>
      <c r="H4809" s="0" t="s">
        <v>21</v>
      </c>
      <c r="I4809" s="0" t="s">
        <v>21</v>
      </c>
      <c r="J4809" s="0" t="s">
        <v>21</v>
      </c>
      <c r="K4809" s="0" t="s">
        <v>24</v>
      </c>
      <c r="L4809" s="0" t="s">
        <v>9111</v>
      </c>
      <c r="M4809" s="0" t="s">
        <v>21</v>
      </c>
      <c r="N4809" s="0" t="s">
        <v>21</v>
      </c>
      <c r="O4809" s="2" t="s">
        <v>13151</v>
      </c>
      <c r="P4809" s="2" t="s">
        <v>8280</v>
      </c>
    </row>
    <row r="4810" customFormat="false" ht="12.8" hidden="false" customHeight="false" outlineLevel="0" collapsed="false">
      <c r="A4810" s="0" t="s">
        <v>36612</v>
      </c>
      <c r="B4810" s="0" t="s">
        <v>36613</v>
      </c>
      <c r="C4810" s="0" t="s">
        <v>36614</v>
      </c>
      <c r="D4810" s="0" t="s">
        <v>36615</v>
      </c>
      <c r="E4810" s="0" t="s">
        <v>36616</v>
      </c>
      <c r="F4810" s="0" t="s">
        <v>36617</v>
      </c>
      <c r="G4810" s="2" t="s">
        <v>507</v>
      </c>
      <c r="H4810" s="0" t="s">
        <v>21</v>
      </c>
      <c r="I4810" s="0" t="s">
        <v>21</v>
      </c>
      <c r="J4810" s="0" t="s">
        <v>36618</v>
      </c>
      <c r="K4810" s="0" t="s">
        <v>24</v>
      </c>
      <c r="L4810" s="0" t="s">
        <v>53</v>
      </c>
      <c r="M4810" s="0" t="s">
        <v>21</v>
      </c>
      <c r="N4810" s="0" t="s">
        <v>21</v>
      </c>
      <c r="O4810" s="2" t="s">
        <v>3083</v>
      </c>
      <c r="P4810" s="2" t="s">
        <v>45</v>
      </c>
    </row>
    <row r="4811" customFormat="false" ht="12.8" hidden="false" customHeight="false" outlineLevel="0" collapsed="false">
      <c r="A4811" s="0" t="s">
        <v>36619</v>
      </c>
      <c r="B4811" s="0" t="s">
        <v>36620</v>
      </c>
      <c r="C4811" s="0" t="s">
        <v>36621</v>
      </c>
      <c r="D4811" s="0" t="s">
        <v>36622</v>
      </c>
      <c r="E4811" s="0" t="s">
        <v>36623</v>
      </c>
      <c r="F4811" s="0" t="s">
        <v>36624</v>
      </c>
      <c r="G4811" s="2" t="s">
        <v>17380</v>
      </c>
      <c r="H4811" s="0" t="n">
        <v>11</v>
      </c>
      <c r="I4811" s="0" t="n">
        <v>50</v>
      </c>
      <c r="J4811" s="0" t="s">
        <v>36625</v>
      </c>
      <c r="K4811" s="0" t="s">
        <v>24</v>
      </c>
      <c r="L4811" s="0" t="s">
        <v>63</v>
      </c>
      <c r="M4811" s="0" t="s">
        <v>21</v>
      </c>
      <c r="N4811" s="0" t="s">
        <v>21</v>
      </c>
      <c r="O4811" s="2" t="s">
        <v>8314</v>
      </c>
      <c r="P4811" s="2" t="s">
        <v>180</v>
      </c>
    </row>
    <row r="4812" customFormat="false" ht="12.8" hidden="false" customHeight="false" outlineLevel="0" collapsed="false">
      <c r="A4812" s="0" t="s">
        <v>36626</v>
      </c>
      <c r="B4812" s="0" t="s">
        <v>36627</v>
      </c>
      <c r="C4812" s="0" t="s">
        <v>36628</v>
      </c>
      <c r="D4812" s="0" t="s">
        <v>36629</v>
      </c>
      <c r="E4812" s="0" t="s">
        <v>36630</v>
      </c>
      <c r="F4812" s="0" t="s">
        <v>21</v>
      </c>
      <c r="G4812" s="2" t="s">
        <v>1041</v>
      </c>
      <c r="H4812" s="0" t="s">
        <v>21</v>
      </c>
      <c r="I4812" s="0" t="s">
        <v>21</v>
      </c>
      <c r="J4812" s="0" t="s">
        <v>21</v>
      </c>
      <c r="K4812" s="0" t="s">
        <v>24</v>
      </c>
      <c r="L4812" s="0" t="s">
        <v>11220</v>
      </c>
      <c r="M4812" s="0" t="s">
        <v>21</v>
      </c>
      <c r="N4812" s="0" t="s">
        <v>21</v>
      </c>
      <c r="O4812" s="2" t="s">
        <v>7374</v>
      </c>
      <c r="P4812" s="2" t="s">
        <v>857</v>
      </c>
    </row>
    <row r="4813" customFormat="false" ht="12.8" hidden="false" customHeight="false" outlineLevel="0" collapsed="false">
      <c r="A4813" s="0" t="s">
        <v>36631</v>
      </c>
      <c r="B4813" s="0" t="s">
        <v>36632</v>
      </c>
      <c r="C4813" s="0" t="s">
        <v>36633</v>
      </c>
      <c r="D4813" s="0" t="s">
        <v>36634</v>
      </c>
      <c r="E4813" s="0" t="s">
        <v>36635</v>
      </c>
      <c r="F4813" s="0" t="s">
        <v>36636</v>
      </c>
      <c r="G4813" s="2" t="s">
        <v>1600</v>
      </c>
      <c r="H4813" s="0" t="n">
        <v>101</v>
      </c>
      <c r="I4813" s="0" t="n">
        <v>250</v>
      </c>
      <c r="J4813" s="0" t="s">
        <v>36637</v>
      </c>
      <c r="K4813" s="0" t="s">
        <v>300</v>
      </c>
      <c r="L4813" s="0" t="s">
        <v>301</v>
      </c>
      <c r="M4813" s="0" t="s">
        <v>21</v>
      </c>
      <c r="N4813" s="0" t="s">
        <v>21</v>
      </c>
      <c r="O4813" s="2" t="s">
        <v>24885</v>
      </c>
      <c r="P4813" s="2" t="s">
        <v>45</v>
      </c>
    </row>
    <row r="4814" customFormat="false" ht="12.8" hidden="false" customHeight="false" outlineLevel="0" collapsed="false">
      <c r="A4814" s="0" t="s">
        <v>36638</v>
      </c>
      <c r="B4814" s="0" t="s">
        <v>36639</v>
      </c>
      <c r="C4814" s="0" t="s">
        <v>36640</v>
      </c>
      <c r="D4814" s="0" t="s">
        <v>36641</v>
      </c>
      <c r="E4814" s="0" t="s">
        <v>36642</v>
      </c>
      <c r="F4814" s="0" t="s">
        <v>36643</v>
      </c>
      <c r="G4814" s="0" t="s">
        <v>21</v>
      </c>
      <c r="H4814" s="0" t="s">
        <v>21</v>
      </c>
      <c r="I4814" s="0" t="s">
        <v>21</v>
      </c>
      <c r="J4814" s="0" t="s">
        <v>36644</v>
      </c>
      <c r="K4814" s="0" t="s">
        <v>21</v>
      </c>
      <c r="L4814" s="0" t="s">
        <v>21</v>
      </c>
      <c r="M4814" s="0" t="s">
        <v>21</v>
      </c>
      <c r="N4814" s="0" t="s">
        <v>21</v>
      </c>
      <c r="O4814" s="2" t="s">
        <v>15026</v>
      </c>
      <c r="P4814" s="2" t="s">
        <v>76</v>
      </c>
    </row>
    <row r="4815" customFormat="false" ht="12.8" hidden="false" customHeight="false" outlineLevel="0" collapsed="false">
      <c r="A4815" s="0" t="s">
        <v>36645</v>
      </c>
      <c r="B4815" s="0" t="s">
        <v>36646</v>
      </c>
      <c r="C4815" s="0" t="s">
        <v>36647</v>
      </c>
      <c r="D4815" s="0" t="s">
        <v>36648</v>
      </c>
      <c r="E4815" s="0" t="s">
        <v>36649</v>
      </c>
      <c r="F4815" s="0" t="s">
        <v>36650</v>
      </c>
      <c r="G4815" s="0" t="s">
        <v>21</v>
      </c>
      <c r="H4815" s="0" t="s">
        <v>21</v>
      </c>
      <c r="I4815" s="0" t="s">
        <v>21</v>
      </c>
      <c r="J4815" s="0" t="s">
        <v>36651</v>
      </c>
      <c r="K4815" s="0" t="s">
        <v>560</v>
      </c>
      <c r="L4815" s="0" t="s">
        <v>3058</v>
      </c>
      <c r="M4815" s="0" t="s">
        <v>21</v>
      </c>
      <c r="N4815" s="0" t="s">
        <v>21</v>
      </c>
      <c r="O4815" s="2" t="s">
        <v>22980</v>
      </c>
      <c r="P4815" s="2" t="s">
        <v>598</v>
      </c>
    </row>
    <row r="4816" customFormat="false" ht="12.8" hidden="false" customHeight="false" outlineLevel="0" collapsed="false">
      <c r="A4816" s="0" t="s">
        <v>36652</v>
      </c>
      <c r="B4816" s="0" t="s">
        <v>36653</v>
      </c>
      <c r="C4816" s="0" t="s">
        <v>36654</v>
      </c>
      <c r="D4816" s="0" t="s">
        <v>36655</v>
      </c>
      <c r="E4816" s="0" t="s">
        <v>36656</v>
      </c>
      <c r="F4816" s="0" t="s">
        <v>36657</v>
      </c>
      <c r="G4816" s="2" t="s">
        <v>4605</v>
      </c>
      <c r="H4816" s="0" t="n">
        <v>1</v>
      </c>
      <c r="I4816" s="0" t="n">
        <v>10</v>
      </c>
      <c r="J4816" s="0" t="s">
        <v>36658</v>
      </c>
      <c r="K4816" s="0" t="s">
        <v>73</v>
      </c>
      <c r="L4816" s="0" t="s">
        <v>105</v>
      </c>
      <c r="M4816" s="0" t="s">
        <v>21</v>
      </c>
      <c r="N4816" s="0" t="s">
        <v>21</v>
      </c>
      <c r="O4816" s="2" t="s">
        <v>36659</v>
      </c>
      <c r="P4816" s="2" t="s">
        <v>76</v>
      </c>
    </row>
    <row r="4817" customFormat="false" ht="12.8" hidden="false" customHeight="false" outlineLevel="0" collapsed="false">
      <c r="A4817" s="0" t="s">
        <v>36660</v>
      </c>
      <c r="B4817" s="0" t="s">
        <v>36661</v>
      </c>
      <c r="C4817" s="0" t="s">
        <v>36662</v>
      </c>
      <c r="D4817" s="0" t="s">
        <v>36663</v>
      </c>
      <c r="E4817" s="0" t="s">
        <v>36664</v>
      </c>
      <c r="F4817" s="0" t="s">
        <v>36665</v>
      </c>
      <c r="G4817" s="2" t="s">
        <v>711</v>
      </c>
      <c r="H4817" s="0" t="s">
        <v>21</v>
      </c>
      <c r="I4817" s="0" t="s">
        <v>21</v>
      </c>
      <c r="J4817" s="0" t="s">
        <v>36666</v>
      </c>
      <c r="K4817" s="0" t="s">
        <v>21</v>
      </c>
      <c r="L4817" s="0" t="s">
        <v>21</v>
      </c>
      <c r="M4817" s="0" t="s">
        <v>21</v>
      </c>
      <c r="N4817" s="0" t="s">
        <v>21</v>
      </c>
      <c r="O4817" s="2" t="s">
        <v>7946</v>
      </c>
      <c r="P4817" s="2" t="s">
        <v>76</v>
      </c>
    </row>
    <row r="4818" customFormat="false" ht="12.8" hidden="false" customHeight="false" outlineLevel="0" collapsed="false">
      <c r="A4818" s="0" t="s">
        <v>36667</v>
      </c>
      <c r="B4818" s="0" t="s">
        <v>36668</v>
      </c>
      <c r="C4818" s="0" t="s">
        <v>36669</v>
      </c>
      <c r="D4818" s="0" t="s">
        <v>36670</v>
      </c>
      <c r="E4818" s="0" t="s">
        <v>36671</v>
      </c>
      <c r="F4818" s="0" t="s">
        <v>36672</v>
      </c>
      <c r="G4818" s="0" t="s">
        <v>21</v>
      </c>
      <c r="H4818" s="0" t="s">
        <v>21</v>
      </c>
      <c r="I4818" s="0" t="s">
        <v>21</v>
      </c>
      <c r="J4818" s="0" t="s">
        <v>36673</v>
      </c>
      <c r="K4818" s="0" t="s">
        <v>11743</v>
      </c>
      <c r="L4818" s="0" t="s">
        <v>36674</v>
      </c>
      <c r="M4818" s="0" t="s">
        <v>21</v>
      </c>
      <c r="N4818" s="0" t="s">
        <v>21</v>
      </c>
      <c r="O4818" s="2" t="s">
        <v>4992</v>
      </c>
      <c r="P4818" s="2" t="s">
        <v>45</v>
      </c>
    </row>
    <row r="4819" customFormat="false" ht="12.8" hidden="false" customHeight="false" outlineLevel="0" collapsed="false">
      <c r="A4819" s="0" t="s">
        <v>36675</v>
      </c>
      <c r="B4819" s="0" t="s">
        <v>36676</v>
      </c>
      <c r="C4819" s="0" t="s">
        <v>36677</v>
      </c>
      <c r="D4819" s="0" t="s">
        <v>36678</v>
      </c>
      <c r="E4819" s="0" t="s">
        <v>36679</v>
      </c>
      <c r="F4819" s="0" t="s">
        <v>36680</v>
      </c>
      <c r="G4819" s="2" t="s">
        <v>71</v>
      </c>
      <c r="H4819" s="0" t="n">
        <v>1</v>
      </c>
      <c r="I4819" s="0" t="n">
        <v>10</v>
      </c>
      <c r="J4819" s="0" t="s">
        <v>36681</v>
      </c>
      <c r="K4819" s="0" t="s">
        <v>24</v>
      </c>
      <c r="L4819" s="0" t="s">
        <v>1032</v>
      </c>
      <c r="M4819" s="0" t="s">
        <v>36682</v>
      </c>
      <c r="N4819" s="0" t="s">
        <v>36683</v>
      </c>
      <c r="O4819" s="2" t="s">
        <v>5919</v>
      </c>
      <c r="P4819" s="2" t="s">
        <v>34</v>
      </c>
    </row>
    <row r="4820" customFormat="false" ht="12.8" hidden="false" customHeight="false" outlineLevel="0" collapsed="false">
      <c r="A4820" s="0" t="s">
        <v>36684</v>
      </c>
      <c r="B4820" s="0" t="s">
        <v>36685</v>
      </c>
      <c r="C4820" s="0" t="s">
        <v>36686</v>
      </c>
      <c r="D4820" s="0" t="s">
        <v>36687</v>
      </c>
      <c r="E4820" s="0" t="s">
        <v>36688</v>
      </c>
      <c r="F4820" s="0" t="s">
        <v>36689</v>
      </c>
      <c r="G4820" s="0" t="s">
        <v>21</v>
      </c>
      <c r="H4820" s="0" t="s">
        <v>21</v>
      </c>
      <c r="I4820" s="0" t="s">
        <v>21</v>
      </c>
      <c r="J4820" s="0" t="s">
        <v>36690</v>
      </c>
      <c r="K4820" s="0" t="s">
        <v>965</v>
      </c>
      <c r="L4820" s="0" t="s">
        <v>966</v>
      </c>
      <c r="M4820" s="0" t="s">
        <v>21</v>
      </c>
      <c r="N4820" s="0" t="s">
        <v>21</v>
      </c>
      <c r="O4820" s="2" t="s">
        <v>22039</v>
      </c>
      <c r="P4820" s="2" t="s">
        <v>45</v>
      </c>
    </row>
    <row r="4821" customFormat="false" ht="12.8" hidden="false" customHeight="false" outlineLevel="0" collapsed="false">
      <c r="A4821" s="0" t="s">
        <v>36691</v>
      </c>
      <c r="B4821" s="0" t="s">
        <v>36692</v>
      </c>
      <c r="C4821" s="0" t="s">
        <v>36693</v>
      </c>
      <c r="D4821" s="0" t="s">
        <v>36694</v>
      </c>
      <c r="E4821" s="0" t="s">
        <v>36695</v>
      </c>
      <c r="F4821" s="0" t="s">
        <v>36696</v>
      </c>
      <c r="G4821" s="0" t="s">
        <v>21</v>
      </c>
      <c r="H4821" s="0" t="s">
        <v>21</v>
      </c>
      <c r="I4821" s="0" t="s">
        <v>21</v>
      </c>
      <c r="J4821" s="0" t="s">
        <v>36697</v>
      </c>
      <c r="K4821" s="0" t="s">
        <v>21</v>
      </c>
      <c r="L4821" s="0" t="s">
        <v>36698</v>
      </c>
      <c r="M4821" s="0" t="s">
        <v>21</v>
      </c>
      <c r="N4821" s="0" t="s">
        <v>21</v>
      </c>
      <c r="O4821" s="2" t="s">
        <v>7499</v>
      </c>
      <c r="P4821" s="2" t="s">
        <v>512</v>
      </c>
    </row>
    <row r="4822" customFormat="false" ht="12.8" hidden="false" customHeight="false" outlineLevel="0" collapsed="false">
      <c r="A4822" s="0" t="s">
        <v>36699</v>
      </c>
      <c r="B4822" s="0" t="s">
        <v>36700</v>
      </c>
      <c r="C4822" s="0" t="s">
        <v>36701</v>
      </c>
      <c r="D4822" s="0" t="s">
        <v>36702</v>
      </c>
      <c r="E4822" s="0" t="s">
        <v>36703</v>
      </c>
      <c r="F4822" s="0" t="s">
        <v>36704</v>
      </c>
      <c r="G4822" s="2" t="s">
        <v>17134</v>
      </c>
      <c r="H4822" s="0" t="s">
        <v>21</v>
      </c>
      <c r="I4822" s="0" t="s">
        <v>21</v>
      </c>
      <c r="J4822" s="0" t="s">
        <v>36705</v>
      </c>
      <c r="K4822" s="0" t="s">
        <v>911</v>
      </c>
      <c r="L4822" s="0" t="s">
        <v>36706</v>
      </c>
      <c r="M4822" s="0" t="s">
        <v>21</v>
      </c>
      <c r="N4822" s="0" t="s">
        <v>21</v>
      </c>
      <c r="O4822" s="2" t="s">
        <v>19602</v>
      </c>
      <c r="P4822" s="2" t="s">
        <v>393</v>
      </c>
    </row>
    <row r="4823" customFormat="false" ht="12.8" hidden="false" customHeight="false" outlineLevel="0" collapsed="false">
      <c r="A4823" s="0" t="s">
        <v>36707</v>
      </c>
      <c r="B4823" s="0" t="s">
        <v>36708</v>
      </c>
      <c r="C4823" s="0" t="s">
        <v>36708</v>
      </c>
      <c r="D4823" s="0" t="s">
        <v>36709</v>
      </c>
      <c r="E4823" s="0" t="s">
        <v>36710</v>
      </c>
      <c r="F4823" s="0" t="s">
        <v>36711</v>
      </c>
      <c r="G4823" s="2" t="s">
        <v>7103</v>
      </c>
      <c r="H4823" s="0" t="n">
        <v>1</v>
      </c>
      <c r="I4823" s="0" t="n">
        <v>10</v>
      </c>
      <c r="J4823" s="0" t="s">
        <v>36712</v>
      </c>
      <c r="K4823" s="0" t="s">
        <v>24</v>
      </c>
      <c r="L4823" s="0" t="s">
        <v>1302</v>
      </c>
      <c r="M4823" s="0" t="s">
        <v>21</v>
      </c>
      <c r="N4823" s="0" t="s">
        <v>21</v>
      </c>
      <c r="O4823" s="2" t="s">
        <v>5400</v>
      </c>
      <c r="P4823" s="2" t="s">
        <v>3843</v>
      </c>
    </row>
    <row r="4824" customFormat="false" ht="12.8" hidden="false" customHeight="false" outlineLevel="0" collapsed="false">
      <c r="A4824" s="0" t="s">
        <v>36713</v>
      </c>
      <c r="B4824" s="0" t="s">
        <v>36714</v>
      </c>
      <c r="C4824" s="0" t="s">
        <v>36715</v>
      </c>
      <c r="D4824" s="0" t="s">
        <v>36716</v>
      </c>
      <c r="E4824" s="0" t="s">
        <v>36717</v>
      </c>
      <c r="F4824" s="0" t="s">
        <v>36718</v>
      </c>
      <c r="G4824" s="2" t="s">
        <v>2988</v>
      </c>
      <c r="H4824" s="0" t="s">
        <v>21</v>
      </c>
      <c r="I4824" s="0" t="s">
        <v>21</v>
      </c>
      <c r="J4824" s="0" t="s">
        <v>21</v>
      </c>
      <c r="K4824" s="0" t="s">
        <v>24</v>
      </c>
      <c r="L4824" s="0" t="s">
        <v>4047</v>
      </c>
      <c r="M4824" s="0" t="s">
        <v>21</v>
      </c>
      <c r="N4824" s="0" t="s">
        <v>21</v>
      </c>
      <c r="O4824" s="2" t="s">
        <v>3811</v>
      </c>
      <c r="P4824" s="2" t="s">
        <v>45</v>
      </c>
    </row>
    <row r="4825" customFormat="false" ht="12.8" hidden="false" customHeight="false" outlineLevel="0" collapsed="false">
      <c r="A4825" s="0" t="s">
        <v>36719</v>
      </c>
      <c r="B4825" s="0" t="s">
        <v>36720</v>
      </c>
      <c r="C4825" s="0" t="s">
        <v>36721</v>
      </c>
      <c r="D4825" s="0" t="s">
        <v>36722</v>
      </c>
      <c r="E4825" s="0" t="s">
        <v>36723</v>
      </c>
      <c r="F4825" s="0" t="s">
        <v>36724</v>
      </c>
      <c r="G4825" s="2" t="s">
        <v>331</v>
      </c>
      <c r="H4825" s="0" t="s">
        <v>21</v>
      </c>
      <c r="I4825" s="0" t="s">
        <v>21</v>
      </c>
      <c r="J4825" s="0" t="s">
        <v>36725</v>
      </c>
      <c r="K4825" s="0" t="s">
        <v>24</v>
      </c>
      <c r="L4825" s="0" t="s">
        <v>208</v>
      </c>
      <c r="M4825" s="0" t="s">
        <v>21</v>
      </c>
      <c r="N4825" s="0" t="s">
        <v>21</v>
      </c>
      <c r="O4825" s="2" t="s">
        <v>17694</v>
      </c>
      <c r="P4825" s="2" t="s">
        <v>34</v>
      </c>
    </row>
    <row r="4826" customFormat="false" ht="12.8" hidden="false" customHeight="false" outlineLevel="0" collapsed="false">
      <c r="A4826" s="0" t="s">
        <v>36726</v>
      </c>
      <c r="B4826" s="0" t="s">
        <v>36727</v>
      </c>
      <c r="C4826" s="0" t="s">
        <v>36728</v>
      </c>
      <c r="D4826" s="0" t="s">
        <v>36729</v>
      </c>
      <c r="E4826" s="0" t="s">
        <v>36730</v>
      </c>
      <c r="F4826" s="0" t="s">
        <v>36731</v>
      </c>
      <c r="G4826" s="2" t="s">
        <v>1041</v>
      </c>
      <c r="H4826" s="0" t="s">
        <v>21</v>
      </c>
      <c r="I4826" s="0" t="s">
        <v>21</v>
      </c>
      <c r="J4826" s="0" t="s">
        <v>21</v>
      </c>
      <c r="K4826" s="0" t="s">
        <v>24</v>
      </c>
      <c r="L4826" s="0" t="s">
        <v>1061</v>
      </c>
      <c r="M4826" s="0" t="s">
        <v>21</v>
      </c>
      <c r="N4826" s="0" t="s">
        <v>21</v>
      </c>
      <c r="O4826" s="2" t="s">
        <v>9151</v>
      </c>
      <c r="P4826" s="2" t="s">
        <v>34</v>
      </c>
    </row>
    <row r="4827" customFormat="false" ht="12.8" hidden="false" customHeight="false" outlineLevel="0" collapsed="false">
      <c r="A4827" s="0" t="s">
        <v>36732</v>
      </c>
      <c r="B4827" s="0" t="s">
        <v>36733</v>
      </c>
      <c r="C4827" s="0" t="s">
        <v>36734</v>
      </c>
      <c r="D4827" s="0" t="s">
        <v>36735</v>
      </c>
      <c r="E4827" s="0" t="s">
        <v>36736</v>
      </c>
      <c r="F4827" s="0" t="s">
        <v>36737</v>
      </c>
      <c r="G4827" s="0" t="s">
        <v>21</v>
      </c>
      <c r="H4827" s="0" t="n">
        <v>11</v>
      </c>
      <c r="I4827" s="0" t="n">
        <v>50</v>
      </c>
      <c r="J4827" s="0" t="s">
        <v>36738</v>
      </c>
      <c r="K4827" s="0" t="s">
        <v>560</v>
      </c>
      <c r="L4827" s="0" t="s">
        <v>561</v>
      </c>
      <c r="M4827" s="0" t="s">
        <v>21</v>
      </c>
      <c r="N4827" s="0" t="s">
        <v>21</v>
      </c>
      <c r="O4827" s="2" t="s">
        <v>36172</v>
      </c>
      <c r="P4827" s="2" t="s">
        <v>512</v>
      </c>
    </row>
    <row r="4828" customFormat="false" ht="12.8" hidden="false" customHeight="false" outlineLevel="0" collapsed="false">
      <c r="A4828" s="0" t="s">
        <v>36739</v>
      </c>
      <c r="B4828" s="0" t="s">
        <v>36740</v>
      </c>
      <c r="C4828" s="0" t="s">
        <v>36741</v>
      </c>
      <c r="D4828" s="0" t="s">
        <v>36742</v>
      </c>
      <c r="E4828" s="0" t="s">
        <v>36743</v>
      </c>
      <c r="F4828" s="0" t="s">
        <v>36744</v>
      </c>
      <c r="G4828" s="2" t="s">
        <v>507</v>
      </c>
      <c r="H4828" s="0" t="n">
        <v>11</v>
      </c>
      <c r="I4828" s="0" t="n">
        <v>50</v>
      </c>
      <c r="J4828" s="0" t="s">
        <v>36745</v>
      </c>
      <c r="K4828" s="0" t="s">
        <v>24</v>
      </c>
      <c r="L4828" s="0" t="s">
        <v>32</v>
      </c>
      <c r="M4828" s="0" t="s">
        <v>21</v>
      </c>
      <c r="N4828" s="0" t="s">
        <v>21</v>
      </c>
      <c r="O4828" s="2" t="s">
        <v>96</v>
      </c>
      <c r="P4828" s="2" t="s">
        <v>500</v>
      </c>
    </row>
    <row r="4829" customFormat="false" ht="12.8" hidden="false" customHeight="false" outlineLevel="0" collapsed="false">
      <c r="A4829" s="0" t="s">
        <v>36746</v>
      </c>
      <c r="B4829" s="0" t="s">
        <v>36747</v>
      </c>
      <c r="C4829" s="0" t="s">
        <v>36748</v>
      </c>
      <c r="D4829" s="0" t="s">
        <v>36749</v>
      </c>
      <c r="E4829" s="0" t="s">
        <v>21</v>
      </c>
      <c r="F4829" s="0" t="s">
        <v>21</v>
      </c>
      <c r="G4829" s="0" t="s">
        <v>21</v>
      </c>
      <c r="H4829" s="0" t="s">
        <v>21</v>
      </c>
      <c r="I4829" s="0" t="s">
        <v>21</v>
      </c>
      <c r="J4829" s="0" t="s">
        <v>21</v>
      </c>
      <c r="K4829" s="0" t="s">
        <v>21</v>
      </c>
      <c r="L4829" s="0" t="s">
        <v>21</v>
      </c>
      <c r="M4829" s="0" t="s">
        <v>21</v>
      </c>
      <c r="N4829" s="0" t="s">
        <v>21</v>
      </c>
      <c r="O4829" s="2" t="s">
        <v>6280</v>
      </c>
      <c r="P4829" s="2" t="s">
        <v>334</v>
      </c>
    </row>
    <row r="4830" customFormat="false" ht="12.8" hidden="false" customHeight="false" outlineLevel="0" collapsed="false">
      <c r="A4830" s="0" t="s">
        <v>36750</v>
      </c>
      <c r="B4830" s="0" t="s">
        <v>36751</v>
      </c>
      <c r="C4830" s="0" t="s">
        <v>36752</v>
      </c>
      <c r="D4830" s="0" t="s">
        <v>36753</v>
      </c>
      <c r="E4830" s="0" t="s">
        <v>36754</v>
      </c>
      <c r="F4830" s="0" t="s">
        <v>36755</v>
      </c>
      <c r="G4830" s="2" t="s">
        <v>2979</v>
      </c>
      <c r="H4830" s="0" t="n">
        <v>1</v>
      </c>
      <c r="I4830" s="0" t="n">
        <v>10</v>
      </c>
      <c r="J4830" s="0" t="s">
        <v>36756</v>
      </c>
      <c r="K4830" s="0" t="s">
        <v>24</v>
      </c>
      <c r="L4830" s="0" t="s">
        <v>2747</v>
      </c>
      <c r="M4830" s="0" t="s">
        <v>21</v>
      </c>
      <c r="N4830" s="0" t="s">
        <v>21</v>
      </c>
      <c r="O4830" s="2" t="s">
        <v>3561</v>
      </c>
      <c r="P4830" s="2" t="s">
        <v>45</v>
      </c>
    </row>
    <row r="4831" customFormat="false" ht="12.8" hidden="false" customHeight="false" outlineLevel="0" collapsed="false">
      <c r="A4831" s="0" t="s">
        <v>36757</v>
      </c>
      <c r="B4831" s="0" t="s">
        <v>36758</v>
      </c>
      <c r="C4831" s="0" t="s">
        <v>36759</v>
      </c>
      <c r="D4831" s="0" t="s">
        <v>36760</v>
      </c>
      <c r="E4831" s="0" t="s">
        <v>36761</v>
      </c>
      <c r="F4831" s="0" t="s">
        <v>36762</v>
      </c>
      <c r="G4831" s="0" t="s">
        <v>21</v>
      </c>
      <c r="H4831" s="0" t="s">
        <v>21</v>
      </c>
      <c r="I4831" s="0" t="s">
        <v>21</v>
      </c>
      <c r="J4831" s="0" t="s">
        <v>36763</v>
      </c>
      <c r="K4831" s="0" t="s">
        <v>876</v>
      </c>
      <c r="L4831" s="0" t="s">
        <v>877</v>
      </c>
      <c r="M4831" s="0" t="s">
        <v>21</v>
      </c>
      <c r="N4831" s="0" t="s">
        <v>21</v>
      </c>
      <c r="O4831" s="2" t="s">
        <v>5112</v>
      </c>
      <c r="P4831" s="2" t="s">
        <v>45</v>
      </c>
    </row>
    <row r="4832" customFormat="false" ht="12.8" hidden="false" customHeight="false" outlineLevel="0" collapsed="false">
      <c r="A4832" s="0" t="s">
        <v>36764</v>
      </c>
      <c r="B4832" s="0" t="s">
        <v>36765</v>
      </c>
      <c r="C4832" s="0" t="s">
        <v>36765</v>
      </c>
      <c r="D4832" s="0" t="s">
        <v>36766</v>
      </c>
      <c r="E4832" s="0" t="s">
        <v>21</v>
      </c>
      <c r="F4832" s="0" t="s">
        <v>36767</v>
      </c>
      <c r="G4832" s="0" t="s">
        <v>21</v>
      </c>
      <c r="H4832" s="0" t="s">
        <v>21</v>
      </c>
      <c r="I4832" s="0" t="s">
        <v>21</v>
      </c>
      <c r="J4832" s="0" t="s">
        <v>36768</v>
      </c>
      <c r="K4832" s="0" t="s">
        <v>21</v>
      </c>
      <c r="L4832" s="0" t="s">
        <v>21</v>
      </c>
      <c r="M4832" s="0" t="s">
        <v>21</v>
      </c>
      <c r="N4832" s="0" t="s">
        <v>21</v>
      </c>
      <c r="O4832" s="2" t="s">
        <v>7040</v>
      </c>
      <c r="P4832" s="2" t="s">
        <v>303</v>
      </c>
    </row>
    <row r="4833" customFormat="false" ht="12.8" hidden="false" customHeight="false" outlineLevel="0" collapsed="false">
      <c r="A4833" s="0" t="s">
        <v>36769</v>
      </c>
      <c r="B4833" s="0" t="s">
        <v>36770</v>
      </c>
      <c r="C4833" s="0" t="s">
        <v>36771</v>
      </c>
      <c r="D4833" s="0" t="s">
        <v>21</v>
      </c>
      <c r="E4833" s="0" t="s">
        <v>21</v>
      </c>
      <c r="F4833" s="0" t="s">
        <v>21</v>
      </c>
      <c r="G4833" s="0" t="s">
        <v>21</v>
      </c>
      <c r="H4833" s="0" t="s">
        <v>21</v>
      </c>
      <c r="I4833" s="0" t="s">
        <v>21</v>
      </c>
      <c r="J4833" s="0" t="s">
        <v>21</v>
      </c>
      <c r="K4833" s="0" t="s">
        <v>21</v>
      </c>
      <c r="L4833" s="0" t="s">
        <v>21</v>
      </c>
      <c r="M4833" s="0" t="s">
        <v>21</v>
      </c>
      <c r="N4833" s="0" t="s">
        <v>21</v>
      </c>
      <c r="O4833" s="2" t="s">
        <v>13142</v>
      </c>
      <c r="P4833" s="2" t="s">
        <v>499</v>
      </c>
    </row>
    <row r="4834" customFormat="false" ht="12.8" hidden="false" customHeight="false" outlineLevel="0" collapsed="false">
      <c r="A4834" s="0" t="s">
        <v>36772</v>
      </c>
      <c r="B4834" s="0" t="s">
        <v>36773</v>
      </c>
      <c r="C4834" s="0" t="s">
        <v>36774</v>
      </c>
      <c r="D4834" s="0" t="s">
        <v>36775</v>
      </c>
      <c r="E4834" s="0" t="s">
        <v>36776</v>
      </c>
      <c r="F4834" s="0" t="s">
        <v>36777</v>
      </c>
      <c r="G4834" s="2" t="s">
        <v>130</v>
      </c>
      <c r="H4834" s="0" t="s">
        <v>21</v>
      </c>
      <c r="I4834" s="0" t="s">
        <v>21</v>
      </c>
      <c r="J4834" s="0" t="s">
        <v>36778</v>
      </c>
      <c r="K4834" s="0" t="s">
        <v>188</v>
      </c>
      <c r="L4834" s="0" t="s">
        <v>36779</v>
      </c>
      <c r="M4834" s="0" t="s">
        <v>21</v>
      </c>
      <c r="N4834" s="0" t="s">
        <v>21</v>
      </c>
      <c r="O4834" s="2" t="s">
        <v>2665</v>
      </c>
      <c r="P4834" s="2" t="s">
        <v>219</v>
      </c>
    </row>
    <row r="4835" customFormat="false" ht="12.8" hidden="false" customHeight="false" outlineLevel="0" collapsed="false">
      <c r="A4835" s="0" t="s">
        <v>36780</v>
      </c>
      <c r="B4835" s="0" t="s">
        <v>36781</v>
      </c>
      <c r="C4835" s="0" t="s">
        <v>36782</v>
      </c>
      <c r="D4835" s="0" t="s">
        <v>36783</v>
      </c>
      <c r="E4835" s="0" t="s">
        <v>36784</v>
      </c>
      <c r="F4835" s="0" t="s">
        <v>36785</v>
      </c>
      <c r="G4835" s="0" t="s">
        <v>21</v>
      </c>
      <c r="H4835" s="0" t="s">
        <v>21</v>
      </c>
      <c r="I4835" s="0" t="s">
        <v>21</v>
      </c>
      <c r="J4835" s="0" t="s">
        <v>36786</v>
      </c>
      <c r="K4835" s="0" t="s">
        <v>937</v>
      </c>
      <c r="L4835" s="0" t="s">
        <v>938</v>
      </c>
      <c r="M4835" s="0" t="s">
        <v>21</v>
      </c>
      <c r="N4835" s="0" t="s">
        <v>21</v>
      </c>
      <c r="O4835" s="2" t="s">
        <v>9374</v>
      </c>
      <c r="P4835" s="2" t="s">
        <v>219</v>
      </c>
    </row>
    <row r="4836" customFormat="false" ht="12.8" hidden="false" customHeight="false" outlineLevel="0" collapsed="false">
      <c r="A4836" s="0" t="s">
        <v>36787</v>
      </c>
      <c r="B4836" s="0" t="s">
        <v>36788</v>
      </c>
      <c r="C4836" s="0" t="s">
        <v>36789</v>
      </c>
      <c r="D4836" s="0" t="s">
        <v>36790</v>
      </c>
      <c r="E4836" s="0" t="s">
        <v>36791</v>
      </c>
      <c r="F4836" s="0" t="s">
        <v>21</v>
      </c>
      <c r="G4836" s="0" t="s">
        <v>21</v>
      </c>
      <c r="H4836" s="0" t="s">
        <v>21</v>
      </c>
      <c r="I4836" s="0" t="s">
        <v>21</v>
      </c>
      <c r="J4836" s="0" t="s">
        <v>36792</v>
      </c>
      <c r="K4836" s="0" t="s">
        <v>24</v>
      </c>
      <c r="L4836" s="0" t="s">
        <v>14433</v>
      </c>
      <c r="M4836" s="0" t="s">
        <v>21</v>
      </c>
      <c r="N4836" s="0" t="s">
        <v>21</v>
      </c>
      <c r="O4836" s="2" t="s">
        <v>4546</v>
      </c>
      <c r="P4836" s="2" t="s">
        <v>523</v>
      </c>
    </row>
    <row r="4837" customFormat="false" ht="12.8" hidden="false" customHeight="false" outlineLevel="0" collapsed="false">
      <c r="A4837" s="0" t="s">
        <v>36793</v>
      </c>
      <c r="B4837" s="0" t="s">
        <v>36794</v>
      </c>
      <c r="C4837" s="0" t="s">
        <v>36795</v>
      </c>
      <c r="D4837" s="0" t="s">
        <v>36796</v>
      </c>
      <c r="E4837" s="0" t="s">
        <v>36797</v>
      </c>
      <c r="F4837" s="0" t="s">
        <v>36798</v>
      </c>
      <c r="G4837" s="2" t="s">
        <v>632</v>
      </c>
      <c r="H4837" s="0" t="n">
        <v>11</v>
      </c>
      <c r="I4837" s="0" t="n">
        <v>50</v>
      </c>
      <c r="J4837" s="0" t="s">
        <v>36799</v>
      </c>
      <c r="K4837" s="0" t="s">
        <v>73</v>
      </c>
      <c r="L4837" s="0" t="s">
        <v>105</v>
      </c>
      <c r="M4837" s="0" t="s">
        <v>21</v>
      </c>
      <c r="N4837" s="0" t="s">
        <v>21</v>
      </c>
      <c r="O4837" s="2" t="s">
        <v>7040</v>
      </c>
      <c r="P4837" s="2" t="s">
        <v>598</v>
      </c>
    </row>
    <row r="4838" customFormat="false" ht="12.8" hidden="false" customHeight="false" outlineLevel="0" collapsed="false">
      <c r="A4838" s="0" t="s">
        <v>36800</v>
      </c>
      <c r="B4838" s="0" t="s">
        <v>36801</v>
      </c>
      <c r="C4838" s="0" t="s">
        <v>36802</v>
      </c>
      <c r="D4838" s="0" t="s">
        <v>36803</v>
      </c>
      <c r="E4838" s="0" t="s">
        <v>36804</v>
      </c>
      <c r="F4838" s="0" t="s">
        <v>36805</v>
      </c>
      <c r="G4838" s="2" t="s">
        <v>298</v>
      </c>
      <c r="H4838" s="0" t="n">
        <v>11</v>
      </c>
      <c r="I4838" s="0" t="n">
        <v>50</v>
      </c>
      <c r="J4838" s="0" t="s">
        <v>36806</v>
      </c>
      <c r="K4838" s="0" t="s">
        <v>24</v>
      </c>
      <c r="L4838" s="0" t="s">
        <v>677</v>
      </c>
      <c r="M4838" s="0" t="s">
        <v>21</v>
      </c>
      <c r="N4838" s="0" t="s">
        <v>21</v>
      </c>
      <c r="O4838" s="2" t="s">
        <v>2739</v>
      </c>
      <c r="P4838" s="2" t="s">
        <v>45</v>
      </c>
    </row>
    <row r="4839" customFormat="false" ht="12.8" hidden="false" customHeight="false" outlineLevel="0" collapsed="false">
      <c r="A4839" s="0" t="s">
        <v>36807</v>
      </c>
      <c r="B4839" s="0" t="s">
        <v>36808</v>
      </c>
      <c r="C4839" s="0" t="s">
        <v>36809</v>
      </c>
      <c r="D4839" s="0" t="s">
        <v>36810</v>
      </c>
      <c r="E4839" s="0" t="s">
        <v>36811</v>
      </c>
      <c r="F4839" s="0" t="s">
        <v>36812</v>
      </c>
      <c r="G4839" s="2" t="s">
        <v>3711</v>
      </c>
      <c r="H4839" s="0" t="n">
        <v>10001</v>
      </c>
      <c r="I4839" s="0" t="n">
        <v>1000000</v>
      </c>
      <c r="J4839" s="0" t="s">
        <v>36813</v>
      </c>
      <c r="K4839" s="0" t="s">
        <v>24</v>
      </c>
      <c r="L4839" s="0" t="s">
        <v>63</v>
      </c>
      <c r="M4839" s="0" t="s">
        <v>21</v>
      </c>
      <c r="N4839" s="0" t="s">
        <v>21</v>
      </c>
      <c r="O4839" s="2" t="s">
        <v>3811</v>
      </c>
      <c r="P4839" s="2" t="s">
        <v>45</v>
      </c>
    </row>
    <row r="4840" customFormat="false" ht="12.8" hidden="false" customHeight="false" outlineLevel="0" collapsed="false">
      <c r="A4840" s="0" t="s">
        <v>36814</v>
      </c>
      <c r="B4840" s="0" t="s">
        <v>36815</v>
      </c>
      <c r="C4840" s="0" t="s">
        <v>36816</v>
      </c>
      <c r="D4840" s="0" t="s">
        <v>36817</v>
      </c>
      <c r="E4840" s="0" t="s">
        <v>36818</v>
      </c>
      <c r="F4840" s="0" t="s">
        <v>36819</v>
      </c>
      <c r="G4840" s="2" t="s">
        <v>3721</v>
      </c>
      <c r="H4840" s="0" t="n">
        <v>251</v>
      </c>
      <c r="I4840" s="0" t="n">
        <v>500</v>
      </c>
      <c r="J4840" s="0" t="s">
        <v>36820</v>
      </c>
      <c r="K4840" s="0" t="s">
        <v>1389</v>
      </c>
      <c r="L4840" s="0" t="s">
        <v>36821</v>
      </c>
      <c r="M4840" s="0" t="s">
        <v>21</v>
      </c>
      <c r="N4840" s="0" t="s">
        <v>21</v>
      </c>
      <c r="O4840" s="2" t="s">
        <v>6739</v>
      </c>
      <c r="P4840" s="2" t="s">
        <v>34</v>
      </c>
    </row>
    <row r="4841" customFormat="false" ht="12.8" hidden="false" customHeight="false" outlineLevel="0" collapsed="false">
      <c r="A4841" s="0" t="s">
        <v>36822</v>
      </c>
      <c r="B4841" s="0" t="s">
        <v>36823</v>
      </c>
      <c r="C4841" s="0" t="s">
        <v>36824</v>
      </c>
      <c r="D4841" s="0" t="s">
        <v>36825</v>
      </c>
      <c r="E4841" s="0" t="s">
        <v>36826</v>
      </c>
      <c r="F4841" s="0" t="s">
        <v>21</v>
      </c>
      <c r="G4841" s="0" t="s">
        <v>21</v>
      </c>
      <c r="H4841" s="0" t="s">
        <v>21</v>
      </c>
      <c r="I4841" s="0" t="s">
        <v>21</v>
      </c>
      <c r="J4841" s="0" t="s">
        <v>36827</v>
      </c>
      <c r="K4841" s="0" t="s">
        <v>1389</v>
      </c>
      <c r="L4841" s="0" t="s">
        <v>36821</v>
      </c>
      <c r="M4841" s="0" t="s">
        <v>21</v>
      </c>
      <c r="N4841" s="0" t="s">
        <v>21</v>
      </c>
      <c r="O4841" s="2" t="s">
        <v>1072</v>
      </c>
      <c r="P4841" s="2" t="s">
        <v>354</v>
      </c>
    </row>
    <row r="4842" customFormat="false" ht="12.8" hidden="false" customHeight="false" outlineLevel="0" collapsed="false">
      <c r="A4842" s="0" t="s">
        <v>36828</v>
      </c>
      <c r="B4842" s="0" t="s">
        <v>36829</v>
      </c>
      <c r="C4842" s="0" t="s">
        <v>36830</v>
      </c>
      <c r="D4842" s="0" t="s">
        <v>36831</v>
      </c>
      <c r="E4842" s="0" t="s">
        <v>36832</v>
      </c>
      <c r="F4842" s="0" t="s">
        <v>36833</v>
      </c>
      <c r="G4842" s="2" t="s">
        <v>400</v>
      </c>
      <c r="H4842" s="0" t="n">
        <v>1</v>
      </c>
      <c r="I4842" s="0" t="n">
        <v>10</v>
      </c>
      <c r="J4842" s="0" t="s">
        <v>36834</v>
      </c>
      <c r="K4842" s="0" t="s">
        <v>73</v>
      </c>
      <c r="L4842" s="0" t="s">
        <v>25034</v>
      </c>
      <c r="M4842" s="0" t="s">
        <v>21</v>
      </c>
      <c r="N4842" s="0" t="s">
        <v>21</v>
      </c>
      <c r="O4842" s="2" t="s">
        <v>15342</v>
      </c>
      <c r="P4842" s="2" t="s">
        <v>45</v>
      </c>
    </row>
    <row r="4843" customFormat="false" ht="12.8" hidden="false" customHeight="false" outlineLevel="0" collapsed="false">
      <c r="A4843" s="0" t="s">
        <v>36835</v>
      </c>
      <c r="B4843" s="0" t="s">
        <v>36836</v>
      </c>
      <c r="C4843" s="0" t="s">
        <v>36837</v>
      </c>
      <c r="D4843" s="0" t="s">
        <v>36838</v>
      </c>
      <c r="E4843" s="0" t="s">
        <v>21</v>
      </c>
      <c r="F4843" s="0" t="s">
        <v>36839</v>
      </c>
      <c r="G4843" s="0" t="s">
        <v>21</v>
      </c>
      <c r="H4843" s="0" t="s">
        <v>21</v>
      </c>
      <c r="I4843" s="0" t="s">
        <v>21</v>
      </c>
      <c r="J4843" s="0" t="s">
        <v>36840</v>
      </c>
      <c r="K4843" s="0" t="s">
        <v>381</v>
      </c>
      <c r="L4843" s="0" t="s">
        <v>634</v>
      </c>
      <c r="M4843" s="0" t="s">
        <v>21</v>
      </c>
      <c r="N4843" s="0" t="s">
        <v>21</v>
      </c>
      <c r="O4843" s="2" t="s">
        <v>25828</v>
      </c>
      <c r="P4843" s="2" t="s">
        <v>9258</v>
      </c>
    </row>
    <row r="4844" customFormat="false" ht="12.8" hidden="false" customHeight="false" outlineLevel="0" collapsed="false">
      <c r="A4844" s="0" t="s">
        <v>36841</v>
      </c>
      <c r="B4844" s="0" t="s">
        <v>36842</v>
      </c>
      <c r="C4844" s="0" t="s">
        <v>36843</v>
      </c>
      <c r="D4844" s="0" t="s">
        <v>21</v>
      </c>
      <c r="E4844" s="0" t="s">
        <v>21</v>
      </c>
      <c r="F4844" s="0" t="s">
        <v>21</v>
      </c>
      <c r="G4844" s="0" t="s">
        <v>21</v>
      </c>
      <c r="H4844" s="0" t="s">
        <v>21</v>
      </c>
      <c r="I4844" s="0" t="s">
        <v>21</v>
      </c>
      <c r="J4844" s="0" t="s">
        <v>21</v>
      </c>
      <c r="K4844" s="0" t="s">
        <v>21</v>
      </c>
      <c r="L4844" s="0" t="s">
        <v>21</v>
      </c>
      <c r="M4844" s="0" t="s">
        <v>21</v>
      </c>
      <c r="N4844" s="0" t="s">
        <v>21</v>
      </c>
      <c r="O4844" s="2" t="s">
        <v>2297</v>
      </c>
      <c r="P4844" s="2" t="s">
        <v>4485</v>
      </c>
    </row>
    <row r="4845" customFormat="false" ht="12.8" hidden="false" customHeight="false" outlineLevel="0" collapsed="false">
      <c r="A4845" s="0" t="s">
        <v>36844</v>
      </c>
      <c r="B4845" s="0" t="s">
        <v>36845</v>
      </c>
      <c r="C4845" s="0" t="s">
        <v>36846</v>
      </c>
      <c r="D4845" s="0" t="s">
        <v>36847</v>
      </c>
      <c r="E4845" s="0" t="s">
        <v>21</v>
      </c>
      <c r="F4845" s="0" t="s">
        <v>36848</v>
      </c>
      <c r="G4845" s="2" t="s">
        <v>25915</v>
      </c>
      <c r="H4845" s="0" t="n">
        <v>101</v>
      </c>
      <c r="I4845" s="0" t="n">
        <v>250</v>
      </c>
      <c r="J4845" s="0" t="s">
        <v>36849</v>
      </c>
      <c r="K4845" s="0" t="s">
        <v>21</v>
      </c>
      <c r="L4845" s="0" t="s">
        <v>21</v>
      </c>
      <c r="M4845" s="0" t="s">
        <v>21</v>
      </c>
      <c r="N4845" s="0" t="s">
        <v>21</v>
      </c>
      <c r="O4845" s="2" t="s">
        <v>36850</v>
      </c>
      <c r="P4845" s="2" t="s">
        <v>6039</v>
      </c>
    </row>
    <row r="4846" customFormat="false" ht="12.8" hidden="false" customHeight="false" outlineLevel="0" collapsed="false">
      <c r="A4846" s="0" t="s">
        <v>36851</v>
      </c>
      <c r="B4846" s="0" t="s">
        <v>36852</v>
      </c>
      <c r="C4846" s="0" t="s">
        <v>36853</v>
      </c>
      <c r="D4846" s="0" t="s">
        <v>36854</v>
      </c>
      <c r="E4846" s="0" t="s">
        <v>36855</v>
      </c>
      <c r="F4846" s="0" t="s">
        <v>36856</v>
      </c>
      <c r="G4846" s="2" t="s">
        <v>798</v>
      </c>
      <c r="H4846" s="0" t="n">
        <v>11</v>
      </c>
      <c r="I4846" s="0" t="n">
        <v>50</v>
      </c>
      <c r="J4846" s="0" t="s">
        <v>36857</v>
      </c>
      <c r="K4846" s="0" t="s">
        <v>300</v>
      </c>
      <c r="L4846" s="0" t="s">
        <v>301</v>
      </c>
      <c r="M4846" s="0" t="s">
        <v>21</v>
      </c>
      <c r="N4846" s="0" t="s">
        <v>21</v>
      </c>
      <c r="O4846" s="2" t="s">
        <v>7374</v>
      </c>
      <c r="P4846" s="2" t="s">
        <v>27</v>
      </c>
    </row>
    <row r="4847" customFormat="false" ht="12.8" hidden="false" customHeight="false" outlineLevel="0" collapsed="false">
      <c r="A4847" s="0" t="s">
        <v>36858</v>
      </c>
      <c r="B4847" s="0" t="s">
        <v>36859</v>
      </c>
      <c r="C4847" s="0" t="s">
        <v>36860</v>
      </c>
      <c r="D4847" s="0" t="s">
        <v>36861</v>
      </c>
      <c r="E4847" s="0" t="s">
        <v>21</v>
      </c>
      <c r="F4847" s="0" t="s">
        <v>36862</v>
      </c>
      <c r="G4847" s="0" t="s">
        <v>21</v>
      </c>
      <c r="H4847" s="0" t="n">
        <v>1</v>
      </c>
      <c r="I4847" s="0" t="n">
        <v>10</v>
      </c>
      <c r="J4847" s="0" t="s">
        <v>36863</v>
      </c>
      <c r="K4847" s="0" t="s">
        <v>21</v>
      </c>
      <c r="L4847" s="0" t="s">
        <v>21</v>
      </c>
      <c r="M4847" s="0" t="s">
        <v>21</v>
      </c>
      <c r="N4847" s="0" t="s">
        <v>21</v>
      </c>
      <c r="O4847" s="2" t="s">
        <v>23801</v>
      </c>
      <c r="P4847" s="2" t="s">
        <v>1017</v>
      </c>
    </row>
    <row r="4848" customFormat="false" ht="12.8" hidden="false" customHeight="false" outlineLevel="0" collapsed="false">
      <c r="A4848" s="0" t="s">
        <v>36864</v>
      </c>
      <c r="B4848" s="0" t="s">
        <v>36865</v>
      </c>
      <c r="C4848" s="0" t="s">
        <v>36866</v>
      </c>
      <c r="D4848" s="0" t="s">
        <v>36867</v>
      </c>
      <c r="E4848" s="0" t="s">
        <v>36868</v>
      </c>
      <c r="F4848" s="0" t="s">
        <v>36869</v>
      </c>
      <c r="G4848" s="2" t="s">
        <v>298</v>
      </c>
      <c r="H4848" s="0" t="s">
        <v>21</v>
      </c>
      <c r="I4848" s="0" t="s">
        <v>21</v>
      </c>
      <c r="J4848" s="0" t="s">
        <v>36870</v>
      </c>
      <c r="K4848" s="0" t="s">
        <v>73</v>
      </c>
      <c r="L4848" s="0" t="s">
        <v>18125</v>
      </c>
      <c r="M4848" s="0" t="s">
        <v>21</v>
      </c>
      <c r="N4848" s="0" t="s">
        <v>21</v>
      </c>
      <c r="O4848" s="2" t="s">
        <v>12121</v>
      </c>
      <c r="P4848" s="2" t="s">
        <v>45</v>
      </c>
    </row>
    <row r="4849" customFormat="false" ht="12.8" hidden="false" customHeight="false" outlineLevel="0" collapsed="false">
      <c r="A4849" s="0" t="s">
        <v>36871</v>
      </c>
      <c r="B4849" s="0" t="s">
        <v>36872</v>
      </c>
      <c r="C4849" s="0" t="s">
        <v>36873</v>
      </c>
      <c r="D4849" s="0" t="s">
        <v>36874</v>
      </c>
      <c r="E4849" s="0" t="s">
        <v>36875</v>
      </c>
      <c r="F4849" s="0" t="s">
        <v>36876</v>
      </c>
      <c r="G4849" s="2" t="s">
        <v>71</v>
      </c>
      <c r="H4849" s="0" t="s">
        <v>21</v>
      </c>
      <c r="I4849" s="0" t="s">
        <v>21</v>
      </c>
      <c r="J4849" s="0" t="s">
        <v>36877</v>
      </c>
      <c r="K4849" s="0" t="s">
        <v>24</v>
      </c>
      <c r="L4849" s="0" t="s">
        <v>74</v>
      </c>
      <c r="M4849" s="0" t="s">
        <v>21</v>
      </c>
      <c r="N4849" s="0" t="s">
        <v>21</v>
      </c>
      <c r="O4849" s="2" t="s">
        <v>22264</v>
      </c>
      <c r="P4849" s="2" t="s">
        <v>219</v>
      </c>
    </row>
    <row r="4850" customFormat="false" ht="12.8" hidden="false" customHeight="false" outlineLevel="0" collapsed="false">
      <c r="A4850" s="0" t="s">
        <v>36878</v>
      </c>
      <c r="B4850" s="0" t="s">
        <v>36879</v>
      </c>
      <c r="C4850" s="0" t="s">
        <v>36880</v>
      </c>
      <c r="D4850" s="0" t="s">
        <v>36881</v>
      </c>
      <c r="E4850" s="0" t="s">
        <v>36882</v>
      </c>
      <c r="F4850" s="0" t="s">
        <v>36883</v>
      </c>
      <c r="G4850" s="2" t="s">
        <v>22</v>
      </c>
      <c r="H4850" s="0" t="s">
        <v>21</v>
      </c>
      <c r="I4850" s="0" t="s">
        <v>21</v>
      </c>
      <c r="J4850" s="0" t="s">
        <v>36884</v>
      </c>
      <c r="K4850" s="0" t="s">
        <v>24</v>
      </c>
      <c r="L4850" s="0" t="s">
        <v>4401</v>
      </c>
      <c r="M4850" s="0" t="s">
        <v>21</v>
      </c>
      <c r="N4850" s="0" t="s">
        <v>21</v>
      </c>
      <c r="O4850" s="2" t="s">
        <v>4402</v>
      </c>
      <c r="P4850" s="2" t="s">
        <v>857</v>
      </c>
    </row>
    <row r="4851" customFormat="false" ht="12.8" hidden="false" customHeight="false" outlineLevel="0" collapsed="false">
      <c r="A4851" s="0" t="s">
        <v>36885</v>
      </c>
      <c r="B4851" s="0" t="s">
        <v>36886</v>
      </c>
      <c r="C4851" s="0" t="s">
        <v>36886</v>
      </c>
      <c r="D4851" s="0" t="s">
        <v>36887</v>
      </c>
      <c r="E4851" s="0" t="s">
        <v>36888</v>
      </c>
      <c r="F4851" s="0" t="s">
        <v>36889</v>
      </c>
      <c r="G4851" s="2" t="s">
        <v>6763</v>
      </c>
      <c r="H4851" s="0" t="s">
        <v>21</v>
      </c>
      <c r="I4851" s="0" t="s">
        <v>21</v>
      </c>
      <c r="J4851" s="0" t="s">
        <v>36890</v>
      </c>
      <c r="K4851" s="0" t="s">
        <v>4819</v>
      </c>
      <c r="L4851" s="0" t="s">
        <v>12687</v>
      </c>
      <c r="M4851" s="0" t="s">
        <v>21</v>
      </c>
      <c r="N4851" s="0" t="s">
        <v>21</v>
      </c>
      <c r="O4851" s="2" t="s">
        <v>36891</v>
      </c>
      <c r="P4851" s="2" t="s">
        <v>424</v>
      </c>
    </row>
    <row r="4852" customFormat="false" ht="12.8" hidden="false" customHeight="false" outlineLevel="0" collapsed="false">
      <c r="A4852" s="0" t="s">
        <v>36892</v>
      </c>
      <c r="B4852" s="0" t="s">
        <v>36893</v>
      </c>
      <c r="C4852" s="0" t="s">
        <v>36894</v>
      </c>
      <c r="D4852" s="0" t="s">
        <v>36895</v>
      </c>
      <c r="E4852" s="0" t="s">
        <v>36896</v>
      </c>
      <c r="F4852" s="0" t="s">
        <v>36897</v>
      </c>
      <c r="G4852" s="2" t="s">
        <v>254</v>
      </c>
      <c r="H4852" s="0" t="s">
        <v>21</v>
      </c>
      <c r="I4852" s="0" t="s">
        <v>21</v>
      </c>
      <c r="J4852" s="0" t="s">
        <v>36898</v>
      </c>
      <c r="K4852" s="0" t="s">
        <v>24</v>
      </c>
      <c r="L4852" s="0" t="s">
        <v>14511</v>
      </c>
      <c r="M4852" s="0" t="s">
        <v>21</v>
      </c>
      <c r="N4852" s="0" t="s">
        <v>21</v>
      </c>
      <c r="O4852" s="2" t="s">
        <v>5489</v>
      </c>
      <c r="P4852" s="2" t="s">
        <v>219</v>
      </c>
    </row>
    <row r="4853" customFormat="false" ht="12.8" hidden="false" customHeight="false" outlineLevel="0" collapsed="false">
      <c r="A4853" s="0" t="s">
        <v>36899</v>
      </c>
      <c r="B4853" s="0" t="s">
        <v>36900</v>
      </c>
      <c r="C4853" s="0" t="s">
        <v>36901</v>
      </c>
      <c r="D4853" s="0" t="s">
        <v>36902</v>
      </c>
      <c r="E4853" s="0" t="s">
        <v>36903</v>
      </c>
      <c r="F4853" s="0" t="s">
        <v>36904</v>
      </c>
      <c r="G4853" s="2" t="s">
        <v>4179</v>
      </c>
      <c r="H4853" s="0" t="n">
        <v>1</v>
      </c>
      <c r="I4853" s="0" t="n">
        <v>10</v>
      </c>
      <c r="J4853" s="0" t="s">
        <v>36905</v>
      </c>
      <c r="K4853" s="0" t="s">
        <v>300</v>
      </c>
      <c r="L4853" s="0" t="s">
        <v>36906</v>
      </c>
      <c r="M4853" s="0" t="s">
        <v>21</v>
      </c>
      <c r="N4853" s="0" t="s">
        <v>21</v>
      </c>
      <c r="O4853" s="2" t="s">
        <v>11712</v>
      </c>
      <c r="P4853" s="2" t="s">
        <v>219</v>
      </c>
    </row>
    <row r="4854" customFormat="false" ht="12.8" hidden="false" customHeight="false" outlineLevel="0" collapsed="false">
      <c r="A4854" s="0" t="s">
        <v>36907</v>
      </c>
      <c r="B4854" s="0" t="s">
        <v>36908</v>
      </c>
      <c r="C4854" s="0" t="s">
        <v>36909</v>
      </c>
      <c r="D4854" s="0" t="s">
        <v>36910</v>
      </c>
      <c r="E4854" s="0" t="s">
        <v>36911</v>
      </c>
      <c r="F4854" s="0" t="s">
        <v>36912</v>
      </c>
      <c r="G4854" s="2" t="s">
        <v>36913</v>
      </c>
      <c r="H4854" s="0" t="n">
        <v>1001</v>
      </c>
      <c r="I4854" s="0" t="n">
        <v>5000</v>
      </c>
      <c r="J4854" s="0" t="s">
        <v>36914</v>
      </c>
      <c r="K4854" s="0" t="s">
        <v>381</v>
      </c>
      <c r="L4854" s="0" t="s">
        <v>13188</v>
      </c>
      <c r="M4854" s="0" t="s">
        <v>21</v>
      </c>
      <c r="N4854" s="0" t="s">
        <v>21</v>
      </c>
      <c r="O4854" s="2" t="s">
        <v>11109</v>
      </c>
      <c r="P4854" s="2" t="s">
        <v>45</v>
      </c>
    </row>
    <row r="4855" customFormat="false" ht="12.8" hidden="false" customHeight="false" outlineLevel="0" collapsed="false">
      <c r="A4855" s="0" t="s">
        <v>36915</v>
      </c>
      <c r="B4855" s="0" t="s">
        <v>36916</v>
      </c>
      <c r="C4855" s="0" t="s">
        <v>36917</v>
      </c>
      <c r="D4855" s="0" t="s">
        <v>36918</v>
      </c>
      <c r="E4855" s="0" t="s">
        <v>36919</v>
      </c>
      <c r="F4855" s="0" t="s">
        <v>36920</v>
      </c>
      <c r="G4855" s="0" t="s">
        <v>21</v>
      </c>
      <c r="H4855" s="0" t="s">
        <v>21</v>
      </c>
      <c r="I4855" s="0" t="s">
        <v>21</v>
      </c>
      <c r="J4855" s="0" t="s">
        <v>36921</v>
      </c>
      <c r="K4855" s="0" t="s">
        <v>560</v>
      </c>
      <c r="L4855" s="0" t="s">
        <v>13247</v>
      </c>
      <c r="M4855" s="0" t="s">
        <v>21</v>
      </c>
      <c r="N4855" s="0" t="s">
        <v>21</v>
      </c>
      <c r="O4855" s="2" t="s">
        <v>7625</v>
      </c>
      <c r="P4855" s="2" t="s">
        <v>1081</v>
      </c>
    </row>
    <row r="4856" customFormat="false" ht="12.8" hidden="false" customHeight="false" outlineLevel="0" collapsed="false">
      <c r="A4856" s="0" t="s">
        <v>36922</v>
      </c>
      <c r="B4856" s="0" t="s">
        <v>36923</v>
      </c>
      <c r="C4856" s="0" t="s">
        <v>36924</v>
      </c>
      <c r="D4856" s="0" t="s">
        <v>36925</v>
      </c>
      <c r="E4856" s="0" t="s">
        <v>36926</v>
      </c>
      <c r="F4856" s="0" t="s">
        <v>36927</v>
      </c>
      <c r="G4856" s="2" t="s">
        <v>15071</v>
      </c>
      <c r="H4856" s="0" t="n">
        <v>11</v>
      </c>
      <c r="I4856" s="0" t="n">
        <v>50</v>
      </c>
      <c r="J4856" s="0" t="s">
        <v>36928</v>
      </c>
      <c r="K4856" s="0" t="s">
        <v>24</v>
      </c>
      <c r="L4856" s="0" t="s">
        <v>25</v>
      </c>
      <c r="M4856" s="0" t="s">
        <v>36929</v>
      </c>
      <c r="N4856" s="0" t="s">
        <v>36930</v>
      </c>
      <c r="O4856" s="2" t="s">
        <v>36931</v>
      </c>
      <c r="P4856" s="2" t="s">
        <v>219</v>
      </c>
    </row>
    <row r="4857" customFormat="false" ht="12.8" hidden="false" customHeight="false" outlineLevel="0" collapsed="false">
      <c r="A4857" s="0" t="s">
        <v>36932</v>
      </c>
      <c r="B4857" s="0" t="s">
        <v>36933</v>
      </c>
      <c r="C4857" s="0" t="s">
        <v>36934</v>
      </c>
      <c r="D4857" s="0" t="s">
        <v>36935</v>
      </c>
      <c r="E4857" s="0" t="s">
        <v>36936</v>
      </c>
      <c r="F4857" s="0" t="s">
        <v>21</v>
      </c>
      <c r="G4857" s="0" t="s">
        <v>21</v>
      </c>
      <c r="H4857" s="0" t="s">
        <v>21</v>
      </c>
      <c r="I4857" s="0" t="s">
        <v>21</v>
      </c>
      <c r="J4857" s="0" t="s">
        <v>36937</v>
      </c>
      <c r="K4857" s="0" t="s">
        <v>24</v>
      </c>
      <c r="L4857" s="0" t="s">
        <v>288</v>
      </c>
      <c r="M4857" s="0" t="s">
        <v>9205</v>
      </c>
      <c r="N4857" s="0" t="s">
        <v>36938</v>
      </c>
      <c r="O4857" s="2" t="s">
        <v>4827</v>
      </c>
      <c r="P4857" s="2" t="s">
        <v>45</v>
      </c>
    </row>
    <row r="4858" customFormat="false" ht="12.8" hidden="false" customHeight="false" outlineLevel="0" collapsed="false">
      <c r="A4858" s="0" t="s">
        <v>36939</v>
      </c>
      <c r="B4858" s="0" t="s">
        <v>36940</v>
      </c>
      <c r="C4858" s="0" t="s">
        <v>36941</v>
      </c>
      <c r="D4858" s="0" t="s">
        <v>36942</v>
      </c>
      <c r="E4858" s="0" t="s">
        <v>36943</v>
      </c>
      <c r="F4858" s="0" t="s">
        <v>36944</v>
      </c>
      <c r="G4858" s="0" t="s">
        <v>21</v>
      </c>
      <c r="H4858" s="0" t="n">
        <v>1</v>
      </c>
      <c r="I4858" s="0" t="n">
        <v>10</v>
      </c>
      <c r="J4858" s="0" t="s">
        <v>36945</v>
      </c>
      <c r="K4858" s="0" t="s">
        <v>24</v>
      </c>
      <c r="L4858" s="0" t="s">
        <v>74</v>
      </c>
      <c r="M4858" s="0" t="s">
        <v>21</v>
      </c>
      <c r="N4858" s="0" t="s">
        <v>21</v>
      </c>
      <c r="O4858" s="2" t="s">
        <v>4870</v>
      </c>
      <c r="P4858" s="2" t="s">
        <v>45</v>
      </c>
    </row>
    <row r="4859" customFormat="false" ht="12.8" hidden="false" customHeight="false" outlineLevel="0" collapsed="false">
      <c r="A4859" s="0" t="s">
        <v>36946</v>
      </c>
      <c r="B4859" s="0" t="s">
        <v>36947</v>
      </c>
      <c r="C4859" s="0" t="s">
        <v>36948</v>
      </c>
      <c r="D4859" s="0" t="s">
        <v>36949</v>
      </c>
      <c r="E4859" s="0" t="s">
        <v>36950</v>
      </c>
      <c r="F4859" s="0" t="s">
        <v>36951</v>
      </c>
      <c r="G4859" s="2" t="s">
        <v>7594</v>
      </c>
      <c r="H4859" s="0" t="n">
        <v>1</v>
      </c>
      <c r="I4859" s="0" t="n">
        <v>10</v>
      </c>
      <c r="J4859" s="0" t="s">
        <v>36952</v>
      </c>
      <c r="K4859" s="0" t="s">
        <v>381</v>
      </c>
      <c r="L4859" s="0" t="s">
        <v>12343</v>
      </c>
      <c r="M4859" s="0" t="s">
        <v>21</v>
      </c>
      <c r="N4859" s="0" t="s">
        <v>21</v>
      </c>
      <c r="O4859" s="2" t="s">
        <v>9979</v>
      </c>
      <c r="P4859" s="2" t="s">
        <v>76</v>
      </c>
    </row>
    <row r="4860" customFormat="false" ht="12.8" hidden="false" customHeight="false" outlineLevel="0" collapsed="false">
      <c r="A4860" s="0" t="s">
        <v>36953</v>
      </c>
      <c r="B4860" s="0" t="s">
        <v>36954</v>
      </c>
      <c r="C4860" s="0" t="s">
        <v>36955</v>
      </c>
      <c r="D4860" s="0" t="s">
        <v>36956</v>
      </c>
      <c r="E4860" s="0" t="s">
        <v>36957</v>
      </c>
      <c r="F4860" s="0" t="s">
        <v>36958</v>
      </c>
      <c r="G4860" s="2" t="s">
        <v>2736</v>
      </c>
      <c r="H4860" s="0" t="s">
        <v>21</v>
      </c>
      <c r="I4860" s="0" t="s">
        <v>21</v>
      </c>
      <c r="J4860" s="0" t="s">
        <v>36959</v>
      </c>
      <c r="K4860" s="0" t="s">
        <v>24</v>
      </c>
      <c r="L4860" s="0" t="s">
        <v>32</v>
      </c>
      <c r="M4860" s="0" t="s">
        <v>36960</v>
      </c>
      <c r="N4860" s="0" t="s">
        <v>36961</v>
      </c>
      <c r="O4860" s="2" t="s">
        <v>5436</v>
      </c>
      <c r="P4860" s="2" t="s">
        <v>512</v>
      </c>
    </row>
    <row r="4861" customFormat="false" ht="12.8" hidden="false" customHeight="false" outlineLevel="0" collapsed="false">
      <c r="A4861" s="0" t="s">
        <v>36962</v>
      </c>
      <c r="B4861" s="0" t="s">
        <v>36963</v>
      </c>
      <c r="C4861" s="0" t="s">
        <v>36964</v>
      </c>
      <c r="D4861" s="0" t="s">
        <v>36965</v>
      </c>
      <c r="E4861" s="0" t="s">
        <v>36966</v>
      </c>
      <c r="F4861" s="0" t="s">
        <v>36967</v>
      </c>
      <c r="G4861" s="2" t="s">
        <v>24007</v>
      </c>
      <c r="H4861" s="0" t="n">
        <v>1</v>
      </c>
      <c r="I4861" s="0" t="n">
        <v>10</v>
      </c>
      <c r="J4861" s="0" t="s">
        <v>36968</v>
      </c>
      <c r="K4861" s="0" t="s">
        <v>24</v>
      </c>
      <c r="L4861" s="0" t="s">
        <v>208</v>
      </c>
      <c r="M4861" s="0" t="s">
        <v>21</v>
      </c>
      <c r="N4861" s="0" t="s">
        <v>21</v>
      </c>
      <c r="O4861" s="2" t="s">
        <v>9315</v>
      </c>
      <c r="P4861" s="2" t="s">
        <v>45</v>
      </c>
    </row>
    <row r="4862" customFormat="false" ht="12.8" hidden="false" customHeight="false" outlineLevel="0" collapsed="false">
      <c r="A4862" s="0" t="s">
        <v>36969</v>
      </c>
      <c r="B4862" s="0" t="s">
        <v>36970</v>
      </c>
      <c r="C4862" s="0" t="s">
        <v>36971</v>
      </c>
      <c r="D4862" s="0" t="s">
        <v>36972</v>
      </c>
      <c r="E4862" s="0" t="s">
        <v>36973</v>
      </c>
      <c r="F4862" s="0" t="s">
        <v>36974</v>
      </c>
      <c r="G4862" s="2" t="s">
        <v>1050</v>
      </c>
      <c r="H4862" s="0" t="n">
        <v>1</v>
      </c>
      <c r="I4862" s="0" t="n">
        <v>10</v>
      </c>
      <c r="J4862" s="0" t="s">
        <v>36975</v>
      </c>
      <c r="K4862" s="0" t="s">
        <v>21</v>
      </c>
      <c r="L4862" s="0" t="s">
        <v>21829</v>
      </c>
      <c r="M4862" s="0" t="s">
        <v>21</v>
      </c>
      <c r="N4862" s="0" t="s">
        <v>21</v>
      </c>
      <c r="O4862" s="2" t="s">
        <v>247</v>
      </c>
      <c r="P4862" s="2" t="s">
        <v>34</v>
      </c>
    </row>
    <row r="4863" customFormat="false" ht="12.8" hidden="false" customHeight="false" outlineLevel="0" collapsed="false">
      <c r="A4863" s="0" t="s">
        <v>36976</v>
      </c>
      <c r="B4863" s="0" t="s">
        <v>36977</v>
      </c>
      <c r="C4863" s="0" t="s">
        <v>36978</v>
      </c>
      <c r="D4863" s="0" t="s">
        <v>36979</v>
      </c>
      <c r="E4863" s="0" t="s">
        <v>36980</v>
      </c>
      <c r="F4863" s="0" t="s">
        <v>36981</v>
      </c>
      <c r="G4863" s="0" t="s">
        <v>21</v>
      </c>
      <c r="H4863" s="0" t="n">
        <v>1</v>
      </c>
      <c r="I4863" s="0" t="n">
        <v>10</v>
      </c>
      <c r="J4863" s="0" t="s">
        <v>36982</v>
      </c>
      <c r="K4863" s="0" t="s">
        <v>381</v>
      </c>
      <c r="L4863" s="0" t="s">
        <v>382</v>
      </c>
      <c r="M4863" s="0" t="s">
        <v>21</v>
      </c>
      <c r="N4863" s="0" t="s">
        <v>21</v>
      </c>
      <c r="O4863" s="2" t="s">
        <v>26101</v>
      </c>
      <c r="P4863" s="2" t="s">
        <v>384</v>
      </c>
    </row>
    <row r="4864" customFormat="false" ht="12.8" hidden="false" customHeight="false" outlineLevel="0" collapsed="false">
      <c r="A4864" s="0" t="s">
        <v>36983</v>
      </c>
      <c r="B4864" s="0" t="s">
        <v>36984</v>
      </c>
      <c r="C4864" s="0" t="s">
        <v>36985</v>
      </c>
      <c r="D4864" s="0" t="s">
        <v>36986</v>
      </c>
      <c r="E4864" s="0" t="s">
        <v>36987</v>
      </c>
      <c r="F4864" s="0" t="s">
        <v>36988</v>
      </c>
      <c r="G4864" s="2" t="s">
        <v>507</v>
      </c>
      <c r="H4864" s="0" t="s">
        <v>21</v>
      </c>
      <c r="I4864" s="0" t="s">
        <v>21</v>
      </c>
      <c r="J4864" s="0" t="s">
        <v>36989</v>
      </c>
      <c r="K4864" s="0" t="s">
        <v>24</v>
      </c>
      <c r="L4864" s="0" t="s">
        <v>3259</v>
      </c>
      <c r="M4864" s="0" t="s">
        <v>21</v>
      </c>
      <c r="N4864" s="0" t="s">
        <v>21</v>
      </c>
      <c r="O4864" s="2" t="s">
        <v>13727</v>
      </c>
      <c r="P4864" s="2" t="s">
        <v>45</v>
      </c>
    </row>
    <row r="4865" customFormat="false" ht="12.8" hidden="false" customHeight="false" outlineLevel="0" collapsed="false">
      <c r="A4865" s="0" t="s">
        <v>36990</v>
      </c>
      <c r="B4865" s="0" t="s">
        <v>36991</v>
      </c>
      <c r="C4865" s="0" t="s">
        <v>36992</v>
      </c>
      <c r="D4865" s="0" t="s">
        <v>21</v>
      </c>
      <c r="E4865" s="0" t="s">
        <v>21</v>
      </c>
      <c r="F4865" s="0" t="s">
        <v>21</v>
      </c>
      <c r="G4865" s="0" t="s">
        <v>21</v>
      </c>
      <c r="H4865" s="0" t="s">
        <v>21</v>
      </c>
      <c r="I4865" s="0" t="s">
        <v>21</v>
      </c>
      <c r="J4865" s="0" t="s">
        <v>21</v>
      </c>
      <c r="K4865" s="0" t="s">
        <v>21</v>
      </c>
      <c r="L4865" s="0" t="s">
        <v>21</v>
      </c>
      <c r="M4865" s="0" t="s">
        <v>21</v>
      </c>
      <c r="N4865" s="0" t="s">
        <v>21</v>
      </c>
      <c r="O4865" s="2" t="s">
        <v>9058</v>
      </c>
      <c r="P4865" s="2" t="s">
        <v>537</v>
      </c>
    </row>
    <row r="4866" customFormat="false" ht="12.8" hidden="false" customHeight="false" outlineLevel="0" collapsed="false">
      <c r="A4866" s="0" t="s">
        <v>36993</v>
      </c>
      <c r="B4866" s="0" t="s">
        <v>36994</v>
      </c>
      <c r="C4866" s="0" t="s">
        <v>36995</v>
      </c>
      <c r="D4866" s="0" t="s">
        <v>36996</v>
      </c>
      <c r="E4866" s="0" t="s">
        <v>36997</v>
      </c>
      <c r="F4866" s="0" t="s">
        <v>36998</v>
      </c>
      <c r="G4866" s="2" t="s">
        <v>430</v>
      </c>
      <c r="H4866" s="0" t="n">
        <v>11</v>
      </c>
      <c r="I4866" s="0" t="n">
        <v>50</v>
      </c>
      <c r="J4866" s="0" t="s">
        <v>36999</v>
      </c>
      <c r="K4866" s="0" t="s">
        <v>624</v>
      </c>
      <c r="L4866" s="0" t="s">
        <v>2482</v>
      </c>
      <c r="M4866" s="0" t="s">
        <v>21</v>
      </c>
      <c r="N4866" s="0" t="s">
        <v>21</v>
      </c>
      <c r="O4866" s="2" t="s">
        <v>713</v>
      </c>
      <c r="P4866" s="2" t="s">
        <v>45</v>
      </c>
    </row>
    <row r="4867" customFormat="false" ht="12.8" hidden="false" customHeight="false" outlineLevel="0" collapsed="false">
      <c r="A4867" s="0" t="s">
        <v>37000</v>
      </c>
      <c r="B4867" s="0" t="s">
        <v>37001</v>
      </c>
      <c r="C4867" s="0" t="s">
        <v>37002</v>
      </c>
      <c r="D4867" s="0" t="s">
        <v>37003</v>
      </c>
      <c r="E4867" s="0" t="s">
        <v>37004</v>
      </c>
      <c r="F4867" s="0" t="s">
        <v>37005</v>
      </c>
      <c r="G4867" s="2" t="s">
        <v>37006</v>
      </c>
      <c r="H4867" s="0" t="s">
        <v>21</v>
      </c>
      <c r="I4867" s="0" t="s">
        <v>21</v>
      </c>
      <c r="J4867" s="0" t="s">
        <v>37007</v>
      </c>
      <c r="K4867" s="0" t="s">
        <v>560</v>
      </c>
      <c r="L4867" s="0" t="s">
        <v>35002</v>
      </c>
      <c r="M4867" s="0" t="s">
        <v>21</v>
      </c>
      <c r="N4867" s="0" t="s">
        <v>21</v>
      </c>
      <c r="O4867" s="2" t="s">
        <v>6237</v>
      </c>
      <c r="P4867" s="2" t="s">
        <v>6807</v>
      </c>
    </row>
    <row r="4868" customFormat="false" ht="12.8" hidden="false" customHeight="false" outlineLevel="0" collapsed="false">
      <c r="A4868" s="0" t="s">
        <v>37008</v>
      </c>
      <c r="B4868" s="0" t="s">
        <v>37009</v>
      </c>
      <c r="C4868" s="0" t="s">
        <v>37010</v>
      </c>
      <c r="D4868" s="0" t="s">
        <v>37011</v>
      </c>
      <c r="E4868" s="0" t="s">
        <v>37012</v>
      </c>
      <c r="F4868" s="0" t="s">
        <v>37013</v>
      </c>
      <c r="G4868" s="2" t="s">
        <v>1033</v>
      </c>
      <c r="H4868" s="0" t="n">
        <v>51</v>
      </c>
      <c r="I4868" s="0" t="n">
        <v>100</v>
      </c>
      <c r="J4868" s="0" t="s">
        <v>37014</v>
      </c>
      <c r="K4868" s="0" t="s">
        <v>24</v>
      </c>
      <c r="L4868" s="0" t="s">
        <v>37015</v>
      </c>
      <c r="M4868" s="0" t="s">
        <v>21</v>
      </c>
      <c r="N4868" s="0" t="s">
        <v>21</v>
      </c>
      <c r="O4868" s="2" t="s">
        <v>23559</v>
      </c>
      <c r="P4868" s="2" t="s">
        <v>2666</v>
      </c>
    </row>
    <row r="4869" customFormat="false" ht="12.8" hidden="false" customHeight="false" outlineLevel="0" collapsed="false">
      <c r="A4869" s="0" t="s">
        <v>37016</v>
      </c>
      <c r="B4869" s="0" t="s">
        <v>37017</v>
      </c>
      <c r="C4869" s="0" t="s">
        <v>37018</v>
      </c>
      <c r="D4869" s="0" t="s">
        <v>37019</v>
      </c>
      <c r="E4869" s="0" t="s">
        <v>37020</v>
      </c>
      <c r="F4869" s="0" t="s">
        <v>37021</v>
      </c>
      <c r="G4869" s="0" t="s">
        <v>21</v>
      </c>
      <c r="H4869" s="0" t="s">
        <v>21</v>
      </c>
      <c r="I4869" s="0" t="s">
        <v>21</v>
      </c>
      <c r="J4869" s="0" t="s">
        <v>37022</v>
      </c>
      <c r="K4869" s="0" t="s">
        <v>24</v>
      </c>
      <c r="L4869" s="0" t="s">
        <v>509</v>
      </c>
      <c r="M4869" s="0" t="s">
        <v>21</v>
      </c>
      <c r="N4869" s="0" t="s">
        <v>21</v>
      </c>
      <c r="O4869" s="2" t="s">
        <v>5882</v>
      </c>
      <c r="P4869" s="2" t="s">
        <v>45</v>
      </c>
    </row>
    <row r="4870" customFormat="false" ht="12.8" hidden="false" customHeight="false" outlineLevel="0" collapsed="false">
      <c r="A4870" s="0" t="s">
        <v>37023</v>
      </c>
      <c r="B4870" s="0" t="s">
        <v>37024</v>
      </c>
      <c r="C4870" s="0" t="s">
        <v>37025</v>
      </c>
      <c r="D4870" s="0" t="s">
        <v>37026</v>
      </c>
      <c r="E4870" s="0" t="s">
        <v>37027</v>
      </c>
      <c r="F4870" s="0" t="s">
        <v>37028</v>
      </c>
      <c r="G4870" s="2" t="s">
        <v>996</v>
      </c>
      <c r="H4870" s="0" t="s">
        <v>21</v>
      </c>
      <c r="I4870" s="0" t="s">
        <v>21</v>
      </c>
      <c r="J4870" s="0" t="s">
        <v>37029</v>
      </c>
      <c r="K4870" s="0" t="s">
        <v>24</v>
      </c>
      <c r="L4870" s="0" t="s">
        <v>3033</v>
      </c>
      <c r="M4870" s="0" t="s">
        <v>21</v>
      </c>
      <c r="N4870" s="0" t="s">
        <v>21</v>
      </c>
      <c r="O4870" s="2" t="s">
        <v>7203</v>
      </c>
      <c r="P4870" s="2" t="s">
        <v>1034</v>
      </c>
    </row>
    <row r="4871" customFormat="false" ht="12.8" hidden="false" customHeight="false" outlineLevel="0" collapsed="false">
      <c r="A4871" s="0" t="s">
        <v>37030</v>
      </c>
      <c r="B4871" s="0" t="s">
        <v>37031</v>
      </c>
      <c r="C4871" s="0" t="s">
        <v>37032</v>
      </c>
      <c r="D4871" s="0" t="s">
        <v>37033</v>
      </c>
      <c r="E4871" s="0" t="s">
        <v>37034</v>
      </c>
      <c r="F4871" s="0" t="s">
        <v>37035</v>
      </c>
      <c r="G4871" s="2" t="s">
        <v>711</v>
      </c>
      <c r="H4871" s="0" t="n">
        <v>11</v>
      </c>
      <c r="I4871" s="0" t="n">
        <v>50</v>
      </c>
      <c r="J4871" s="0" t="s">
        <v>37036</v>
      </c>
      <c r="K4871" s="0" t="s">
        <v>876</v>
      </c>
      <c r="L4871" s="0" t="s">
        <v>877</v>
      </c>
      <c r="M4871" s="0" t="s">
        <v>21</v>
      </c>
      <c r="N4871" s="0" t="s">
        <v>21</v>
      </c>
      <c r="O4871" s="2" t="s">
        <v>218</v>
      </c>
      <c r="P4871" s="2" t="s">
        <v>34</v>
      </c>
    </row>
    <row r="4872" customFormat="false" ht="12.8" hidden="false" customHeight="false" outlineLevel="0" collapsed="false">
      <c r="A4872" s="0" t="s">
        <v>37037</v>
      </c>
      <c r="B4872" s="0" t="s">
        <v>37038</v>
      </c>
      <c r="C4872" s="0" t="s">
        <v>37039</v>
      </c>
      <c r="D4872" s="0" t="s">
        <v>37040</v>
      </c>
      <c r="E4872" s="0" t="s">
        <v>37041</v>
      </c>
      <c r="F4872" s="0" t="s">
        <v>37042</v>
      </c>
      <c r="G4872" s="2" t="s">
        <v>276</v>
      </c>
      <c r="H4872" s="0" t="s">
        <v>21</v>
      </c>
      <c r="I4872" s="0" t="s">
        <v>21</v>
      </c>
      <c r="J4872" s="0" t="s">
        <v>37043</v>
      </c>
      <c r="K4872" s="0" t="s">
        <v>73</v>
      </c>
      <c r="L4872" s="0" t="s">
        <v>105</v>
      </c>
      <c r="M4872" s="0" t="s">
        <v>21</v>
      </c>
      <c r="N4872" s="0" t="s">
        <v>21</v>
      </c>
      <c r="O4872" s="2" t="s">
        <v>37044</v>
      </c>
      <c r="P4872" s="2" t="s">
        <v>8917</v>
      </c>
    </row>
    <row r="4873" customFormat="false" ht="12.8" hidden="false" customHeight="false" outlineLevel="0" collapsed="false">
      <c r="A4873" s="0" t="s">
        <v>37045</v>
      </c>
      <c r="B4873" s="0" t="s">
        <v>37046</v>
      </c>
      <c r="C4873" s="0" t="s">
        <v>37047</v>
      </c>
      <c r="D4873" s="0" t="s">
        <v>37048</v>
      </c>
      <c r="E4873" s="0" t="s">
        <v>37049</v>
      </c>
      <c r="F4873" s="0" t="s">
        <v>37050</v>
      </c>
      <c r="G4873" s="2" t="s">
        <v>22</v>
      </c>
      <c r="H4873" s="0" t="n">
        <v>1</v>
      </c>
      <c r="I4873" s="0" t="n">
        <v>10</v>
      </c>
      <c r="J4873" s="0" t="s">
        <v>37051</v>
      </c>
      <c r="K4873" s="0" t="s">
        <v>24</v>
      </c>
      <c r="L4873" s="0" t="s">
        <v>668</v>
      </c>
      <c r="M4873" s="0" t="s">
        <v>21</v>
      </c>
      <c r="N4873" s="0" t="s">
        <v>21</v>
      </c>
      <c r="O4873" s="2" t="s">
        <v>598</v>
      </c>
      <c r="P4873" s="2" t="s">
        <v>219</v>
      </c>
    </row>
    <row r="4874" customFormat="false" ht="12.8" hidden="false" customHeight="false" outlineLevel="0" collapsed="false">
      <c r="A4874" s="0" t="s">
        <v>37052</v>
      </c>
      <c r="B4874" s="0" t="s">
        <v>37053</v>
      </c>
      <c r="C4874" s="0" t="s">
        <v>37054</v>
      </c>
      <c r="D4874" s="0" t="s">
        <v>37055</v>
      </c>
      <c r="E4874" s="0" t="s">
        <v>37056</v>
      </c>
      <c r="F4874" s="0" t="s">
        <v>37057</v>
      </c>
      <c r="G4874" s="2" t="s">
        <v>71</v>
      </c>
      <c r="H4874" s="0" t="s">
        <v>21</v>
      </c>
      <c r="I4874" s="0" t="s">
        <v>21</v>
      </c>
      <c r="J4874" s="0" t="s">
        <v>37058</v>
      </c>
      <c r="K4874" s="0" t="s">
        <v>24</v>
      </c>
      <c r="L4874" s="0" t="s">
        <v>4122</v>
      </c>
      <c r="M4874" s="0" t="s">
        <v>21</v>
      </c>
      <c r="N4874" s="0" t="s">
        <v>21</v>
      </c>
      <c r="O4874" s="2" t="s">
        <v>2891</v>
      </c>
      <c r="P4874" s="2" t="s">
        <v>2500</v>
      </c>
    </row>
    <row r="4875" customFormat="false" ht="12.8" hidden="false" customHeight="false" outlineLevel="0" collapsed="false">
      <c r="A4875" s="0" t="s">
        <v>37059</v>
      </c>
      <c r="B4875" s="0" t="s">
        <v>37060</v>
      </c>
      <c r="C4875" s="0" t="s">
        <v>37061</v>
      </c>
      <c r="D4875" s="0" t="s">
        <v>37062</v>
      </c>
      <c r="E4875" s="0" t="s">
        <v>37063</v>
      </c>
      <c r="F4875" s="0" t="s">
        <v>37064</v>
      </c>
      <c r="G4875" s="2" t="s">
        <v>3561</v>
      </c>
      <c r="H4875" s="0" t="n">
        <v>1</v>
      </c>
      <c r="I4875" s="0" t="n">
        <v>10</v>
      </c>
      <c r="J4875" s="0" t="s">
        <v>37065</v>
      </c>
      <c r="K4875" s="0" t="s">
        <v>24</v>
      </c>
      <c r="L4875" s="0" t="s">
        <v>63</v>
      </c>
      <c r="M4875" s="0" t="s">
        <v>21</v>
      </c>
      <c r="N4875" s="0" t="s">
        <v>21</v>
      </c>
      <c r="O4875" s="2" t="s">
        <v>20904</v>
      </c>
      <c r="P4875" s="2" t="s">
        <v>219</v>
      </c>
    </row>
    <row r="4876" customFormat="false" ht="12.8" hidden="false" customHeight="false" outlineLevel="0" collapsed="false">
      <c r="A4876" s="0" t="s">
        <v>37066</v>
      </c>
      <c r="B4876" s="0" t="s">
        <v>37067</v>
      </c>
      <c r="C4876" s="0" t="s">
        <v>37068</v>
      </c>
      <c r="D4876" s="0" t="s">
        <v>37069</v>
      </c>
      <c r="E4876" s="0" t="s">
        <v>37070</v>
      </c>
      <c r="F4876" s="0" t="s">
        <v>37071</v>
      </c>
      <c r="G4876" s="2" t="s">
        <v>254</v>
      </c>
      <c r="H4876" s="0" t="n">
        <v>101</v>
      </c>
      <c r="I4876" s="0" t="n">
        <v>250</v>
      </c>
      <c r="J4876" s="0" t="s">
        <v>37072</v>
      </c>
      <c r="K4876" s="0" t="s">
        <v>24</v>
      </c>
      <c r="L4876" s="0" t="s">
        <v>6913</v>
      </c>
      <c r="M4876" s="0" t="s">
        <v>37073</v>
      </c>
      <c r="N4876" s="0" t="s">
        <v>37074</v>
      </c>
      <c r="O4876" s="2" t="s">
        <v>37075</v>
      </c>
      <c r="P4876" s="2" t="s">
        <v>1128</v>
      </c>
    </row>
    <row r="4877" customFormat="false" ht="12.8" hidden="false" customHeight="false" outlineLevel="0" collapsed="false">
      <c r="A4877" s="0" t="s">
        <v>37076</v>
      </c>
      <c r="B4877" s="0" t="s">
        <v>37077</v>
      </c>
      <c r="C4877" s="0" t="s">
        <v>37078</v>
      </c>
      <c r="D4877" s="0" t="s">
        <v>37079</v>
      </c>
      <c r="E4877" s="0" t="s">
        <v>37080</v>
      </c>
      <c r="F4877" s="0" t="s">
        <v>37081</v>
      </c>
      <c r="G4877" s="2" t="s">
        <v>430</v>
      </c>
      <c r="H4877" s="0" t="s">
        <v>21</v>
      </c>
      <c r="I4877" s="0" t="s">
        <v>21</v>
      </c>
      <c r="J4877" s="0" t="s">
        <v>37082</v>
      </c>
      <c r="K4877" s="0" t="s">
        <v>24</v>
      </c>
      <c r="L4877" s="0" t="s">
        <v>8556</v>
      </c>
      <c r="M4877" s="0" t="s">
        <v>21</v>
      </c>
      <c r="N4877" s="0" t="s">
        <v>21</v>
      </c>
      <c r="O4877" s="2" t="s">
        <v>1567</v>
      </c>
      <c r="P4877" s="2" t="s">
        <v>45</v>
      </c>
    </row>
    <row r="4878" customFormat="false" ht="12.8" hidden="false" customHeight="false" outlineLevel="0" collapsed="false">
      <c r="A4878" s="0" t="s">
        <v>37083</v>
      </c>
      <c r="B4878" s="0" t="s">
        <v>37084</v>
      </c>
      <c r="C4878" s="0" t="s">
        <v>37085</v>
      </c>
      <c r="D4878" s="0" t="s">
        <v>37086</v>
      </c>
      <c r="E4878" s="0" t="s">
        <v>37087</v>
      </c>
      <c r="F4878" s="0" t="s">
        <v>37088</v>
      </c>
      <c r="G4878" s="0" t="s">
        <v>21</v>
      </c>
      <c r="H4878" s="0" t="s">
        <v>21</v>
      </c>
      <c r="I4878" s="0" t="s">
        <v>21</v>
      </c>
      <c r="J4878" s="0" t="s">
        <v>37089</v>
      </c>
      <c r="K4878" s="0" t="s">
        <v>73</v>
      </c>
      <c r="L4878" s="0" t="s">
        <v>15041</v>
      </c>
      <c r="M4878" s="0" t="s">
        <v>21</v>
      </c>
      <c r="N4878" s="0" t="s">
        <v>21</v>
      </c>
      <c r="O4878" s="2" t="s">
        <v>37090</v>
      </c>
      <c r="P4878" s="2" t="s">
        <v>1101</v>
      </c>
    </row>
    <row r="4879" customFormat="false" ht="12.8" hidden="false" customHeight="false" outlineLevel="0" collapsed="false">
      <c r="A4879" s="0" t="s">
        <v>37091</v>
      </c>
      <c r="B4879" s="0" t="s">
        <v>37092</v>
      </c>
      <c r="C4879" s="0" t="s">
        <v>37093</v>
      </c>
      <c r="D4879" s="0" t="s">
        <v>37094</v>
      </c>
      <c r="E4879" s="0" t="s">
        <v>37095</v>
      </c>
      <c r="F4879" s="0" t="s">
        <v>21</v>
      </c>
      <c r="G4879" s="0" t="s">
        <v>21</v>
      </c>
      <c r="H4879" s="0" t="s">
        <v>21</v>
      </c>
      <c r="I4879" s="0" t="s">
        <v>21</v>
      </c>
      <c r="J4879" s="0" t="s">
        <v>37096</v>
      </c>
      <c r="K4879" s="0" t="s">
        <v>300</v>
      </c>
      <c r="L4879" s="0" t="s">
        <v>301</v>
      </c>
      <c r="M4879" s="0" t="s">
        <v>21</v>
      </c>
      <c r="N4879" s="0" t="s">
        <v>21</v>
      </c>
      <c r="O4879" s="2" t="s">
        <v>37097</v>
      </c>
      <c r="P4879" s="2" t="s">
        <v>342</v>
      </c>
    </row>
    <row r="4880" customFormat="false" ht="12.8" hidden="false" customHeight="false" outlineLevel="0" collapsed="false">
      <c r="A4880" s="0" t="s">
        <v>37098</v>
      </c>
      <c r="B4880" s="0" t="s">
        <v>37099</v>
      </c>
      <c r="C4880" s="0" t="s">
        <v>37100</v>
      </c>
      <c r="D4880" s="0" t="s">
        <v>37101</v>
      </c>
      <c r="E4880" s="0" t="s">
        <v>37102</v>
      </c>
      <c r="F4880" s="0" t="s">
        <v>37103</v>
      </c>
      <c r="G4880" s="2" t="s">
        <v>613</v>
      </c>
      <c r="H4880" s="0" t="s">
        <v>21</v>
      </c>
      <c r="I4880" s="0" t="s">
        <v>21</v>
      </c>
      <c r="J4880" s="0" t="s">
        <v>37104</v>
      </c>
      <c r="K4880" s="0" t="s">
        <v>24</v>
      </c>
      <c r="L4880" s="0" t="s">
        <v>371</v>
      </c>
      <c r="M4880" s="0" t="s">
        <v>21</v>
      </c>
      <c r="N4880" s="0" t="s">
        <v>21</v>
      </c>
      <c r="O4880" s="2" t="s">
        <v>20518</v>
      </c>
      <c r="P4880" s="2" t="s">
        <v>45</v>
      </c>
    </row>
    <row r="4881" customFormat="false" ht="12.8" hidden="false" customHeight="false" outlineLevel="0" collapsed="false">
      <c r="A4881" s="0" t="s">
        <v>37105</v>
      </c>
      <c r="B4881" s="0" t="s">
        <v>37106</v>
      </c>
      <c r="C4881" s="0" t="s">
        <v>37107</v>
      </c>
      <c r="D4881" s="0" t="s">
        <v>37108</v>
      </c>
      <c r="E4881" s="0" t="s">
        <v>37109</v>
      </c>
      <c r="F4881" s="0" t="s">
        <v>37110</v>
      </c>
      <c r="G4881" s="2" t="s">
        <v>130</v>
      </c>
      <c r="H4881" s="0" t="s">
        <v>21</v>
      </c>
      <c r="I4881" s="0" t="s">
        <v>21</v>
      </c>
      <c r="J4881" s="0" t="s">
        <v>37111</v>
      </c>
      <c r="K4881" s="0" t="s">
        <v>24</v>
      </c>
      <c r="L4881" s="0" t="s">
        <v>6546</v>
      </c>
      <c r="M4881" s="0" t="s">
        <v>37112</v>
      </c>
      <c r="N4881" s="0" t="s">
        <v>37113</v>
      </c>
      <c r="O4881" s="2" t="s">
        <v>17675</v>
      </c>
      <c r="P4881" s="2" t="s">
        <v>334</v>
      </c>
    </row>
    <row r="4882" customFormat="false" ht="12.8" hidden="false" customHeight="false" outlineLevel="0" collapsed="false">
      <c r="A4882" s="0" t="s">
        <v>37114</v>
      </c>
      <c r="B4882" s="0" t="s">
        <v>37115</v>
      </c>
      <c r="C4882" s="0" t="s">
        <v>37116</v>
      </c>
      <c r="D4882" s="0" t="s">
        <v>37117</v>
      </c>
      <c r="E4882" s="0" t="s">
        <v>37118</v>
      </c>
      <c r="F4882" s="0" t="s">
        <v>37119</v>
      </c>
      <c r="G4882" s="2" t="s">
        <v>9914</v>
      </c>
      <c r="H4882" s="0" t="n">
        <v>11</v>
      </c>
      <c r="I4882" s="0" t="n">
        <v>50</v>
      </c>
      <c r="J4882" s="0" t="s">
        <v>37120</v>
      </c>
      <c r="K4882" s="0" t="s">
        <v>381</v>
      </c>
      <c r="L4882" s="0" t="s">
        <v>37121</v>
      </c>
      <c r="M4882" s="0" t="s">
        <v>21</v>
      </c>
      <c r="N4882" s="0" t="s">
        <v>21</v>
      </c>
      <c r="O4882" s="2" t="s">
        <v>1609</v>
      </c>
      <c r="P4882" s="2" t="s">
        <v>55</v>
      </c>
    </row>
    <row r="4883" customFormat="false" ht="12.8" hidden="false" customHeight="false" outlineLevel="0" collapsed="false">
      <c r="A4883" s="0" t="s">
        <v>37122</v>
      </c>
      <c r="B4883" s="0" t="s">
        <v>37123</v>
      </c>
      <c r="C4883" s="0" t="s">
        <v>37124</v>
      </c>
      <c r="D4883" s="0" t="s">
        <v>37125</v>
      </c>
      <c r="E4883" s="0" t="s">
        <v>37126</v>
      </c>
      <c r="F4883" s="0" t="s">
        <v>37127</v>
      </c>
      <c r="G4883" s="2" t="s">
        <v>71</v>
      </c>
      <c r="H4883" s="0" t="s">
        <v>21</v>
      </c>
      <c r="I4883" s="0" t="s">
        <v>21</v>
      </c>
      <c r="J4883" s="0" t="s">
        <v>37128</v>
      </c>
      <c r="K4883" s="0" t="s">
        <v>24</v>
      </c>
      <c r="L4883" s="0" t="s">
        <v>3530</v>
      </c>
      <c r="M4883" s="0" t="s">
        <v>21</v>
      </c>
      <c r="N4883" s="0" t="s">
        <v>21</v>
      </c>
      <c r="O4883" s="2" t="s">
        <v>8627</v>
      </c>
      <c r="P4883" s="2" t="s">
        <v>45</v>
      </c>
    </row>
    <row r="4884" customFormat="false" ht="12.8" hidden="false" customHeight="false" outlineLevel="0" collapsed="false">
      <c r="A4884" s="0" t="s">
        <v>37129</v>
      </c>
      <c r="B4884" s="0" t="s">
        <v>37130</v>
      </c>
      <c r="C4884" s="0" t="s">
        <v>37130</v>
      </c>
      <c r="D4884" s="0" t="s">
        <v>37131</v>
      </c>
      <c r="E4884" s="0" t="s">
        <v>37132</v>
      </c>
      <c r="F4884" s="0" t="s">
        <v>37133</v>
      </c>
      <c r="G4884" s="2" t="s">
        <v>349</v>
      </c>
      <c r="H4884" s="0" t="n">
        <v>11</v>
      </c>
      <c r="I4884" s="0" t="n">
        <v>50</v>
      </c>
      <c r="J4884" s="0" t="s">
        <v>37134</v>
      </c>
      <c r="K4884" s="0" t="s">
        <v>381</v>
      </c>
      <c r="L4884" s="0" t="s">
        <v>13120</v>
      </c>
      <c r="M4884" s="0" t="s">
        <v>21</v>
      </c>
      <c r="N4884" s="0" t="s">
        <v>21</v>
      </c>
      <c r="O4884" s="2" t="s">
        <v>37135</v>
      </c>
      <c r="P4884" s="2" t="s">
        <v>512</v>
      </c>
    </row>
    <row r="4885" customFormat="false" ht="12.8" hidden="false" customHeight="false" outlineLevel="0" collapsed="false">
      <c r="A4885" s="0" t="s">
        <v>37136</v>
      </c>
      <c r="B4885" s="0" t="s">
        <v>37137</v>
      </c>
      <c r="C4885" s="0" t="s">
        <v>37138</v>
      </c>
      <c r="D4885" s="0" t="s">
        <v>37139</v>
      </c>
      <c r="E4885" s="0" t="s">
        <v>37140</v>
      </c>
      <c r="F4885" s="0" t="s">
        <v>37141</v>
      </c>
      <c r="G4885" s="0" t="s">
        <v>21</v>
      </c>
      <c r="H4885" s="0" t="s">
        <v>21</v>
      </c>
      <c r="I4885" s="0" t="s">
        <v>21</v>
      </c>
      <c r="J4885" s="0" t="s">
        <v>37142</v>
      </c>
      <c r="K4885" s="0" t="s">
        <v>73</v>
      </c>
      <c r="L4885" s="0" t="s">
        <v>15041</v>
      </c>
      <c r="M4885" s="0" t="s">
        <v>21</v>
      </c>
      <c r="N4885" s="0" t="s">
        <v>21</v>
      </c>
      <c r="O4885" s="2" t="s">
        <v>1100</v>
      </c>
      <c r="P4885" s="2" t="s">
        <v>6772</v>
      </c>
    </row>
    <row r="4886" customFormat="false" ht="12.8" hidden="false" customHeight="false" outlineLevel="0" collapsed="false">
      <c r="A4886" s="0" t="s">
        <v>37143</v>
      </c>
      <c r="B4886" s="0" t="s">
        <v>37144</v>
      </c>
      <c r="C4886" s="0" t="s">
        <v>37145</v>
      </c>
      <c r="D4886" s="0" t="s">
        <v>37146</v>
      </c>
      <c r="E4886" s="0" t="s">
        <v>37147</v>
      </c>
      <c r="F4886" s="0" t="s">
        <v>37148</v>
      </c>
      <c r="G4886" s="2" t="s">
        <v>1512</v>
      </c>
      <c r="H4886" s="0" t="s">
        <v>21</v>
      </c>
      <c r="I4886" s="0" t="s">
        <v>21</v>
      </c>
      <c r="J4886" s="0" t="s">
        <v>37149</v>
      </c>
      <c r="K4886" s="0" t="s">
        <v>624</v>
      </c>
      <c r="L4886" s="0" t="s">
        <v>14214</v>
      </c>
      <c r="M4886" s="0" t="s">
        <v>21</v>
      </c>
      <c r="N4886" s="0" t="s">
        <v>21</v>
      </c>
      <c r="O4886" s="2" t="s">
        <v>1794</v>
      </c>
      <c r="P4886" s="2" t="s">
        <v>219</v>
      </c>
    </row>
    <row r="4887" customFormat="false" ht="12.8" hidden="false" customHeight="false" outlineLevel="0" collapsed="false">
      <c r="A4887" s="0" t="s">
        <v>37150</v>
      </c>
      <c r="B4887" s="0" t="s">
        <v>37151</v>
      </c>
      <c r="C4887" s="0" t="s">
        <v>37152</v>
      </c>
      <c r="D4887" s="0" t="s">
        <v>37153</v>
      </c>
      <c r="E4887" s="0" t="s">
        <v>37154</v>
      </c>
      <c r="F4887" s="0" t="s">
        <v>37155</v>
      </c>
      <c r="G4887" s="2" t="s">
        <v>430</v>
      </c>
      <c r="H4887" s="0" t="s">
        <v>21</v>
      </c>
      <c r="I4887" s="0" t="s">
        <v>21</v>
      </c>
      <c r="J4887" s="0" t="s">
        <v>37156</v>
      </c>
      <c r="K4887" s="0" t="s">
        <v>24</v>
      </c>
      <c r="L4887" s="0" t="s">
        <v>615</v>
      </c>
      <c r="M4887" s="0" t="s">
        <v>21</v>
      </c>
      <c r="N4887" s="0" t="s">
        <v>21</v>
      </c>
      <c r="O4887" s="2" t="s">
        <v>3696</v>
      </c>
      <c r="P4887" s="2" t="s">
        <v>2500</v>
      </c>
    </row>
    <row r="4888" customFormat="false" ht="12.8" hidden="false" customHeight="false" outlineLevel="0" collapsed="false">
      <c r="A4888" s="0" t="s">
        <v>37157</v>
      </c>
      <c r="B4888" s="0" t="s">
        <v>37158</v>
      </c>
      <c r="C4888" s="0" t="s">
        <v>37159</v>
      </c>
      <c r="D4888" s="0" t="s">
        <v>37160</v>
      </c>
      <c r="E4888" s="0" t="s">
        <v>37161</v>
      </c>
      <c r="F4888" s="0" t="s">
        <v>37162</v>
      </c>
      <c r="G4888" s="2" t="s">
        <v>37163</v>
      </c>
      <c r="H4888" s="0" t="n">
        <v>251</v>
      </c>
      <c r="I4888" s="0" t="n">
        <v>500</v>
      </c>
      <c r="J4888" s="0" t="s">
        <v>37164</v>
      </c>
      <c r="K4888" s="0" t="s">
        <v>24</v>
      </c>
      <c r="L4888" s="0" t="s">
        <v>1877</v>
      </c>
      <c r="M4888" s="0" t="s">
        <v>21</v>
      </c>
      <c r="N4888" s="0" t="s">
        <v>21</v>
      </c>
      <c r="O4888" s="2" t="s">
        <v>721</v>
      </c>
      <c r="P4888" s="2" t="s">
        <v>45</v>
      </c>
    </row>
    <row r="4889" customFormat="false" ht="12.8" hidden="false" customHeight="false" outlineLevel="0" collapsed="false">
      <c r="A4889" s="0" t="s">
        <v>37165</v>
      </c>
      <c r="B4889" s="0" t="s">
        <v>37166</v>
      </c>
      <c r="C4889" s="0" t="s">
        <v>37167</v>
      </c>
      <c r="D4889" s="0" t="s">
        <v>37168</v>
      </c>
      <c r="E4889" s="0" t="s">
        <v>37169</v>
      </c>
      <c r="F4889" s="0" t="s">
        <v>37170</v>
      </c>
      <c r="G4889" s="2" t="s">
        <v>225</v>
      </c>
      <c r="H4889" s="0" t="s">
        <v>21</v>
      </c>
      <c r="I4889" s="0" t="s">
        <v>21</v>
      </c>
      <c r="J4889" s="0" t="s">
        <v>37171</v>
      </c>
      <c r="K4889" s="0" t="s">
        <v>624</v>
      </c>
      <c r="L4889" s="0" t="s">
        <v>1016</v>
      </c>
      <c r="M4889" s="0" t="s">
        <v>21</v>
      </c>
      <c r="N4889" s="0" t="s">
        <v>21</v>
      </c>
      <c r="O4889" s="2" t="s">
        <v>4382</v>
      </c>
      <c r="P4889" s="2" t="s">
        <v>34</v>
      </c>
    </row>
    <row r="4890" customFormat="false" ht="12.8" hidden="false" customHeight="false" outlineLevel="0" collapsed="false">
      <c r="A4890" s="0" t="s">
        <v>37172</v>
      </c>
      <c r="B4890" s="0" t="s">
        <v>37173</v>
      </c>
      <c r="C4890" s="0" t="s">
        <v>37174</v>
      </c>
      <c r="D4890" s="0" t="s">
        <v>37175</v>
      </c>
      <c r="E4890" s="0" t="s">
        <v>37176</v>
      </c>
      <c r="F4890" s="0" t="s">
        <v>21</v>
      </c>
      <c r="G4890" s="0" t="s">
        <v>21</v>
      </c>
      <c r="H4890" s="0" t="s">
        <v>21</v>
      </c>
      <c r="I4890" s="0" t="s">
        <v>21</v>
      </c>
      <c r="J4890" s="0" t="s">
        <v>37177</v>
      </c>
      <c r="K4890" s="0" t="s">
        <v>21</v>
      </c>
      <c r="L4890" s="0" t="s">
        <v>21</v>
      </c>
      <c r="M4890" s="0" t="s">
        <v>21</v>
      </c>
      <c r="N4890" s="0" t="s">
        <v>21</v>
      </c>
      <c r="O4890" s="2" t="s">
        <v>1959</v>
      </c>
      <c r="P4890" s="2" t="s">
        <v>403</v>
      </c>
    </row>
    <row r="4891" customFormat="false" ht="12.8" hidden="false" customHeight="false" outlineLevel="0" collapsed="false">
      <c r="A4891" s="0" t="s">
        <v>37178</v>
      </c>
      <c r="B4891" s="0" t="s">
        <v>37179</v>
      </c>
      <c r="C4891" s="0" t="s">
        <v>37180</v>
      </c>
      <c r="D4891" s="0" t="s">
        <v>37181</v>
      </c>
      <c r="E4891" s="0" t="s">
        <v>37182</v>
      </c>
      <c r="F4891" s="0" t="s">
        <v>37183</v>
      </c>
      <c r="G4891" s="2" t="s">
        <v>244</v>
      </c>
      <c r="H4891" s="0" t="s">
        <v>21</v>
      </c>
      <c r="I4891" s="0" t="s">
        <v>21</v>
      </c>
      <c r="J4891" s="0" t="s">
        <v>37184</v>
      </c>
      <c r="K4891" s="0" t="s">
        <v>24</v>
      </c>
      <c r="L4891" s="0" t="s">
        <v>4649</v>
      </c>
      <c r="M4891" s="0" t="s">
        <v>37185</v>
      </c>
      <c r="N4891" s="0" t="s">
        <v>37186</v>
      </c>
      <c r="O4891" s="2" t="s">
        <v>19307</v>
      </c>
      <c r="P4891" s="2" t="s">
        <v>34</v>
      </c>
    </row>
    <row r="4892" customFormat="false" ht="12.8" hidden="false" customHeight="false" outlineLevel="0" collapsed="false">
      <c r="A4892" s="0" t="s">
        <v>37187</v>
      </c>
      <c r="B4892" s="0" t="s">
        <v>37188</v>
      </c>
      <c r="C4892" s="0" t="s">
        <v>37189</v>
      </c>
      <c r="D4892" s="0" t="s">
        <v>37190</v>
      </c>
      <c r="E4892" s="0" t="s">
        <v>37191</v>
      </c>
      <c r="F4892" s="0" t="s">
        <v>37192</v>
      </c>
      <c r="G4892" s="2" t="s">
        <v>430</v>
      </c>
      <c r="H4892" s="0" t="s">
        <v>21</v>
      </c>
      <c r="I4892" s="0" t="s">
        <v>21</v>
      </c>
      <c r="J4892" s="0" t="s">
        <v>37193</v>
      </c>
      <c r="K4892" s="0" t="s">
        <v>24</v>
      </c>
      <c r="L4892" s="0" t="s">
        <v>32</v>
      </c>
      <c r="M4892" s="0" t="s">
        <v>21</v>
      </c>
      <c r="N4892" s="0" t="s">
        <v>21</v>
      </c>
      <c r="O4892" s="2" t="s">
        <v>4276</v>
      </c>
      <c r="P4892" s="2" t="s">
        <v>45</v>
      </c>
    </row>
    <row r="4893" customFormat="false" ht="12.8" hidden="false" customHeight="false" outlineLevel="0" collapsed="false">
      <c r="A4893" s="0" t="s">
        <v>37194</v>
      </c>
      <c r="B4893" s="0" t="s">
        <v>37195</v>
      </c>
      <c r="C4893" s="0" t="s">
        <v>37196</v>
      </c>
      <c r="D4893" s="0" t="s">
        <v>37197</v>
      </c>
      <c r="E4893" s="0" t="s">
        <v>37198</v>
      </c>
      <c r="F4893" s="0" t="s">
        <v>37199</v>
      </c>
      <c r="G4893" s="2" t="s">
        <v>7594</v>
      </c>
      <c r="H4893" s="0" t="n">
        <v>11</v>
      </c>
      <c r="I4893" s="0" t="n">
        <v>50</v>
      </c>
      <c r="J4893" s="0" t="s">
        <v>37200</v>
      </c>
      <c r="K4893" s="0" t="s">
        <v>24</v>
      </c>
      <c r="L4893" s="0" t="s">
        <v>726</v>
      </c>
      <c r="M4893" s="0" t="s">
        <v>21</v>
      </c>
      <c r="N4893" s="0" t="s">
        <v>21</v>
      </c>
      <c r="O4893" s="2" t="s">
        <v>11608</v>
      </c>
      <c r="P4893" s="2" t="s">
        <v>34</v>
      </c>
    </row>
    <row r="4894" customFormat="false" ht="12.8" hidden="false" customHeight="false" outlineLevel="0" collapsed="false">
      <c r="A4894" s="0" t="s">
        <v>37201</v>
      </c>
      <c r="B4894" s="0" t="s">
        <v>37202</v>
      </c>
      <c r="C4894" s="0" t="s">
        <v>37203</v>
      </c>
      <c r="D4894" s="0" t="s">
        <v>37204</v>
      </c>
      <c r="E4894" s="0" t="s">
        <v>37205</v>
      </c>
      <c r="F4894" s="0" t="s">
        <v>37206</v>
      </c>
      <c r="G4894" s="2" t="s">
        <v>1600</v>
      </c>
      <c r="H4894" s="0" t="s">
        <v>21</v>
      </c>
      <c r="I4894" s="0" t="s">
        <v>21</v>
      </c>
      <c r="J4894" s="0" t="s">
        <v>37207</v>
      </c>
      <c r="K4894" s="0" t="s">
        <v>550</v>
      </c>
      <c r="L4894" s="0" t="s">
        <v>37208</v>
      </c>
      <c r="M4894" s="0" t="s">
        <v>21</v>
      </c>
      <c r="N4894" s="0" t="s">
        <v>21</v>
      </c>
      <c r="O4894" s="2" t="s">
        <v>29405</v>
      </c>
      <c r="P4894" s="2" t="s">
        <v>34</v>
      </c>
    </row>
    <row r="4895" customFormat="false" ht="12.8" hidden="false" customHeight="false" outlineLevel="0" collapsed="false">
      <c r="A4895" s="0" t="s">
        <v>37209</v>
      </c>
      <c r="B4895" s="0" t="s">
        <v>37210</v>
      </c>
      <c r="C4895" s="0" t="s">
        <v>37211</v>
      </c>
      <c r="D4895" s="0" t="s">
        <v>37212</v>
      </c>
      <c r="E4895" s="0" t="s">
        <v>37213</v>
      </c>
      <c r="F4895" s="0" t="s">
        <v>37214</v>
      </c>
      <c r="G4895" s="0" t="s">
        <v>21</v>
      </c>
      <c r="H4895" s="0" t="s">
        <v>21</v>
      </c>
      <c r="I4895" s="0" t="s">
        <v>21</v>
      </c>
      <c r="J4895" s="0" t="s">
        <v>37215</v>
      </c>
      <c r="K4895" s="0" t="s">
        <v>24</v>
      </c>
      <c r="L4895" s="0" t="s">
        <v>4763</v>
      </c>
      <c r="M4895" s="0" t="s">
        <v>21</v>
      </c>
      <c r="N4895" s="0" t="s">
        <v>21</v>
      </c>
      <c r="O4895" s="2" t="s">
        <v>32126</v>
      </c>
      <c r="P4895" s="2" t="s">
        <v>34</v>
      </c>
    </row>
    <row r="4896" customFormat="false" ht="12.8" hidden="false" customHeight="false" outlineLevel="0" collapsed="false">
      <c r="A4896" s="0" t="s">
        <v>37216</v>
      </c>
      <c r="B4896" s="0" t="s">
        <v>37217</v>
      </c>
      <c r="C4896" s="0" t="s">
        <v>37218</v>
      </c>
      <c r="D4896" s="0" t="s">
        <v>37219</v>
      </c>
      <c r="E4896" s="0" t="s">
        <v>37220</v>
      </c>
      <c r="F4896" s="0" t="s">
        <v>37221</v>
      </c>
      <c r="G4896" s="2" t="s">
        <v>16788</v>
      </c>
      <c r="H4896" s="0" t="n">
        <v>1</v>
      </c>
      <c r="I4896" s="0" t="n">
        <v>10</v>
      </c>
      <c r="J4896" s="0" t="s">
        <v>37222</v>
      </c>
      <c r="K4896" s="0" t="s">
        <v>1389</v>
      </c>
      <c r="L4896" s="0" t="s">
        <v>37223</v>
      </c>
      <c r="M4896" s="0" t="s">
        <v>21</v>
      </c>
      <c r="N4896" s="0" t="s">
        <v>21</v>
      </c>
      <c r="O4896" s="2" t="s">
        <v>2820</v>
      </c>
      <c r="P4896" s="2" t="s">
        <v>76</v>
      </c>
    </row>
    <row r="4897" customFormat="false" ht="12.8" hidden="false" customHeight="false" outlineLevel="0" collapsed="false">
      <c r="A4897" s="0" t="s">
        <v>37224</v>
      </c>
      <c r="B4897" s="0" t="s">
        <v>37225</v>
      </c>
      <c r="C4897" s="0" t="s">
        <v>37226</v>
      </c>
      <c r="D4897" s="0" t="s">
        <v>37227</v>
      </c>
      <c r="E4897" s="0" t="s">
        <v>37228</v>
      </c>
      <c r="F4897" s="0" t="s">
        <v>37229</v>
      </c>
      <c r="G4897" s="2" t="s">
        <v>20094</v>
      </c>
      <c r="H4897" s="0" t="n">
        <v>1</v>
      </c>
      <c r="I4897" s="0" t="n">
        <v>10</v>
      </c>
      <c r="J4897" s="0" t="s">
        <v>37230</v>
      </c>
      <c r="K4897" s="0" t="s">
        <v>24</v>
      </c>
      <c r="L4897" s="0" t="s">
        <v>74</v>
      </c>
      <c r="M4897" s="0" t="s">
        <v>21</v>
      </c>
      <c r="N4897" s="0" t="s">
        <v>21</v>
      </c>
      <c r="O4897" s="2" t="s">
        <v>4619</v>
      </c>
      <c r="P4897" s="2" t="s">
        <v>76</v>
      </c>
    </row>
    <row r="4898" customFormat="false" ht="12.8" hidden="false" customHeight="false" outlineLevel="0" collapsed="false">
      <c r="A4898" s="0" t="s">
        <v>37231</v>
      </c>
      <c r="B4898" s="0" t="s">
        <v>37232</v>
      </c>
      <c r="C4898" s="0" t="s">
        <v>37233</v>
      </c>
      <c r="D4898" s="0" t="s">
        <v>37234</v>
      </c>
      <c r="E4898" s="0" t="s">
        <v>37235</v>
      </c>
      <c r="F4898" s="0" t="s">
        <v>37236</v>
      </c>
      <c r="G4898" s="2" t="s">
        <v>17189</v>
      </c>
      <c r="H4898" s="0" t="s">
        <v>21</v>
      </c>
      <c r="I4898" s="0" t="s">
        <v>21</v>
      </c>
      <c r="J4898" s="0" t="s">
        <v>37237</v>
      </c>
      <c r="K4898" s="0" t="s">
        <v>21</v>
      </c>
      <c r="L4898" s="0" t="s">
        <v>21</v>
      </c>
      <c r="M4898" s="0" t="s">
        <v>21</v>
      </c>
      <c r="N4898" s="0" t="s">
        <v>21</v>
      </c>
      <c r="O4898" s="2" t="s">
        <v>7040</v>
      </c>
      <c r="P4898" s="2" t="s">
        <v>45</v>
      </c>
    </row>
    <row r="4899" customFormat="false" ht="12.8" hidden="false" customHeight="false" outlineLevel="0" collapsed="false">
      <c r="A4899" s="0" t="s">
        <v>37238</v>
      </c>
      <c r="B4899" s="0" t="s">
        <v>37239</v>
      </c>
      <c r="C4899" s="0" t="s">
        <v>37240</v>
      </c>
      <c r="D4899" s="0" t="s">
        <v>37241</v>
      </c>
      <c r="E4899" s="0" t="s">
        <v>37242</v>
      </c>
      <c r="F4899" s="0" t="s">
        <v>37243</v>
      </c>
      <c r="G4899" s="0" t="s">
        <v>21</v>
      </c>
      <c r="H4899" s="0" t="s">
        <v>21</v>
      </c>
      <c r="I4899" s="0" t="s">
        <v>21</v>
      </c>
      <c r="J4899" s="0" t="s">
        <v>37244</v>
      </c>
      <c r="K4899" s="0" t="s">
        <v>24</v>
      </c>
      <c r="L4899" s="0" t="s">
        <v>3033</v>
      </c>
      <c r="M4899" s="0" t="s">
        <v>21</v>
      </c>
      <c r="N4899" s="0" t="s">
        <v>21</v>
      </c>
      <c r="O4899" s="2" t="s">
        <v>6806</v>
      </c>
      <c r="P4899" s="2" t="s">
        <v>219</v>
      </c>
    </row>
    <row r="4900" customFormat="false" ht="12.8" hidden="false" customHeight="false" outlineLevel="0" collapsed="false">
      <c r="A4900" s="0" t="s">
        <v>37245</v>
      </c>
      <c r="B4900" s="0" t="s">
        <v>37246</v>
      </c>
      <c r="C4900" s="0" t="s">
        <v>37247</v>
      </c>
      <c r="D4900" s="0" t="s">
        <v>37248</v>
      </c>
      <c r="E4900" s="0" t="s">
        <v>37249</v>
      </c>
      <c r="F4900" s="0" t="s">
        <v>21</v>
      </c>
      <c r="G4900" s="0" t="s">
        <v>21</v>
      </c>
      <c r="H4900" s="0" t="s">
        <v>21</v>
      </c>
      <c r="I4900" s="0" t="s">
        <v>21</v>
      </c>
      <c r="J4900" s="0" t="s">
        <v>21</v>
      </c>
      <c r="K4900" s="0" t="s">
        <v>24</v>
      </c>
      <c r="L4900" s="0" t="s">
        <v>7507</v>
      </c>
      <c r="M4900" s="0" t="s">
        <v>21</v>
      </c>
      <c r="N4900" s="0" t="s">
        <v>21</v>
      </c>
      <c r="O4900" s="2" t="s">
        <v>37250</v>
      </c>
      <c r="P4900" s="2" t="s">
        <v>403</v>
      </c>
    </row>
    <row r="4901" customFormat="false" ht="12.8" hidden="false" customHeight="false" outlineLevel="0" collapsed="false">
      <c r="A4901" s="0" t="s">
        <v>37251</v>
      </c>
      <c r="B4901" s="0" t="s">
        <v>37252</v>
      </c>
      <c r="C4901" s="0" t="s">
        <v>37253</v>
      </c>
      <c r="D4901" s="0" t="s">
        <v>37254</v>
      </c>
      <c r="E4901" s="0" t="s">
        <v>37255</v>
      </c>
      <c r="F4901" s="0" t="s">
        <v>37256</v>
      </c>
      <c r="G4901" s="0" t="s">
        <v>21</v>
      </c>
      <c r="H4901" s="0" t="n">
        <v>11</v>
      </c>
      <c r="I4901" s="0" t="n">
        <v>50</v>
      </c>
      <c r="J4901" s="0" t="s">
        <v>37257</v>
      </c>
      <c r="K4901" s="0" t="s">
        <v>73</v>
      </c>
      <c r="L4901" s="0" t="s">
        <v>8121</v>
      </c>
      <c r="M4901" s="0" t="s">
        <v>21</v>
      </c>
      <c r="N4901" s="0" t="s">
        <v>21</v>
      </c>
      <c r="O4901" s="2" t="s">
        <v>21770</v>
      </c>
      <c r="P4901" s="2" t="s">
        <v>11617</v>
      </c>
    </row>
    <row r="4902" customFormat="false" ht="12.8" hidden="false" customHeight="false" outlineLevel="0" collapsed="false">
      <c r="A4902" s="0" t="s">
        <v>37258</v>
      </c>
      <c r="B4902" s="0" t="s">
        <v>37259</v>
      </c>
      <c r="C4902" s="0" t="s">
        <v>37260</v>
      </c>
      <c r="D4902" s="0" t="s">
        <v>37261</v>
      </c>
      <c r="E4902" s="0" t="s">
        <v>37262</v>
      </c>
      <c r="F4902" s="0" t="s">
        <v>37263</v>
      </c>
      <c r="G4902" s="2" t="s">
        <v>594</v>
      </c>
      <c r="H4902" s="0" t="s">
        <v>21</v>
      </c>
      <c r="I4902" s="0" t="s">
        <v>21</v>
      </c>
      <c r="J4902" s="0" t="s">
        <v>37264</v>
      </c>
      <c r="K4902" s="0" t="s">
        <v>381</v>
      </c>
      <c r="L4902" s="0" t="s">
        <v>1486</v>
      </c>
      <c r="M4902" s="0" t="s">
        <v>37265</v>
      </c>
      <c r="N4902" s="0" t="s">
        <v>37266</v>
      </c>
      <c r="O4902" s="2" t="s">
        <v>9070</v>
      </c>
      <c r="P4902" s="2" t="s">
        <v>45</v>
      </c>
    </row>
    <row r="4903" customFormat="false" ht="12.8" hidden="false" customHeight="false" outlineLevel="0" collapsed="false">
      <c r="A4903" s="0" t="s">
        <v>37267</v>
      </c>
      <c r="B4903" s="0" t="s">
        <v>37268</v>
      </c>
      <c r="C4903" s="0" t="s">
        <v>37269</v>
      </c>
      <c r="D4903" s="0" t="s">
        <v>37270</v>
      </c>
      <c r="E4903" s="0" t="s">
        <v>37271</v>
      </c>
      <c r="F4903" s="0" t="s">
        <v>37272</v>
      </c>
      <c r="G4903" s="2" t="s">
        <v>6036</v>
      </c>
      <c r="H4903" s="0" t="s">
        <v>21</v>
      </c>
      <c r="I4903" s="0" t="s">
        <v>21</v>
      </c>
      <c r="J4903" s="0" t="s">
        <v>37273</v>
      </c>
      <c r="K4903" s="0" t="s">
        <v>24</v>
      </c>
      <c r="L4903" s="0" t="s">
        <v>1274</v>
      </c>
      <c r="M4903" s="0" t="s">
        <v>37274</v>
      </c>
      <c r="N4903" s="0" t="s">
        <v>37275</v>
      </c>
      <c r="O4903" s="2" t="s">
        <v>37276</v>
      </c>
      <c r="P4903" s="2" t="s">
        <v>45</v>
      </c>
    </row>
    <row r="4904" customFormat="false" ht="12.8" hidden="false" customHeight="false" outlineLevel="0" collapsed="false">
      <c r="A4904" s="0" t="s">
        <v>37277</v>
      </c>
      <c r="B4904" s="0" t="s">
        <v>37278</v>
      </c>
      <c r="C4904" s="0" t="s">
        <v>37279</v>
      </c>
      <c r="D4904" s="0" t="s">
        <v>37280</v>
      </c>
      <c r="E4904" s="0" t="s">
        <v>37281</v>
      </c>
      <c r="F4904" s="0" t="s">
        <v>37282</v>
      </c>
      <c r="G4904" s="2" t="s">
        <v>71</v>
      </c>
      <c r="H4904" s="0" t="s">
        <v>21</v>
      </c>
      <c r="I4904" s="0" t="s">
        <v>21</v>
      </c>
      <c r="J4904" s="0" t="s">
        <v>37283</v>
      </c>
      <c r="K4904" s="0" t="s">
        <v>24</v>
      </c>
      <c r="L4904" s="0" t="s">
        <v>37284</v>
      </c>
      <c r="M4904" s="0" t="s">
        <v>21</v>
      </c>
      <c r="N4904" s="0" t="s">
        <v>21</v>
      </c>
      <c r="O4904" s="2" t="s">
        <v>5392</v>
      </c>
      <c r="P4904" s="2" t="s">
        <v>1733</v>
      </c>
    </row>
    <row r="4905" customFormat="false" ht="12.8" hidden="false" customHeight="false" outlineLevel="0" collapsed="false">
      <c r="A4905" s="0" t="s">
        <v>37285</v>
      </c>
      <c r="B4905" s="0" t="s">
        <v>37286</v>
      </c>
      <c r="C4905" s="0" t="s">
        <v>37287</v>
      </c>
      <c r="D4905" s="0" t="s">
        <v>37288</v>
      </c>
      <c r="E4905" s="0" t="s">
        <v>37289</v>
      </c>
      <c r="F4905" s="0" t="s">
        <v>21</v>
      </c>
      <c r="G4905" s="0" t="s">
        <v>21</v>
      </c>
      <c r="H4905" s="0" t="s">
        <v>21</v>
      </c>
      <c r="I4905" s="0" t="s">
        <v>21</v>
      </c>
      <c r="J4905" s="0" t="s">
        <v>21</v>
      </c>
      <c r="K4905" s="0" t="s">
        <v>24</v>
      </c>
      <c r="L4905" s="0" t="s">
        <v>14196</v>
      </c>
      <c r="M4905" s="0" t="s">
        <v>21</v>
      </c>
      <c r="N4905" s="0" t="s">
        <v>21</v>
      </c>
      <c r="O4905" s="2" t="s">
        <v>4393</v>
      </c>
      <c r="P4905" s="2" t="s">
        <v>523</v>
      </c>
    </row>
    <row r="4906" customFormat="false" ht="12.8" hidden="false" customHeight="false" outlineLevel="0" collapsed="false">
      <c r="A4906" s="0" t="s">
        <v>37290</v>
      </c>
      <c r="B4906" s="0" t="s">
        <v>37291</v>
      </c>
      <c r="C4906" s="0" t="s">
        <v>37292</v>
      </c>
      <c r="D4906" s="0" t="s">
        <v>37293</v>
      </c>
      <c r="E4906" s="0" t="s">
        <v>37294</v>
      </c>
      <c r="F4906" s="0" t="s">
        <v>37295</v>
      </c>
      <c r="G4906" s="2" t="s">
        <v>5476</v>
      </c>
      <c r="H4906" s="0" t="n">
        <v>11</v>
      </c>
      <c r="I4906" s="0" t="n">
        <v>50</v>
      </c>
      <c r="J4906" s="0" t="s">
        <v>37296</v>
      </c>
      <c r="K4906" s="0" t="s">
        <v>560</v>
      </c>
      <c r="L4906" s="0" t="s">
        <v>37297</v>
      </c>
      <c r="M4906" s="0" t="s">
        <v>21</v>
      </c>
      <c r="N4906" s="0" t="s">
        <v>21</v>
      </c>
      <c r="O4906" s="2" t="s">
        <v>3930</v>
      </c>
      <c r="P4906" s="2" t="s">
        <v>45</v>
      </c>
    </row>
    <row r="4907" customFormat="false" ht="12.8" hidden="false" customHeight="false" outlineLevel="0" collapsed="false">
      <c r="A4907" s="0" t="s">
        <v>37298</v>
      </c>
      <c r="B4907" s="0" t="s">
        <v>37299</v>
      </c>
      <c r="C4907" s="0" t="s">
        <v>37300</v>
      </c>
      <c r="D4907" s="0" t="s">
        <v>37301</v>
      </c>
      <c r="E4907" s="0" t="s">
        <v>37302</v>
      </c>
      <c r="F4907" s="0" t="s">
        <v>37303</v>
      </c>
      <c r="G4907" s="2" t="s">
        <v>225</v>
      </c>
      <c r="H4907" s="0" t="s">
        <v>21</v>
      </c>
      <c r="I4907" s="0" t="s">
        <v>21</v>
      </c>
      <c r="J4907" s="0" t="s">
        <v>37304</v>
      </c>
      <c r="K4907" s="0" t="s">
        <v>21</v>
      </c>
      <c r="L4907" s="0" t="s">
        <v>21</v>
      </c>
      <c r="M4907" s="0" t="s">
        <v>21</v>
      </c>
      <c r="N4907" s="0" t="s">
        <v>21</v>
      </c>
      <c r="O4907" s="2" t="s">
        <v>24606</v>
      </c>
      <c r="P4907" s="2" t="s">
        <v>3642</v>
      </c>
    </row>
    <row r="4908" customFormat="false" ht="12.8" hidden="false" customHeight="false" outlineLevel="0" collapsed="false">
      <c r="A4908" s="0" t="s">
        <v>37305</v>
      </c>
      <c r="B4908" s="0" t="s">
        <v>37306</v>
      </c>
      <c r="C4908" s="0" t="s">
        <v>37307</v>
      </c>
      <c r="D4908" s="0" t="s">
        <v>37308</v>
      </c>
      <c r="E4908" s="0" t="s">
        <v>37309</v>
      </c>
      <c r="F4908" s="0" t="s">
        <v>37310</v>
      </c>
      <c r="G4908" s="2" t="s">
        <v>225</v>
      </c>
      <c r="H4908" s="0" t="s">
        <v>21</v>
      </c>
      <c r="I4908" s="0" t="s">
        <v>21</v>
      </c>
      <c r="J4908" s="0" t="s">
        <v>37311</v>
      </c>
      <c r="K4908" s="0" t="s">
        <v>520</v>
      </c>
      <c r="L4908" s="0" t="s">
        <v>521</v>
      </c>
      <c r="M4908" s="0" t="s">
        <v>21</v>
      </c>
      <c r="N4908" s="0" t="s">
        <v>21</v>
      </c>
      <c r="O4908" s="2" t="s">
        <v>7508</v>
      </c>
      <c r="P4908" s="2" t="s">
        <v>45</v>
      </c>
    </row>
    <row r="4909" customFormat="false" ht="12.8" hidden="false" customHeight="false" outlineLevel="0" collapsed="false">
      <c r="A4909" s="0" t="s">
        <v>37312</v>
      </c>
      <c r="B4909" s="0" t="s">
        <v>37313</v>
      </c>
      <c r="C4909" s="0" t="s">
        <v>37314</v>
      </c>
      <c r="D4909" s="0" t="s">
        <v>37315</v>
      </c>
      <c r="E4909" s="0" t="s">
        <v>37316</v>
      </c>
      <c r="F4909" s="0" t="s">
        <v>37317</v>
      </c>
      <c r="G4909" s="0" t="s">
        <v>21</v>
      </c>
      <c r="H4909" s="0" t="s">
        <v>21</v>
      </c>
      <c r="I4909" s="0" t="s">
        <v>21</v>
      </c>
      <c r="J4909" s="0" t="s">
        <v>37318</v>
      </c>
      <c r="K4909" s="0" t="s">
        <v>24</v>
      </c>
      <c r="L4909" s="0" t="s">
        <v>278</v>
      </c>
      <c r="M4909" s="0" t="s">
        <v>21</v>
      </c>
      <c r="N4909" s="0" t="s">
        <v>21</v>
      </c>
      <c r="O4909" s="2" t="s">
        <v>37319</v>
      </c>
      <c r="P4909" s="2" t="s">
        <v>55</v>
      </c>
    </row>
    <row r="4910" customFormat="false" ht="12.8" hidden="false" customHeight="false" outlineLevel="0" collapsed="false">
      <c r="A4910" s="0" t="s">
        <v>37320</v>
      </c>
      <c r="B4910" s="0" t="s">
        <v>37321</v>
      </c>
      <c r="C4910" s="0" t="s">
        <v>37322</v>
      </c>
      <c r="D4910" s="0" t="s">
        <v>37323</v>
      </c>
      <c r="E4910" s="0" t="s">
        <v>37324</v>
      </c>
      <c r="F4910" s="0" t="s">
        <v>37325</v>
      </c>
      <c r="G4910" s="2" t="s">
        <v>149</v>
      </c>
      <c r="H4910" s="0" t="s">
        <v>21</v>
      </c>
      <c r="I4910" s="0" t="s">
        <v>21</v>
      </c>
      <c r="J4910" s="0" t="s">
        <v>37326</v>
      </c>
      <c r="K4910" s="0" t="s">
        <v>24</v>
      </c>
      <c r="L4910" s="0" t="s">
        <v>5655</v>
      </c>
      <c r="M4910" s="0" t="s">
        <v>37327</v>
      </c>
      <c r="N4910" s="0" t="s">
        <v>37328</v>
      </c>
      <c r="O4910" s="2" t="s">
        <v>28054</v>
      </c>
      <c r="P4910" s="2" t="s">
        <v>324</v>
      </c>
    </row>
    <row r="4911" customFormat="false" ht="12.8" hidden="false" customHeight="false" outlineLevel="0" collapsed="false">
      <c r="A4911" s="0" t="s">
        <v>37329</v>
      </c>
      <c r="B4911" s="0" t="s">
        <v>37330</v>
      </c>
      <c r="C4911" s="0" t="s">
        <v>37331</v>
      </c>
      <c r="D4911" s="0" t="s">
        <v>37332</v>
      </c>
      <c r="E4911" s="0" t="s">
        <v>37333</v>
      </c>
      <c r="F4911" s="0" t="s">
        <v>37334</v>
      </c>
      <c r="G4911" s="2" t="s">
        <v>3721</v>
      </c>
      <c r="H4911" s="0" t="s">
        <v>21</v>
      </c>
      <c r="I4911" s="0" t="s">
        <v>21</v>
      </c>
      <c r="J4911" s="0" t="s">
        <v>37335</v>
      </c>
      <c r="K4911" s="0" t="s">
        <v>24</v>
      </c>
      <c r="L4911" s="0" t="s">
        <v>7202</v>
      </c>
      <c r="M4911" s="0" t="s">
        <v>21</v>
      </c>
      <c r="N4911" s="0" t="s">
        <v>21</v>
      </c>
      <c r="O4911" s="2" t="s">
        <v>9987</v>
      </c>
      <c r="P4911" s="2" t="s">
        <v>1265</v>
      </c>
    </row>
    <row r="4912" customFormat="false" ht="12.8" hidden="false" customHeight="false" outlineLevel="0" collapsed="false">
      <c r="A4912" s="0" t="s">
        <v>37336</v>
      </c>
      <c r="B4912" s="0" t="s">
        <v>37337</v>
      </c>
      <c r="C4912" s="0" t="s">
        <v>37338</v>
      </c>
      <c r="D4912" s="0" t="s">
        <v>37339</v>
      </c>
      <c r="E4912" s="0" t="s">
        <v>37340</v>
      </c>
      <c r="F4912" s="0" t="s">
        <v>37341</v>
      </c>
      <c r="G4912" s="2" t="s">
        <v>19449</v>
      </c>
      <c r="H4912" s="0" t="n">
        <v>1001</v>
      </c>
      <c r="I4912" s="0" t="n">
        <v>5000</v>
      </c>
      <c r="J4912" s="0" t="s">
        <v>37342</v>
      </c>
      <c r="K4912" s="0" t="s">
        <v>24</v>
      </c>
      <c r="L4912" s="0" t="s">
        <v>1089</v>
      </c>
      <c r="M4912" s="0" t="s">
        <v>37343</v>
      </c>
      <c r="N4912" s="0" t="s">
        <v>37344</v>
      </c>
      <c r="O4912" s="2" t="s">
        <v>24425</v>
      </c>
      <c r="P4912" s="2" t="s">
        <v>23982</v>
      </c>
    </row>
    <row r="4913" customFormat="false" ht="12.8" hidden="false" customHeight="false" outlineLevel="0" collapsed="false">
      <c r="A4913" s="0" t="s">
        <v>37345</v>
      </c>
      <c r="B4913" s="0" t="s">
        <v>37346</v>
      </c>
      <c r="C4913" s="0" t="s">
        <v>37347</v>
      </c>
      <c r="D4913" s="0" t="s">
        <v>37348</v>
      </c>
      <c r="E4913" s="0" t="s">
        <v>37349</v>
      </c>
      <c r="F4913" s="0" t="s">
        <v>37350</v>
      </c>
      <c r="G4913" s="2" t="s">
        <v>1512</v>
      </c>
      <c r="H4913" s="0" t="n">
        <v>101</v>
      </c>
      <c r="I4913" s="0" t="n">
        <v>250</v>
      </c>
      <c r="J4913" s="0" t="s">
        <v>37351</v>
      </c>
      <c r="K4913" s="0" t="s">
        <v>24</v>
      </c>
      <c r="L4913" s="0" t="s">
        <v>4720</v>
      </c>
      <c r="M4913" s="0" t="s">
        <v>21</v>
      </c>
      <c r="N4913" s="0" t="s">
        <v>21</v>
      </c>
      <c r="O4913" s="2" t="s">
        <v>17896</v>
      </c>
      <c r="P4913" s="2" t="s">
        <v>1034</v>
      </c>
    </row>
    <row r="4914" customFormat="false" ht="12.8" hidden="false" customHeight="false" outlineLevel="0" collapsed="false">
      <c r="A4914" s="0" t="s">
        <v>37352</v>
      </c>
      <c r="B4914" s="0" t="s">
        <v>37353</v>
      </c>
      <c r="C4914" s="0" t="s">
        <v>37354</v>
      </c>
      <c r="D4914" s="0" t="s">
        <v>37355</v>
      </c>
      <c r="E4914" s="0" t="s">
        <v>37356</v>
      </c>
      <c r="F4914" s="0" t="s">
        <v>37357</v>
      </c>
      <c r="G4914" s="2" t="s">
        <v>25915</v>
      </c>
      <c r="H4914" s="0" t="n">
        <v>11</v>
      </c>
      <c r="I4914" s="0" t="n">
        <v>50</v>
      </c>
      <c r="J4914" s="0" t="s">
        <v>37358</v>
      </c>
      <c r="K4914" s="0" t="s">
        <v>24</v>
      </c>
      <c r="L4914" s="0" t="s">
        <v>20232</v>
      </c>
      <c r="M4914" s="0" t="s">
        <v>37359</v>
      </c>
      <c r="N4914" s="0" t="s">
        <v>37360</v>
      </c>
      <c r="O4914" s="2" t="s">
        <v>37361</v>
      </c>
      <c r="P4914" s="2" t="s">
        <v>45</v>
      </c>
    </row>
    <row r="4915" customFormat="false" ht="12.8" hidden="false" customHeight="false" outlineLevel="0" collapsed="false">
      <c r="A4915" s="0" t="s">
        <v>37362</v>
      </c>
      <c r="B4915" s="0" t="s">
        <v>37363</v>
      </c>
      <c r="C4915" s="0" t="s">
        <v>37364</v>
      </c>
      <c r="D4915" s="0" t="s">
        <v>37365</v>
      </c>
      <c r="E4915" s="0" t="s">
        <v>37366</v>
      </c>
      <c r="F4915" s="0" t="s">
        <v>37367</v>
      </c>
      <c r="G4915" s="2" t="s">
        <v>225</v>
      </c>
      <c r="H4915" s="0" t="s">
        <v>21</v>
      </c>
      <c r="I4915" s="0" t="s">
        <v>21</v>
      </c>
      <c r="J4915" s="0" t="s">
        <v>37368</v>
      </c>
      <c r="K4915" s="0" t="s">
        <v>24</v>
      </c>
      <c r="L4915" s="0" t="s">
        <v>74</v>
      </c>
      <c r="M4915" s="0" t="s">
        <v>21</v>
      </c>
      <c r="N4915" s="0" t="s">
        <v>21</v>
      </c>
      <c r="O4915" s="2" t="s">
        <v>3596</v>
      </c>
      <c r="P4915" s="2" t="s">
        <v>45</v>
      </c>
    </row>
    <row r="4916" customFormat="false" ht="12.8" hidden="false" customHeight="false" outlineLevel="0" collapsed="false">
      <c r="A4916" s="0" t="s">
        <v>37369</v>
      </c>
      <c r="B4916" s="0" t="s">
        <v>37370</v>
      </c>
      <c r="C4916" s="0" t="s">
        <v>37371</v>
      </c>
      <c r="D4916" s="0" t="s">
        <v>21</v>
      </c>
      <c r="E4916" s="0" t="s">
        <v>37372</v>
      </c>
      <c r="F4916" s="0" t="s">
        <v>37373</v>
      </c>
      <c r="G4916" s="2" t="s">
        <v>254</v>
      </c>
      <c r="H4916" s="0" t="s">
        <v>21</v>
      </c>
      <c r="I4916" s="0" t="s">
        <v>21</v>
      </c>
      <c r="J4916" s="0" t="s">
        <v>37374</v>
      </c>
      <c r="K4916" s="0" t="s">
        <v>24</v>
      </c>
      <c r="L4916" s="0" t="s">
        <v>32</v>
      </c>
      <c r="M4916" s="0" t="s">
        <v>21</v>
      </c>
      <c r="N4916" s="0" t="s">
        <v>21</v>
      </c>
      <c r="O4916" s="2" t="s">
        <v>32320</v>
      </c>
      <c r="P4916" s="2" t="s">
        <v>19717</v>
      </c>
    </row>
    <row r="4917" customFormat="false" ht="12.8" hidden="false" customHeight="false" outlineLevel="0" collapsed="false">
      <c r="A4917" s="0" t="s">
        <v>37375</v>
      </c>
      <c r="B4917" s="0" t="s">
        <v>37376</v>
      </c>
      <c r="C4917" s="0" t="s">
        <v>37377</v>
      </c>
      <c r="D4917" s="0" t="s">
        <v>37378</v>
      </c>
      <c r="E4917" s="0" t="s">
        <v>37379</v>
      </c>
      <c r="F4917" s="0" t="s">
        <v>37380</v>
      </c>
      <c r="G4917" s="0" t="s">
        <v>21</v>
      </c>
      <c r="H4917" s="0" t="s">
        <v>21</v>
      </c>
      <c r="I4917" s="0" t="s">
        <v>21</v>
      </c>
      <c r="J4917" s="0" t="s">
        <v>37381</v>
      </c>
      <c r="K4917" s="0" t="s">
        <v>24</v>
      </c>
      <c r="L4917" s="0" t="s">
        <v>9111</v>
      </c>
      <c r="M4917" s="0" t="s">
        <v>21</v>
      </c>
      <c r="N4917" s="0" t="s">
        <v>21</v>
      </c>
      <c r="O4917" s="2" t="s">
        <v>3284</v>
      </c>
      <c r="P4917" s="2" t="s">
        <v>34</v>
      </c>
    </row>
    <row r="4918" customFormat="false" ht="12.8" hidden="false" customHeight="false" outlineLevel="0" collapsed="false">
      <c r="A4918" s="0" t="s">
        <v>37382</v>
      </c>
      <c r="B4918" s="0" t="s">
        <v>37383</v>
      </c>
      <c r="C4918" s="0" t="s">
        <v>37384</v>
      </c>
      <c r="D4918" s="0" t="s">
        <v>37385</v>
      </c>
      <c r="E4918" s="0" t="s">
        <v>37386</v>
      </c>
      <c r="F4918" s="0" t="s">
        <v>37387</v>
      </c>
      <c r="G4918" s="2" t="s">
        <v>1335</v>
      </c>
      <c r="H4918" s="0" t="s">
        <v>21</v>
      </c>
      <c r="I4918" s="0" t="s">
        <v>21</v>
      </c>
      <c r="J4918" s="0" t="s">
        <v>37388</v>
      </c>
      <c r="K4918" s="0" t="s">
        <v>24</v>
      </c>
      <c r="L4918" s="0" t="s">
        <v>752</v>
      </c>
      <c r="M4918" s="0" t="s">
        <v>21</v>
      </c>
      <c r="N4918" s="0" t="s">
        <v>21</v>
      </c>
      <c r="O4918" s="2" t="s">
        <v>13647</v>
      </c>
      <c r="P4918" s="2" t="s">
        <v>34</v>
      </c>
    </row>
    <row r="4919" customFormat="false" ht="12.8" hidden="false" customHeight="false" outlineLevel="0" collapsed="false">
      <c r="A4919" s="0" t="s">
        <v>37389</v>
      </c>
      <c r="B4919" s="0" t="s">
        <v>37390</v>
      </c>
      <c r="C4919" s="0" t="s">
        <v>37391</v>
      </c>
      <c r="D4919" s="0" t="s">
        <v>37392</v>
      </c>
      <c r="E4919" s="0" t="s">
        <v>37393</v>
      </c>
      <c r="F4919" s="0" t="s">
        <v>37394</v>
      </c>
      <c r="G4919" s="2" t="s">
        <v>130</v>
      </c>
      <c r="H4919" s="0" t="s">
        <v>21</v>
      </c>
      <c r="I4919" s="0" t="s">
        <v>21</v>
      </c>
      <c r="J4919" s="0" t="s">
        <v>37395</v>
      </c>
      <c r="K4919" s="0" t="s">
        <v>624</v>
      </c>
      <c r="L4919" s="0" t="s">
        <v>6797</v>
      </c>
      <c r="M4919" s="0" t="s">
        <v>21</v>
      </c>
      <c r="N4919" s="0" t="s">
        <v>21</v>
      </c>
      <c r="O4919" s="2" t="s">
        <v>23527</v>
      </c>
      <c r="P4919" s="2" t="s">
        <v>10843</v>
      </c>
    </row>
    <row r="4920" customFormat="false" ht="12.8" hidden="false" customHeight="false" outlineLevel="0" collapsed="false">
      <c r="A4920" s="0" t="s">
        <v>37396</v>
      </c>
      <c r="B4920" s="0" t="s">
        <v>37397</v>
      </c>
      <c r="C4920" s="0" t="s">
        <v>37398</v>
      </c>
      <c r="D4920" s="0" t="s">
        <v>37399</v>
      </c>
      <c r="E4920" s="0" t="s">
        <v>37400</v>
      </c>
      <c r="F4920" s="0" t="s">
        <v>37401</v>
      </c>
      <c r="G4920" s="2" t="s">
        <v>254</v>
      </c>
      <c r="H4920" s="0" t="s">
        <v>21</v>
      </c>
      <c r="I4920" s="0" t="s">
        <v>21</v>
      </c>
      <c r="J4920" s="0" t="s">
        <v>37402</v>
      </c>
      <c r="K4920" s="0" t="s">
        <v>440</v>
      </c>
      <c r="L4920" s="0" t="s">
        <v>1558</v>
      </c>
      <c r="M4920" s="0" t="s">
        <v>21</v>
      </c>
      <c r="N4920" s="0" t="s">
        <v>21</v>
      </c>
      <c r="O4920" s="2" t="s">
        <v>29405</v>
      </c>
      <c r="P4920" s="2" t="s">
        <v>598</v>
      </c>
    </row>
    <row r="4921" customFormat="false" ht="12.8" hidden="false" customHeight="false" outlineLevel="0" collapsed="false">
      <c r="A4921" s="0" t="s">
        <v>37403</v>
      </c>
      <c r="B4921" s="0" t="s">
        <v>37404</v>
      </c>
      <c r="C4921" s="0" t="s">
        <v>37405</v>
      </c>
      <c r="D4921" s="0" t="s">
        <v>37406</v>
      </c>
      <c r="E4921" s="0" t="s">
        <v>37407</v>
      </c>
      <c r="F4921" s="0" t="s">
        <v>37408</v>
      </c>
      <c r="G4921" s="2" t="s">
        <v>225</v>
      </c>
      <c r="H4921" s="0" t="s">
        <v>21</v>
      </c>
      <c r="I4921" s="0" t="s">
        <v>21</v>
      </c>
      <c r="J4921" s="0" t="s">
        <v>37409</v>
      </c>
      <c r="K4921" s="0" t="s">
        <v>24</v>
      </c>
      <c r="L4921" s="0" t="s">
        <v>3538</v>
      </c>
      <c r="M4921" s="0" t="s">
        <v>21</v>
      </c>
      <c r="N4921" s="0" t="s">
        <v>21</v>
      </c>
      <c r="O4921" s="2" t="s">
        <v>11557</v>
      </c>
      <c r="P4921" s="2" t="s">
        <v>34</v>
      </c>
    </row>
    <row r="4922" customFormat="false" ht="12.8" hidden="false" customHeight="false" outlineLevel="0" collapsed="false">
      <c r="A4922" s="0" t="s">
        <v>37410</v>
      </c>
      <c r="B4922" s="0" t="s">
        <v>37411</v>
      </c>
      <c r="C4922" s="0" t="s">
        <v>37412</v>
      </c>
      <c r="D4922" s="0" t="s">
        <v>37413</v>
      </c>
      <c r="E4922" s="0" t="s">
        <v>37414</v>
      </c>
      <c r="F4922" s="0" t="s">
        <v>37415</v>
      </c>
      <c r="G4922" s="0" t="s">
        <v>21</v>
      </c>
      <c r="H4922" s="0" t="s">
        <v>21</v>
      </c>
      <c r="I4922" s="0" t="s">
        <v>21</v>
      </c>
      <c r="J4922" s="0" t="s">
        <v>37416</v>
      </c>
      <c r="K4922" s="0" t="s">
        <v>24</v>
      </c>
      <c r="L4922" s="0" t="s">
        <v>3756</v>
      </c>
      <c r="M4922" s="0" t="s">
        <v>21</v>
      </c>
      <c r="N4922" s="0" t="s">
        <v>21</v>
      </c>
      <c r="O4922" s="2" t="s">
        <v>7314</v>
      </c>
      <c r="P4922" s="2" t="s">
        <v>598</v>
      </c>
    </row>
    <row r="4923" customFormat="false" ht="12.8" hidden="false" customHeight="false" outlineLevel="0" collapsed="false">
      <c r="A4923" s="0" t="s">
        <v>37417</v>
      </c>
      <c r="B4923" s="0" t="s">
        <v>37418</v>
      </c>
      <c r="C4923" s="0" t="s">
        <v>37419</v>
      </c>
      <c r="D4923" s="0" t="s">
        <v>37420</v>
      </c>
      <c r="E4923" s="0" t="s">
        <v>37421</v>
      </c>
      <c r="F4923" s="0" t="s">
        <v>37422</v>
      </c>
      <c r="G4923" s="2" t="s">
        <v>1600</v>
      </c>
      <c r="H4923" s="0" t="n">
        <v>101</v>
      </c>
      <c r="I4923" s="0" t="n">
        <v>250</v>
      </c>
      <c r="J4923" s="0" t="s">
        <v>37423</v>
      </c>
      <c r="K4923" s="0" t="s">
        <v>73</v>
      </c>
      <c r="L4923" s="0" t="s">
        <v>14801</v>
      </c>
      <c r="M4923" s="0" t="s">
        <v>21</v>
      </c>
      <c r="N4923" s="0" t="s">
        <v>21</v>
      </c>
      <c r="O4923" s="2" t="s">
        <v>3602</v>
      </c>
      <c r="P4923" s="2" t="s">
        <v>76</v>
      </c>
    </row>
    <row r="4924" customFormat="false" ht="12.8" hidden="false" customHeight="false" outlineLevel="0" collapsed="false">
      <c r="A4924" s="0" t="s">
        <v>37424</v>
      </c>
      <c r="B4924" s="0" t="s">
        <v>37425</v>
      </c>
      <c r="C4924" s="0" t="s">
        <v>37426</v>
      </c>
      <c r="D4924" s="0" t="s">
        <v>37427</v>
      </c>
      <c r="E4924" s="0" t="s">
        <v>37428</v>
      </c>
      <c r="F4924" s="0" t="s">
        <v>21</v>
      </c>
      <c r="G4924" s="2" t="s">
        <v>37429</v>
      </c>
      <c r="H4924" s="0" t="n">
        <v>11</v>
      </c>
      <c r="I4924" s="0" t="n">
        <v>50</v>
      </c>
      <c r="J4924" s="0" t="s">
        <v>37430</v>
      </c>
      <c r="K4924" s="0" t="s">
        <v>24</v>
      </c>
      <c r="L4924" s="0" t="s">
        <v>352</v>
      </c>
      <c r="M4924" s="0" t="s">
        <v>21</v>
      </c>
      <c r="N4924" s="0" t="s">
        <v>21</v>
      </c>
      <c r="O4924" s="2" t="s">
        <v>96</v>
      </c>
      <c r="P4924" s="2" t="s">
        <v>10843</v>
      </c>
    </row>
    <row r="4925" customFormat="false" ht="12.8" hidden="false" customHeight="false" outlineLevel="0" collapsed="false">
      <c r="A4925" s="0" t="s">
        <v>37431</v>
      </c>
      <c r="B4925" s="0" t="s">
        <v>37432</v>
      </c>
      <c r="C4925" s="0" t="s">
        <v>37433</v>
      </c>
      <c r="D4925" s="0" t="s">
        <v>37434</v>
      </c>
      <c r="E4925" s="0" t="s">
        <v>37435</v>
      </c>
      <c r="F4925" s="0" t="s">
        <v>37436</v>
      </c>
      <c r="G4925" s="2" t="s">
        <v>430</v>
      </c>
      <c r="H4925" s="0" t="s">
        <v>21</v>
      </c>
      <c r="I4925" s="0" t="s">
        <v>21</v>
      </c>
      <c r="J4925" s="0" t="s">
        <v>37437</v>
      </c>
      <c r="K4925" s="0" t="s">
        <v>24</v>
      </c>
      <c r="L4925" s="0" t="s">
        <v>63</v>
      </c>
      <c r="M4925" s="0" t="s">
        <v>37438</v>
      </c>
      <c r="N4925" s="0" t="s">
        <v>37439</v>
      </c>
      <c r="O4925" s="2" t="s">
        <v>37440</v>
      </c>
      <c r="P4925" s="2" t="s">
        <v>45</v>
      </c>
    </row>
    <row r="4926" customFormat="false" ht="12.8" hidden="false" customHeight="false" outlineLevel="0" collapsed="false">
      <c r="A4926" s="0" t="s">
        <v>37441</v>
      </c>
      <c r="B4926" s="0" t="s">
        <v>37442</v>
      </c>
      <c r="C4926" s="0" t="s">
        <v>37443</v>
      </c>
      <c r="D4926" s="0" t="s">
        <v>37444</v>
      </c>
      <c r="E4926" s="0" t="s">
        <v>37445</v>
      </c>
      <c r="F4926" s="0" t="s">
        <v>37446</v>
      </c>
      <c r="G4926" s="0" t="s">
        <v>21</v>
      </c>
      <c r="H4926" s="0" t="s">
        <v>21</v>
      </c>
      <c r="I4926" s="0" t="s">
        <v>21</v>
      </c>
      <c r="J4926" s="0" t="s">
        <v>37447</v>
      </c>
      <c r="K4926" s="0" t="s">
        <v>24</v>
      </c>
      <c r="L4926" s="0" t="s">
        <v>1935</v>
      </c>
      <c r="M4926" s="0" t="s">
        <v>37448</v>
      </c>
      <c r="N4926" s="0" t="s">
        <v>37449</v>
      </c>
      <c r="O4926" s="2" t="s">
        <v>17209</v>
      </c>
      <c r="P4926" s="2" t="s">
        <v>210</v>
      </c>
    </row>
    <row r="4927" customFormat="false" ht="12.8" hidden="false" customHeight="false" outlineLevel="0" collapsed="false">
      <c r="A4927" s="0" t="s">
        <v>37450</v>
      </c>
      <c r="B4927" s="0" t="s">
        <v>37451</v>
      </c>
      <c r="C4927" s="0" t="s">
        <v>37452</v>
      </c>
      <c r="D4927" s="0" t="s">
        <v>37453</v>
      </c>
      <c r="E4927" s="0" t="s">
        <v>37454</v>
      </c>
      <c r="F4927" s="0" t="s">
        <v>37455</v>
      </c>
      <c r="G4927" s="2" t="s">
        <v>816</v>
      </c>
      <c r="H4927" s="0" t="s">
        <v>21</v>
      </c>
      <c r="I4927" s="0" t="s">
        <v>21</v>
      </c>
      <c r="J4927" s="0" t="s">
        <v>37456</v>
      </c>
      <c r="K4927" s="0" t="s">
        <v>300</v>
      </c>
      <c r="L4927" s="0" t="s">
        <v>37457</v>
      </c>
      <c r="M4927" s="0" t="s">
        <v>21</v>
      </c>
      <c r="N4927" s="0" t="s">
        <v>21</v>
      </c>
      <c r="O4927" s="2" t="s">
        <v>449</v>
      </c>
      <c r="P4927" s="2" t="s">
        <v>45</v>
      </c>
    </row>
    <row r="4928" customFormat="false" ht="12.8" hidden="false" customHeight="false" outlineLevel="0" collapsed="false">
      <c r="A4928" s="0" t="s">
        <v>37458</v>
      </c>
      <c r="B4928" s="0" t="s">
        <v>37459</v>
      </c>
      <c r="C4928" s="0" t="s">
        <v>37460</v>
      </c>
      <c r="D4928" s="0" t="s">
        <v>37461</v>
      </c>
      <c r="E4928" s="0" t="s">
        <v>37462</v>
      </c>
      <c r="F4928" s="0" t="s">
        <v>37463</v>
      </c>
      <c r="G4928" s="2" t="s">
        <v>1512</v>
      </c>
      <c r="H4928" s="0" t="s">
        <v>21</v>
      </c>
      <c r="I4928" s="0" t="s">
        <v>21</v>
      </c>
      <c r="J4928" s="0" t="s">
        <v>37464</v>
      </c>
      <c r="K4928" s="0" t="s">
        <v>24</v>
      </c>
      <c r="L4928" s="0" t="s">
        <v>25</v>
      </c>
      <c r="M4928" s="0" t="s">
        <v>21</v>
      </c>
      <c r="N4928" s="0" t="s">
        <v>21</v>
      </c>
      <c r="O4928" s="2" t="s">
        <v>37465</v>
      </c>
      <c r="P4928" s="2" t="s">
        <v>45</v>
      </c>
    </row>
    <row r="4929" customFormat="false" ht="12.8" hidden="false" customHeight="false" outlineLevel="0" collapsed="false">
      <c r="A4929" s="0" t="s">
        <v>37466</v>
      </c>
      <c r="B4929" s="0" t="s">
        <v>37467</v>
      </c>
      <c r="C4929" s="0" t="s">
        <v>37468</v>
      </c>
      <c r="D4929" s="0" t="s">
        <v>37469</v>
      </c>
      <c r="E4929" s="0" t="s">
        <v>37470</v>
      </c>
      <c r="F4929" s="0" t="s">
        <v>21</v>
      </c>
      <c r="G4929" s="2" t="s">
        <v>507</v>
      </c>
      <c r="H4929" s="0" t="s">
        <v>21</v>
      </c>
      <c r="I4929" s="0" t="s">
        <v>21</v>
      </c>
      <c r="J4929" s="0" t="s">
        <v>21</v>
      </c>
      <c r="K4929" s="0" t="s">
        <v>24</v>
      </c>
      <c r="L4929" s="0" t="s">
        <v>1967</v>
      </c>
      <c r="M4929" s="0" t="s">
        <v>37471</v>
      </c>
      <c r="N4929" s="0" t="s">
        <v>37472</v>
      </c>
      <c r="O4929" s="2" t="s">
        <v>1831</v>
      </c>
      <c r="P4929" s="2" t="s">
        <v>45</v>
      </c>
    </row>
    <row r="4930" customFormat="false" ht="12.8" hidden="false" customHeight="false" outlineLevel="0" collapsed="false">
      <c r="A4930" s="0" t="s">
        <v>37473</v>
      </c>
      <c r="B4930" s="0" t="s">
        <v>37474</v>
      </c>
      <c r="C4930" s="0" t="s">
        <v>37475</v>
      </c>
      <c r="D4930" s="0" t="s">
        <v>37476</v>
      </c>
      <c r="E4930" s="0" t="s">
        <v>37477</v>
      </c>
      <c r="F4930" s="0" t="s">
        <v>37478</v>
      </c>
      <c r="G4930" s="0" t="s">
        <v>21</v>
      </c>
      <c r="H4930" s="0" t="s">
        <v>21</v>
      </c>
      <c r="I4930" s="0" t="s">
        <v>21</v>
      </c>
      <c r="J4930" s="0" t="s">
        <v>37479</v>
      </c>
      <c r="K4930" s="0" t="s">
        <v>883</v>
      </c>
      <c r="L4930" s="0" t="s">
        <v>37480</v>
      </c>
      <c r="M4930" s="0" t="s">
        <v>21</v>
      </c>
      <c r="N4930" s="0" t="s">
        <v>21</v>
      </c>
      <c r="O4930" s="2" t="s">
        <v>7053</v>
      </c>
      <c r="P4930" s="2" t="s">
        <v>598</v>
      </c>
    </row>
    <row r="4931" customFormat="false" ht="12.8" hidden="false" customHeight="false" outlineLevel="0" collapsed="false">
      <c r="A4931" s="0" t="s">
        <v>37481</v>
      </c>
      <c r="B4931" s="0" t="s">
        <v>37482</v>
      </c>
      <c r="C4931" s="0" t="s">
        <v>37483</v>
      </c>
      <c r="D4931" s="0" t="s">
        <v>37484</v>
      </c>
      <c r="E4931" s="0" t="s">
        <v>37485</v>
      </c>
      <c r="F4931" s="0" t="s">
        <v>37486</v>
      </c>
      <c r="G4931" s="0" t="s">
        <v>21</v>
      </c>
      <c r="H4931" s="0" t="n">
        <v>1</v>
      </c>
      <c r="I4931" s="0" t="n">
        <v>10</v>
      </c>
      <c r="J4931" s="0" t="s">
        <v>37487</v>
      </c>
      <c r="K4931" s="0" t="s">
        <v>188</v>
      </c>
      <c r="L4931" s="0" t="s">
        <v>1312</v>
      </c>
      <c r="M4931" s="0" t="s">
        <v>21</v>
      </c>
      <c r="N4931" s="0" t="s">
        <v>21</v>
      </c>
      <c r="O4931" s="2" t="s">
        <v>8196</v>
      </c>
      <c r="P4931" s="2" t="s">
        <v>1265</v>
      </c>
    </row>
    <row r="4932" customFormat="false" ht="12.8" hidden="false" customHeight="false" outlineLevel="0" collapsed="false">
      <c r="A4932" s="0" t="s">
        <v>37488</v>
      </c>
      <c r="B4932" s="0" t="s">
        <v>37489</v>
      </c>
      <c r="C4932" s="0" t="s">
        <v>37490</v>
      </c>
      <c r="D4932" s="0" t="s">
        <v>37491</v>
      </c>
      <c r="E4932" s="0" t="s">
        <v>37492</v>
      </c>
      <c r="F4932" s="0" t="s">
        <v>37493</v>
      </c>
      <c r="G4932" s="2" t="s">
        <v>298</v>
      </c>
      <c r="H4932" s="0" t="s">
        <v>21</v>
      </c>
      <c r="I4932" s="0" t="s">
        <v>21</v>
      </c>
      <c r="J4932" s="0" t="s">
        <v>37494</v>
      </c>
      <c r="K4932" s="0" t="s">
        <v>24</v>
      </c>
      <c r="L4932" s="0" t="s">
        <v>5528</v>
      </c>
      <c r="M4932" s="0" t="s">
        <v>21</v>
      </c>
      <c r="N4932" s="0" t="s">
        <v>21</v>
      </c>
      <c r="O4932" s="2" t="s">
        <v>5839</v>
      </c>
      <c r="P4932" s="2" t="s">
        <v>76</v>
      </c>
    </row>
    <row r="4933" customFormat="false" ht="12.8" hidden="false" customHeight="false" outlineLevel="0" collapsed="false">
      <c r="A4933" s="0" t="s">
        <v>37495</v>
      </c>
      <c r="B4933" s="0" t="s">
        <v>37496</v>
      </c>
      <c r="C4933" s="0" t="s">
        <v>37497</v>
      </c>
      <c r="D4933" s="0" t="s">
        <v>37498</v>
      </c>
      <c r="E4933" s="0" t="s">
        <v>37499</v>
      </c>
      <c r="F4933" s="0" t="s">
        <v>37500</v>
      </c>
      <c r="G4933" s="2" t="s">
        <v>613</v>
      </c>
      <c r="H4933" s="0" t="s">
        <v>21</v>
      </c>
      <c r="I4933" s="0" t="s">
        <v>21</v>
      </c>
      <c r="J4933" s="0" t="s">
        <v>37501</v>
      </c>
      <c r="K4933" s="0" t="s">
        <v>21</v>
      </c>
      <c r="L4933" s="0" t="s">
        <v>21</v>
      </c>
      <c r="M4933" s="0" t="s">
        <v>21</v>
      </c>
      <c r="N4933" s="0" t="s">
        <v>21</v>
      </c>
      <c r="O4933" s="2" t="s">
        <v>14313</v>
      </c>
      <c r="P4933" s="2" t="s">
        <v>269</v>
      </c>
    </row>
    <row r="4934" customFormat="false" ht="12.8" hidden="false" customHeight="false" outlineLevel="0" collapsed="false">
      <c r="A4934" s="0" t="s">
        <v>37502</v>
      </c>
      <c r="B4934" s="0" t="s">
        <v>37503</v>
      </c>
      <c r="C4934" s="0" t="s">
        <v>37504</v>
      </c>
      <c r="D4934" s="0" t="s">
        <v>37505</v>
      </c>
      <c r="E4934" s="0" t="s">
        <v>37506</v>
      </c>
      <c r="F4934" s="0" t="s">
        <v>37507</v>
      </c>
      <c r="G4934" s="2" t="s">
        <v>71</v>
      </c>
      <c r="H4934" s="0" t="s">
        <v>21</v>
      </c>
      <c r="I4934" s="0" t="s">
        <v>21</v>
      </c>
      <c r="J4934" s="0" t="s">
        <v>37508</v>
      </c>
      <c r="K4934" s="0" t="s">
        <v>24</v>
      </c>
      <c r="L4934" s="0" t="s">
        <v>1951</v>
      </c>
      <c r="M4934" s="0" t="s">
        <v>21</v>
      </c>
      <c r="N4934" s="0" t="s">
        <v>21</v>
      </c>
      <c r="O4934" s="2" t="s">
        <v>6977</v>
      </c>
      <c r="P4934" s="2" t="s">
        <v>219</v>
      </c>
    </row>
    <row r="4935" customFormat="false" ht="12.8" hidden="false" customHeight="false" outlineLevel="0" collapsed="false">
      <c r="A4935" s="0" t="s">
        <v>37509</v>
      </c>
      <c r="B4935" s="0" t="s">
        <v>37510</v>
      </c>
      <c r="C4935" s="0" t="s">
        <v>37511</v>
      </c>
      <c r="D4935" s="0" t="s">
        <v>37512</v>
      </c>
      <c r="E4935" s="0" t="s">
        <v>37513</v>
      </c>
      <c r="F4935" s="0" t="s">
        <v>37514</v>
      </c>
      <c r="G4935" s="2" t="s">
        <v>130</v>
      </c>
      <c r="H4935" s="0" t="s">
        <v>21</v>
      </c>
      <c r="I4935" s="0" t="s">
        <v>21</v>
      </c>
      <c r="J4935" s="0" t="s">
        <v>37515</v>
      </c>
      <c r="K4935" s="0" t="s">
        <v>24</v>
      </c>
      <c r="L4935" s="0" t="s">
        <v>3033</v>
      </c>
      <c r="M4935" s="0" t="s">
        <v>21</v>
      </c>
      <c r="N4935" s="0" t="s">
        <v>21</v>
      </c>
      <c r="O4935" s="2" t="s">
        <v>721</v>
      </c>
      <c r="P4935" s="2" t="s">
        <v>512</v>
      </c>
    </row>
    <row r="4936" customFormat="false" ht="12.8" hidden="false" customHeight="false" outlineLevel="0" collapsed="false">
      <c r="A4936" s="0" t="s">
        <v>37516</v>
      </c>
      <c r="B4936" s="0" t="s">
        <v>37517</v>
      </c>
      <c r="C4936" s="0" t="s">
        <v>37518</v>
      </c>
      <c r="D4936" s="0" t="s">
        <v>37519</v>
      </c>
      <c r="E4936" s="0" t="s">
        <v>37520</v>
      </c>
      <c r="F4936" s="0" t="s">
        <v>37521</v>
      </c>
      <c r="G4936" s="0" t="s">
        <v>21</v>
      </c>
      <c r="H4936" s="0" t="s">
        <v>21</v>
      </c>
      <c r="I4936" s="0" t="s">
        <v>21</v>
      </c>
      <c r="J4936" s="0" t="s">
        <v>37522</v>
      </c>
      <c r="K4936" s="0" t="s">
        <v>24</v>
      </c>
      <c r="L4936" s="0" t="s">
        <v>11640</v>
      </c>
      <c r="M4936" s="0" t="s">
        <v>21</v>
      </c>
      <c r="N4936" s="0" t="s">
        <v>21</v>
      </c>
      <c r="O4936" s="2" t="s">
        <v>6309</v>
      </c>
      <c r="P4936" s="2" t="s">
        <v>45</v>
      </c>
    </row>
    <row r="4937" customFormat="false" ht="12.8" hidden="false" customHeight="false" outlineLevel="0" collapsed="false">
      <c r="A4937" s="0" t="s">
        <v>37523</v>
      </c>
      <c r="B4937" s="0" t="s">
        <v>37524</v>
      </c>
      <c r="C4937" s="0" t="s">
        <v>37525</v>
      </c>
      <c r="D4937" s="0" t="s">
        <v>37526</v>
      </c>
      <c r="E4937" s="0" t="s">
        <v>37527</v>
      </c>
      <c r="F4937" s="0" t="s">
        <v>37528</v>
      </c>
      <c r="G4937" s="2" t="s">
        <v>22</v>
      </c>
      <c r="H4937" s="0" t="s">
        <v>21</v>
      </c>
      <c r="I4937" s="0" t="s">
        <v>21</v>
      </c>
      <c r="J4937" s="0" t="s">
        <v>37529</v>
      </c>
      <c r="K4937" s="0" t="s">
        <v>21</v>
      </c>
      <c r="L4937" s="0" t="s">
        <v>21</v>
      </c>
      <c r="M4937" s="0" t="s">
        <v>21</v>
      </c>
      <c r="N4937" s="0" t="s">
        <v>21</v>
      </c>
      <c r="O4937" s="2" t="s">
        <v>2655</v>
      </c>
      <c r="P4937" s="2" t="s">
        <v>1265</v>
      </c>
    </row>
    <row r="4938" customFormat="false" ht="12.8" hidden="false" customHeight="false" outlineLevel="0" collapsed="false">
      <c r="A4938" s="0" t="s">
        <v>37530</v>
      </c>
      <c r="B4938" s="0" t="s">
        <v>37531</v>
      </c>
      <c r="C4938" s="0" t="s">
        <v>37532</v>
      </c>
      <c r="D4938" s="0" t="s">
        <v>37533</v>
      </c>
      <c r="E4938" s="0" t="s">
        <v>37534</v>
      </c>
      <c r="F4938" s="0" t="s">
        <v>37535</v>
      </c>
      <c r="G4938" s="2" t="s">
        <v>1796</v>
      </c>
      <c r="H4938" s="0" t="s">
        <v>21</v>
      </c>
      <c r="I4938" s="0" t="s">
        <v>21</v>
      </c>
      <c r="J4938" s="0" t="s">
        <v>37536</v>
      </c>
      <c r="K4938" s="0" t="s">
        <v>11355</v>
      </c>
      <c r="L4938" s="0" t="s">
        <v>15534</v>
      </c>
      <c r="M4938" s="0" t="s">
        <v>21</v>
      </c>
      <c r="N4938" s="0" t="s">
        <v>21</v>
      </c>
      <c r="O4938" s="2" t="s">
        <v>37537</v>
      </c>
      <c r="P4938" s="2" t="s">
        <v>45</v>
      </c>
    </row>
    <row r="4939" customFormat="false" ht="12.8" hidden="false" customHeight="false" outlineLevel="0" collapsed="false">
      <c r="A4939" s="0" t="s">
        <v>37538</v>
      </c>
      <c r="B4939" s="0" t="s">
        <v>37539</v>
      </c>
      <c r="C4939" s="0" t="s">
        <v>37540</v>
      </c>
      <c r="D4939" s="0" t="s">
        <v>37541</v>
      </c>
      <c r="E4939" s="0" t="s">
        <v>37542</v>
      </c>
      <c r="F4939" s="0" t="s">
        <v>37543</v>
      </c>
      <c r="G4939" s="2" t="s">
        <v>798</v>
      </c>
      <c r="H4939" s="0" t="s">
        <v>21</v>
      </c>
      <c r="I4939" s="0" t="s">
        <v>21</v>
      </c>
      <c r="J4939" s="0" t="s">
        <v>37544</v>
      </c>
      <c r="K4939" s="0" t="s">
        <v>300</v>
      </c>
      <c r="L4939" s="0" t="s">
        <v>301</v>
      </c>
      <c r="M4939" s="0" t="s">
        <v>21</v>
      </c>
      <c r="N4939" s="0" t="s">
        <v>21</v>
      </c>
      <c r="O4939" s="2" t="s">
        <v>4252</v>
      </c>
      <c r="P4939" s="2" t="s">
        <v>45</v>
      </c>
    </row>
    <row r="4940" customFormat="false" ht="12.8" hidden="false" customHeight="false" outlineLevel="0" collapsed="false">
      <c r="A4940" s="0" t="s">
        <v>37545</v>
      </c>
      <c r="B4940" s="0" t="s">
        <v>37546</v>
      </c>
      <c r="C4940" s="0" t="s">
        <v>37547</v>
      </c>
      <c r="D4940" s="0" t="s">
        <v>37548</v>
      </c>
      <c r="E4940" s="0" t="s">
        <v>37549</v>
      </c>
      <c r="F4940" s="0" t="s">
        <v>37550</v>
      </c>
      <c r="G4940" s="2" t="s">
        <v>430</v>
      </c>
      <c r="H4940" s="0" t="s">
        <v>21</v>
      </c>
      <c r="I4940" s="0" t="s">
        <v>21</v>
      </c>
      <c r="J4940" s="0" t="s">
        <v>37551</v>
      </c>
      <c r="K4940" s="0" t="s">
        <v>24</v>
      </c>
      <c r="L4940" s="0" t="s">
        <v>114</v>
      </c>
      <c r="M4940" s="0" t="s">
        <v>21</v>
      </c>
      <c r="N4940" s="0" t="s">
        <v>21</v>
      </c>
      <c r="O4940" s="2" t="s">
        <v>37552</v>
      </c>
      <c r="P4940" s="2" t="s">
        <v>45</v>
      </c>
    </row>
    <row r="4941" customFormat="false" ht="12.8" hidden="false" customHeight="false" outlineLevel="0" collapsed="false">
      <c r="A4941" s="0" t="s">
        <v>37553</v>
      </c>
      <c r="B4941" s="0" t="s">
        <v>37554</v>
      </c>
      <c r="C4941" s="0" t="s">
        <v>37555</v>
      </c>
      <c r="D4941" s="0" t="s">
        <v>37556</v>
      </c>
      <c r="E4941" s="0" t="s">
        <v>37557</v>
      </c>
      <c r="F4941" s="0" t="s">
        <v>37558</v>
      </c>
      <c r="G4941" s="2" t="s">
        <v>1204</v>
      </c>
      <c r="H4941" s="0" t="s">
        <v>21</v>
      </c>
      <c r="I4941" s="0" t="s">
        <v>21</v>
      </c>
      <c r="J4941" s="0" t="s">
        <v>37559</v>
      </c>
      <c r="K4941" s="0" t="s">
        <v>73</v>
      </c>
      <c r="L4941" s="0" t="s">
        <v>28252</v>
      </c>
      <c r="M4941" s="0" t="s">
        <v>21</v>
      </c>
      <c r="N4941" s="0" t="s">
        <v>21</v>
      </c>
      <c r="O4941" s="2" t="s">
        <v>7431</v>
      </c>
      <c r="P4941" s="2" t="s">
        <v>512</v>
      </c>
    </row>
    <row r="4942" customFormat="false" ht="12.8" hidden="false" customHeight="false" outlineLevel="0" collapsed="false">
      <c r="A4942" s="0" t="s">
        <v>37560</v>
      </c>
      <c r="B4942" s="0" t="s">
        <v>37561</v>
      </c>
      <c r="C4942" s="0" t="s">
        <v>37562</v>
      </c>
      <c r="D4942" s="0" t="s">
        <v>37563</v>
      </c>
      <c r="E4942" s="0" t="s">
        <v>37564</v>
      </c>
      <c r="F4942" s="0" t="s">
        <v>37565</v>
      </c>
      <c r="G4942" s="2" t="s">
        <v>477</v>
      </c>
      <c r="H4942" s="0" t="n">
        <v>11</v>
      </c>
      <c r="I4942" s="0" t="n">
        <v>50</v>
      </c>
      <c r="J4942" s="0" t="s">
        <v>37566</v>
      </c>
      <c r="K4942" s="0" t="s">
        <v>24</v>
      </c>
      <c r="L4942" s="0" t="s">
        <v>63</v>
      </c>
      <c r="M4942" s="0" t="s">
        <v>21</v>
      </c>
      <c r="N4942" s="0" t="s">
        <v>21</v>
      </c>
      <c r="O4942" s="2" t="s">
        <v>14650</v>
      </c>
      <c r="P4942" s="2" t="s">
        <v>753</v>
      </c>
    </row>
    <row r="4943" customFormat="false" ht="12.8" hidden="false" customHeight="false" outlineLevel="0" collapsed="false">
      <c r="A4943" s="0" t="s">
        <v>37567</v>
      </c>
      <c r="B4943" s="0" t="s">
        <v>37568</v>
      </c>
      <c r="C4943" s="0" t="s">
        <v>37569</v>
      </c>
      <c r="D4943" s="0" t="s">
        <v>37570</v>
      </c>
      <c r="E4943" s="0" t="s">
        <v>37571</v>
      </c>
      <c r="F4943" s="0" t="s">
        <v>37572</v>
      </c>
      <c r="G4943" s="2" t="s">
        <v>1453</v>
      </c>
      <c r="H4943" s="0" t="n">
        <v>1</v>
      </c>
      <c r="I4943" s="0" t="n">
        <v>10</v>
      </c>
      <c r="J4943" s="0" t="s">
        <v>37573</v>
      </c>
      <c r="K4943" s="0" t="s">
        <v>256</v>
      </c>
      <c r="L4943" s="0" t="s">
        <v>37574</v>
      </c>
      <c r="M4943" s="0" t="s">
        <v>21</v>
      </c>
      <c r="N4943" s="0" t="s">
        <v>21</v>
      </c>
      <c r="O4943" s="2" t="s">
        <v>4087</v>
      </c>
      <c r="P4943" s="2" t="s">
        <v>34</v>
      </c>
    </row>
    <row r="4944" customFormat="false" ht="12.8" hidden="false" customHeight="false" outlineLevel="0" collapsed="false">
      <c r="A4944" s="0" t="s">
        <v>37575</v>
      </c>
      <c r="B4944" s="0" t="s">
        <v>37576</v>
      </c>
      <c r="C4944" s="0" t="s">
        <v>37577</v>
      </c>
      <c r="D4944" s="0" t="s">
        <v>37578</v>
      </c>
      <c r="E4944" s="0" t="s">
        <v>37579</v>
      </c>
      <c r="F4944" s="0" t="s">
        <v>37580</v>
      </c>
      <c r="G4944" s="0" t="s">
        <v>21</v>
      </c>
      <c r="H4944" s="0" t="s">
        <v>21</v>
      </c>
      <c r="I4944" s="0" t="s">
        <v>21</v>
      </c>
      <c r="J4944" s="0" t="s">
        <v>37581</v>
      </c>
      <c r="K4944" s="0" t="s">
        <v>24</v>
      </c>
      <c r="L4944" s="0" t="s">
        <v>10085</v>
      </c>
      <c r="M4944" s="0" t="s">
        <v>21</v>
      </c>
      <c r="N4944" s="0" t="s">
        <v>21</v>
      </c>
      <c r="O4944" s="2" t="s">
        <v>6612</v>
      </c>
      <c r="P4944" s="2" t="s">
        <v>76</v>
      </c>
    </row>
    <row r="4945" customFormat="false" ht="12.8" hidden="false" customHeight="false" outlineLevel="0" collapsed="false">
      <c r="A4945" s="0" t="s">
        <v>37582</v>
      </c>
      <c r="B4945" s="0" t="s">
        <v>37583</v>
      </c>
      <c r="C4945" s="0" t="s">
        <v>37584</v>
      </c>
      <c r="D4945" s="0" t="s">
        <v>37585</v>
      </c>
      <c r="E4945" s="0" t="s">
        <v>21</v>
      </c>
      <c r="F4945" s="0" t="s">
        <v>37586</v>
      </c>
      <c r="G4945" s="2" t="s">
        <v>928</v>
      </c>
      <c r="H4945" s="0" t="s">
        <v>21</v>
      </c>
      <c r="I4945" s="0" t="s">
        <v>21</v>
      </c>
      <c r="J4945" s="0" t="s">
        <v>37587</v>
      </c>
      <c r="K4945" s="0" t="s">
        <v>7616</v>
      </c>
      <c r="L4945" s="0" t="s">
        <v>37588</v>
      </c>
      <c r="M4945" s="0" t="s">
        <v>21</v>
      </c>
      <c r="N4945" s="0" t="s">
        <v>21</v>
      </c>
      <c r="O4945" s="2" t="s">
        <v>24651</v>
      </c>
      <c r="P4945" s="2" t="s">
        <v>237</v>
      </c>
    </row>
    <row r="4946" customFormat="false" ht="12.8" hidden="false" customHeight="false" outlineLevel="0" collapsed="false">
      <c r="A4946" s="0" t="s">
        <v>37589</v>
      </c>
      <c r="B4946" s="0" t="s">
        <v>37590</v>
      </c>
      <c r="C4946" s="0" t="s">
        <v>37591</v>
      </c>
      <c r="D4946" s="0" t="s">
        <v>37592</v>
      </c>
      <c r="E4946" s="0" t="s">
        <v>37593</v>
      </c>
      <c r="F4946" s="0" t="s">
        <v>37594</v>
      </c>
      <c r="G4946" s="2" t="s">
        <v>613</v>
      </c>
      <c r="H4946" s="0" t="s">
        <v>21</v>
      </c>
      <c r="I4946" s="0" t="s">
        <v>21</v>
      </c>
      <c r="J4946" s="0" t="s">
        <v>37595</v>
      </c>
      <c r="K4946" s="0" t="s">
        <v>24</v>
      </c>
      <c r="L4946" s="0" t="s">
        <v>1926</v>
      </c>
      <c r="M4946" s="0" t="s">
        <v>21</v>
      </c>
      <c r="N4946" s="0" t="s">
        <v>21</v>
      </c>
      <c r="O4946" s="2" t="s">
        <v>2593</v>
      </c>
      <c r="P4946" s="2" t="s">
        <v>45</v>
      </c>
    </row>
    <row r="4947" customFormat="false" ht="12.8" hidden="false" customHeight="false" outlineLevel="0" collapsed="false">
      <c r="A4947" s="0" t="s">
        <v>37596</v>
      </c>
      <c r="B4947" s="0" t="s">
        <v>37597</v>
      </c>
      <c r="C4947" s="0" t="s">
        <v>37598</v>
      </c>
      <c r="D4947" s="0" t="s">
        <v>37599</v>
      </c>
      <c r="E4947" s="0" t="s">
        <v>37600</v>
      </c>
      <c r="F4947" s="0" t="s">
        <v>37601</v>
      </c>
      <c r="G4947" s="2" t="s">
        <v>6163</v>
      </c>
      <c r="H4947" s="0" t="n">
        <v>10001</v>
      </c>
      <c r="I4947" s="0" t="n">
        <v>1000000</v>
      </c>
      <c r="J4947" s="0" t="s">
        <v>37602</v>
      </c>
      <c r="K4947" s="0" t="s">
        <v>24</v>
      </c>
      <c r="L4947" s="0" t="s">
        <v>26188</v>
      </c>
      <c r="M4947" s="0" t="s">
        <v>37603</v>
      </c>
      <c r="N4947" s="0" t="s">
        <v>37604</v>
      </c>
      <c r="O4947" s="2" t="s">
        <v>37605</v>
      </c>
      <c r="P4947" s="2" t="s">
        <v>292</v>
      </c>
    </row>
    <row r="4948" customFormat="false" ht="12.8" hidden="false" customHeight="false" outlineLevel="0" collapsed="false">
      <c r="A4948" s="0" t="s">
        <v>37606</v>
      </c>
      <c r="B4948" s="0" t="s">
        <v>37607</v>
      </c>
      <c r="C4948" s="0" t="s">
        <v>37608</v>
      </c>
      <c r="D4948" s="0" t="s">
        <v>37609</v>
      </c>
      <c r="E4948" s="0" t="s">
        <v>21</v>
      </c>
      <c r="F4948" s="0" t="s">
        <v>21</v>
      </c>
      <c r="G4948" s="2" t="s">
        <v>37610</v>
      </c>
      <c r="H4948" s="0" t="n">
        <v>1</v>
      </c>
      <c r="I4948" s="0" t="n">
        <v>10</v>
      </c>
      <c r="J4948" s="0" t="s">
        <v>37611</v>
      </c>
      <c r="K4948" s="0" t="s">
        <v>21</v>
      </c>
      <c r="L4948" s="0" t="s">
        <v>21</v>
      </c>
      <c r="M4948" s="0" t="s">
        <v>21</v>
      </c>
      <c r="N4948" s="0" t="s">
        <v>21</v>
      </c>
      <c r="O4948" s="2" t="s">
        <v>16259</v>
      </c>
      <c r="P4948" s="2" t="s">
        <v>598</v>
      </c>
    </row>
    <row r="4949" customFormat="false" ht="12.8" hidden="false" customHeight="false" outlineLevel="0" collapsed="false">
      <c r="A4949" s="0" t="s">
        <v>37612</v>
      </c>
      <c r="B4949" s="0" t="s">
        <v>37613</v>
      </c>
      <c r="C4949" s="0" t="s">
        <v>37614</v>
      </c>
      <c r="D4949" s="0" t="s">
        <v>37615</v>
      </c>
      <c r="E4949" s="0" t="s">
        <v>37616</v>
      </c>
      <c r="F4949" s="0" t="s">
        <v>37617</v>
      </c>
      <c r="G4949" s="0" t="s">
        <v>21</v>
      </c>
      <c r="H4949" s="0" t="n">
        <v>11</v>
      </c>
      <c r="I4949" s="0" t="n">
        <v>50</v>
      </c>
      <c r="J4949" s="0" t="s">
        <v>37618</v>
      </c>
      <c r="K4949" s="0" t="s">
        <v>24</v>
      </c>
      <c r="L4949" s="0" t="s">
        <v>63</v>
      </c>
      <c r="M4949" s="0" t="s">
        <v>21</v>
      </c>
      <c r="N4949" s="0" t="s">
        <v>21</v>
      </c>
      <c r="O4949" s="2" t="s">
        <v>9358</v>
      </c>
      <c r="P4949" s="2" t="s">
        <v>219</v>
      </c>
    </row>
    <row r="4950" customFormat="false" ht="12.8" hidden="false" customHeight="false" outlineLevel="0" collapsed="false">
      <c r="A4950" s="0" t="s">
        <v>37619</v>
      </c>
      <c r="B4950" s="0" t="s">
        <v>37620</v>
      </c>
      <c r="C4950" s="0" t="s">
        <v>37621</v>
      </c>
      <c r="D4950" s="0" t="s">
        <v>37622</v>
      </c>
      <c r="E4950" s="0" t="s">
        <v>37623</v>
      </c>
      <c r="F4950" s="0" t="s">
        <v>37624</v>
      </c>
      <c r="G4950" s="0" t="s">
        <v>37625</v>
      </c>
      <c r="H4950" s="0" t="s">
        <v>37626</v>
      </c>
      <c r="I4950" s="0" t="s">
        <v>37627</v>
      </c>
      <c r="J4950" s="0" t="s">
        <v>21</v>
      </c>
      <c r="K4950" s="2" t="s">
        <v>21167</v>
      </c>
      <c r="L4950" s="0" t="n">
        <v>1</v>
      </c>
      <c r="M4950" s="0" t="n">
        <v>10</v>
      </c>
      <c r="N4950" s="0" t="s">
        <v>37628</v>
      </c>
      <c r="O4950" s="0" t="s">
        <v>2313</v>
      </c>
      <c r="P4950" s="0" t="s">
        <v>2314</v>
      </c>
      <c r="Q4950" s="0" t="s">
        <v>21</v>
      </c>
      <c r="R4950" s="0" t="s">
        <v>21</v>
      </c>
      <c r="S4950" s="2" t="s">
        <v>37629</v>
      </c>
      <c r="T4950" s="2" t="s">
        <v>219</v>
      </c>
    </row>
    <row r="4951" customFormat="false" ht="12.8" hidden="false" customHeight="false" outlineLevel="0" collapsed="false">
      <c r="A4951" s="0" t="s">
        <v>37630</v>
      </c>
      <c r="B4951" s="0" t="s">
        <v>37631</v>
      </c>
      <c r="C4951" s="0" t="s">
        <v>37632</v>
      </c>
      <c r="D4951" s="0" t="s">
        <v>37633</v>
      </c>
      <c r="E4951" s="0" t="s">
        <v>37634</v>
      </c>
      <c r="F4951" s="0" t="s">
        <v>37635</v>
      </c>
      <c r="G4951" s="2" t="s">
        <v>1108</v>
      </c>
      <c r="H4951" s="0" t="n">
        <v>51</v>
      </c>
      <c r="I4951" s="0" t="n">
        <v>100</v>
      </c>
      <c r="J4951" s="0" t="s">
        <v>37636</v>
      </c>
      <c r="K4951" s="0" t="s">
        <v>479</v>
      </c>
      <c r="L4951" s="0" t="s">
        <v>37637</v>
      </c>
      <c r="M4951" s="0" t="s">
        <v>37638</v>
      </c>
      <c r="N4951" s="0" t="s">
        <v>37639</v>
      </c>
      <c r="O4951" s="2" t="s">
        <v>37640</v>
      </c>
      <c r="P4951" s="2" t="s">
        <v>45</v>
      </c>
    </row>
    <row r="4952" customFormat="false" ht="12.8" hidden="false" customHeight="false" outlineLevel="0" collapsed="false">
      <c r="A4952" s="0" t="s">
        <v>37641</v>
      </c>
      <c r="B4952" s="0" t="s">
        <v>37642</v>
      </c>
      <c r="C4952" s="0" t="s">
        <v>37643</v>
      </c>
      <c r="D4952" s="0" t="s">
        <v>37644</v>
      </c>
      <c r="E4952" s="0" t="s">
        <v>37645</v>
      </c>
      <c r="F4952" s="0" t="s">
        <v>37646</v>
      </c>
      <c r="G4952" s="0" t="s">
        <v>21</v>
      </c>
      <c r="H4952" s="0" t="n">
        <v>1</v>
      </c>
      <c r="I4952" s="0" t="n">
        <v>10</v>
      </c>
      <c r="J4952" s="0" t="s">
        <v>37647</v>
      </c>
      <c r="K4952" s="0" t="s">
        <v>24</v>
      </c>
      <c r="L4952" s="0" t="s">
        <v>3080</v>
      </c>
      <c r="M4952" s="0" t="s">
        <v>21</v>
      </c>
      <c r="N4952" s="0" t="s">
        <v>21</v>
      </c>
      <c r="O4952" s="2" t="s">
        <v>5258</v>
      </c>
      <c r="P4952" s="2" t="s">
        <v>403</v>
      </c>
    </row>
    <row r="4953" customFormat="false" ht="12.8" hidden="false" customHeight="false" outlineLevel="0" collapsed="false">
      <c r="A4953" s="0" t="s">
        <v>37648</v>
      </c>
      <c r="B4953" s="0" t="s">
        <v>37649</v>
      </c>
      <c r="C4953" s="0" t="s">
        <v>37650</v>
      </c>
      <c r="D4953" s="0" t="s">
        <v>37651</v>
      </c>
      <c r="E4953" s="0" t="s">
        <v>37652</v>
      </c>
      <c r="F4953" s="0" t="s">
        <v>37653</v>
      </c>
      <c r="G4953" s="0" t="s">
        <v>21</v>
      </c>
      <c r="H4953" s="0" t="s">
        <v>21</v>
      </c>
      <c r="I4953" s="0" t="s">
        <v>21</v>
      </c>
      <c r="J4953" s="0" t="s">
        <v>37654</v>
      </c>
      <c r="K4953" s="0" t="s">
        <v>24</v>
      </c>
      <c r="L4953" s="0" t="s">
        <v>7014</v>
      </c>
      <c r="M4953" s="0" t="s">
        <v>21</v>
      </c>
      <c r="N4953" s="0" t="s">
        <v>21</v>
      </c>
      <c r="O4953" s="2" t="s">
        <v>3181</v>
      </c>
      <c r="P4953" s="2" t="s">
        <v>303</v>
      </c>
    </row>
    <row r="4954" customFormat="false" ht="12.8" hidden="false" customHeight="false" outlineLevel="0" collapsed="false">
      <c r="A4954" s="0" t="s">
        <v>37655</v>
      </c>
      <c r="B4954" s="0" t="s">
        <v>37656</v>
      </c>
      <c r="C4954" s="0" t="s">
        <v>37657</v>
      </c>
      <c r="D4954" s="0" t="s">
        <v>37658</v>
      </c>
      <c r="E4954" s="0" t="s">
        <v>37659</v>
      </c>
      <c r="F4954" s="0" t="s">
        <v>21</v>
      </c>
      <c r="G4954" s="2" t="s">
        <v>130</v>
      </c>
      <c r="H4954" s="0" t="s">
        <v>21</v>
      </c>
      <c r="I4954" s="0" t="s">
        <v>21</v>
      </c>
      <c r="J4954" s="0" t="s">
        <v>37660</v>
      </c>
      <c r="K4954" s="0" t="s">
        <v>21</v>
      </c>
      <c r="L4954" s="0" t="s">
        <v>21</v>
      </c>
      <c r="M4954" s="0" t="s">
        <v>21</v>
      </c>
      <c r="N4954" s="0" t="s">
        <v>21</v>
      </c>
      <c r="O4954" s="2" t="s">
        <v>1241</v>
      </c>
      <c r="P4954" s="2" t="s">
        <v>403</v>
      </c>
    </row>
    <row r="4955" customFormat="false" ht="12.8" hidden="false" customHeight="false" outlineLevel="0" collapsed="false">
      <c r="A4955" s="0" t="s">
        <v>37661</v>
      </c>
      <c r="B4955" s="0" t="s">
        <v>37662</v>
      </c>
      <c r="C4955" s="0" t="s">
        <v>37663</v>
      </c>
      <c r="D4955" s="0" t="s">
        <v>37664</v>
      </c>
      <c r="E4955" s="0" t="s">
        <v>37665</v>
      </c>
      <c r="F4955" s="0" t="s">
        <v>37666</v>
      </c>
      <c r="G4955" s="2" t="s">
        <v>71</v>
      </c>
      <c r="H4955" s="0" t="n">
        <v>51</v>
      </c>
      <c r="I4955" s="0" t="n">
        <v>100</v>
      </c>
      <c r="J4955" s="0" t="s">
        <v>37667</v>
      </c>
      <c r="K4955" s="0" t="s">
        <v>24</v>
      </c>
      <c r="L4955" s="0" t="s">
        <v>1253</v>
      </c>
      <c r="M4955" s="0" t="s">
        <v>21</v>
      </c>
      <c r="N4955" s="0" t="s">
        <v>21</v>
      </c>
      <c r="O4955" s="2" t="s">
        <v>1585</v>
      </c>
      <c r="P4955" s="2" t="s">
        <v>45</v>
      </c>
    </row>
    <row r="4956" customFormat="false" ht="12.8" hidden="false" customHeight="false" outlineLevel="0" collapsed="false">
      <c r="A4956" s="0" t="s">
        <v>37668</v>
      </c>
      <c r="B4956" s="0" t="s">
        <v>37669</v>
      </c>
      <c r="C4956" s="0" t="s">
        <v>37670</v>
      </c>
      <c r="D4956" s="0" t="s">
        <v>37671</v>
      </c>
      <c r="E4956" s="0" t="s">
        <v>37672</v>
      </c>
      <c r="F4956" s="0" t="s">
        <v>21</v>
      </c>
      <c r="G4956" s="2" t="s">
        <v>37673</v>
      </c>
      <c r="H4956" s="0" t="n">
        <v>1</v>
      </c>
      <c r="I4956" s="0" t="n">
        <v>10</v>
      </c>
      <c r="J4956" s="0" t="s">
        <v>37674</v>
      </c>
      <c r="K4956" s="0" t="s">
        <v>21</v>
      </c>
      <c r="L4956" s="0" t="s">
        <v>21</v>
      </c>
      <c r="M4956" s="0" t="s">
        <v>21</v>
      </c>
      <c r="N4956" s="0" t="s">
        <v>21</v>
      </c>
      <c r="O4956" s="2" t="s">
        <v>9543</v>
      </c>
      <c r="P4956" s="2" t="s">
        <v>6559</v>
      </c>
    </row>
    <row r="4957" customFormat="false" ht="12.8" hidden="false" customHeight="false" outlineLevel="0" collapsed="false">
      <c r="A4957" s="0" t="s">
        <v>37675</v>
      </c>
      <c r="B4957" s="0" t="s">
        <v>37676</v>
      </c>
      <c r="C4957" s="0" t="s">
        <v>37677</v>
      </c>
      <c r="D4957" s="0" t="s">
        <v>21</v>
      </c>
      <c r="E4957" s="0" t="s">
        <v>21</v>
      </c>
      <c r="F4957" s="0" t="s">
        <v>21</v>
      </c>
      <c r="G4957" s="0" t="s">
        <v>21</v>
      </c>
      <c r="H4957" s="0" t="s">
        <v>21</v>
      </c>
      <c r="I4957" s="0" t="s">
        <v>21</v>
      </c>
      <c r="J4957" s="0" t="s">
        <v>21</v>
      </c>
      <c r="K4957" s="0" t="s">
        <v>24</v>
      </c>
      <c r="L4957" s="0" t="s">
        <v>371</v>
      </c>
      <c r="M4957" s="0" t="s">
        <v>21</v>
      </c>
      <c r="N4957" s="0" t="s">
        <v>21</v>
      </c>
      <c r="O4957" s="2" t="s">
        <v>1714</v>
      </c>
      <c r="P4957" s="2" t="s">
        <v>469</v>
      </c>
    </row>
    <row r="4958" customFormat="false" ht="12.8" hidden="false" customHeight="false" outlineLevel="0" collapsed="false">
      <c r="A4958" s="0" t="s">
        <v>37678</v>
      </c>
      <c r="B4958" s="0" t="s">
        <v>37679</v>
      </c>
      <c r="C4958" s="0" t="s">
        <v>37680</v>
      </c>
      <c r="D4958" s="0" t="s">
        <v>37681</v>
      </c>
      <c r="E4958" s="0" t="s">
        <v>37682</v>
      </c>
      <c r="F4958" s="0" t="s">
        <v>37683</v>
      </c>
      <c r="G4958" s="2" t="s">
        <v>1204</v>
      </c>
      <c r="H4958" s="0" t="n">
        <v>501</v>
      </c>
      <c r="I4958" s="0" t="n">
        <v>1000</v>
      </c>
      <c r="J4958" s="0" t="s">
        <v>37684</v>
      </c>
      <c r="K4958" s="0" t="s">
        <v>21</v>
      </c>
      <c r="L4958" s="0" t="s">
        <v>21</v>
      </c>
      <c r="M4958" s="0" t="s">
        <v>21</v>
      </c>
      <c r="N4958" s="0" t="s">
        <v>21</v>
      </c>
      <c r="O4958" s="2" t="s">
        <v>29698</v>
      </c>
      <c r="P4958" s="2" t="s">
        <v>45</v>
      </c>
    </row>
    <row r="4959" customFormat="false" ht="12.8" hidden="false" customHeight="false" outlineLevel="0" collapsed="false">
      <c r="A4959" s="0" t="s">
        <v>37685</v>
      </c>
      <c r="B4959" s="0" t="s">
        <v>37686</v>
      </c>
      <c r="C4959" s="0" t="s">
        <v>37687</v>
      </c>
      <c r="D4959" s="0" t="s">
        <v>37688</v>
      </c>
      <c r="E4959" s="0" t="s">
        <v>37689</v>
      </c>
      <c r="F4959" s="0" t="s">
        <v>37690</v>
      </c>
      <c r="G4959" s="0" t="s">
        <v>21</v>
      </c>
      <c r="H4959" s="0" t="n">
        <v>1</v>
      </c>
      <c r="I4959" s="0" t="n">
        <v>10</v>
      </c>
      <c r="J4959" s="0" t="s">
        <v>37691</v>
      </c>
      <c r="K4959" s="0" t="s">
        <v>24</v>
      </c>
      <c r="L4959" s="0" t="s">
        <v>3538</v>
      </c>
      <c r="M4959" s="0" t="s">
        <v>21</v>
      </c>
      <c r="N4959" s="0" t="s">
        <v>21</v>
      </c>
      <c r="O4959" s="2" t="s">
        <v>580</v>
      </c>
      <c r="P4959" s="2" t="s">
        <v>76</v>
      </c>
    </row>
    <row r="4960" customFormat="false" ht="12.8" hidden="false" customHeight="false" outlineLevel="0" collapsed="false">
      <c r="A4960" s="0" t="s">
        <v>37692</v>
      </c>
      <c r="B4960" s="0" t="s">
        <v>37693</v>
      </c>
      <c r="C4960" s="0" t="s">
        <v>37694</v>
      </c>
      <c r="D4960" s="0" t="s">
        <v>37695</v>
      </c>
      <c r="E4960" s="0" t="s">
        <v>37696</v>
      </c>
      <c r="F4960" s="0" t="s">
        <v>37697</v>
      </c>
      <c r="G4960" s="2" t="s">
        <v>430</v>
      </c>
      <c r="H4960" s="0" t="s">
        <v>21</v>
      </c>
      <c r="I4960" s="0" t="s">
        <v>21</v>
      </c>
      <c r="J4960" s="0" t="s">
        <v>37698</v>
      </c>
      <c r="K4960" s="0" t="s">
        <v>24</v>
      </c>
      <c r="L4960" s="0" t="s">
        <v>893</v>
      </c>
      <c r="M4960" s="0" t="s">
        <v>37699</v>
      </c>
      <c r="N4960" s="0" t="s">
        <v>37700</v>
      </c>
      <c r="O4960" s="2" t="s">
        <v>18839</v>
      </c>
      <c r="P4960" s="2" t="s">
        <v>45</v>
      </c>
    </row>
    <row r="4961" customFormat="false" ht="12.8" hidden="false" customHeight="false" outlineLevel="0" collapsed="false">
      <c r="A4961" s="0" t="s">
        <v>37701</v>
      </c>
      <c r="B4961" s="0" t="s">
        <v>37702</v>
      </c>
      <c r="C4961" s="0" t="s">
        <v>37702</v>
      </c>
      <c r="D4961" s="0" t="s">
        <v>37703</v>
      </c>
      <c r="E4961" s="0" t="s">
        <v>37704</v>
      </c>
      <c r="F4961" s="0" t="s">
        <v>37705</v>
      </c>
      <c r="G4961" s="0" t="s">
        <v>21</v>
      </c>
      <c r="H4961" s="0" t="s">
        <v>21</v>
      </c>
      <c r="I4961" s="0" t="s">
        <v>21</v>
      </c>
      <c r="J4961" s="0" t="s">
        <v>37706</v>
      </c>
      <c r="K4961" s="0" t="s">
        <v>24</v>
      </c>
      <c r="L4961" s="0" t="s">
        <v>37707</v>
      </c>
      <c r="M4961" s="0" t="s">
        <v>37708</v>
      </c>
      <c r="N4961" s="0" t="s">
        <v>37709</v>
      </c>
      <c r="O4961" s="2" t="s">
        <v>2069</v>
      </c>
      <c r="P4961" s="2" t="s">
        <v>9258</v>
      </c>
    </row>
    <row r="4962" customFormat="false" ht="12.8" hidden="false" customHeight="false" outlineLevel="0" collapsed="false">
      <c r="A4962" s="0" t="s">
        <v>37710</v>
      </c>
      <c r="B4962" s="0" t="s">
        <v>37711</v>
      </c>
      <c r="C4962" s="0" t="s">
        <v>37712</v>
      </c>
      <c r="D4962" s="0" t="s">
        <v>37713</v>
      </c>
      <c r="E4962" s="0" t="s">
        <v>37714</v>
      </c>
      <c r="F4962" s="0" t="s">
        <v>37715</v>
      </c>
      <c r="G4962" s="2" t="s">
        <v>613</v>
      </c>
      <c r="H4962" s="0" t="s">
        <v>21</v>
      </c>
      <c r="I4962" s="0" t="s">
        <v>21</v>
      </c>
      <c r="J4962" s="0" t="s">
        <v>37716</v>
      </c>
      <c r="K4962" s="0" t="s">
        <v>24</v>
      </c>
      <c r="L4962" s="0" t="s">
        <v>32</v>
      </c>
      <c r="M4962" s="0" t="s">
        <v>21</v>
      </c>
      <c r="N4962" s="0" t="s">
        <v>21</v>
      </c>
      <c r="O4962" s="2" t="s">
        <v>17285</v>
      </c>
      <c r="P4962" s="2" t="s">
        <v>45</v>
      </c>
    </row>
    <row r="4963" customFormat="false" ht="12.8" hidden="false" customHeight="false" outlineLevel="0" collapsed="false">
      <c r="A4963" s="0" t="s">
        <v>37717</v>
      </c>
      <c r="B4963" s="0" t="s">
        <v>37718</v>
      </c>
      <c r="C4963" s="0" t="s">
        <v>37719</v>
      </c>
      <c r="D4963" s="0" t="s">
        <v>37720</v>
      </c>
      <c r="E4963" s="0" t="s">
        <v>37721</v>
      </c>
      <c r="F4963" s="0" t="s">
        <v>21</v>
      </c>
      <c r="G4963" s="2" t="s">
        <v>130</v>
      </c>
      <c r="H4963" s="0" t="s">
        <v>21</v>
      </c>
      <c r="I4963" s="0" t="s">
        <v>21</v>
      </c>
      <c r="J4963" s="0" t="s">
        <v>21</v>
      </c>
      <c r="K4963" s="0" t="s">
        <v>24</v>
      </c>
      <c r="L4963" s="0" t="s">
        <v>208</v>
      </c>
      <c r="M4963" s="0" t="s">
        <v>37722</v>
      </c>
      <c r="N4963" s="0" t="s">
        <v>37723</v>
      </c>
      <c r="O4963" s="2" t="s">
        <v>2297</v>
      </c>
      <c r="P4963" s="2" t="s">
        <v>34</v>
      </c>
    </row>
    <row r="4964" customFormat="false" ht="12.8" hidden="false" customHeight="false" outlineLevel="0" collapsed="false">
      <c r="A4964" s="0" t="s">
        <v>37724</v>
      </c>
      <c r="B4964" s="0" t="s">
        <v>37725</v>
      </c>
      <c r="C4964" s="0" t="s">
        <v>37726</v>
      </c>
      <c r="D4964" s="0" t="s">
        <v>35727</v>
      </c>
      <c r="E4964" s="0" t="s">
        <v>37727</v>
      </c>
      <c r="F4964" s="0" t="s">
        <v>37728</v>
      </c>
      <c r="G4964" s="2" t="s">
        <v>37729</v>
      </c>
      <c r="H4964" s="0" t="s">
        <v>21</v>
      </c>
      <c r="I4964" s="0" t="s">
        <v>21</v>
      </c>
      <c r="J4964" s="0" t="s">
        <v>37730</v>
      </c>
      <c r="K4964" s="0" t="s">
        <v>24</v>
      </c>
      <c r="L4964" s="0" t="s">
        <v>9248</v>
      </c>
      <c r="M4964" s="0" t="s">
        <v>21</v>
      </c>
      <c r="N4964" s="0" t="s">
        <v>21</v>
      </c>
      <c r="O4964" s="2" t="s">
        <v>3853</v>
      </c>
      <c r="P4964" s="2" t="s">
        <v>45</v>
      </c>
    </row>
    <row r="4965" customFormat="false" ht="12.8" hidden="false" customHeight="false" outlineLevel="0" collapsed="false">
      <c r="A4965" s="0" t="s">
        <v>37731</v>
      </c>
      <c r="B4965" s="0" t="s">
        <v>37732</v>
      </c>
      <c r="C4965" s="0" t="s">
        <v>37733</v>
      </c>
      <c r="D4965" s="0" t="s">
        <v>37734</v>
      </c>
      <c r="E4965" s="0" t="s">
        <v>37735</v>
      </c>
      <c r="F4965" s="0" t="s">
        <v>37736</v>
      </c>
      <c r="G4965" s="0" t="s">
        <v>21</v>
      </c>
      <c r="H4965" s="0" t="s">
        <v>21</v>
      </c>
      <c r="I4965" s="0" t="s">
        <v>21</v>
      </c>
      <c r="J4965" s="0" t="s">
        <v>21</v>
      </c>
      <c r="K4965" s="0" t="s">
        <v>21</v>
      </c>
      <c r="L4965" s="0" t="s">
        <v>21</v>
      </c>
      <c r="M4965" s="0" t="s">
        <v>21</v>
      </c>
      <c r="N4965" s="0" t="s">
        <v>21</v>
      </c>
      <c r="O4965" s="2" t="s">
        <v>2765</v>
      </c>
      <c r="P4965" s="2" t="s">
        <v>34</v>
      </c>
    </row>
    <row r="4966" customFormat="false" ht="12.8" hidden="false" customHeight="false" outlineLevel="0" collapsed="false">
      <c r="A4966" s="0" t="s">
        <v>37737</v>
      </c>
      <c r="B4966" s="0" t="s">
        <v>37738</v>
      </c>
      <c r="C4966" s="0" t="s">
        <v>37739</v>
      </c>
      <c r="D4966" s="0" t="s">
        <v>37740</v>
      </c>
      <c r="E4966" s="0" t="s">
        <v>37741</v>
      </c>
      <c r="F4966" s="0" t="s">
        <v>37742</v>
      </c>
      <c r="G4966" s="2" t="s">
        <v>430</v>
      </c>
      <c r="H4966" s="0" t="s">
        <v>21</v>
      </c>
      <c r="I4966" s="0" t="s">
        <v>21</v>
      </c>
      <c r="J4966" s="0" t="s">
        <v>37743</v>
      </c>
      <c r="K4966" s="0" t="s">
        <v>479</v>
      </c>
      <c r="L4966" s="0" t="s">
        <v>37744</v>
      </c>
      <c r="M4966" s="0" t="s">
        <v>37745</v>
      </c>
      <c r="N4966" s="0" t="s">
        <v>37746</v>
      </c>
      <c r="O4966" s="2" t="s">
        <v>15574</v>
      </c>
      <c r="P4966" s="2" t="s">
        <v>403</v>
      </c>
    </row>
    <row r="4967" customFormat="false" ht="12.8" hidden="false" customHeight="false" outlineLevel="0" collapsed="false">
      <c r="A4967" s="0" t="s">
        <v>37747</v>
      </c>
      <c r="B4967" s="0" t="s">
        <v>37748</v>
      </c>
      <c r="C4967" s="0" t="s">
        <v>37749</v>
      </c>
      <c r="D4967" s="0" t="s">
        <v>37750</v>
      </c>
      <c r="E4967" s="0" t="s">
        <v>37751</v>
      </c>
      <c r="F4967" s="0" t="s">
        <v>37752</v>
      </c>
      <c r="G4967" s="2" t="s">
        <v>3781</v>
      </c>
      <c r="H4967" s="0" t="n">
        <v>11</v>
      </c>
      <c r="I4967" s="0" t="n">
        <v>50</v>
      </c>
      <c r="J4967" s="0" t="s">
        <v>37753</v>
      </c>
      <c r="K4967" s="0" t="s">
        <v>24</v>
      </c>
      <c r="L4967" s="0" t="s">
        <v>32</v>
      </c>
      <c r="M4967" s="0" t="s">
        <v>21</v>
      </c>
      <c r="N4967" s="0" t="s">
        <v>21</v>
      </c>
      <c r="O4967" s="2" t="s">
        <v>37754</v>
      </c>
      <c r="P4967" s="2" t="s">
        <v>354</v>
      </c>
    </row>
    <row r="4968" customFormat="false" ht="12.8" hidden="false" customHeight="false" outlineLevel="0" collapsed="false">
      <c r="A4968" s="0" t="s">
        <v>37755</v>
      </c>
      <c r="B4968" s="0" t="s">
        <v>37756</v>
      </c>
      <c r="C4968" s="0" t="s">
        <v>37757</v>
      </c>
      <c r="D4968" s="0" t="s">
        <v>37758</v>
      </c>
      <c r="E4968" s="0" t="s">
        <v>37758</v>
      </c>
      <c r="F4968" s="0" t="s">
        <v>37759</v>
      </c>
      <c r="G4968" s="0" t="s">
        <v>21</v>
      </c>
      <c r="H4968" s="0" t="s">
        <v>21</v>
      </c>
      <c r="I4968" s="0" t="s">
        <v>21</v>
      </c>
      <c r="J4968" s="0" t="s">
        <v>37760</v>
      </c>
      <c r="K4968" s="0" t="s">
        <v>5847</v>
      </c>
      <c r="L4968" s="0" t="s">
        <v>5847</v>
      </c>
      <c r="M4968" s="0" t="s">
        <v>21</v>
      </c>
      <c r="N4968" s="0" t="s">
        <v>21</v>
      </c>
      <c r="O4968" s="2" t="s">
        <v>522</v>
      </c>
      <c r="P4968" s="2" t="s">
        <v>76</v>
      </c>
    </row>
    <row r="4969" customFormat="false" ht="12.8" hidden="false" customHeight="false" outlineLevel="0" collapsed="false">
      <c r="A4969" s="0" t="s">
        <v>37761</v>
      </c>
      <c r="B4969" s="0" t="s">
        <v>37762</v>
      </c>
      <c r="C4969" s="0" t="s">
        <v>37763</v>
      </c>
      <c r="D4969" s="0" t="s">
        <v>37764</v>
      </c>
      <c r="E4969" s="0" t="s">
        <v>37765</v>
      </c>
      <c r="F4969" s="0" t="s">
        <v>21</v>
      </c>
      <c r="G4969" s="2" t="s">
        <v>430</v>
      </c>
      <c r="H4969" s="0" t="s">
        <v>21</v>
      </c>
      <c r="I4969" s="0" t="s">
        <v>21</v>
      </c>
      <c r="J4969" s="0" t="s">
        <v>21</v>
      </c>
      <c r="K4969" s="0" t="s">
        <v>24</v>
      </c>
      <c r="L4969" s="0" t="s">
        <v>2322</v>
      </c>
      <c r="M4969" s="0" t="s">
        <v>21</v>
      </c>
      <c r="N4969" s="0" t="s">
        <v>21</v>
      </c>
      <c r="O4969" s="2" t="s">
        <v>2619</v>
      </c>
      <c r="P4969" s="2" t="s">
        <v>76</v>
      </c>
    </row>
    <row r="4970" customFormat="false" ht="12.8" hidden="false" customHeight="false" outlineLevel="0" collapsed="false">
      <c r="A4970" s="0" t="s">
        <v>37766</v>
      </c>
      <c r="B4970" s="0" t="s">
        <v>37767</v>
      </c>
      <c r="C4970" s="0" t="s">
        <v>37768</v>
      </c>
      <c r="D4970" s="0" t="s">
        <v>37769</v>
      </c>
      <c r="E4970" s="0" t="s">
        <v>37770</v>
      </c>
      <c r="F4970" s="0" t="s">
        <v>37771</v>
      </c>
      <c r="G4970" s="2" t="s">
        <v>2979</v>
      </c>
      <c r="H4970" s="0" t="n">
        <v>11</v>
      </c>
      <c r="I4970" s="0" t="n">
        <v>50</v>
      </c>
      <c r="J4970" s="0" t="s">
        <v>37772</v>
      </c>
      <c r="K4970" s="0" t="s">
        <v>24</v>
      </c>
      <c r="L4970" s="0" t="s">
        <v>677</v>
      </c>
      <c r="M4970" s="0" t="s">
        <v>21</v>
      </c>
      <c r="N4970" s="0" t="s">
        <v>21</v>
      </c>
      <c r="O4970" s="2" t="s">
        <v>37773</v>
      </c>
      <c r="P4970" s="2" t="s">
        <v>76</v>
      </c>
    </row>
    <row r="4971" customFormat="false" ht="12.8" hidden="false" customHeight="false" outlineLevel="0" collapsed="false">
      <c r="A4971" s="0" t="s">
        <v>37774</v>
      </c>
      <c r="B4971" s="0" t="s">
        <v>37775</v>
      </c>
      <c r="C4971" s="0" t="s">
        <v>37776</v>
      </c>
      <c r="D4971" s="0" t="s">
        <v>37777</v>
      </c>
      <c r="E4971" s="0" t="s">
        <v>21</v>
      </c>
      <c r="F4971" s="0" t="s">
        <v>37778</v>
      </c>
      <c r="G4971" s="2" t="s">
        <v>22</v>
      </c>
      <c r="H4971" s="0" t="s">
        <v>21</v>
      </c>
      <c r="I4971" s="0" t="s">
        <v>21</v>
      </c>
      <c r="J4971" s="0" t="s">
        <v>21</v>
      </c>
      <c r="K4971" s="0" t="s">
        <v>21</v>
      </c>
      <c r="L4971" s="0" t="s">
        <v>21</v>
      </c>
      <c r="M4971" s="0" t="s">
        <v>21</v>
      </c>
      <c r="N4971" s="0" t="s">
        <v>21</v>
      </c>
      <c r="O4971" s="2" t="s">
        <v>8151</v>
      </c>
      <c r="P4971" s="2" t="s">
        <v>76</v>
      </c>
    </row>
    <row r="4972" customFormat="false" ht="12.8" hidden="false" customHeight="false" outlineLevel="0" collapsed="false">
      <c r="A4972" s="0" t="s">
        <v>37779</v>
      </c>
      <c r="B4972" s="0" t="s">
        <v>37780</v>
      </c>
      <c r="C4972" s="0" t="s">
        <v>37781</v>
      </c>
      <c r="D4972" s="0" t="s">
        <v>37782</v>
      </c>
      <c r="E4972" s="0" t="s">
        <v>37783</v>
      </c>
      <c r="F4972" s="0" t="s">
        <v>37784</v>
      </c>
      <c r="G4972" s="2" t="s">
        <v>22</v>
      </c>
      <c r="H4972" s="0" t="s">
        <v>21</v>
      </c>
      <c r="I4972" s="0" t="s">
        <v>21</v>
      </c>
      <c r="J4972" s="0" t="s">
        <v>37785</v>
      </c>
      <c r="K4972" s="0" t="s">
        <v>24</v>
      </c>
      <c r="L4972" s="0" t="s">
        <v>2576</v>
      </c>
      <c r="M4972" s="0" t="s">
        <v>21</v>
      </c>
      <c r="N4972" s="0" t="s">
        <v>21</v>
      </c>
      <c r="O4972" s="2" t="s">
        <v>6889</v>
      </c>
      <c r="P4972" s="2" t="s">
        <v>334</v>
      </c>
    </row>
    <row r="4973" customFormat="false" ht="12.8" hidden="false" customHeight="false" outlineLevel="0" collapsed="false">
      <c r="A4973" s="0" t="s">
        <v>37786</v>
      </c>
      <c r="B4973" s="0" t="s">
        <v>37787</v>
      </c>
      <c r="C4973" s="0" t="s">
        <v>37788</v>
      </c>
      <c r="D4973" s="0" t="s">
        <v>37789</v>
      </c>
      <c r="E4973" s="0" t="s">
        <v>21</v>
      </c>
      <c r="F4973" s="0" t="s">
        <v>37790</v>
      </c>
      <c r="G4973" s="0" t="s">
        <v>21</v>
      </c>
      <c r="H4973" s="0" t="s">
        <v>21</v>
      </c>
      <c r="I4973" s="0" t="s">
        <v>21</v>
      </c>
      <c r="J4973" s="0" t="s">
        <v>37791</v>
      </c>
      <c r="K4973" s="0" t="s">
        <v>24</v>
      </c>
      <c r="L4973" s="0" t="s">
        <v>63</v>
      </c>
      <c r="M4973" s="0" t="s">
        <v>21</v>
      </c>
      <c r="N4973" s="0" t="s">
        <v>21</v>
      </c>
      <c r="O4973" s="2" t="s">
        <v>8948</v>
      </c>
      <c r="P4973" s="2" t="s">
        <v>45</v>
      </c>
    </row>
    <row r="4974" customFormat="false" ht="12.8" hidden="false" customHeight="false" outlineLevel="0" collapsed="false">
      <c r="A4974" s="0" t="s">
        <v>37792</v>
      </c>
      <c r="B4974" s="0" t="s">
        <v>37793</v>
      </c>
      <c r="C4974" s="0" t="s">
        <v>37794</v>
      </c>
      <c r="D4974" s="0" t="s">
        <v>37795</v>
      </c>
      <c r="E4974" s="0" t="s">
        <v>37796</v>
      </c>
      <c r="F4974" s="0" t="s">
        <v>37797</v>
      </c>
      <c r="G4974" s="0" t="s">
        <v>21</v>
      </c>
      <c r="H4974" s="0" t="s">
        <v>21</v>
      </c>
      <c r="I4974" s="0" t="s">
        <v>21</v>
      </c>
      <c r="J4974" s="0" t="s">
        <v>37798</v>
      </c>
      <c r="K4974" s="0" t="s">
        <v>24</v>
      </c>
      <c r="L4974" s="0" t="s">
        <v>4754</v>
      </c>
      <c r="M4974" s="0" t="s">
        <v>37799</v>
      </c>
      <c r="N4974" s="0" t="s">
        <v>37800</v>
      </c>
      <c r="O4974" s="2" t="s">
        <v>7814</v>
      </c>
      <c r="P4974" s="2" t="s">
        <v>76</v>
      </c>
    </row>
    <row r="4975" customFormat="false" ht="12.8" hidden="false" customHeight="false" outlineLevel="0" collapsed="false">
      <c r="A4975" s="0" t="s">
        <v>37801</v>
      </c>
      <c r="B4975" s="0" t="s">
        <v>37802</v>
      </c>
      <c r="C4975" s="0" t="s">
        <v>37803</v>
      </c>
      <c r="D4975" s="0" t="s">
        <v>37804</v>
      </c>
      <c r="E4975" s="0" t="s">
        <v>37805</v>
      </c>
      <c r="F4975" s="0" t="s">
        <v>37806</v>
      </c>
      <c r="G4975" s="2" t="s">
        <v>265</v>
      </c>
      <c r="H4975" s="0" t="s">
        <v>21</v>
      </c>
      <c r="I4975" s="0" t="s">
        <v>21</v>
      </c>
      <c r="J4975" s="0" t="s">
        <v>37807</v>
      </c>
      <c r="K4975" s="0" t="s">
        <v>24</v>
      </c>
      <c r="L4975" s="0" t="s">
        <v>726</v>
      </c>
      <c r="M4975" s="0" t="s">
        <v>21</v>
      </c>
      <c r="N4975" s="0" t="s">
        <v>21</v>
      </c>
      <c r="O4975" s="2" t="s">
        <v>16386</v>
      </c>
      <c r="P4975" s="2" t="s">
        <v>269</v>
      </c>
    </row>
    <row r="4976" customFormat="false" ht="12.8" hidden="false" customHeight="false" outlineLevel="0" collapsed="false">
      <c r="A4976" s="0" t="s">
        <v>37808</v>
      </c>
      <c r="B4976" s="0" t="s">
        <v>37809</v>
      </c>
      <c r="C4976" s="0" t="s">
        <v>37810</v>
      </c>
      <c r="D4976" s="0" t="s">
        <v>37811</v>
      </c>
      <c r="E4976" s="0" t="s">
        <v>37812</v>
      </c>
      <c r="F4976" s="0" t="s">
        <v>37813</v>
      </c>
      <c r="G4976" s="2" t="s">
        <v>225</v>
      </c>
      <c r="H4976" s="0" t="s">
        <v>21</v>
      </c>
      <c r="I4976" s="0" t="s">
        <v>21</v>
      </c>
      <c r="J4976" s="0" t="s">
        <v>37814</v>
      </c>
      <c r="K4976" s="0" t="s">
        <v>24</v>
      </c>
      <c r="L4976" s="0" t="s">
        <v>74</v>
      </c>
      <c r="M4976" s="0" t="s">
        <v>21</v>
      </c>
      <c r="N4976" s="0" t="s">
        <v>21</v>
      </c>
      <c r="O4976" s="2" t="s">
        <v>37815</v>
      </c>
      <c r="P4976" s="2" t="s">
        <v>45</v>
      </c>
    </row>
    <row r="4977" customFormat="false" ht="12.8" hidden="false" customHeight="false" outlineLevel="0" collapsed="false">
      <c r="A4977" s="0" t="s">
        <v>37816</v>
      </c>
      <c r="B4977" s="0" t="s">
        <v>37817</v>
      </c>
      <c r="C4977" s="0" t="s">
        <v>37818</v>
      </c>
      <c r="D4977" s="0" t="s">
        <v>37819</v>
      </c>
      <c r="E4977" s="0" t="s">
        <v>37820</v>
      </c>
      <c r="F4977" s="0" t="s">
        <v>37821</v>
      </c>
      <c r="G4977" s="2" t="s">
        <v>22</v>
      </c>
      <c r="H4977" s="0" t="s">
        <v>21</v>
      </c>
      <c r="I4977" s="0" t="s">
        <v>21</v>
      </c>
      <c r="J4977" s="0" t="s">
        <v>37822</v>
      </c>
      <c r="K4977" s="0" t="s">
        <v>479</v>
      </c>
      <c r="L4977" s="0" t="s">
        <v>37823</v>
      </c>
      <c r="M4977" s="0" t="s">
        <v>21</v>
      </c>
      <c r="N4977" s="0" t="s">
        <v>21</v>
      </c>
      <c r="O4977" s="2" t="s">
        <v>7299</v>
      </c>
      <c r="P4977" s="2" t="s">
        <v>598</v>
      </c>
    </row>
    <row r="4978" customFormat="false" ht="12.8" hidden="false" customHeight="false" outlineLevel="0" collapsed="false">
      <c r="A4978" s="0" t="s">
        <v>37824</v>
      </c>
      <c r="B4978" s="0" t="s">
        <v>37825</v>
      </c>
      <c r="C4978" s="0" t="s">
        <v>37826</v>
      </c>
      <c r="D4978" s="0" t="s">
        <v>37827</v>
      </c>
      <c r="E4978" s="0" t="s">
        <v>37828</v>
      </c>
      <c r="F4978" s="0" t="s">
        <v>37829</v>
      </c>
      <c r="G4978" s="2" t="s">
        <v>2499</v>
      </c>
      <c r="H4978" s="0" t="s">
        <v>21</v>
      </c>
      <c r="I4978" s="0" t="s">
        <v>21</v>
      </c>
      <c r="J4978" s="0" t="s">
        <v>37830</v>
      </c>
      <c r="K4978" s="0" t="s">
        <v>920</v>
      </c>
      <c r="L4978" s="0" t="s">
        <v>920</v>
      </c>
      <c r="M4978" s="0" t="s">
        <v>21</v>
      </c>
      <c r="N4978" s="0" t="s">
        <v>21</v>
      </c>
      <c r="O4978" s="2" t="s">
        <v>12298</v>
      </c>
      <c r="P4978" s="2" t="s">
        <v>1128</v>
      </c>
    </row>
    <row r="4979" customFormat="false" ht="12.8" hidden="false" customHeight="false" outlineLevel="0" collapsed="false">
      <c r="A4979" s="0" t="s">
        <v>37831</v>
      </c>
      <c r="B4979" s="0" t="s">
        <v>37832</v>
      </c>
      <c r="C4979" s="0" t="s">
        <v>37833</v>
      </c>
      <c r="D4979" s="0" t="s">
        <v>37834</v>
      </c>
      <c r="E4979" s="0" t="s">
        <v>37835</v>
      </c>
      <c r="F4979" s="0" t="s">
        <v>37836</v>
      </c>
      <c r="G4979" s="2" t="s">
        <v>71</v>
      </c>
      <c r="H4979" s="0" t="n">
        <v>11</v>
      </c>
      <c r="I4979" s="0" t="n">
        <v>50</v>
      </c>
      <c r="J4979" s="0" t="s">
        <v>37837</v>
      </c>
      <c r="K4979" s="0" t="s">
        <v>381</v>
      </c>
      <c r="L4979" s="0" t="s">
        <v>37838</v>
      </c>
      <c r="M4979" s="0" t="s">
        <v>21</v>
      </c>
      <c r="N4979" s="0" t="s">
        <v>21</v>
      </c>
      <c r="O4979" s="2" t="s">
        <v>37839</v>
      </c>
      <c r="P4979" s="2" t="s">
        <v>34</v>
      </c>
    </row>
    <row r="4980" customFormat="false" ht="12.8" hidden="false" customHeight="false" outlineLevel="0" collapsed="false">
      <c r="A4980" s="0" t="s">
        <v>37840</v>
      </c>
      <c r="B4980" s="0" t="s">
        <v>37841</v>
      </c>
      <c r="C4980" s="0" t="s">
        <v>37842</v>
      </c>
      <c r="D4980" s="0" t="s">
        <v>37843</v>
      </c>
      <c r="E4980" s="0" t="s">
        <v>21</v>
      </c>
      <c r="F4980" s="0" t="s">
        <v>37844</v>
      </c>
      <c r="G4980" s="0" t="s">
        <v>21</v>
      </c>
      <c r="H4980" s="0" t="s">
        <v>21</v>
      </c>
      <c r="I4980" s="0" t="s">
        <v>21</v>
      </c>
      <c r="J4980" s="0" t="s">
        <v>37845</v>
      </c>
      <c r="K4980" s="0" t="s">
        <v>24</v>
      </c>
      <c r="L4980" s="0" t="s">
        <v>752</v>
      </c>
      <c r="M4980" s="0" t="s">
        <v>21</v>
      </c>
      <c r="N4980" s="0" t="s">
        <v>21</v>
      </c>
      <c r="O4980" s="2" t="s">
        <v>11170</v>
      </c>
      <c r="P4980" s="2" t="s">
        <v>45</v>
      </c>
    </row>
    <row r="4981" customFormat="false" ht="12.8" hidden="false" customHeight="false" outlineLevel="0" collapsed="false">
      <c r="A4981" s="0" t="s">
        <v>37846</v>
      </c>
      <c r="B4981" s="0" t="s">
        <v>37847</v>
      </c>
      <c r="C4981" s="0" t="s">
        <v>37848</v>
      </c>
      <c r="D4981" s="0" t="s">
        <v>37849</v>
      </c>
      <c r="E4981" s="0" t="s">
        <v>37850</v>
      </c>
      <c r="F4981" s="0" t="s">
        <v>37851</v>
      </c>
      <c r="G4981" s="2" t="s">
        <v>265</v>
      </c>
      <c r="H4981" s="0" t="s">
        <v>21</v>
      </c>
      <c r="I4981" s="0" t="s">
        <v>21</v>
      </c>
      <c r="J4981" s="0" t="s">
        <v>37852</v>
      </c>
      <c r="K4981" s="0" t="s">
        <v>188</v>
      </c>
      <c r="L4981" s="0" t="s">
        <v>189</v>
      </c>
      <c r="M4981" s="0" t="s">
        <v>21</v>
      </c>
      <c r="N4981" s="0" t="s">
        <v>21</v>
      </c>
      <c r="O4981" s="2" t="s">
        <v>31228</v>
      </c>
      <c r="P4981" s="2" t="s">
        <v>55</v>
      </c>
    </row>
    <row r="4982" customFormat="false" ht="12.8" hidden="false" customHeight="false" outlineLevel="0" collapsed="false">
      <c r="A4982" s="0" t="s">
        <v>37853</v>
      </c>
      <c r="B4982" s="0" t="s">
        <v>37854</v>
      </c>
      <c r="C4982" s="0" t="s">
        <v>37855</v>
      </c>
      <c r="D4982" s="0" t="s">
        <v>37856</v>
      </c>
      <c r="E4982" s="0" t="s">
        <v>37857</v>
      </c>
      <c r="F4982" s="0" t="s">
        <v>37858</v>
      </c>
      <c r="G4982" s="0" t="s">
        <v>21</v>
      </c>
      <c r="H4982" s="0" t="s">
        <v>21</v>
      </c>
      <c r="I4982" s="0" t="s">
        <v>21</v>
      </c>
      <c r="J4982" s="0" t="s">
        <v>21</v>
      </c>
      <c r="K4982" s="0" t="s">
        <v>24</v>
      </c>
      <c r="L4982" s="0" t="s">
        <v>63</v>
      </c>
      <c r="M4982" s="0" t="s">
        <v>21</v>
      </c>
      <c r="N4982" s="0" t="s">
        <v>21</v>
      </c>
      <c r="O4982" s="2" t="s">
        <v>2422</v>
      </c>
      <c r="P4982" s="2" t="s">
        <v>76</v>
      </c>
    </row>
    <row r="4983" customFormat="false" ht="12.8" hidden="false" customHeight="false" outlineLevel="0" collapsed="false">
      <c r="A4983" s="0" t="s">
        <v>37859</v>
      </c>
      <c r="B4983" s="0" t="s">
        <v>37860</v>
      </c>
      <c r="C4983" s="0" t="s">
        <v>37861</v>
      </c>
      <c r="D4983" s="0" t="s">
        <v>37862</v>
      </c>
      <c r="E4983" s="0" t="s">
        <v>37863</v>
      </c>
      <c r="F4983" s="0" t="s">
        <v>37864</v>
      </c>
      <c r="G4983" s="0" t="s">
        <v>21</v>
      </c>
      <c r="H4983" s="0" t="s">
        <v>21</v>
      </c>
      <c r="I4983" s="0" t="s">
        <v>21</v>
      </c>
      <c r="J4983" s="0" t="s">
        <v>37865</v>
      </c>
      <c r="K4983" s="0" t="s">
        <v>300</v>
      </c>
      <c r="L4983" s="0" t="s">
        <v>301</v>
      </c>
      <c r="M4983" s="0" t="s">
        <v>21</v>
      </c>
      <c r="N4983" s="0" t="s">
        <v>21</v>
      </c>
      <c r="O4983" s="2" t="s">
        <v>400</v>
      </c>
      <c r="P4983" s="2" t="s">
        <v>45</v>
      </c>
    </row>
    <row r="4984" customFormat="false" ht="12.8" hidden="false" customHeight="false" outlineLevel="0" collapsed="false">
      <c r="A4984" s="0" t="s">
        <v>37866</v>
      </c>
      <c r="B4984" s="0" t="s">
        <v>37867</v>
      </c>
      <c r="C4984" s="0" t="s">
        <v>37868</v>
      </c>
      <c r="D4984" s="0" t="s">
        <v>37869</v>
      </c>
      <c r="E4984" s="0" t="s">
        <v>37870</v>
      </c>
      <c r="F4984" s="0" t="s">
        <v>37871</v>
      </c>
      <c r="G4984" s="2" t="s">
        <v>130</v>
      </c>
      <c r="H4984" s="0" t="s">
        <v>21</v>
      </c>
      <c r="I4984" s="0" t="s">
        <v>21</v>
      </c>
      <c r="J4984" s="0" t="s">
        <v>37872</v>
      </c>
      <c r="K4984" s="0" t="s">
        <v>24</v>
      </c>
      <c r="L4984" s="0" t="s">
        <v>3163</v>
      </c>
      <c r="M4984" s="0" t="s">
        <v>21</v>
      </c>
      <c r="N4984" s="0" t="s">
        <v>21</v>
      </c>
      <c r="O4984" s="2" t="s">
        <v>28044</v>
      </c>
      <c r="P4984" s="2" t="s">
        <v>1128</v>
      </c>
    </row>
    <row r="4985" customFormat="false" ht="12.8" hidden="false" customHeight="false" outlineLevel="0" collapsed="false">
      <c r="A4985" s="0" t="s">
        <v>37873</v>
      </c>
      <c r="B4985" s="0" t="s">
        <v>37874</v>
      </c>
      <c r="C4985" s="0" t="s">
        <v>37875</v>
      </c>
      <c r="D4985" s="0" t="s">
        <v>37876</v>
      </c>
      <c r="E4985" s="0" t="s">
        <v>37877</v>
      </c>
      <c r="F4985" s="0" t="s">
        <v>37878</v>
      </c>
      <c r="G4985" s="0" t="s">
        <v>21</v>
      </c>
      <c r="H4985" s="0" t="s">
        <v>21</v>
      </c>
      <c r="I4985" s="0" t="s">
        <v>21</v>
      </c>
      <c r="J4985" s="0" t="s">
        <v>37879</v>
      </c>
      <c r="K4985" s="0" t="s">
        <v>73</v>
      </c>
      <c r="L4985" s="0" t="s">
        <v>18125</v>
      </c>
      <c r="M4985" s="0" t="s">
        <v>21</v>
      </c>
      <c r="N4985" s="0" t="s">
        <v>21</v>
      </c>
      <c r="O4985" s="2" t="s">
        <v>29106</v>
      </c>
      <c r="P4985" s="2" t="s">
        <v>219</v>
      </c>
    </row>
    <row r="4986" customFormat="false" ht="12.8" hidden="false" customHeight="false" outlineLevel="0" collapsed="false">
      <c r="A4986" s="0" t="s">
        <v>37880</v>
      </c>
      <c r="B4986" s="0" t="s">
        <v>37881</v>
      </c>
      <c r="C4986" s="0" t="s">
        <v>37882</v>
      </c>
      <c r="D4986" s="0" t="s">
        <v>37883</v>
      </c>
      <c r="E4986" s="0" t="s">
        <v>37884</v>
      </c>
      <c r="F4986" s="0" t="s">
        <v>37885</v>
      </c>
      <c r="G4986" s="2" t="s">
        <v>9631</v>
      </c>
      <c r="H4986" s="0" t="s">
        <v>21</v>
      </c>
      <c r="I4986" s="0" t="s">
        <v>21</v>
      </c>
      <c r="J4986" s="0" t="s">
        <v>37886</v>
      </c>
      <c r="K4986" s="0" t="s">
        <v>965</v>
      </c>
      <c r="L4986" s="0" t="s">
        <v>966</v>
      </c>
      <c r="M4986" s="0" t="s">
        <v>21</v>
      </c>
      <c r="N4986" s="0" t="s">
        <v>21</v>
      </c>
      <c r="O4986" s="2" t="s">
        <v>9266</v>
      </c>
      <c r="P4986" s="2" t="s">
        <v>512</v>
      </c>
    </row>
    <row r="4987" customFormat="false" ht="12.8" hidden="false" customHeight="false" outlineLevel="0" collapsed="false">
      <c r="A4987" s="0" t="s">
        <v>37887</v>
      </c>
      <c r="B4987" s="0" t="s">
        <v>37888</v>
      </c>
      <c r="C4987" s="0" t="s">
        <v>37889</v>
      </c>
      <c r="D4987" s="0" t="s">
        <v>37890</v>
      </c>
      <c r="E4987" s="0" t="s">
        <v>37891</v>
      </c>
      <c r="F4987" s="0" t="s">
        <v>37892</v>
      </c>
      <c r="G4987" s="2" t="s">
        <v>8061</v>
      </c>
      <c r="H4987" s="0" t="n">
        <v>11</v>
      </c>
      <c r="I4987" s="0" t="n">
        <v>50</v>
      </c>
      <c r="J4987" s="0" t="s">
        <v>37893</v>
      </c>
      <c r="K4987" s="0" t="s">
        <v>920</v>
      </c>
      <c r="L4987" s="0" t="s">
        <v>920</v>
      </c>
      <c r="M4987" s="0" t="s">
        <v>21</v>
      </c>
      <c r="N4987" s="0" t="s">
        <v>21</v>
      </c>
      <c r="O4987" s="2" t="s">
        <v>37894</v>
      </c>
      <c r="P4987" s="2" t="s">
        <v>45</v>
      </c>
    </row>
    <row r="4988" customFormat="false" ht="12.8" hidden="false" customHeight="false" outlineLevel="0" collapsed="false">
      <c r="A4988" s="0" t="s">
        <v>37895</v>
      </c>
      <c r="B4988" s="0" t="s">
        <v>37896</v>
      </c>
      <c r="C4988" s="0" t="s">
        <v>37897</v>
      </c>
      <c r="D4988" s="0" t="s">
        <v>37898</v>
      </c>
      <c r="E4988" s="0" t="s">
        <v>37899</v>
      </c>
      <c r="F4988" s="0" t="s">
        <v>37900</v>
      </c>
      <c r="G4988" s="2" t="s">
        <v>507</v>
      </c>
      <c r="H4988" s="0" t="n">
        <v>11</v>
      </c>
      <c r="I4988" s="0" t="n">
        <v>50</v>
      </c>
      <c r="J4988" s="0" t="s">
        <v>37901</v>
      </c>
      <c r="K4988" s="0" t="s">
        <v>24</v>
      </c>
      <c r="L4988" s="0" t="s">
        <v>22109</v>
      </c>
      <c r="M4988" s="0" t="s">
        <v>21</v>
      </c>
      <c r="N4988" s="0" t="s">
        <v>21</v>
      </c>
      <c r="O4988" s="2" t="s">
        <v>3894</v>
      </c>
      <c r="P4988" s="2" t="s">
        <v>76</v>
      </c>
    </row>
    <row r="4989" customFormat="false" ht="12.8" hidden="false" customHeight="false" outlineLevel="0" collapsed="false">
      <c r="A4989" s="0" t="s">
        <v>37902</v>
      </c>
      <c r="B4989" s="0" t="s">
        <v>37903</v>
      </c>
      <c r="C4989" s="0" t="s">
        <v>37904</v>
      </c>
      <c r="D4989" s="0" t="s">
        <v>37905</v>
      </c>
      <c r="E4989" s="0" t="s">
        <v>37906</v>
      </c>
      <c r="F4989" s="0" t="s">
        <v>21</v>
      </c>
      <c r="G4989" s="0" t="s">
        <v>21</v>
      </c>
      <c r="H4989" s="0" t="n">
        <v>1</v>
      </c>
      <c r="I4989" s="0" t="n">
        <v>10</v>
      </c>
      <c r="J4989" s="0" t="s">
        <v>37907</v>
      </c>
      <c r="K4989" s="0" t="s">
        <v>300</v>
      </c>
      <c r="L4989" s="0" t="s">
        <v>301</v>
      </c>
      <c r="M4989" s="0" t="s">
        <v>21</v>
      </c>
      <c r="N4989" s="0" t="s">
        <v>21</v>
      </c>
      <c r="O4989" s="2" t="s">
        <v>9159</v>
      </c>
      <c r="P4989" s="2" t="s">
        <v>6772</v>
      </c>
    </row>
    <row r="4990" customFormat="false" ht="12.8" hidden="false" customHeight="false" outlineLevel="0" collapsed="false">
      <c r="A4990" s="0" t="s">
        <v>37908</v>
      </c>
      <c r="B4990" s="0" t="s">
        <v>37909</v>
      </c>
      <c r="C4990" s="0" t="s">
        <v>37910</v>
      </c>
      <c r="D4990" s="0" t="s">
        <v>37911</v>
      </c>
      <c r="E4990" s="0" t="s">
        <v>37912</v>
      </c>
      <c r="F4990" s="0" t="s">
        <v>37913</v>
      </c>
      <c r="G4990" s="0" t="s">
        <v>21</v>
      </c>
      <c r="H4990" s="0" t="n">
        <v>51</v>
      </c>
      <c r="I4990" s="0" t="n">
        <v>100</v>
      </c>
      <c r="J4990" s="0" t="s">
        <v>37914</v>
      </c>
      <c r="K4990" s="0" t="s">
        <v>24</v>
      </c>
      <c r="L4990" s="0" t="s">
        <v>1004</v>
      </c>
      <c r="M4990" s="0" t="s">
        <v>21</v>
      </c>
      <c r="N4990" s="0" t="s">
        <v>21</v>
      </c>
      <c r="O4990" s="2" t="s">
        <v>302</v>
      </c>
      <c r="P4990" s="2" t="s">
        <v>45</v>
      </c>
    </row>
    <row r="4991" customFormat="false" ht="12.8" hidden="false" customHeight="false" outlineLevel="0" collapsed="false">
      <c r="A4991" s="0" t="s">
        <v>37915</v>
      </c>
      <c r="B4991" s="0" t="s">
        <v>37916</v>
      </c>
      <c r="C4991" s="0" t="s">
        <v>37917</v>
      </c>
      <c r="D4991" s="0" t="s">
        <v>37918</v>
      </c>
      <c r="E4991" s="0" t="s">
        <v>37919</v>
      </c>
      <c r="F4991" s="0" t="s">
        <v>37920</v>
      </c>
      <c r="G4991" s="2" t="s">
        <v>331</v>
      </c>
      <c r="H4991" s="0" t="s">
        <v>21</v>
      </c>
      <c r="I4991" s="0" t="s">
        <v>21</v>
      </c>
      <c r="J4991" s="0" t="s">
        <v>37921</v>
      </c>
      <c r="K4991" s="0" t="s">
        <v>21</v>
      </c>
      <c r="L4991" s="0" t="s">
        <v>21</v>
      </c>
      <c r="M4991" s="0" t="s">
        <v>21</v>
      </c>
      <c r="N4991" s="0" t="s">
        <v>21</v>
      </c>
      <c r="O4991" s="2" t="s">
        <v>13361</v>
      </c>
      <c r="P4991" s="2" t="s">
        <v>523</v>
      </c>
    </row>
    <row r="4992" customFormat="false" ht="12.8" hidden="false" customHeight="false" outlineLevel="0" collapsed="false">
      <c r="A4992" s="0" t="s">
        <v>37922</v>
      </c>
      <c r="B4992" s="0" t="s">
        <v>37923</v>
      </c>
      <c r="C4992" s="0" t="s">
        <v>37924</v>
      </c>
      <c r="D4992" s="0" t="s">
        <v>37925</v>
      </c>
      <c r="E4992" s="0" t="s">
        <v>37926</v>
      </c>
      <c r="F4992" s="0" t="s">
        <v>37927</v>
      </c>
      <c r="G4992" s="2" t="s">
        <v>1041</v>
      </c>
      <c r="H4992" s="0" t="s">
        <v>21</v>
      </c>
      <c r="I4992" s="0" t="s">
        <v>21</v>
      </c>
      <c r="J4992" s="0" t="s">
        <v>37928</v>
      </c>
      <c r="K4992" s="0" t="s">
        <v>24</v>
      </c>
      <c r="L4992" s="0" t="s">
        <v>11815</v>
      </c>
      <c r="M4992" s="0" t="s">
        <v>37929</v>
      </c>
      <c r="N4992" s="0" t="s">
        <v>37930</v>
      </c>
      <c r="O4992" s="2" t="s">
        <v>37931</v>
      </c>
      <c r="P4992" s="2" t="s">
        <v>55</v>
      </c>
    </row>
    <row r="4993" customFormat="false" ht="12.8" hidden="false" customHeight="false" outlineLevel="0" collapsed="false">
      <c r="A4993" s="0" t="s">
        <v>37932</v>
      </c>
      <c r="B4993" s="0" t="s">
        <v>37933</v>
      </c>
      <c r="C4993" s="0" t="s">
        <v>37934</v>
      </c>
      <c r="D4993" s="0" t="s">
        <v>37935</v>
      </c>
      <c r="E4993" s="0" t="s">
        <v>21</v>
      </c>
      <c r="F4993" s="0" t="s">
        <v>37936</v>
      </c>
      <c r="G4993" s="0" t="s">
        <v>21</v>
      </c>
      <c r="H4993" s="0" t="s">
        <v>21</v>
      </c>
      <c r="I4993" s="0" t="s">
        <v>21</v>
      </c>
      <c r="J4993" s="0" t="s">
        <v>37937</v>
      </c>
      <c r="K4993" s="0" t="s">
        <v>21</v>
      </c>
      <c r="L4993" s="0" t="s">
        <v>21</v>
      </c>
      <c r="M4993" s="0" t="s">
        <v>21</v>
      </c>
      <c r="N4993" s="0" t="s">
        <v>21</v>
      </c>
      <c r="O4993" s="2" t="s">
        <v>19465</v>
      </c>
      <c r="P4993" s="2" t="s">
        <v>14551</v>
      </c>
    </row>
    <row r="4994" customFormat="false" ht="12.8" hidden="false" customHeight="false" outlineLevel="0" collapsed="false">
      <c r="A4994" s="0" t="s">
        <v>37938</v>
      </c>
      <c r="B4994" s="0" t="s">
        <v>37939</v>
      </c>
      <c r="C4994" s="0" t="s">
        <v>37940</v>
      </c>
      <c r="D4994" s="0" t="s">
        <v>37941</v>
      </c>
      <c r="E4994" s="0" t="s">
        <v>37942</v>
      </c>
      <c r="F4994" s="0" t="s">
        <v>21</v>
      </c>
      <c r="G4994" s="2" t="s">
        <v>477</v>
      </c>
      <c r="H4994" s="0" t="s">
        <v>21</v>
      </c>
      <c r="I4994" s="0" t="s">
        <v>21</v>
      </c>
      <c r="J4994" s="0" t="s">
        <v>21</v>
      </c>
      <c r="K4994" s="0" t="s">
        <v>24</v>
      </c>
      <c r="L4994" s="0" t="s">
        <v>2576</v>
      </c>
      <c r="M4994" s="0" t="s">
        <v>21</v>
      </c>
      <c r="N4994" s="0" t="s">
        <v>21</v>
      </c>
      <c r="O4994" s="2" t="s">
        <v>5436</v>
      </c>
      <c r="P4994" s="2" t="s">
        <v>3843</v>
      </c>
    </row>
    <row r="4995" customFormat="false" ht="12.8" hidden="false" customHeight="false" outlineLevel="0" collapsed="false">
      <c r="A4995" s="0" t="s">
        <v>37943</v>
      </c>
      <c r="B4995" s="0" t="s">
        <v>37944</v>
      </c>
      <c r="C4995" s="0" t="s">
        <v>37945</v>
      </c>
      <c r="D4995" s="0" t="s">
        <v>37946</v>
      </c>
      <c r="E4995" s="0" t="s">
        <v>37947</v>
      </c>
      <c r="F4995" s="0" t="s">
        <v>37948</v>
      </c>
      <c r="G4995" s="2" t="s">
        <v>298</v>
      </c>
      <c r="H4995" s="0" t="s">
        <v>21</v>
      </c>
      <c r="I4995" s="0" t="s">
        <v>21</v>
      </c>
      <c r="J4995" s="0" t="s">
        <v>37949</v>
      </c>
      <c r="K4995" s="0" t="s">
        <v>73</v>
      </c>
      <c r="L4995" s="0" t="s">
        <v>74</v>
      </c>
      <c r="M4995" s="0" t="s">
        <v>21</v>
      </c>
      <c r="N4995" s="0" t="s">
        <v>21</v>
      </c>
      <c r="O4995" s="2" t="s">
        <v>3378</v>
      </c>
      <c r="P4995" s="2" t="s">
        <v>45</v>
      </c>
    </row>
    <row r="4996" customFormat="false" ht="12.8" hidden="false" customHeight="false" outlineLevel="0" collapsed="false">
      <c r="A4996" s="0" t="s">
        <v>37950</v>
      </c>
      <c r="B4996" s="0" t="s">
        <v>37951</v>
      </c>
      <c r="C4996" s="0" t="s">
        <v>37952</v>
      </c>
      <c r="D4996" s="0" t="s">
        <v>37953</v>
      </c>
      <c r="E4996" s="0" t="s">
        <v>37954</v>
      </c>
      <c r="F4996" s="0" t="s">
        <v>37955</v>
      </c>
      <c r="G4996" s="0" t="s">
        <v>21</v>
      </c>
      <c r="H4996" s="0" t="s">
        <v>21</v>
      </c>
      <c r="I4996" s="0" t="s">
        <v>21</v>
      </c>
      <c r="J4996" s="0" t="s">
        <v>21</v>
      </c>
      <c r="K4996" s="0" t="s">
        <v>21</v>
      </c>
      <c r="L4996" s="0" t="s">
        <v>21</v>
      </c>
      <c r="M4996" s="0" t="s">
        <v>21</v>
      </c>
      <c r="N4996" s="0" t="s">
        <v>21</v>
      </c>
      <c r="O4996" s="2" t="s">
        <v>1625</v>
      </c>
      <c r="P4996" s="2" t="s">
        <v>34</v>
      </c>
    </row>
    <row r="4997" customFormat="false" ht="12.8" hidden="false" customHeight="false" outlineLevel="0" collapsed="false">
      <c r="A4997" s="0" t="s">
        <v>37956</v>
      </c>
      <c r="B4997" s="0" t="s">
        <v>37957</v>
      </c>
      <c r="C4997" s="0" t="s">
        <v>37958</v>
      </c>
      <c r="D4997" s="0" t="s">
        <v>37959</v>
      </c>
      <c r="E4997" s="0" t="s">
        <v>37960</v>
      </c>
      <c r="F4997" s="0" t="s">
        <v>37961</v>
      </c>
      <c r="G4997" s="2" t="s">
        <v>265</v>
      </c>
      <c r="H4997" s="0" t="s">
        <v>21</v>
      </c>
      <c r="I4997" s="0" t="s">
        <v>21</v>
      </c>
      <c r="J4997" s="0" t="s">
        <v>37962</v>
      </c>
      <c r="K4997" s="0" t="s">
        <v>73</v>
      </c>
      <c r="L4997" s="0" t="s">
        <v>4906</v>
      </c>
      <c r="M4997" s="0" t="s">
        <v>21</v>
      </c>
      <c r="N4997" s="0" t="s">
        <v>21</v>
      </c>
      <c r="O4997" s="2" t="s">
        <v>2236</v>
      </c>
      <c r="P4997" s="2" t="s">
        <v>34</v>
      </c>
    </row>
    <row r="4998" customFormat="false" ht="12.8" hidden="false" customHeight="false" outlineLevel="0" collapsed="false">
      <c r="A4998" s="0" t="s">
        <v>37963</v>
      </c>
      <c r="B4998" s="0" t="s">
        <v>37964</v>
      </c>
      <c r="C4998" s="0" t="s">
        <v>37965</v>
      </c>
      <c r="D4998" s="0" t="s">
        <v>37966</v>
      </c>
      <c r="E4998" s="0" t="s">
        <v>21</v>
      </c>
      <c r="F4998" s="0" t="s">
        <v>37967</v>
      </c>
      <c r="G4998" s="0" t="s">
        <v>21</v>
      </c>
      <c r="H4998" s="0" t="s">
        <v>21</v>
      </c>
      <c r="I4998" s="0" t="s">
        <v>21</v>
      </c>
      <c r="J4998" s="0" t="s">
        <v>37968</v>
      </c>
      <c r="K4998" s="0" t="s">
        <v>234</v>
      </c>
      <c r="L4998" s="0" t="s">
        <v>235</v>
      </c>
      <c r="M4998" s="0" t="s">
        <v>21</v>
      </c>
      <c r="N4998" s="0" t="s">
        <v>21</v>
      </c>
      <c r="O4998" s="2" t="s">
        <v>3679</v>
      </c>
      <c r="P4998" s="2" t="s">
        <v>14551</v>
      </c>
    </row>
    <row r="4999" customFormat="false" ht="12.8" hidden="false" customHeight="false" outlineLevel="0" collapsed="false">
      <c r="A4999" s="0" t="s">
        <v>37969</v>
      </c>
      <c r="B4999" s="0" t="s">
        <v>37970</v>
      </c>
      <c r="C4999" s="0" t="s">
        <v>37971</v>
      </c>
      <c r="D4999" s="0" t="s">
        <v>21</v>
      </c>
      <c r="E4999" s="0" t="s">
        <v>21</v>
      </c>
      <c r="F4999" s="0" t="s">
        <v>21</v>
      </c>
      <c r="G4999" s="0" t="s">
        <v>21</v>
      </c>
      <c r="H4999" s="0" t="s">
        <v>21</v>
      </c>
      <c r="I4999" s="0" t="s">
        <v>21</v>
      </c>
      <c r="J4999" s="0" t="s">
        <v>21</v>
      </c>
      <c r="K4999" s="0" t="s">
        <v>21</v>
      </c>
      <c r="L4999" s="0" t="s">
        <v>21</v>
      </c>
      <c r="M4999" s="0" t="s">
        <v>21</v>
      </c>
      <c r="N4999" s="0" t="s">
        <v>21</v>
      </c>
      <c r="O4999" s="2" t="s">
        <v>2167</v>
      </c>
      <c r="P4999" s="2" t="s">
        <v>3241</v>
      </c>
    </row>
    <row r="5000" customFormat="false" ht="12.8" hidden="false" customHeight="false" outlineLevel="0" collapsed="false">
      <c r="A5000" s="0" t="s">
        <v>37972</v>
      </c>
      <c r="B5000" s="0" t="s">
        <v>37973</v>
      </c>
      <c r="C5000" s="0" t="s">
        <v>37974</v>
      </c>
      <c r="D5000" s="0" t="s">
        <v>37975</v>
      </c>
      <c r="E5000" s="0" t="s">
        <v>37976</v>
      </c>
      <c r="F5000" s="0" t="s">
        <v>37977</v>
      </c>
      <c r="G5000" s="0" t="s">
        <v>21</v>
      </c>
      <c r="H5000" s="0" t="s">
        <v>21</v>
      </c>
      <c r="I5000" s="0" t="s">
        <v>21</v>
      </c>
      <c r="J5000" s="0" t="s">
        <v>37978</v>
      </c>
      <c r="K5000" s="0" t="s">
        <v>24</v>
      </c>
      <c r="L5000" s="0" t="s">
        <v>4754</v>
      </c>
      <c r="M5000" s="0" t="s">
        <v>21</v>
      </c>
      <c r="N5000" s="0" t="s">
        <v>21</v>
      </c>
      <c r="O5000" s="2" t="s">
        <v>37979</v>
      </c>
      <c r="P5000" s="2" t="s">
        <v>219</v>
      </c>
    </row>
    <row r="5001" customFormat="false" ht="12.8" hidden="false" customHeight="false" outlineLevel="0" collapsed="false">
      <c r="A5001" s="0" t="s">
        <v>37980</v>
      </c>
      <c r="B5001" s="0" t="s">
        <v>37981</v>
      </c>
      <c r="C5001" s="0" t="s">
        <v>37982</v>
      </c>
      <c r="D5001" s="0" t="s">
        <v>37983</v>
      </c>
      <c r="E5001" s="0" t="s">
        <v>37984</v>
      </c>
      <c r="F5001" s="0" t="s">
        <v>37985</v>
      </c>
      <c r="G5001" s="0" t="s">
        <v>21</v>
      </c>
      <c r="H5001" s="0" t="s">
        <v>21</v>
      </c>
      <c r="I5001" s="0" t="s">
        <v>21</v>
      </c>
      <c r="J5001" s="0" t="s">
        <v>37986</v>
      </c>
      <c r="K5001" s="0" t="s">
        <v>24</v>
      </c>
      <c r="L5001" s="0" t="s">
        <v>37987</v>
      </c>
      <c r="M5001" s="0" t="s">
        <v>21</v>
      </c>
      <c r="N5001" s="0" t="s">
        <v>21</v>
      </c>
      <c r="O5001" s="2" t="s">
        <v>6149</v>
      </c>
      <c r="P5001" s="2" t="s">
        <v>45</v>
      </c>
    </row>
    <row r="5002" customFormat="false" ht="12.8" hidden="false" customHeight="false" outlineLevel="0" collapsed="false">
      <c r="A5002" s="0" t="s">
        <v>37988</v>
      </c>
      <c r="B5002" s="0" t="s">
        <v>37989</v>
      </c>
      <c r="C5002" s="0" t="s">
        <v>37990</v>
      </c>
      <c r="D5002" s="0" t="s">
        <v>37991</v>
      </c>
      <c r="E5002" s="0" t="s">
        <v>21</v>
      </c>
      <c r="F5002" s="0" t="s">
        <v>37992</v>
      </c>
      <c r="G5002" s="0" t="s">
        <v>21</v>
      </c>
      <c r="H5002" s="0" t="s">
        <v>21</v>
      </c>
      <c r="I5002" s="0" t="s">
        <v>21</v>
      </c>
      <c r="J5002" s="0" t="s">
        <v>37993</v>
      </c>
      <c r="K5002" s="0" t="s">
        <v>21</v>
      </c>
      <c r="L5002" s="0" t="s">
        <v>21</v>
      </c>
      <c r="M5002" s="0" t="s">
        <v>21</v>
      </c>
      <c r="N5002" s="0" t="s">
        <v>21</v>
      </c>
      <c r="O5002" s="2" t="s">
        <v>1128</v>
      </c>
      <c r="P5002" s="2" t="s">
        <v>1128</v>
      </c>
    </row>
    <row r="5003" customFormat="false" ht="12.8" hidden="false" customHeight="false" outlineLevel="0" collapsed="false">
      <c r="A5003" s="0" t="s">
        <v>37994</v>
      </c>
      <c r="B5003" s="0" t="s">
        <v>37995</v>
      </c>
      <c r="C5003" s="0" t="s">
        <v>37996</v>
      </c>
      <c r="D5003" s="0" t="s">
        <v>37997</v>
      </c>
      <c r="E5003" s="0" t="s">
        <v>21</v>
      </c>
      <c r="F5003" s="0" t="s">
        <v>37998</v>
      </c>
      <c r="G5003" s="0" t="s">
        <v>21</v>
      </c>
      <c r="H5003" s="0" t="s">
        <v>21</v>
      </c>
      <c r="I5003" s="0" t="s">
        <v>21</v>
      </c>
      <c r="J5003" s="0" t="s">
        <v>37999</v>
      </c>
      <c r="K5003" s="0" t="s">
        <v>21</v>
      </c>
      <c r="L5003" s="0" t="s">
        <v>21</v>
      </c>
      <c r="M5003" s="0" t="s">
        <v>21</v>
      </c>
      <c r="N5003" s="0" t="s">
        <v>21</v>
      </c>
      <c r="O5003" s="2" t="s">
        <v>13599</v>
      </c>
      <c r="P5003" s="2" t="s">
        <v>384</v>
      </c>
    </row>
    <row r="5004" customFormat="false" ht="12.8" hidden="false" customHeight="false" outlineLevel="0" collapsed="false">
      <c r="A5004" s="0" t="s">
        <v>38000</v>
      </c>
      <c r="B5004" s="0" t="s">
        <v>38001</v>
      </c>
      <c r="C5004" s="0" t="s">
        <v>38002</v>
      </c>
      <c r="D5004" s="0" t="s">
        <v>38003</v>
      </c>
      <c r="E5004" s="0" t="s">
        <v>38004</v>
      </c>
      <c r="F5004" s="0" t="s">
        <v>38005</v>
      </c>
      <c r="G5004" s="2" t="s">
        <v>477</v>
      </c>
      <c r="H5004" s="0" t="s">
        <v>21</v>
      </c>
      <c r="I5004" s="0" t="s">
        <v>21</v>
      </c>
      <c r="J5004" s="0" t="s">
        <v>38006</v>
      </c>
      <c r="K5004" s="0" t="s">
        <v>876</v>
      </c>
      <c r="L5004" s="0" t="s">
        <v>877</v>
      </c>
      <c r="M5004" s="0" t="s">
        <v>38007</v>
      </c>
      <c r="N5004" s="0" t="s">
        <v>38008</v>
      </c>
      <c r="O5004" s="2" t="s">
        <v>25148</v>
      </c>
      <c r="P5004" s="2" t="s">
        <v>334</v>
      </c>
    </row>
    <row r="5005" customFormat="false" ht="12.8" hidden="false" customHeight="false" outlineLevel="0" collapsed="false">
      <c r="A5005" s="0" t="s">
        <v>38009</v>
      </c>
      <c r="B5005" s="0" t="s">
        <v>38010</v>
      </c>
      <c r="C5005" s="0" t="s">
        <v>38011</v>
      </c>
      <c r="D5005" s="0" t="s">
        <v>38012</v>
      </c>
      <c r="E5005" s="0" t="s">
        <v>38013</v>
      </c>
      <c r="F5005" s="0" t="s">
        <v>38014</v>
      </c>
      <c r="G5005" s="2" t="s">
        <v>4188</v>
      </c>
      <c r="H5005" s="0" t="s">
        <v>21</v>
      </c>
      <c r="I5005" s="0" t="s">
        <v>21</v>
      </c>
      <c r="J5005" s="0" t="s">
        <v>38015</v>
      </c>
      <c r="K5005" s="0" t="s">
        <v>24</v>
      </c>
      <c r="L5005" s="0" t="s">
        <v>1004</v>
      </c>
      <c r="M5005" s="0" t="s">
        <v>21</v>
      </c>
      <c r="N5005" s="0" t="s">
        <v>21</v>
      </c>
      <c r="O5005" s="2" t="s">
        <v>8871</v>
      </c>
      <c r="P5005" s="2" t="s">
        <v>76</v>
      </c>
    </row>
    <row r="5006" customFormat="false" ht="12.8" hidden="false" customHeight="false" outlineLevel="0" collapsed="false">
      <c r="A5006" s="0" t="s">
        <v>38016</v>
      </c>
      <c r="B5006" s="0" t="s">
        <v>38017</v>
      </c>
      <c r="C5006" s="0" t="s">
        <v>38018</v>
      </c>
      <c r="D5006" s="0" t="s">
        <v>38019</v>
      </c>
      <c r="E5006" s="0" t="s">
        <v>38020</v>
      </c>
      <c r="F5006" s="0" t="s">
        <v>38021</v>
      </c>
      <c r="G5006" s="2" t="s">
        <v>477</v>
      </c>
      <c r="H5006" s="0" t="s">
        <v>21</v>
      </c>
      <c r="I5006" s="0" t="s">
        <v>21</v>
      </c>
      <c r="J5006" s="0" t="s">
        <v>38022</v>
      </c>
      <c r="K5006" s="0" t="s">
        <v>11187</v>
      </c>
      <c r="L5006" s="0" t="s">
        <v>11188</v>
      </c>
      <c r="M5006" s="0" t="s">
        <v>21</v>
      </c>
      <c r="N5006" s="0" t="s">
        <v>21</v>
      </c>
      <c r="O5006" s="2" t="s">
        <v>37097</v>
      </c>
      <c r="P5006" s="2" t="s">
        <v>45</v>
      </c>
    </row>
    <row r="5007" customFormat="false" ht="12.8" hidden="false" customHeight="false" outlineLevel="0" collapsed="false">
      <c r="A5007" s="0" t="s">
        <v>38023</v>
      </c>
      <c r="B5007" s="0" t="s">
        <v>38024</v>
      </c>
      <c r="C5007" s="0" t="s">
        <v>38025</v>
      </c>
      <c r="D5007" s="0" t="s">
        <v>38026</v>
      </c>
      <c r="E5007" s="0" t="s">
        <v>38027</v>
      </c>
      <c r="F5007" s="0" t="s">
        <v>38028</v>
      </c>
      <c r="G5007" s="2" t="s">
        <v>14870</v>
      </c>
      <c r="H5007" s="0" t="s">
        <v>21</v>
      </c>
      <c r="I5007" s="0" t="s">
        <v>21</v>
      </c>
      <c r="J5007" s="0" t="s">
        <v>38029</v>
      </c>
      <c r="K5007" s="0" t="s">
        <v>24</v>
      </c>
      <c r="L5007" s="0" t="s">
        <v>3033</v>
      </c>
      <c r="M5007" s="0" t="s">
        <v>21</v>
      </c>
      <c r="N5007" s="0" t="s">
        <v>21</v>
      </c>
      <c r="O5007" s="2" t="s">
        <v>4343</v>
      </c>
      <c r="P5007" s="2" t="s">
        <v>393</v>
      </c>
    </row>
    <row r="5008" customFormat="false" ht="12.8" hidden="false" customHeight="false" outlineLevel="0" collapsed="false">
      <c r="A5008" s="0" t="s">
        <v>38030</v>
      </c>
      <c r="B5008" s="0" t="s">
        <v>38031</v>
      </c>
      <c r="C5008" s="0" t="s">
        <v>38032</v>
      </c>
      <c r="D5008" s="0" t="s">
        <v>38032</v>
      </c>
      <c r="E5008" s="0" t="s">
        <v>38033</v>
      </c>
      <c r="F5008" s="0" t="s">
        <v>38034</v>
      </c>
      <c r="G5008" s="2" t="s">
        <v>613</v>
      </c>
      <c r="H5008" s="0" t="n">
        <v>1</v>
      </c>
      <c r="I5008" s="0" t="n">
        <v>10</v>
      </c>
      <c r="J5008" s="0" t="s">
        <v>38035</v>
      </c>
      <c r="K5008" s="0" t="s">
        <v>24</v>
      </c>
      <c r="L5008" s="0" t="s">
        <v>32</v>
      </c>
      <c r="M5008" s="0" t="s">
        <v>21</v>
      </c>
      <c r="N5008" s="0" t="s">
        <v>21</v>
      </c>
      <c r="O5008" s="2" t="s">
        <v>7412</v>
      </c>
      <c r="P5008" s="2" t="s">
        <v>403</v>
      </c>
    </row>
    <row r="5009" customFormat="false" ht="12.8" hidden="false" customHeight="false" outlineLevel="0" collapsed="false">
      <c r="A5009" s="0" t="s">
        <v>38036</v>
      </c>
      <c r="B5009" s="0" t="s">
        <v>38037</v>
      </c>
      <c r="C5009" s="0" t="s">
        <v>38038</v>
      </c>
      <c r="D5009" s="0" t="s">
        <v>38039</v>
      </c>
      <c r="E5009" s="0" t="s">
        <v>38040</v>
      </c>
      <c r="F5009" s="0" t="s">
        <v>21</v>
      </c>
      <c r="G5009" s="2" t="s">
        <v>3928</v>
      </c>
      <c r="H5009" s="0" t="n">
        <v>1</v>
      </c>
      <c r="I5009" s="0" t="n">
        <v>10</v>
      </c>
      <c r="J5009" s="0" t="s">
        <v>38041</v>
      </c>
      <c r="K5009" s="0" t="s">
        <v>351</v>
      </c>
      <c r="L5009" s="0" t="s">
        <v>38042</v>
      </c>
      <c r="M5009" s="0" t="s">
        <v>21</v>
      </c>
      <c r="N5009" s="0" t="s">
        <v>21</v>
      </c>
      <c r="O5009" s="2" t="s">
        <v>6309</v>
      </c>
      <c r="P5009" s="2" t="s">
        <v>45</v>
      </c>
    </row>
    <row r="5010" customFormat="false" ht="12.8" hidden="false" customHeight="false" outlineLevel="0" collapsed="false">
      <c r="A5010" s="0" t="s">
        <v>38043</v>
      </c>
      <c r="B5010" s="0" t="s">
        <v>38044</v>
      </c>
      <c r="C5010" s="0" t="s">
        <v>38045</v>
      </c>
      <c r="D5010" s="0" t="s">
        <v>38046</v>
      </c>
      <c r="E5010" s="0" t="s">
        <v>38047</v>
      </c>
      <c r="F5010" s="0" t="s">
        <v>38048</v>
      </c>
      <c r="G5010" s="2" t="s">
        <v>477</v>
      </c>
      <c r="H5010" s="0" t="n">
        <v>101</v>
      </c>
      <c r="I5010" s="0" t="n">
        <v>250</v>
      </c>
      <c r="J5010" s="0" t="s">
        <v>38049</v>
      </c>
      <c r="K5010" s="0" t="s">
        <v>24</v>
      </c>
      <c r="L5010" s="0" t="s">
        <v>1461</v>
      </c>
      <c r="M5010" s="0" t="s">
        <v>21</v>
      </c>
      <c r="N5010" s="0" t="s">
        <v>21</v>
      </c>
      <c r="O5010" s="2" t="s">
        <v>3757</v>
      </c>
      <c r="P5010" s="2" t="s">
        <v>292</v>
      </c>
    </row>
    <row r="5011" customFormat="false" ht="12.8" hidden="false" customHeight="false" outlineLevel="0" collapsed="false">
      <c r="A5011" s="0" t="s">
        <v>38050</v>
      </c>
      <c r="B5011" s="0" t="s">
        <v>38051</v>
      </c>
      <c r="C5011" s="0" t="s">
        <v>38052</v>
      </c>
      <c r="D5011" s="0" t="s">
        <v>38053</v>
      </c>
      <c r="E5011" s="0" t="s">
        <v>38054</v>
      </c>
      <c r="F5011" s="0" t="s">
        <v>21</v>
      </c>
      <c r="G5011" s="2" t="s">
        <v>1530</v>
      </c>
      <c r="H5011" s="0" t="s">
        <v>21</v>
      </c>
      <c r="I5011" s="0" t="s">
        <v>21</v>
      </c>
      <c r="J5011" s="0" t="s">
        <v>38055</v>
      </c>
      <c r="K5011" s="0" t="s">
        <v>24</v>
      </c>
      <c r="L5011" s="0" t="s">
        <v>278</v>
      </c>
      <c r="M5011" s="0" t="s">
        <v>21</v>
      </c>
      <c r="N5011" s="0" t="s">
        <v>21</v>
      </c>
      <c r="O5011" s="2" t="s">
        <v>20316</v>
      </c>
      <c r="P5011" s="2" t="s">
        <v>45</v>
      </c>
    </row>
    <row r="5012" customFormat="false" ht="12.8" hidden="false" customHeight="false" outlineLevel="0" collapsed="false">
      <c r="A5012" s="0" t="s">
        <v>38056</v>
      </c>
      <c r="B5012" s="0" t="s">
        <v>38057</v>
      </c>
      <c r="C5012" s="0" t="s">
        <v>38058</v>
      </c>
      <c r="D5012" s="0" t="s">
        <v>38059</v>
      </c>
      <c r="E5012" s="0" t="s">
        <v>38060</v>
      </c>
      <c r="F5012" s="0" t="s">
        <v>21</v>
      </c>
      <c r="G5012" s="2" t="s">
        <v>2472</v>
      </c>
      <c r="H5012" s="0" t="s">
        <v>21</v>
      </c>
      <c r="I5012" s="0" t="s">
        <v>21</v>
      </c>
      <c r="J5012" s="0" t="s">
        <v>38061</v>
      </c>
      <c r="K5012" s="0" t="s">
        <v>21</v>
      </c>
      <c r="L5012" s="0" t="s">
        <v>21</v>
      </c>
      <c r="M5012" s="0" t="s">
        <v>21</v>
      </c>
      <c r="N5012" s="0" t="s">
        <v>21</v>
      </c>
      <c r="O5012" s="2" t="s">
        <v>21303</v>
      </c>
      <c r="P5012" s="2" t="s">
        <v>219</v>
      </c>
    </row>
    <row r="5013" customFormat="false" ht="12.8" hidden="false" customHeight="false" outlineLevel="0" collapsed="false">
      <c r="A5013" s="0" t="s">
        <v>38062</v>
      </c>
      <c r="B5013" s="0" t="s">
        <v>38063</v>
      </c>
      <c r="C5013" s="0" t="s">
        <v>38064</v>
      </c>
      <c r="D5013" s="0" t="s">
        <v>38065</v>
      </c>
      <c r="E5013" s="0" t="s">
        <v>38066</v>
      </c>
      <c r="F5013" s="0" t="s">
        <v>38067</v>
      </c>
      <c r="G5013" s="2" t="s">
        <v>29698</v>
      </c>
      <c r="H5013" s="0" t="s">
        <v>21</v>
      </c>
      <c r="I5013" s="0" t="s">
        <v>21</v>
      </c>
      <c r="J5013" s="0" t="s">
        <v>38068</v>
      </c>
      <c r="K5013" s="0" t="s">
        <v>24</v>
      </c>
      <c r="L5013" s="0" t="s">
        <v>38069</v>
      </c>
      <c r="M5013" s="0" t="s">
        <v>21</v>
      </c>
      <c r="N5013" s="0" t="s">
        <v>21</v>
      </c>
      <c r="O5013" s="2" t="s">
        <v>8386</v>
      </c>
      <c r="P5013" s="2" t="s">
        <v>523</v>
      </c>
    </row>
    <row r="5014" customFormat="false" ht="12.8" hidden="false" customHeight="false" outlineLevel="0" collapsed="false">
      <c r="A5014" s="0" t="s">
        <v>38070</v>
      </c>
      <c r="B5014" s="0" t="s">
        <v>38071</v>
      </c>
      <c r="C5014" s="0" t="s">
        <v>38072</v>
      </c>
      <c r="D5014" s="0" t="s">
        <v>38073</v>
      </c>
      <c r="E5014" s="0" t="s">
        <v>38074</v>
      </c>
      <c r="F5014" s="0" t="s">
        <v>38075</v>
      </c>
      <c r="G5014" s="2" t="s">
        <v>613</v>
      </c>
      <c r="H5014" s="0" t="n">
        <v>1</v>
      </c>
      <c r="I5014" s="0" t="n">
        <v>10</v>
      </c>
      <c r="J5014" s="0" t="s">
        <v>38076</v>
      </c>
      <c r="K5014" s="0" t="s">
        <v>24</v>
      </c>
      <c r="L5014" s="0" t="s">
        <v>1407</v>
      </c>
      <c r="M5014" s="0" t="s">
        <v>21</v>
      </c>
      <c r="N5014" s="0" t="s">
        <v>21</v>
      </c>
      <c r="O5014" s="2" t="s">
        <v>4285</v>
      </c>
      <c r="P5014" s="2" t="s">
        <v>45</v>
      </c>
    </row>
    <row r="5015" customFormat="false" ht="12.8" hidden="false" customHeight="false" outlineLevel="0" collapsed="false">
      <c r="A5015" s="0" t="s">
        <v>38077</v>
      </c>
      <c r="B5015" s="0" t="s">
        <v>38078</v>
      </c>
      <c r="C5015" s="0" t="s">
        <v>38079</v>
      </c>
      <c r="D5015" s="0" t="s">
        <v>38080</v>
      </c>
      <c r="E5015" s="0" t="s">
        <v>38081</v>
      </c>
      <c r="F5015" s="0" t="s">
        <v>38082</v>
      </c>
      <c r="G5015" s="2" t="s">
        <v>276</v>
      </c>
      <c r="H5015" s="0" t="n">
        <v>1</v>
      </c>
      <c r="I5015" s="0" t="n">
        <v>10</v>
      </c>
      <c r="J5015" s="0" t="s">
        <v>21</v>
      </c>
      <c r="K5015" s="0" t="s">
        <v>21</v>
      </c>
      <c r="L5015" s="0" t="s">
        <v>21</v>
      </c>
      <c r="M5015" s="0" t="s">
        <v>21</v>
      </c>
      <c r="N5015" s="0" t="s">
        <v>21</v>
      </c>
      <c r="O5015" s="2" t="s">
        <v>26320</v>
      </c>
      <c r="P5015" s="2" t="s">
        <v>34</v>
      </c>
    </row>
    <row r="5016" customFormat="false" ht="12.8" hidden="false" customHeight="false" outlineLevel="0" collapsed="false">
      <c r="A5016" s="0" t="s">
        <v>38083</v>
      </c>
      <c r="B5016" s="0" t="s">
        <v>38084</v>
      </c>
      <c r="C5016" s="0" t="s">
        <v>38085</v>
      </c>
      <c r="D5016" s="0" t="s">
        <v>38086</v>
      </c>
      <c r="E5016" s="0" t="s">
        <v>38087</v>
      </c>
      <c r="F5016" s="0" t="s">
        <v>38088</v>
      </c>
      <c r="G5016" s="2" t="s">
        <v>2736</v>
      </c>
      <c r="H5016" s="0" t="n">
        <v>1</v>
      </c>
      <c r="I5016" s="0" t="n">
        <v>10</v>
      </c>
      <c r="J5016" s="0" t="s">
        <v>38089</v>
      </c>
      <c r="K5016" s="0" t="s">
        <v>24</v>
      </c>
      <c r="L5016" s="0" t="s">
        <v>10707</v>
      </c>
      <c r="M5016" s="0" t="s">
        <v>21</v>
      </c>
      <c r="N5016" s="0" t="s">
        <v>21</v>
      </c>
      <c r="O5016" s="2" t="s">
        <v>186</v>
      </c>
      <c r="P5016" s="2" t="s">
        <v>55</v>
      </c>
    </row>
    <row r="5017" customFormat="false" ht="12.8" hidden="false" customHeight="false" outlineLevel="0" collapsed="false">
      <c r="A5017" s="0" t="s">
        <v>38090</v>
      </c>
      <c r="B5017" s="0" t="s">
        <v>38091</v>
      </c>
      <c r="C5017" s="0" t="s">
        <v>38092</v>
      </c>
      <c r="D5017" s="0" t="s">
        <v>38093</v>
      </c>
      <c r="E5017" s="0" t="s">
        <v>38094</v>
      </c>
      <c r="F5017" s="0" t="s">
        <v>38095</v>
      </c>
      <c r="G5017" s="0" t="s">
        <v>21</v>
      </c>
      <c r="H5017" s="0" t="s">
        <v>21</v>
      </c>
      <c r="I5017" s="0" t="s">
        <v>21</v>
      </c>
      <c r="J5017" s="0" t="s">
        <v>38096</v>
      </c>
      <c r="K5017" s="0" t="s">
        <v>256</v>
      </c>
      <c r="L5017" s="0" t="s">
        <v>6719</v>
      </c>
      <c r="M5017" s="0" t="s">
        <v>21</v>
      </c>
      <c r="N5017" s="0" t="s">
        <v>21</v>
      </c>
      <c r="O5017" s="2" t="s">
        <v>2739</v>
      </c>
      <c r="P5017" s="2" t="s">
        <v>303</v>
      </c>
    </row>
    <row r="5018" customFormat="false" ht="12.8" hidden="false" customHeight="false" outlineLevel="0" collapsed="false">
      <c r="A5018" s="0" t="s">
        <v>38097</v>
      </c>
      <c r="B5018" s="0" t="s">
        <v>38098</v>
      </c>
      <c r="C5018" s="0" t="s">
        <v>38099</v>
      </c>
      <c r="D5018" s="0" t="s">
        <v>38100</v>
      </c>
      <c r="E5018" s="0" t="s">
        <v>38101</v>
      </c>
      <c r="F5018" s="0" t="s">
        <v>38102</v>
      </c>
      <c r="G5018" s="2" t="s">
        <v>8772</v>
      </c>
      <c r="H5018" s="0" t="n">
        <v>1</v>
      </c>
      <c r="I5018" s="0" t="n">
        <v>10</v>
      </c>
      <c r="J5018" s="0" t="s">
        <v>38103</v>
      </c>
      <c r="K5018" s="0" t="s">
        <v>5000</v>
      </c>
      <c r="L5018" s="0" t="s">
        <v>5001</v>
      </c>
      <c r="M5018" s="0" t="s">
        <v>21</v>
      </c>
      <c r="N5018" s="0" t="s">
        <v>21</v>
      </c>
      <c r="O5018" s="2" t="s">
        <v>5806</v>
      </c>
      <c r="P5018" s="2" t="s">
        <v>1081</v>
      </c>
    </row>
    <row r="5019" customFormat="false" ht="12.8" hidden="false" customHeight="false" outlineLevel="0" collapsed="false">
      <c r="A5019" s="0" t="s">
        <v>38104</v>
      </c>
      <c r="B5019" s="0" t="s">
        <v>38105</v>
      </c>
      <c r="C5019" s="0" t="s">
        <v>38106</v>
      </c>
      <c r="D5019" s="0" t="s">
        <v>38107</v>
      </c>
      <c r="E5019" s="0" t="s">
        <v>21</v>
      </c>
      <c r="F5019" s="0" t="s">
        <v>38108</v>
      </c>
      <c r="G5019" s="2" t="s">
        <v>11005</v>
      </c>
      <c r="H5019" s="0" t="s">
        <v>21</v>
      </c>
      <c r="I5019" s="0" t="s">
        <v>21</v>
      </c>
      <c r="J5019" s="0" t="s">
        <v>38109</v>
      </c>
      <c r="K5019" s="0" t="s">
        <v>24</v>
      </c>
      <c r="L5019" s="0" t="s">
        <v>4122</v>
      </c>
      <c r="M5019" s="0" t="s">
        <v>21</v>
      </c>
      <c r="N5019" s="0" t="s">
        <v>21</v>
      </c>
      <c r="O5019" s="2" t="s">
        <v>16448</v>
      </c>
      <c r="P5019" s="2" t="s">
        <v>753</v>
      </c>
    </row>
    <row r="5020" customFormat="false" ht="12.8" hidden="false" customHeight="false" outlineLevel="0" collapsed="false">
      <c r="A5020" s="0" t="s">
        <v>38110</v>
      </c>
      <c r="B5020" s="0" t="s">
        <v>38111</v>
      </c>
      <c r="C5020" s="0" t="s">
        <v>38112</v>
      </c>
      <c r="D5020" s="0" t="s">
        <v>38113</v>
      </c>
      <c r="E5020" s="0" t="s">
        <v>38114</v>
      </c>
      <c r="F5020" s="0" t="s">
        <v>38115</v>
      </c>
      <c r="G5020" s="2" t="s">
        <v>2593</v>
      </c>
      <c r="H5020" s="0" t="n">
        <v>1</v>
      </c>
      <c r="I5020" s="0" t="n">
        <v>10</v>
      </c>
      <c r="J5020" s="0" t="s">
        <v>38116</v>
      </c>
      <c r="K5020" s="0" t="s">
        <v>24</v>
      </c>
      <c r="L5020" s="0" t="s">
        <v>3618</v>
      </c>
      <c r="M5020" s="0" t="s">
        <v>21</v>
      </c>
      <c r="N5020" s="0" t="s">
        <v>21</v>
      </c>
      <c r="O5020" s="2" t="s">
        <v>1514</v>
      </c>
      <c r="P5020" s="2" t="s">
        <v>13090</v>
      </c>
    </row>
    <row r="5021" customFormat="false" ht="12.8" hidden="false" customHeight="false" outlineLevel="0" collapsed="false">
      <c r="A5021" s="0" t="s">
        <v>38117</v>
      </c>
      <c r="B5021" s="0" t="s">
        <v>38118</v>
      </c>
      <c r="C5021" s="0" t="s">
        <v>38119</v>
      </c>
      <c r="D5021" s="0" t="s">
        <v>38120</v>
      </c>
      <c r="E5021" s="0" t="s">
        <v>38121</v>
      </c>
      <c r="F5021" s="0" t="s">
        <v>38122</v>
      </c>
      <c r="G5021" s="2" t="s">
        <v>9575</v>
      </c>
      <c r="H5021" s="0" t="n">
        <v>1</v>
      </c>
      <c r="I5021" s="0" t="n">
        <v>10</v>
      </c>
      <c r="J5021" s="0" t="s">
        <v>38123</v>
      </c>
      <c r="K5021" s="0" t="s">
        <v>560</v>
      </c>
      <c r="L5021" s="0" t="s">
        <v>6279</v>
      </c>
      <c r="M5021" s="0" t="s">
        <v>21</v>
      </c>
      <c r="N5021" s="0" t="s">
        <v>21</v>
      </c>
      <c r="O5021" s="2" t="s">
        <v>7536</v>
      </c>
      <c r="P5021" s="2" t="s">
        <v>45</v>
      </c>
    </row>
    <row r="5022" customFormat="false" ht="12.8" hidden="false" customHeight="false" outlineLevel="0" collapsed="false">
      <c r="A5022" s="0" t="s">
        <v>38124</v>
      </c>
      <c r="B5022" s="0" t="s">
        <v>38125</v>
      </c>
      <c r="C5022" s="0" t="s">
        <v>38126</v>
      </c>
      <c r="D5022" s="0" t="s">
        <v>38127</v>
      </c>
      <c r="E5022" s="0" t="s">
        <v>38128</v>
      </c>
      <c r="F5022" s="0" t="s">
        <v>38129</v>
      </c>
      <c r="G5022" s="2" t="s">
        <v>1188</v>
      </c>
      <c r="H5022" s="0" t="s">
        <v>21</v>
      </c>
      <c r="I5022" s="0" t="s">
        <v>21</v>
      </c>
      <c r="J5022" s="0" t="s">
        <v>38130</v>
      </c>
      <c r="K5022" s="0" t="s">
        <v>24</v>
      </c>
      <c r="L5022" s="0" t="s">
        <v>32</v>
      </c>
      <c r="M5022" s="0" t="s">
        <v>21</v>
      </c>
      <c r="N5022" s="0" t="s">
        <v>21</v>
      </c>
      <c r="O5022" s="2" t="s">
        <v>8649</v>
      </c>
      <c r="P5022" s="2" t="s">
        <v>45</v>
      </c>
    </row>
    <row r="5023" customFormat="false" ht="12.8" hidden="false" customHeight="false" outlineLevel="0" collapsed="false">
      <c r="A5023" s="0" t="s">
        <v>38131</v>
      </c>
      <c r="B5023" s="0" t="s">
        <v>38132</v>
      </c>
      <c r="C5023" s="0" t="s">
        <v>38133</v>
      </c>
      <c r="D5023" s="0" t="s">
        <v>38134</v>
      </c>
      <c r="E5023" s="0" t="s">
        <v>38135</v>
      </c>
      <c r="F5023" s="0" t="s">
        <v>38136</v>
      </c>
      <c r="G5023" s="2" t="s">
        <v>613</v>
      </c>
      <c r="H5023" s="0" t="s">
        <v>21</v>
      </c>
      <c r="I5023" s="0" t="s">
        <v>21</v>
      </c>
      <c r="J5023" s="0" t="s">
        <v>21</v>
      </c>
      <c r="K5023" s="0" t="s">
        <v>24</v>
      </c>
      <c r="L5023" s="0" t="s">
        <v>1061</v>
      </c>
      <c r="M5023" s="0" t="s">
        <v>21</v>
      </c>
      <c r="N5023" s="0" t="s">
        <v>21</v>
      </c>
      <c r="O5023" s="2" t="s">
        <v>15930</v>
      </c>
      <c r="P5023" s="2" t="s">
        <v>45</v>
      </c>
    </row>
    <row r="5024" customFormat="false" ht="12.8" hidden="false" customHeight="false" outlineLevel="0" collapsed="false">
      <c r="A5024" s="0" t="s">
        <v>38137</v>
      </c>
      <c r="B5024" s="0" t="s">
        <v>38138</v>
      </c>
      <c r="C5024" s="0" t="s">
        <v>38139</v>
      </c>
      <c r="D5024" s="0" t="s">
        <v>38140</v>
      </c>
      <c r="E5024" s="0" t="s">
        <v>38141</v>
      </c>
      <c r="F5024" s="0" t="s">
        <v>21</v>
      </c>
      <c r="G5024" s="0" t="s">
        <v>21</v>
      </c>
      <c r="H5024" s="0" t="s">
        <v>21</v>
      </c>
      <c r="I5024" s="0" t="s">
        <v>21</v>
      </c>
      <c r="J5024" s="0" t="s">
        <v>21</v>
      </c>
      <c r="K5024" s="0" t="s">
        <v>24</v>
      </c>
      <c r="L5024" s="0" t="s">
        <v>31034</v>
      </c>
      <c r="M5024" s="0" t="s">
        <v>21</v>
      </c>
      <c r="N5024" s="0" t="s">
        <v>21</v>
      </c>
      <c r="O5024" s="2" t="s">
        <v>1496</v>
      </c>
      <c r="P5024" s="2" t="s">
        <v>1081</v>
      </c>
    </row>
    <row r="5025" customFormat="false" ht="12.8" hidden="false" customHeight="false" outlineLevel="0" collapsed="false">
      <c r="A5025" s="0" t="s">
        <v>38142</v>
      </c>
      <c r="B5025" s="0" t="s">
        <v>38143</v>
      </c>
      <c r="C5025" s="0" t="s">
        <v>38144</v>
      </c>
      <c r="D5025" s="0" t="s">
        <v>38145</v>
      </c>
      <c r="E5025" s="0" t="s">
        <v>38146</v>
      </c>
      <c r="F5025" s="0" t="s">
        <v>38147</v>
      </c>
      <c r="G5025" s="2" t="s">
        <v>38148</v>
      </c>
      <c r="H5025" s="0" t="n">
        <v>1</v>
      </c>
      <c r="I5025" s="0" t="n">
        <v>10</v>
      </c>
      <c r="J5025" s="0" t="s">
        <v>38149</v>
      </c>
      <c r="K5025" s="0" t="s">
        <v>21</v>
      </c>
      <c r="L5025" s="0" t="s">
        <v>21</v>
      </c>
      <c r="M5025" s="0" t="s">
        <v>21</v>
      </c>
      <c r="N5025" s="0" t="s">
        <v>21</v>
      </c>
      <c r="O5025" s="2" t="s">
        <v>4882</v>
      </c>
      <c r="P5025" s="2" t="s">
        <v>45</v>
      </c>
    </row>
    <row r="5026" customFormat="false" ht="12.8" hidden="false" customHeight="false" outlineLevel="0" collapsed="false">
      <c r="A5026" s="0" t="s">
        <v>38150</v>
      </c>
      <c r="B5026" s="0" t="s">
        <v>38151</v>
      </c>
      <c r="C5026" s="0" t="s">
        <v>38152</v>
      </c>
      <c r="D5026" s="0" t="s">
        <v>38153</v>
      </c>
      <c r="E5026" s="0" t="s">
        <v>38154</v>
      </c>
      <c r="F5026" s="0" t="s">
        <v>38155</v>
      </c>
      <c r="G5026" s="0" t="s">
        <v>21</v>
      </c>
      <c r="H5026" s="0" t="s">
        <v>21</v>
      </c>
      <c r="I5026" s="0" t="s">
        <v>21</v>
      </c>
      <c r="J5026" s="0" t="s">
        <v>38156</v>
      </c>
      <c r="K5026" s="0" t="s">
        <v>73</v>
      </c>
      <c r="L5026" s="0" t="s">
        <v>4906</v>
      </c>
      <c r="M5026" s="0" t="s">
        <v>21</v>
      </c>
      <c r="N5026" s="0" t="s">
        <v>21</v>
      </c>
      <c r="O5026" s="2" t="s">
        <v>15250</v>
      </c>
      <c r="P5026" s="2" t="s">
        <v>34</v>
      </c>
    </row>
    <row r="5027" customFormat="false" ht="12.8" hidden="false" customHeight="false" outlineLevel="0" collapsed="false">
      <c r="A5027" s="0" t="s">
        <v>38157</v>
      </c>
      <c r="B5027" s="0" t="s">
        <v>38158</v>
      </c>
      <c r="C5027" s="0" t="s">
        <v>38159</v>
      </c>
      <c r="D5027" s="0" t="s">
        <v>38160</v>
      </c>
      <c r="E5027" s="0" t="s">
        <v>38161</v>
      </c>
      <c r="F5027" s="0" t="s">
        <v>38162</v>
      </c>
      <c r="G5027" s="2" t="s">
        <v>477</v>
      </c>
      <c r="H5027" s="0" t="s">
        <v>21</v>
      </c>
      <c r="I5027" s="0" t="s">
        <v>21</v>
      </c>
      <c r="J5027" s="0" t="s">
        <v>38163</v>
      </c>
      <c r="K5027" s="0" t="s">
        <v>479</v>
      </c>
      <c r="L5027" s="0" t="s">
        <v>8303</v>
      </c>
      <c r="M5027" s="0" t="s">
        <v>21</v>
      </c>
      <c r="N5027" s="0" t="s">
        <v>21</v>
      </c>
      <c r="O5027" s="2" t="s">
        <v>11197</v>
      </c>
      <c r="P5027" s="2" t="s">
        <v>512</v>
      </c>
    </row>
    <row r="5028" customFormat="false" ht="12.8" hidden="false" customHeight="false" outlineLevel="0" collapsed="false">
      <c r="A5028" s="0" t="s">
        <v>38164</v>
      </c>
      <c r="B5028" s="0" t="s">
        <v>38165</v>
      </c>
      <c r="C5028" s="0" t="s">
        <v>38166</v>
      </c>
      <c r="D5028" s="0" t="s">
        <v>38167</v>
      </c>
      <c r="E5028" s="0" t="s">
        <v>38168</v>
      </c>
      <c r="F5028" s="0" t="s">
        <v>38169</v>
      </c>
      <c r="G5028" s="2" t="s">
        <v>331</v>
      </c>
      <c r="H5028" s="0" t="n">
        <v>251</v>
      </c>
      <c r="I5028" s="0" t="n">
        <v>500</v>
      </c>
      <c r="J5028" s="0" t="s">
        <v>38170</v>
      </c>
      <c r="K5028" s="0" t="s">
        <v>188</v>
      </c>
      <c r="L5028" s="0" t="s">
        <v>28281</v>
      </c>
      <c r="M5028" s="0" t="s">
        <v>21</v>
      </c>
      <c r="N5028" s="0" t="s">
        <v>21</v>
      </c>
      <c r="O5028" s="2" t="s">
        <v>19040</v>
      </c>
      <c r="P5028" s="2" t="s">
        <v>500</v>
      </c>
    </row>
    <row r="5029" customFormat="false" ht="12.8" hidden="false" customHeight="false" outlineLevel="0" collapsed="false">
      <c r="A5029" s="0" t="s">
        <v>38171</v>
      </c>
      <c r="B5029" s="0" t="s">
        <v>38172</v>
      </c>
      <c r="C5029" s="0" t="s">
        <v>38173</v>
      </c>
      <c r="D5029" s="0" t="s">
        <v>38174</v>
      </c>
      <c r="E5029" s="0" t="s">
        <v>38175</v>
      </c>
      <c r="F5029" s="0" t="s">
        <v>38176</v>
      </c>
      <c r="G5029" s="2" t="s">
        <v>4179</v>
      </c>
      <c r="H5029" s="0" t="s">
        <v>21</v>
      </c>
      <c r="I5029" s="0" t="s">
        <v>21</v>
      </c>
      <c r="J5029" s="0" t="s">
        <v>38177</v>
      </c>
      <c r="K5029" s="0" t="s">
        <v>24</v>
      </c>
      <c r="L5029" s="0" t="s">
        <v>1407</v>
      </c>
      <c r="M5029" s="0" t="s">
        <v>21</v>
      </c>
      <c r="N5029" s="0" t="s">
        <v>21</v>
      </c>
      <c r="O5029" s="2" t="s">
        <v>38178</v>
      </c>
      <c r="P5029" s="2" t="s">
        <v>45</v>
      </c>
    </row>
    <row r="5030" customFormat="false" ht="12.8" hidden="false" customHeight="false" outlineLevel="0" collapsed="false">
      <c r="A5030" s="0" t="s">
        <v>38179</v>
      </c>
      <c r="B5030" s="0" t="s">
        <v>38180</v>
      </c>
      <c r="C5030" s="0" t="s">
        <v>38181</v>
      </c>
      <c r="D5030" s="0" t="s">
        <v>38182</v>
      </c>
      <c r="E5030" s="0" t="s">
        <v>38183</v>
      </c>
      <c r="F5030" s="0" t="s">
        <v>38184</v>
      </c>
      <c r="G5030" s="2" t="s">
        <v>613</v>
      </c>
      <c r="H5030" s="0" t="n">
        <v>11</v>
      </c>
      <c r="I5030" s="0" t="n">
        <v>50</v>
      </c>
      <c r="J5030" s="0" t="s">
        <v>38185</v>
      </c>
      <c r="K5030" s="0" t="s">
        <v>24</v>
      </c>
      <c r="L5030" s="0" t="s">
        <v>1908</v>
      </c>
      <c r="M5030" s="0" t="s">
        <v>21</v>
      </c>
      <c r="N5030" s="0" t="s">
        <v>21</v>
      </c>
      <c r="O5030" s="2" t="s">
        <v>227</v>
      </c>
      <c r="P5030" s="2" t="s">
        <v>415</v>
      </c>
    </row>
    <row r="5031" customFormat="false" ht="12.8" hidden="false" customHeight="false" outlineLevel="0" collapsed="false">
      <c r="A5031" s="0" t="s">
        <v>38186</v>
      </c>
      <c r="B5031" s="0" t="s">
        <v>38187</v>
      </c>
      <c r="C5031" s="0" t="s">
        <v>38188</v>
      </c>
      <c r="D5031" s="0" t="s">
        <v>38189</v>
      </c>
      <c r="E5031" s="0" t="s">
        <v>21</v>
      </c>
      <c r="F5031" s="0" t="s">
        <v>38190</v>
      </c>
      <c r="G5031" s="2" t="s">
        <v>3310</v>
      </c>
      <c r="H5031" s="0" t="s">
        <v>21</v>
      </c>
      <c r="I5031" s="0" t="s">
        <v>21</v>
      </c>
      <c r="J5031" s="0" t="s">
        <v>38191</v>
      </c>
      <c r="K5031" s="0" t="s">
        <v>520</v>
      </c>
      <c r="L5031" s="0" t="s">
        <v>38192</v>
      </c>
      <c r="M5031" s="0" t="s">
        <v>21</v>
      </c>
      <c r="N5031" s="0" t="s">
        <v>21</v>
      </c>
      <c r="O5031" s="2" t="s">
        <v>9483</v>
      </c>
      <c r="P5031" s="2" t="s">
        <v>34</v>
      </c>
    </row>
    <row r="5032" customFormat="false" ht="12.8" hidden="false" customHeight="false" outlineLevel="0" collapsed="false">
      <c r="A5032" s="0" t="s">
        <v>38193</v>
      </c>
      <c r="B5032" s="0" t="s">
        <v>38194</v>
      </c>
      <c r="C5032" s="0" t="s">
        <v>38195</v>
      </c>
      <c r="D5032" s="0" t="s">
        <v>38196</v>
      </c>
      <c r="E5032" s="0" t="s">
        <v>38197</v>
      </c>
      <c r="F5032" s="0" t="s">
        <v>38198</v>
      </c>
      <c r="G5032" s="2" t="s">
        <v>2499</v>
      </c>
      <c r="H5032" s="0" t="s">
        <v>21</v>
      </c>
      <c r="I5032" s="0" t="s">
        <v>21</v>
      </c>
      <c r="J5032" s="0" t="s">
        <v>38199</v>
      </c>
      <c r="K5032" s="0" t="s">
        <v>24</v>
      </c>
      <c r="L5032" s="0" t="s">
        <v>787</v>
      </c>
      <c r="M5032" s="0" t="s">
        <v>21</v>
      </c>
      <c r="N5032" s="0" t="s">
        <v>21</v>
      </c>
      <c r="O5032" s="2" t="s">
        <v>15849</v>
      </c>
      <c r="P5032" s="2" t="s">
        <v>210</v>
      </c>
    </row>
    <row r="5033" customFormat="false" ht="12.8" hidden="false" customHeight="false" outlineLevel="0" collapsed="false">
      <c r="A5033" s="0" t="s">
        <v>38200</v>
      </c>
      <c r="B5033" s="0" t="s">
        <v>38201</v>
      </c>
      <c r="C5033" s="0" t="s">
        <v>38202</v>
      </c>
      <c r="D5033" s="0" t="s">
        <v>38203</v>
      </c>
      <c r="E5033" s="0" t="s">
        <v>38204</v>
      </c>
      <c r="F5033" s="0" t="s">
        <v>38205</v>
      </c>
      <c r="G5033" s="2" t="s">
        <v>22</v>
      </c>
      <c r="H5033" s="0" t="s">
        <v>21</v>
      </c>
      <c r="I5033" s="0" t="s">
        <v>21</v>
      </c>
      <c r="J5033" s="0" t="s">
        <v>21</v>
      </c>
      <c r="K5033" s="0" t="s">
        <v>21</v>
      </c>
      <c r="L5033" s="0" t="s">
        <v>21</v>
      </c>
      <c r="M5033" s="0" t="s">
        <v>21</v>
      </c>
      <c r="N5033" s="0" t="s">
        <v>21</v>
      </c>
      <c r="O5033" s="2" t="s">
        <v>1514</v>
      </c>
      <c r="P5033" s="2" t="s">
        <v>3664</v>
      </c>
    </row>
    <row r="5034" customFormat="false" ht="12.8" hidden="false" customHeight="false" outlineLevel="0" collapsed="false">
      <c r="A5034" s="0" t="s">
        <v>38206</v>
      </c>
      <c r="B5034" s="0" t="s">
        <v>38207</v>
      </c>
      <c r="C5034" s="0" t="s">
        <v>38208</v>
      </c>
      <c r="D5034" s="0" t="s">
        <v>38209</v>
      </c>
      <c r="E5034" s="0" t="s">
        <v>38210</v>
      </c>
      <c r="F5034" s="0" t="s">
        <v>21</v>
      </c>
      <c r="G5034" s="0" t="s">
        <v>21</v>
      </c>
      <c r="H5034" s="0" t="s">
        <v>21</v>
      </c>
      <c r="I5034" s="0" t="s">
        <v>21</v>
      </c>
      <c r="J5034" s="0" t="s">
        <v>21</v>
      </c>
      <c r="K5034" s="0" t="s">
        <v>520</v>
      </c>
      <c r="L5034" s="0" t="s">
        <v>521</v>
      </c>
      <c r="M5034" s="0" t="s">
        <v>21</v>
      </c>
      <c r="N5034" s="0" t="s">
        <v>21</v>
      </c>
      <c r="O5034" s="2" t="s">
        <v>7002</v>
      </c>
      <c r="P5034" s="2" t="s">
        <v>34</v>
      </c>
    </row>
    <row r="5035" customFormat="false" ht="12.8" hidden="false" customHeight="false" outlineLevel="0" collapsed="false">
      <c r="A5035" s="0" t="s">
        <v>38211</v>
      </c>
      <c r="B5035" s="0" t="s">
        <v>38212</v>
      </c>
      <c r="C5035" s="0" t="s">
        <v>38213</v>
      </c>
      <c r="D5035" s="0" t="s">
        <v>38214</v>
      </c>
      <c r="E5035" s="0" t="s">
        <v>38215</v>
      </c>
      <c r="F5035" s="0" t="s">
        <v>38216</v>
      </c>
      <c r="G5035" s="2" t="s">
        <v>22</v>
      </c>
      <c r="H5035" s="0" t="n">
        <v>1</v>
      </c>
      <c r="I5035" s="0" t="n">
        <v>10</v>
      </c>
      <c r="J5035" s="0" t="s">
        <v>38217</v>
      </c>
      <c r="K5035" s="0" t="s">
        <v>24</v>
      </c>
      <c r="L5035" s="0" t="s">
        <v>38218</v>
      </c>
      <c r="M5035" s="0" t="s">
        <v>21</v>
      </c>
      <c r="N5035" s="0" t="s">
        <v>21</v>
      </c>
      <c r="O5035" s="2" t="s">
        <v>17922</v>
      </c>
      <c r="P5035" s="2" t="s">
        <v>34</v>
      </c>
    </row>
    <row r="5036" customFormat="false" ht="12.8" hidden="false" customHeight="false" outlineLevel="0" collapsed="false">
      <c r="A5036" s="0" t="s">
        <v>38219</v>
      </c>
      <c r="B5036" s="0" t="s">
        <v>38220</v>
      </c>
      <c r="C5036" s="0" t="s">
        <v>38221</v>
      </c>
      <c r="D5036" s="0" t="s">
        <v>38222</v>
      </c>
      <c r="E5036" s="0" t="s">
        <v>21</v>
      </c>
      <c r="F5036" s="0" t="s">
        <v>38223</v>
      </c>
      <c r="G5036" s="2" t="s">
        <v>38224</v>
      </c>
      <c r="H5036" s="0" t="s">
        <v>21</v>
      </c>
      <c r="I5036" s="0" t="s">
        <v>21</v>
      </c>
      <c r="J5036" s="0" t="s">
        <v>38225</v>
      </c>
      <c r="K5036" s="0" t="s">
        <v>24</v>
      </c>
      <c r="L5036" s="0" t="s">
        <v>1061</v>
      </c>
      <c r="M5036" s="0" t="s">
        <v>21</v>
      </c>
      <c r="N5036" s="0" t="s">
        <v>21</v>
      </c>
      <c r="O5036" s="2" t="s">
        <v>15969</v>
      </c>
      <c r="P5036" s="2" t="s">
        <v>45</v>
      </c>
    </row>
    <row r="5037" customFormat="false" ht="12.8" hidden="false" customHeight="false" outlineLevel="0" collapsed="false">
      <c r="A5037" s="0" t="s">
        <v>38226</v>
      </c>
      <c r="B5037" s="0" t="s">
        <v>38227</v>
      </c>
      <c r="C5037" s="0" t="s">
        <v>38228</v>
      </c>
      <c r="D5037" s="0" t="s">
        <v>38229</v>
      </c>
      <c r="E5037" s="0" t="s">
        <v>38230</v>
      </c>
      <c r="F5037" s="0" t="s">
        <v>38231</v>
      </c>
      <c r="G5037" s="2" t="s">
        <v>38232</v>
      </c>
      <c r="H5037" s="0" t="n">
        <v>11</v>
      </c>
      <c r="I5037" s="0" t="n">
        <v>50</v>
      </c>
      <c r="J5037" s="0" t="s">
        <v>38233</v>
      </c>
      <c r="K5037" s="0" t="s">
        <v>24</v>
      </c>
      <c r="L5037" s="0" t="s">
        <v>1504</v>
      </c>
      <c r="M5037" s="0" t="s">
        <v>21</v>
      </c>
      <c r="N5037" s="0" t="s">
        <v>21</v>
      </c>
      <c r="O5037" s="2" t="s">
        <v>17185</v>
      </c>
      <c r="P5037" s="2" t="s">
        <v>1090</v>
      </c>
    </row>
    <row r="5038" customFormat="false" ht="12.8" hidden="false" customHeight="false" outlineLevel="0" collapsed="false">
      <c r="A5038" s="0" t="s">
        <v>38234</v>
      </c>
      <c r="B5038" s="0" t="s">
        <v>38235</v>
      </c>
      <c r="C5038" s="0" t="s">
        <v>38236</v>
      </c>
      <c r="D5038" s="0" t="s">
        <v>38237</v>
      </c>
      <c r="E5038" s="0" t="s">
        <v>38238</v>
      </c>
      <c r="F5038" s="0" t="s">
        <v>38239</v>
      </c>
      <c r="G5038" s="0" t="s">
        <v>21</v>
      </c>
      <c r="H5038" s="0" t="s">
        <v>21</v>
      </c>
      <c r="I5038" s="0" t="s">
        <v>21</v>
      </c>
      <c r="J5038" s="0" t="s">
        <v>21</v>
      </c>
      <c r="K5038" s="0" t="s">
        <v>18871</v>
      </c>
      <c r="L5038" s="0" t="s">
        <v>19076</v>
      </c>
      <c r="M5038" s="0" t="s">
        <v>38240</v>
      </c>
      <c r="N5038" s="0" t="s">
        <v>38241</v>
      </c>
      <c r="O5038" s="2" t="s">
        <v>11720</v>
      </c>
      <c r="P5038" s="2" t="s">
        <v>857</v>
      </c>
    </row>
    <row r="5039" customFormat="false" ht="12.8" hidden="false" customHeight="false" outlineLevel="0" collapsed="false">
      <c r="A5039" s="0" t="s">
        <v>38242</v>
      </c>
      <c r="B5039" s="0" t="s">
        <v>38243</v>
      </c>
      <c r="C5039" s="0" t="s">
        <v>38244</v>
      </c>
      <c r="D5039" s="0" t="s">
        <v>38245</v>
      </c>
      <c r="E5039" s="0" t="s">
        <v>38246</v>
      </c>
      <c r="F5039" s="0" t="s">
        <v>38247</v>
      </c>
      <c r="G5039" s="2" t="s">
        <v>430</v>
      </c>
      <c r="H5039" s="0" t="n">
        <v>11</v>
      </c>
      <c r="I5039" s="0" t="n">
        <v>50</v>
      </c>
      <c r="J5039" s="0" t="s">
        <v>38248</v>
      </c>
      <c r="K5039" s="0" t="s">
        <v>24</v>
      </c>
      <c r="L5039" s="0" t="s">
        <v>4754</v>
      </c>
      <c r="M5039" s="0" t="s">
        <v>21</v>
      </c>
      <c r="N5039" s="0" t="s">
        <v>21</v>
      </c>
      <c r="O5039" s="2" t="s">
        <v>38249</v>
      </c>
      <c r="P5039" s="2" t="s">
        <v>45</v>
      </c>
    </row>
    <row r="5040" customFormat="false" ht="12.8" hidden="false" customHeight="false" outlineLevel="0" collapsed="false">
      <c r="A5040" s="0" t="s">
        <v>38250</v>
      </c>
      <c r="B5040" s="0" t="s">
        <v>38251</v>
      </c>
      <c r="C5040" s="0" t="s">
        <v>38252</v>
      </c>
      <c r="D5040" s="0" t="s">
        <v>38253</v>
      </c>
      <c r="E5040" s="0" t="s">
        <v>38254</v>
      </c>
      <c r="F5040" s="0" t="s">
        <v>38255</v>
      </c>
      <c r="G5040" s="2" t="s">
        <v>10328</v>
      </c>
      <c r="H5040" s="0" t="n">
        <v>1</v>
      </c>
      <c r="I5040" s="0" t="n">
        <v>10</v>
      </c>
      <c r="J5040" s="0" t="s">
        <v>38256</v>
      </c>
      <c r="K5040" s="0" t="s">
        <v>351</v>
      </c>
      <c r="L5040" s="0" t="s">
        <v>16049</v>
      </c>
      <c r="M5040" s="0" t="s">
        <v>21</v>
      </c>
      <c r="N5040" s="0" t="s">
        <v>21</v>
      </c>
      <c r="O5040" s="2" t="s">
        <v>3406</v>
      </c>
      <c r="P5040" s="2" t="s">
        <v>45</v>
      </c>
    </row>
    <row r="5041" customFormat="false" ht="12.8" hidden="false" customHeight="false" outlineLevel="0" collapsed="false">
      <c r="A5041" s="0" t="s">
        <v>38257</v>
      </c>
      <c r="B5041" s="0" t="s">
        <v>38258</v>
      </c>
      <c r="C5041" s="0" t="s">
        <v>38259</v>
      </c>
      <c r="D5041" s="0" t="s">
        <v>38260</v>
      </c>
      <c r="E5041" s="0" t="s">
        <v>38261</v>
      </c>
      <c r="F5041" s="0" t="s">
        <v>38262</v>
      </c>
      <c r="G5041" s="0" t="s">
        <v>21</v>
      </c>
      <c r="H5041" s="0" t="s">
        <v>21</v>
      </c>
      <c r="I5041" s="0" t="s">
        <v>21</v>
      </c>
      <c r="J5041" s="0" t="s">
        <v>38263</v>
      </c>
      <c r="K5041" s="0" t="s">
        <v>24</v>
      </c>
      <c r="L5041" s="0" t="s">
        <v>6897</v>
      </c>
      <c r="M5041" s="0" t="s">
        <v>21</v>
      </c>
      <c r="N5041" s="0" t="s">
        <v>21</v>
      </c>
      <c r="O5041" s="2" t="s">
        <v>153</v>
      </c>
      <c r="P5041" s="2" t="s">
        <v>45</v>
      </c>
    </row>
    <row r="5042" customFormat="false" ht="12.8" hidden="false" customHeight="false" outlineLevel="0" collapsed="false">
      <c r="A5042" s="0" t="s">
        <v>38264</v>
      </c>
      <c r="B5042" s="0" t="s">
        <v>38265</v>
      </c>
      <c r="C5042" s="0" t="s">
        <v>38266</v>
      </c>
      <c r="D5042" s="0" t="s">
        <v>38267</v>
      </c>
      <c r="E5042" s="0" t="s">
        <v>38268</v>
      </c>
      <c r="F5042" s="0" t="s">
        <v>38269</v>
      </c>
      <c r="G5042" s="2" t="s">
        <v>38270</v>
      </c>
      <c r="H5042" s="0" t="n">
        <v>1</v>
      </c>
      <c r="I5042" s="0" t="n">
        <v>10</v>
      </c>
      <c r="J5042" s="0" t="s">
        <v>38271</v>
      </c>
      <c r="K5042" s="0" t="s">
        <v>21</v>
      </c>
      <c r="L5042" s="0" t="s">
        <v>21</v>
      </c>
      <c r="M5042" s="0" t="s">
        <v>21</v>
      </c>
      <c r="N5042" s="0" t="s">
        <v>21</v>
      </c>
      <c r="O5042" s="2" t="s">
        <v>11929</v>
      </c>
      <c r="P5042" s="2" t="s">
        <v>45</v>
      </c>
    </row>
    <row r="5043" customFormat="false" ht="12.8" hidden="false" customHeight="false" outlineLevel="0" collapsed="false">
      <c r="A5043" s="0" t="s">
        <v>38272</v>
      </c>
      <c r="B5043" s="0" t="s">
        <v>38273</v>
      </c>
      <c r="C5043" s="0" t="s">
        <v>38274</v>
      </c>
      <c r="D5043" s="0" t="s">
        <v>38275</v>
      </c>
      <c r="E5043" s="0" t="s">
        <v>38276</v>
      </c>
      <c r="F5043" s="0" t="s">
        <v>38277</v>
      </c>
      <c r="G5043" s="2" t="s">
        <v>254</v>
      </c>
      <c r="H5043" s="0" t="s">
        <v>21</v>
      </c>
      <c r="I5043" s="0" t="s">
        <v>21</v>
      </c>
      <c r="J5043" s="0" t="s">
        <v>38278</v>
      </c>
      <c r="K5043" s="0" t="s">
        <v>24</v>
      </c>
      <c r="L5043" s="0" t="s">
        <v>615</v>
      </c>
      <c r="M5043" s="0" t="s">
        <v>21</v>
      </c>
      <c r="N5043" s="0" t="s">
        <v>21</v>
      </c>
      <c r="O5043" s="2" t="s">
        <v>4382</v>
      </c>
      <c r="P5043" s="2" t="s">
        <v>19398</v>
      </c>
    </row>
    <row r="5044" customFormat="false" ht="12.8" hidden="false" customHeight="false" outlineLevel="0" collapsed="false">
      <c r="A5044" s="0" t="s">
        <v>38279</v>
      </c>
      <c r="B5044" s="0" t="s">
        <v>38280</v>
      </c>
      <c r="C5044" s="0" t="s">
        <v>38281</v>
      </c>
      <c r="D5044" s="0" t="s">
        <v>38282</v>
      </c>
      <c r="E5044" s="0" t="s">
        <v>38283</v>
      </c>
      <c r="F5044" s="0" t="s">
        <v>38284</v>
      </c>
      <c r="G5044" s="2" t="s">
        <v>38285</v>
      </c>
      <c r="H5044" s="0" t="s">
        <v>21</v>
      </c>
      <c r="I5044" s="0" t="s">
        <v>21</v>
      </c>
      <c r="J5044" s="0" t="s">
        <v>38286</v>
      </c>
      <c r="K5044" s="0" t="s">
        <v>11355</v>
      </c>
      <c r="L5044" s="0" t="s">
        <v>24137</v>
      </c>
      <c r="M5044" s="0" t="s">
        <v>21</v>
      </c>
      <c r="N5044" s="0" t="s">
        <v>21</v>
      </c>
      <c r="O5044" s="2" t="s">
        <v>8942</v>
      </c>
      <c r="P5044" s="2" t="s">
        <v>8942</v>
      </c>
    </row>
    <row r="5045" customFormat="false" ht="12.8" hidden="false" customHeight="false" outlineLevel="0" collapsed="false">
      <c r="A5045" s="0" t="s">
        <v>38287</v>
      </c>
      <c r="B5045" s="0" t="s">
        <v>38288</v>
      </c>
      <c r="C5045" s="0" t="s">
        <v>38289</v>
      </c>
      <c r="D5045" s="0" t="s">
        <v>38290</v>
      </c>
      <c r="E5045" s="0" t="s">
        <v>38291</v>
      </c>
      <c r="F5045" s="0" t="s">
        <v>38292</v>
      </c>
      <c r="G5045" s="2" t="s">
        <v>38293</v>
      </c>
      <c r="H5045" s="0" t="n">
        <v>1</v>
      </c>
      <c r="I5045" s="0" t="n">
        <v>10</v>
      </c>
      <c r="J5045" s="0" t="s">
        <v>38294</v>
      </c>
      <c r="K5045" s="0" t="s">
        <v>24</v>
      </c>
      <c r="L5045" s="0" t="s">
        <v>3240</v>
      </c>
      <c r="M5045" s="0" t="s">
        <v>21</v>
      </c>
      <c r="N5045" s="0" t="s">
        <v>21</v>
      </c>
      <c r="O5045" s="2" t="s">
        <v>6807</v>
      </c>
      <c r="P5045" s="2" t="s">
        <v>76</v>
      </c>
    </row>
    <row r="5046" customFormat="false" ht="12.8" hidden="false" customHeight="false" outlineLevel="0" collapsed="false">
      <c r="A5046" s="0" t="s">
        <v>38295</v>
      </c>
      <c r="B5046" s="0" t="s">
        <v>38296</v>
      </c>
      <c r="C5046" s="0" t="s">
        <v>38297</v>
      </c>
      <c r="D5046" s="0" t="s">
        <v>38298</v>
      </c>
      <c r="E5046" s="0" t="s">
        <v>38299</v>
      </c>
      <c r="F5046" s="0" t="s">
        <v>38300</v>
      </c>
      <c r="G5046" s="2" t="s">
        <v>477</v>
      </c>
      <c r="H5046" s="0" t="s">
        <v>21</v>
      </c>
      <c r="I5046" s="0" t="s">
        <v>21</v>
      </c>
      <c r="J5046" s="0" t="s">
        <v>38301</v>
      </c>
      <c r="K5046" s="0" t="s">
        <v>24</v>
      </c>
      <c r="L5046" s="0" t="s">
        <v>208</v>
      </c>
      <c r="M5046" s="0" t="s">
        <v>21</v>
      </c>
      <c r="N5046" s="0" t="s">
        <v>21</v>
      </c>
      <c r="O5046" s="2" t="s">
        <v>3903</v>
      </c>
      <c r="P5046" s="2" t="s">
        <v>76</v>
      </c>
    </row>
    <row r="5047" customFormat="false" ht="12.8" hidden="false" customHeight="false" outlineLevel="0" collapsed="false">
      <c r="A5047" s="0" t="s">
        <v>38302</v>
      </c>
      <c r="B5047" s="0" t="s">
        <v>38303</v>
      </c>
      <c r="C5047" s="0" t="s">
        <v>38304</v>
      </c>
      <c r="D5047" s="0" t="s">
        <v>38305</v>
      </c>
      <c r="E5047" s="0" t="s">
        <v>38306</v>
      </c>
      <c r="F5047" s="0" t="s">
        <v>38307</v>
      </c>
      <c r="G5047" s="2" t="s">
        <v>9769</v>
      </c>
      <c r="H5047" s="0" t="n">
        <v>11</v>
      </c>
      <c r="I5047" s="0" t="n">
        <v>50</v>
      </c>
      <c r="J5047" s="0" t="s">
        <v>38308</v>
      </c>
      <c r="K5047" s="0" t="s">
        <v>24</v>
      </c>
      <c r="L5047" s="0" t="s">
        <v>23325</v>
      </c>
      <c r="M5047" s="0" t="s">
        <v>21</v>
      </c>
      <c r="N5047" s="0" t="s">
        <v>21</v>
      </c>
      <c r="O5047" s="2" t="s">
        <v>17675</v>
      </c>
      <c r="P5047" s="2" t="s">
        <v>45</v>
      </c>
    </row>
    <row r="5048" customFormat="false" ht="12.8" hidden="false" customHeight="false" outlineLevel="0" collapsed="false">
      <c r="A5048" s="0" t="s">
        <v>38309</v>
      </c>
      <c r="B5048" s="0" t="s">
        <v>38310</v>
      </c>
      <c r="C5048" s="0" t="s">
        <v>38311</v>
      </c>
      <c r="D5048" s="0" t="s">
        <v>38312</v>
      </c>
      <c r="E5048" s="0" t="s">
        <v>21</v>
      </c>
      <c r="F5048" s="0" t="s">
        <v>38313</v>
      </c>
      <c r="G5048" s="2" t="s">
        <v>26245</v>
      </c>
      <c r="H5048" s="0" t="s">
        <v>21</v>
      </c>
      <c r="I5048" s="0" t="s">
        <v>21</v>
      </c>
      <c r="J5048" s="0" t="s">
        <v>38314</v>
      </c>
      <c r="K5048" s="0" t="s">
        <v>1389</v>
      </c>
      <c r="L5048" s="0" t="s">
        <v>7229</v>
      </c>
      <c r="M5048" s="0" t="s">
        <v>21</v>
      </c>
      <c r="N5048" s="0" t="s">
        <v>21</v>
      </c>
      <c r="O5048" s="2" t="s">
        <v>21688</v>
      </c>
      <c r="P5048" s="2" t="s">
        <v>219</v>
      </c>
    </row>
    <row r="5049" customFormat="false" ht="12.8" hidden="false" customHeight="false" outlineLevel="0" collapsed="false">
      <c r="A5049" s="0" t="s">
        <v>38315</v>
      </c>
      <c r="B5049" s="0" t="s">
        <v>38316</v>
      </c>
      <c r="C5049" s="0" t="s">
        <v>38317</v>
      </c>
      <c r="D5049" s="0" t="s">
        <v>38318</v>
      </c>
      <c r="E5049" s="0" t="s">
        <v>38319</v>
      </c>
      <c r="F5049" s="0" t="s">
        <v>38320</v>
      </c>
      <c r="G5049" s="0" t="s">
        <v>21</v>
      </c>
      <c r="H5049" s="0" t="s">
        <v>21</v>
      </c>
      <c r="I5049" s="0" t="s">
        <v>21</v>
      </c>
      <c r="J5049" s="0" t="s">
        <v>38321</v>
      </c>
      <c r="K5049" s="0" t="s">
        <v>24</v>
      </c>
      <c r="L5049" s="0" t="s">
        <v>2747</v>
      </c>
      <c r="M5049" s="0" t="s">
        <v>21</v>
      </c>
      <c r="N5049" s="0" t="s">
        <v>21</v>
      </c>
      <c r="O5049" s="2" t="s">
        <v>2095</v>
      </c>
      <c r="P5049" s="2" t="s">
        <v>45</v>
      </c>
    </row>
    <row r="5050" customFormat="false" ht="12.8" hidden="false" customHeight="false" outlineLevel="0" collapsed="false">
      <c r="A5050" s="0" t="s">
        <v>38322</v>
      </c>
      <c r="B5050" s="0" t="s">
        <v>38323</v>
      </c>
      <c r="C5050" s="0" t="s">
        <v>38324</v>
      </c>
      <c r="D5050" s="0" t="s">
        <v>38325</v>
      </c>
      <c r="E5050" s="0" t="s">
        <v>38326</v>
      </c>
      <c r="F5050" s="0" t="s">
        <v>38327</v>
      </c>
      <c r="G5050" s="0" t="s">
        <v>21</v>
      </c>
      <c r="H5050" s="0" t="n">
        <v>1</v>
      </c>
      <c r="I5050" s="0" t="n">
        <v>10</v>
      </c>
      <c r="J5050" s="0" t="s">
        <v>38328</v>
      </c>
      <c r="K5050" s="0" t="s">
        <v>381</v>
      </c>
      <c r="L5050" s="0" t="s">
        <v>6814</v>
      </c>
      <c r="M5050" s="0" t="s">
        <v>21</v>
      </c>
      <c r="N5050" s="0" t="s">
        <v>21</v>
      </c>
      <c r="O5050" s="2" t="s">
        <v>26245</v>
      </c>
      <c r="P5050" s="2" t="s">
        <v>45</v>
      </c>
    </row>
    <row r="5051" customFormat="false" ht="12.8" hidden="false" customHeight="false" outlineLevel="0" collapsed="false">
      <c r="A5051" s="0" t="s">
        <v>38329</v>
      </c>
      <c r="B5051" s="0" t="s">
        <v>38330</v>
      </c>
      <c r="C5051" s="0" t="s">
        <v>38331</v>
      </c>
      <c r="D5051" s="0" t="s">
        <v>38332</v>
      </c>
      <c r="E5051" s="0" t="s">
        <v>38333</v>
      </c>
      <c r="F5051" s="0" t="s">
        <v>38334</v>
      </c>
      <c r="G5051" s="2" t="s">
        <v>130</v>
      </c>
      <c r="H5051" s="0" t="s">
        <v>21</v>
      </c>
      <c r="I5051" s="0" t="s">
        <v>21</v>
      </c>
      <c r="J5051" s="0" t="s">
        <v>38335</v>
      </c>
      <c r="K5051" s="0" t="s">
        <v>188</v>
      </c>
      <c r="L5051" s="0" t="s">
        <v>4392</v>
      </c>
      <c r="M5051" s="0" t="s">
        <v>38336</v>
      </c>
      <c r="N5051" s="0" t="s">
        <v>38337</v>
      </c>
      <c r="O5051" s="2" t="s">
        <v>2297</v>
      </c>
      <c r="P5051" s="2" t="s">
        <v>791</v>
      </c>
    </row>
    <row r="5052" customFormat="false" ht="12.8" hidden="false" customHeight="false" outlineLevel="0" collapsed="false">
      <c r="A5052" s="0" t="s">
        <v>38338</v>
      </c>
      <c r="B5052" s="0" t="s">
        <v>38339</v>
      </c>
      <c r="C5052" s="0" t="s">
        <v>38340</v>
      </c>
      <c r="D5052" s="0" t="s">
        <v>38341</v>
      </c>
      <c r="E5052" s="0" t="s">
        <v>38342</v>
      </c>
      <c r="F5052" s="0" t="s">
        <v>38343</v>
      </c>
      <c r="G5052" s="2" t="s">
        <v>265</v>
      </c>
      <c r="H5052" s="0" t="s">
        <v>21</v>
      </c>
      <c r="I5052" s="0" t="s">
        <v>21</v>
      </c>
      <c r="J5052" s="0" t="s">
        <v>38344</v>
      </c>
      <c r="K5052" s="0" t="s">
        <v>73</v>
      </c>
      <c r="L5052" s="0" t="s">
        <v>38345</v>
      </c>
      <c r="M5052" s="0" t="s">
        <v>38346</v>
      </c>
      <c r="N5052" s="0" t="s">
        <v>38347</v>
      </c>
      <c r="O5052" s="2" t="s">
        <v>8887</v>
      </c>
      <c r="P5052" s="2" t="s">
        <v>34</v>
      </c>
    </row>
    <row r="5053" customFormat="false" ht="12.8" hidden="false" customHeight="false" outlineLevel="0" collapsed="false">
      <c r="A5053" s="0" t="s">
        <v>38348</v>
      </c>
      <c r="B5053" s="0" t="s">
        <v>38349</v>
      </c>
      <c r="C5053" s="0" t="s">
        <v>38350</v>
      </c>
      <c r="D5053" s="0" t="s">
        <v>38351</v>
      </c>
      <c r="E5053" s="0" t="s">
        <v>38352</v>
      </c>
      <c r="F5053" s="0" t="s">
        <v>38353</v>
      </c>
      <c r="G5053" s="2" t="s">
        <v>2260</v>
      </c>
      <c r="H5053" s="0" t="s">
        <v>21</v>
      </c>
      <c r="I5053" s="0" t="s">
        <v>21</v>
      </c>
      <c r="J5053" s="0" t="s">
        <v>38354</v>
      </c>
      <c r="K5053" s="0" t="s">
        <v>24</v>
      </c>
      <c r="L5053" s="0" t="s">
        <v>16049</v>
      </c>
      <c r="M5053" s="0" t="s">
        <v>21</v>
      </c>
      <c r="N5053" s="0" t="s">
        <v>21</v>
      </c>
      <c r="O5053" s="2" t="s">
        <v>23527</v>
      </c>
      <c r="P5053" s="2" t="s">
        <v>45</v>
      </c>
    </row>
    <row r="5054" customFormat="false" ht="12.8" hidden="false" customHeight="false" outlineLevel="0" collapsed="false">
      <c r="A5054" s="0" t="s">
        <v>38355</v>
      </c>
      <c r="B5054" s="0" t="s">
        <v>38356</v>
      </c>
      <c r="C5054" s="0" t="s">
        <v>38357</v>
      </c>
      <c r="D5054" s="0" t="s">
        <v>38358</v>
      </c>
      <c r="E5054" s="0" t="s">
        <v>21</v>
      </c>
      <c r="F5054" s="0" t="s">
        <v>38359</v>
      </c>
      <c r="G5054" s="2" t="s">
        <v>130</v>
      </c>
      <c r="H5054" s="0" t="s">
        <v>21</v>
      </c>
      <c r="I5054" s="0" t="s">
        <v>21</v>
      </c>
      <c r="J5054" s="0" t="s">
        <v>38360</v>
      </c>
      <c r="K5054" s="0" t="s">
        <v>965</v>
      </c>
      <c r="L5054" s="0" t="s">
        <v>966</v>
      </c>
      <c r="M5054" s="0" t="s">
        <v>21</v>
      </c>
      <c r="N5054" s="0" t="s">
        <v>21</v>
      </c>
      <c r="O5054" s="2" t="s">
        <v>21303</v>
      </c>
      <c r="P5054" s="2" t="s">
        <v>45</v>
      </c>
    </row>
    <row r="5055" customFormat="false" ht="12.8" hidden="false" customHeight="false" outlineLevel="0" collapsed="false">
      <c r="A5055" s="0" t="s">
        <v>38361</v>
      </c>
      <c r="B5055" s="0" t="s">
        <v>38362</v>
      </c>
      <c r="C5055" s="0" t="s">
        <v>38363</v>
      </c>
      <c r="D5055" s="0" t="s">
        <v>38364</v>
      </c>
      <c r="E5055" s="0" t="s">
        <v>38365</v>
      </c>
      <c r="F5055" s="0" t="s">
        <v>38366</v>
      </c>
      <c r="G5055" s="2" t="s">
        <v>4783</v>
      </c>
      <c r="H5055" s="0" t="n">
        <v>1</v>
      </c>
      <c r="I5055" s="0" t="n">
        <v>10</v>
      </c>
      <c r="J5055" s="0" t="s">
        <v>38367</v>
      </c>
      <c r="K5055" s="0" t="s">
        <v>188</v>
      </c>
      <c r="L5055" s="0" t="s">
        <v>189</v>
      </c>
      <c r="M5055" s="0" t="s">
        <v>21</v>
      </c>
      <c r="N5055" s="0" t="s">
        <v>21</v>
      </c>
      <c r="O5055" s="2" t="s">
        <v>16836</v>
      </c>
      <c r="P5055" s="2" t="s">
        <v>403</v>
      </c>
    </row>
    <row r="5056" customFormat="false" ht="12.8" hidden="false" customHeight="false" outlineLevel="0" collapsed="false">
      <c r="A5056" s="0" t="s">
        <v>38368</v>
      </c>
      <c r="B5056" s="0" t="s">
        <v>38369</v>
      </c>
      <c r="C5056" s="0" t="s">
        <v>38370</v>
      </c>
      <c r="D5056" s="0" t="s">
        <v>38371</v>
      </c>
      <c r="E5056" s="0" t="s">
        <v>38372</v>
      </c>
      <c r="F5056" s="0" t="s">
        <v>38373</v>
      </c>
      <c r="G5056" s="2" t="s">
        <v>507</v>
      </c>
      <c r="H5056" s="0" t="n">
        <v>1</v>
      </c>
      <c r="I5056" s="0" t="n">
        <v>10</v>
      </c>
      <c r="J5056" s="0" t="s">
        <v>38374</v>
      </c>
      <c r="K5056" s="0" t="s">
        <v>876</v>
      </c>
      <c r="L5056" s="0" t="s">
        <v>877</v>
      </c>
      <c r="M5056" s="0" t="s">
        <v>21</v>
      </c>
      <c r="N5056" s="0" t="s">
        <v>21</v>
      </c>
      <c r="O5056" s="2" t="s">
        <v>21167</v>
      </c>
      <c r="P5056" s="2" t="s">
        <v>55</v>
      </c>
    </row>
    <row r="5057" customFormat="false" ht="12.8" hidden="false" customHeight="false" outlineLevel="0" collapsed="false">
      <c r="A5057" s="0" t="s">
        <v>38375</v>
      </c>
      <c r="B5057" s="0" t="s">
        <v>38376</v>
      </c>
      <c r="C5057" s="0" t="s">
        <v>38377</v>
      </c>
      <c r="D5057" s="0" t="s">
        <v>38378</v>
      </c>
      <c r="E5057" s="0" t="s">
        <v>38379</v>
      </c>
      <c r="F5057" s="0" t="s">
        <v>38380</v>
      </c>
      <c r="G5057" s="2" t="s">
        <v>8862</v>
      </c>
      <c r="H5057" s="0" t="n">
        <v>11</v>
      </c>
      <c r="I5057" s="0" t="n">
        <v>50</v>
      </c>
      <c r="J5057" s="0" t="s">
        <v>38381</v>
      </c>
      <c r="K5057" s="0" t="s">
        <v>624</v>
      </c>
      <c r="L5057" s="0" t="s">
        <v>8187</v>
      </c>
      <c r="M5057" s="0" t="s">
        <v>21</v>
      </c>
      <c r="N5057" s="0" t="s">
        <v>21</v>
      </c>
      <c r="O5057" s="2" t="s">
        <v>613</v>
      </c>
      <c r="P5057" s="2" t="s">
        <v>34</v>
      </c>
    </row>
    <row r="5058" customFormat="false" ht="12.8" hidden="false" customHeight="false" outlineLevel="0" collapsed="false">
      <c r="A5058" s="0" t="s">
        <v>38382</v>
      </c>
      <c r="B5058" s="0" t="s">
        <v>38383</v>
      </c>
      <c r="C5058" s="0" t="s">
        <v>38384</v>
      </c>
      <c r="D5058" s="0" t="s">
        <v>38385</v>
      </c>
      <c r="E5058" s="0" t="s">
        <v>38386</v>
      </c>
      <c r="F5058" s="0" t="s">
        <v>38387</v>
      </c>
      <c r="G5058" s="2" t="s">
        <v>14870</v>
      </c>
      <c r="H5058" s="0" t="s">
        <v>21</v>
      </c>
      <c r="I5058" s="0" t="s">
        <v>21</v>
      </c>
      <c r="J5058" s="0" t="s">
        <v>38388</v>
      </c>
      <c r="K5058" s="0" t="s">
        <v>24</v>
      </c>
      <c r="L5058" s="0" t="s">
        <v>38389</v>
      </c>
      <c r="M5058" s="0" t="s">
        <v>38390</v>
      </c>
      <c r="N5058" s="0" t="s">
        <v>38391</v>
      </c>
      <c r="O5058" s="2" t="s">
        <v>38392</v>
      </c>
      <c r="P5058" s="2" t="s">
        <v>45</v>
      </c>
    </row>
    <row r="5059" customFormat="false" ht="12.8" hidden="false" customHeight="false" outlineLevel="0" collapsed="false">
      <c r="A5059" s="0" t="s">
        <v>38393</v>
      </c>
      <c r="B5059" s="0" t="s">
        <v>38394</v>
      </c>
      <c r="C5059" s="0" t="s">
        <v>38395</v>
      </c>
      <c r="D5059" s="0" t="s">
        <v>38396</v>
      </c>
      <c r="E5059" s="0" t="s">
        <v>38397</v>
      </c>
      <c r="F5059" s="0" t="s">
        <v>38398</v>
      </c>
      <c r="G5059" s="2" t="s">
        <v>227</v>
      </c>
      <c r="H5059" s="0" t="s">
        <v>21</v>
      </c>
      <c r="I5059" s="0" t="s">
        <v>21</v>
      </c>
      <c r="J5059" s="0" t="s">
        <v>21</v>
      </c>
      <c r="K5059" s="0" t="s">
        <v>21</v>
      </c>
      <c r="L5059" s="0" t="s">
        <v>21</v>
      </c>
      <c r="M5059" s="0" t="s">
        <v>21</v>
      </c>
      <c r="N5059" s="0" t="s">
        <v>21</v>
      </c>
      <c r="O5059" s="2" t="s">
        <v>6237</v>
      </c>
      <c r="P5059" s="2" t="s">
        <v>6772</v>
      </c>
    </row>
    <row r="5060" customFormat="false" ht="12.8" hidden="false" customHeight="false" outlineLevel="0" collapsed="false">
      <c r="A5060" s="0" t="s">
        <v>38399</v>
      </c>
      <c r="B5060" s="0" t="s">
        <v>38400</v>
      </c>
      <c r="C5060" s="0" t="s">
        <v>38401</v>
      </c>
      <c r="D5060" s="0" t="s">
        <v>38402</v>
      </c>
      <c r="E5060" s="0" t="s">
        <v>38403</v>
      </c>
      <c r="F5060" s="0" t="s">
        <v>38404</v>
      </c>
      <c r="G5060" s="2" t="s">
        <v>3238</v>
      </c>
      <c r="H5060" s="0" t="n">
        <v>1</v>
      </c>
      <c r="I5060" s="0" t="n">
        <v>10</v>
      </c>
      <c r="J5060" s="0" t="s">
        <v>38405</v>
      </c>
      <c r="K5060" s="0" t="s">
        <v>520</v>
      </c>
      <c r="L5060" s="0" t="s">
        <v>521</v>
      </c>
      <c r="M5060" s="0" t="s">
        <v>21</v>
      </c>
      <c r="N5060" s="0" t="s">
        <v>21</v>
      </c>
      <c r="O5060" s="2" t="s">
        <v>1345</v>
      </c>
      <c r="P5060" s="2" t="s">
        <v>76</v>
      </c>
    </row>
    <row r="5061" customFormat="false" ht="12.8" hidden="false" customHeight="false" outlineLevel="0" collapsed="false">
      <c r="A5061" s="0" t="s">
        <v>38406</v>
      </c>
      <c r="B5061" s="0" t="s">
        <v>38407</v>
      </c>
      <c r="C5061" s="0" t="s">
        <v>38408</v>
      </c>
      <c r="D5061" s="0" t="s">
        <v>38409</v>
      </c>
      <c r="E5061" s="0" t="s">
        <v>38410</v>
      </c>
      <c r="F5061" s="0" t="s">
        <v>38411</v>
      </c>
      <c r="G5061" s="0" t="s">
        <v>21</v>
      </c>
      <c r="H5061" s="0" t="s">
        <v>21</v>
      </c>
      <c r="I5061" s="0" t="s">
        <v>21</v>
      </c>
      <c r="J5061" s="0" t="s">
        <v>38412</v>
      </c>
      <c r="K5061" s="0" t="s">
        <v>624</v>
      </c>
      <c r="L5061" s="0" t="s">
        <v>2482</v>
      </c>
      <c r="M5061" s="0" t="s">
        <v>21</v>
      </c>
      <c r="N5061" s="0" t="s">
        <v>21</v>
      </c>
      <c r="O5061" s="2" t="s">
        <v>8916</v>
      </c>
      <c r="P5061" s="2" t="s">
        <v>45</v>
      </c>
    </row>
    <row r="5062" customFormat="false" ht="12.8" hidden="false" customHeight="false" outlineLevel="0" collapsed="false">
      <c r="A5062" s="0" t="s">
        <v>38413</v>
      </c>
      <c r="B5062" s="0" t="s">
        <v>38414</v>
      </c>
      <c r="C5062" s="0" t="s">
        <v>38415</v>
      </c>
      <c r="D5062" s="0" t="s">
        <v>38416</v>
      </c>
      <c r="E5062" s="0" t="s">
        <v>38417</v>
      </c>
      <c r="F5062" s="0" t="s">
        <v>38418</v>
      </c>
      <c r="G5062" s="2" t="s">
        <v>22</v>
      </c>
      <c r="H5062" s="0" t="n">
        <v>1</v>
      </c>
      <c r="I5062" s="0" t="n">
        <v>10</v>
      </c>
      <c r="J5062" s="0" t="s">
        <v>38419</v>
      </c>
      <c r="K5062" s="0" t="s">
        <v>624</v>
      </c>
      <c r="L5062" s="0" t="s">
        <v>4836</v>
      </c>
      <c r="M5062" s="0" t="s">
        <v>21</v>
      </c>
      <c r="N5062" s="0" t="s">
        <v>21</v>
      </c>
      <c r="O5062" s="2" t="s">
        <v>3724</v>
      </c>
      <c r="P5062" s="2" t="s">
        <v>45</v>
      </c>
    </row>
    <row r="5063" customFormat="false" ht="12.8" hidden="false" customHeight="false" outlineLevel="0" collapsed="false">
      <c r="A5063" s="0" t="s">
        <v>38420</v>
      </c>
      <c r="B5063" s="0" t="s">
        <v>38421</v>
      </c>
      <c r="C5063" s="0" t="s">
        <v>38422</v>
      </c>
      <c r="D5063" s="0" t="s">
        <v>38423</v>
      </c>
      <c r="E5063" s="0" t="s">
        <v>38424</v>
      </c>
      <c r="F5063" s="0" t="s">
        <v>38425</v>
      </c>
      <c r="G5063" s="2" t="s">
        <v>9266</v>
      </c>
      <c r="H5063" s="0" t="s">
        <v>21</v>
      </c>
      <c r="I5063" s="0" t="s">
        <v>21</v>
      </c>
      <c r="J5063" s="0" t="s">
        <v>38426</v>
      </c>
      <c r="K5063" s="0" t="s">
        <v>300</v>
      </c>
      <c r="L5063" s="0" t="s">
        <v>38427</v>
      </c>
      <c r="M5063" s="0" t="s">
        <v>21</v>
      </c>
      <c r="N5063" s="0" t="s">
        <v>21</v>
      </c>
      <c r="O5063" s="2" t="s">
        <v>38428</v>
      </c>
      <c r="P5063" s="2" t="s">
        <v>2666</v>
      </c>
    </row>
    <row r="5064" customFormat="false" ht="12.8" hidden="false" customHeight="false" outlineLevel="0" collapsed="false">
      <c r="A5064" s="0" t="s">
        <v>38429</v>
      </c>
      <c r="B5064" s="0" t="s">
        <v>38430</v>
      </c>
      <c r="C5064" s="0" t="s">
        <v>38431</v>
      </c>
      <c r="D5064" s="0" t="s">
        <v>21</v>
      </c>
      <c r="E5064" s="0" t="s">
        <v>21</v>
      </c>
      <c r="F5064" s="0" t="s">
        <v>21</v>
      </c>
      <c r="G5064" s="0" t="s">
        <v>21</v>
      </c>
      <c r="H5064" s="0" t="s">
        <v>21</v>
      </c>
      <c r="I5064" s="0" t="s">
        <v>21</v>
      </c>
      <c r="J5064" s="0" t="s">
        <v>38432</v>
      </c>
      <c r="K5064" s="0" t="s">
        <v>24</v>
      </c>
      <c r="L5064" s="0" t="s">
        <v>74</v>
      </c>
      <c r="M5064" s="0" t="s">
        <v>21</v>
      </c>
      <c r="N5064" s="0" t="s">
        <v>21</v>
      </c>
      <c r="O5064" s="2" t="s">
        <v>2655</v>
      </c>
      <c r="P5064" s="2" t="s">
        <v>20518</v>
      </c>
    </row>
    <row r="5065" customFormat="false" ht="12.8" hidden="false" customHeight="false" outlineLevel="0" collapsed="false">
      <c r="A5065" s="0" t="s">
        <v>38433</v>
      </c>
      <c r="B5065" s="0" t="s">
        <v>38434</v>
      </c>
      <c r="C5065" s="0" t="s">
        <v>38435</v>
      </c>
      <c r="D5065" s="0" t="s">
        <v>38436</v>
      </c>
      <c r="E5065" s="0" t="s">
        <v>38437</v>
      </c>
      <c r="F5065" s="0" t="s">
        <v>38438</v>
      </c>
      <c r="G5065" s="2" t="s">
        <v>626</v>
      </c>
      <c r="H5065" s="0" t="n">
        <v>1</v>
      </c>
      <c r="I5065" s="0" t="n">
        <v>10</v>
      </c>
      <c r="J5065" s="0" t="s">
        <v>38439</v>
      </c>
      <c r="K5065" s="0" t="s">
        <v>24</v>
      </c>
      <c r="L5065" s="0" t="s">
        <v>32</v>
      </c>
      <c r="M5065" s="0" t="s">
        <v>21</v>
      </c>
      <c r="N5065" s="0" t="s">
        <v>21</v>
      </c>
      <c r="O5065" s="2" t="s">
        <v>588</v>
      </c>
      <c r="P5065" s="2" t="s">
        <v>45</v>
      </c>
    </row>
    <row r="5066" customFormat="false" ht="12.8" hidden="false" customHeight="false" outlineLevel="0" collapsed="false">
      <c r="A5066" s="0" t="s">
        <v>38440</v>
      </c>
      <c r="B5066" s="0" t="s">
        <v>38441</v>
      </c>
      <c r="C5066" s="0" t="s">
        <v>38442</v>
      </c>
      <c r="D5066" s="0" t="s">
        <v>38443</v>
      </c>
      <c r="E5066" s="0" t="s">
        <v>21</v>
      </c>
      <c r="F5066" s="0" t="s">
        <v>38444</v>
      </c>
      <c r="G5066" s="2" t="s">
        <v>22</v>
      </c>
      <c r="H5066" s="0" t="s">
        <v>21</v>
      </c>
      <c r="I5066" s="0" t="s">
        <v>21</v>
      </c>
      <c r="J5066" s="0" t="s">
        <v>38445</v>
      </c>
      <c r="K5066" s="0" t="s">
        <v>24</v>
      </c>
      <c r="L5066" s="0" t="s">
        <v>32</v>
      </c>
      <c r="M5066" s="0" t="s">
        <v>21</v>
      </c>
      <c r="N5066" s="0" t="s">
        <v>21</v>
      </c>
      <c r="O5066" s="2" t="s">
        <v>21303</v>
      </c>
      <c r="P5066" s="2" t="s">
        <v>45</v>
      </c>
    </row>
    <row r="5067" customFormat="false" ht="12.8" hidden="false" customHeight="false" outlineLevel="0" collapsed="false">
      <c r="A5067" s="0" t="s">
        <v>38446</v>
      </c>
      <c r="B5067" s="0" t="s">
        <v>38447</v>
      </c>
      <c r="C5067" s="0" t="s">
        <v>38448</v>
      </c>
      <c r="D5067" s="0" t="s">
        <v>38449</v>
      </c>
      <c r="E5067" s="0" t="s">
        <v>38450</v>
      </c>
      <c r="F5067" s="0" t="s">
        <v>38451</v>
      </c>
      <c r="G5067" s="2" t="s">
        <v>38452</v>
      </c>
      <c r="H5067" s="0" t="n">
        <v>11</v>
      </c>
      <c r="I5067" s="0" t="n">
        <v>50</v>
      </c>
      <c r="J5067" s="0" t="s">
        <v>38453</v>
      </c>
      <c r="K5067" s="0" t="s">
        <v>1451</v>
      </c>
      <c r="L5067" s="0" t="s">
        <v>38454</v>
      </c>
      <c r="M5067" s="0" t="s">
        <v>38455</v>
      </c>
      <c r="N5067" s="0" t="s">
        <v>38456</v>
      </c>
      <c r="O5067" s="2" t="s">
        <v>24258</v>
      </c>
      <c r="P5067" s="2" t="s">
        <v>1128</v>
      </c>
    </row>
    <row r="5068" customFormat="false" ht="12.8" hidden="false" customHeight="false" outlineLevel="0" collapsed="false">
      <c r="A5068" s="0" t="s">
        <v>38457</v>
      </c>
      <c r="B5068" s="0" t="s">
        <v>38458</v>
      </c>
      <c r="C5068" s="0" t="s">
        <v>38459</v>
      </c>
      <c r="D5068" s="0" t="s">
        <v>38460</v>
      </c>
      <c r="E5068" s="0" t="s">
        <v>38461</v>
      </c>
      <c r="F5068" s="0" t="s">
        <v>38462</v>
      </c>
      <c r="G5068" s="0" t="s">
        <v>21</v>
      </c>
      <c r="H5068" s="0" t="s">
        <v>21</v>
      </c>
      <c r="I5068" s="0" t="s">
        <v>21</v>
      </c>
      <c r="J5068" s="0" t="s">
        <v>38463</v>
      </c>
      <c r="K5068" s="0" t="s">
        <v>24</v>
      </c>
      <c r="L5068" s="0" t="s">
        <v>615</v>
      </c>
      <c r="M5068" s="0" t="s">
        <v>21</v>
      </c>
      <c r="N5068" s="0" t="s">
        <v>21</v>
      </c>
      <c r="O5068" s="2" t="s">
        <v>3610</v>
      </c>
      <c r="P5068" s="2" t="s">
        <v>34</v>
      </c>
    </row>
    <row r="5069" customFormat="false" ht="12.8" hidden="false" customHeight="false" outlineLevel="0" collapsed="false">
      <c r="A5069" s="0" t="s">
        <v>38464</v>
      </c>
      <c r="B5069" s="0" t="s">
        <v>38465</v>
      </c>
      <c r="C5069" s="0" t="s">
        <v>38466</v>
      </c>
      <c r="D5069" s="0" t="s">
        <v>38467</v>
      </c>
      <c r="E5069" s="0" t="s">
        <v>21</v>
      </c>
      <c r="F5069" s="0" t="s">
        <v>21</v>
      </c>
      <c r="G5069" s="0" t="s">
        <v>21</v>
      </c>
      <c r="H5069" s="0" t="s">
        <v>21</v>
      </c>
      <c r="I5069" s="0" t="s">
        <v>21</v>
      </c>
      <c r="J5069" s="0" t="s">
        <v>21</v>
      </c>
      <c r="K5069" s="0" t="s">
        <v>21</v>
      </c>
      <c r="L5069" s="0" t="s">
        <v>21</v>
      </c>
      <c r="M5069" s="0" t="s">
        <v>21</v>
      </c>
      <c r="N5069" s="0" t="s">
        <v>21</v>
      </c>
      <c r="O5069" s="2" t="s">
        <v>1697</v>
      </c>
      <c r="P5069" s="2" t="s">
        <v>269</v>
      </c>
    </row>
    <row r="5070" customFormat="false" ht="12.8" hidden="false" customHeight="false" outlineLevel="0" collapsed="false">
      <c r="A5070" s="0" t="s">
        <v>38468</v>
      </c>
      <c r="B5070" s="0" t="s">
        <v>38469</v>
      </c>
      <c r="C5070" s="0" t="s">
        <v>38470</v>
      </c>
      <c r="D5070" s="0" t="s">
        <v>38471</v>
      </c>
      <c r="E5070" s="0" t="s">
        <v>38472</v>
      </c>
      <c r="F5070" s="0" t="s">
        <v>38473</v>
      </c>
      <c r="G5070" s="0" t="s">
        <v>21</v>
      </c>
      <c r="H5070" s="0" t="s">
        <v>21</v>
      </c>
      <c r="I5070" s="0" t="s">
        <v>21</v>
      </c>
      <c r="J5070" s="0" t="s">
        <v>38474</v>
      </c>
      <c r="K5070" s="0" t="s">
        <v>256</v>
      </c>
      <c r="L5070" s="0" t="s">
        <v>6719</v>
      </c>
      <c r="M5070" s="0" t="s">
        <v>21</v>
      </c>
      <c r="N5070" s="0" t="s">
        <v>21</v>
      </c>
      <c r="O5070" s="2" t="s">
        <v>7523</v>
      </c>
      <c r="P5070" s="2" t="s">
        <v>303</v>
      </c>
    </row>
    <row r="5071" customFormat="false" ht="12.8" hidden="false" customHeight="false" outlineLevel="0" collapsed="false">
      <c r="A5071" s="0" t="s">
        <v>38475</v>
      </c>
      <c r="B5071" s="0" t="s">
        <v>38476</v>
      </c>
      <c r="C5071" s="0" t="s">
        <v>38477</v>
      </c>
      <c r="D5071" s="0" t="s">
        <v>38478</v>
      </c>
      <c r="E5071" s="0" t="s">
        <v>21</v>
      </c>
      <c r="F5071" s="0" t="s">
        <v>38479</v>
      </c>
      <c r="G5071" s="0" t="s">
        <v>21</v>
      </c>
      <c r="H5071" s="0" t="s">
        <v>21</v>
      </c>
      <c r="I5071" s="0" t="s">
        <v>21</v>
      </c>
      <c r="J5071" s="0" t="s">
        <v>38480</v>
      </c>
      <c r="K5071" s="0" t="s">
        <v>21</v>
      </c>
      <c r="L5071" s="0" t="s">
        <v>21</v>
      </c>
      <c r="M5071" s="0" t="s">
        <v>21</v>
      </c>
      <c r="N5071" s="0" t="s">
        <v>21</v>
      </c>
      <c r="O5071" s="2" t="s">
        <v>3704</v>
      </c>
      <c r="P5071" s="2" t="s">
        <v>9258</v>
      </c>
    </row>
    <row r="5072" customFormat="false" ht="12.8" hidden="false" customHeight="false" outlineLevel="0" collapsed="false">
      <c r="A5072" s="0" t="s">
        <v>38481</v>
      </c>
      <c r="B5072" s="0" t="s">
        <v>38482</v>
      </c>
      <c r="C5072" s="0" t="s">
        <v>38483</v>
      </c>
      <c r="D5072" s="0" t="s">
        <v>38484</v>
      </c>
      <c r="E5072" s="0" t="s">
        <v>38485</v>
      </c>
      <c r="F5072" s="0" t="s">
        <v>38486</v>
      </c>
      <c r="G5072" s="2" t="s">
        <v>3369</v>
      </c>
      <c r="H5072" s="0" t="s">
        <v>21</v>
      </c>
      <c r="I5072" s="0" t="s">
        <v>21</v>
      </c>
      <c r="J5072" s="0" t="s">
        <v>38487</v>
      </c>
      <c r="K5072" s="0" t="s">
        <v>21</v>
      </c>
      <c r="L5072" s="0" t="s">
        <v>21</v>
      </c>
      <c r="M5072" s="0" t="s">
        <v>21</v>
      </c>
      <c r="N5072" s="0" t="s">
        <v>21</v>
      </c>
      <c r="O5072" s="2" t="s">
        <v>1794</v>
      </c>
      <c r="P5072" s="2" t="s">
        <v>523</v>
      </c>
    </row>
    <row r="5073" customFormat="false" ht="12.8" hidden="false" customHeight="false" outlineLevel="0" collapsed="false">
      <c r="A5073" s="0" t="s">
        <v>38488</v>
      </c>
      <c r="B5073" s="0" t="s">
        <v>38489</v>
      </c>
      <c r="C5073" s="0" t="s">
        <v>38490</v>
      </c>
      <c r="D5073" s="0" t="s">
        <v>38491</v>
      </c>
      <c r="E5073" s="0" t="s">
        <v>38492</v>
      </c>
      <c r="F5073" s="0" t="s">
        <v>38493</v>
      </c>
      <c r="G5073" s="2" t="s">
        <v>331</v>
      </c>
      <c r="H5073" s="0" t="s">
        <v>21</v>
      </c>
      <c r="I5073" s="0" t="s">
        <v>21</v>
      </c>
      <c r="J5073" s="0" t="s">
        <v>38494</v>
      </c>
      <c r="K5073" s="0" t="s">
        <v>300</v>
      </c>
      <c r="L5073" s="0" t="s">
        <v>38495</v>
      </c>
      <c r="M5073" s="0" t="s">
        <v>21</v>
      </c>
      <c r="N5073" s="0" t="s">
        <v>21</v>
      </c>
      <c r="O5073" s="2" t="s">
        <v>4796</v>
      </c>
      <c r="P5073" s="2" t="s">
        <v>1101</v>
      </c>
    </row>
    <row r="5074" customFormat="false" ht="12.8" hidden="false" customHeight="false" outlineLevel="0" collapsed="false">
      <c r="A5074" s="0" t="s">
        <v>38496</v>
      </c>
      <c r="B5074" s="0" t="s">
        <v>38497</v>
      </c>
      <c r="C5074" s="0" t="s">
        <v>38498</v>
      </c>
      <c r="D5074" s="0" t="s">
        <v>21</v>
      </c>
      <c r="E5074" s="0" t="s">
        <v>21</v>
      </c>
      <c r="F5074" s="0" t="s">
        <v>21</v>
      </c>
      <c r="G5074" s="0" t="s">
        <v>21</v>
      </c>
      <c r="H5074" s="0" t="s">
        <v>21</v>
      </c>
      <c r="I5074" s="0" t="s">
        <v>21</v>
      </c>
      <c r="J5074" s="0" t="s">
        <v>21</v>
      </c>
      <c r="K5074" s="0" t="s">
        <v>21</v>
      </c>
      <c r="L5074" s="0" t="s">
        <v>21</v>
      </c>
      <c r="M5074" s="0" t="s">
        <v>21</v>
      </c>
      <c r="N5074" s="0" t="s">
        <v>21</v>
      </c>
      <c r="O5074" s="2" t="s">
        <v>4591</v>
      </c>
      <c r="P5074" s="2" t="s">
        <v>499</v>
      </c>
    </row>
    <row r="5075" customFormat="false" ht="12.8" hidden="false" customHeight="false" outlineLevel="0" collapsed="false">
      <c r="A5075" s="0" t="s">
        <v>38499</v>
      </c>
      <c r="B5075" s="0" t="s">
        <v>38500</v>
      </c>
      <c r="C5075" s="0" t="s">
        <v>38501</v>
      </c>
      <c r="D5075" s="0" t="s">
        <v>38502</v>
      </c>
      <c r="E5075" s="0" t="s">
        <v>38503</v>
      </c>
      <c r="F5075" s="0" t="s">
        <v>21</v>
      </c>
      <c r="G5075" s="0" t="s">
        <v>21</v>
      </c>
      <c r="H5075" s="0" t="s">
        <v>21</v>
      </c>
      <c r="I5075" s="0" t="s">
        <v>21</v>
      </c>
      <c r="J5075" s="0" t="s">
        <v>21</v>
      </c>
      <c r="K5075" s="0" t="s">
        <v>24</v>
      </c>
      <c r="L5075" s="0" t="s">
        <v>1908</v>
      </c>
      <c r="M5075" s="0" t="s">
        <v>21</v>
      </c>
      <c r="N5075" s="0" t="s">
        <v>21</v>
      </c>
      <c r="O5075" s="2" t="s">
        <v>38504</v>
      </c>
      <c r="P5075" s="2" t="s">
        <v>45</v>
      </c>
    </row>
    <row r="5076" customFormat="false" ht="12.8" hidden="false" customHeight="false" outlineLevel="0" collapsed="false">
      <c r="A5076" s="0" t="s">
        <v>38505</v>
      </c>
      <c r="B5076" s="0" t="s">
        <v>38506</v>
      </c>
      <c r="C5076" s="0" t="s">
        <v>38507</v>
      </c>
      <c r="D5076" s="0" t="s">
        <v>38508</v>
      </c>
      <c r="E5076" s="0" t="s">
        <v>38509</v>
      </c>
      <c r="F5076" s="0" t="s">
        <v>21</v>
      </c>
      <c r="G5076" s="0" t="s">
        <v>21</v>
      </c>
      <c r="H5076" s="0" t="s">
        <v>21</v>
      </c>
      <c r="I5076" s="0" t="s">
        <v>21</v>
      </c>
      <c r="J5076" s="0" t="s">
        <v>38510</v>
      </c>
      <c r="K5076" s="0" t="s">
        <v>24</v>
      </c>
      <c r="L5076" s="0" t="s">
        <v>38511</v>
      </c>
      <c r="M5076" s="0" t="s">
        <v>21</v>
      </c>
      <c r="N5076" s="0" t="s">
        <v>21</v>
      </c>
      <c r="O5076" s="2" t="s">
        <v>7776</v>
      </c>
      <c r="P5076" s="2" t="s">
        <v>34</v>
      </c>
    </row>
    <row r="5077" customFormat="false" ht="12.8" hidden="false" customHeight="false" outlineLevel="0" collapsed="false">
      <c r="A5077" s="0" t="s">
        <v>38512</v>
      </c>
      <c r="B5077" s="0" t="s">
        <v>38513</v>
      </c>
      <c r="C5077" s="0" t="s">
        <v>38514</v>
      </c>
      <c r="D5077" s="0" t="s">
        <v>21</v>
      </c>
      <c r="E5077" s="0" t="s">
        <v>21</v>
      </c>
      <c r="F5077" s="0" t="s">
        <v>21</v>
      </c>
      <c r="G5077" s="0" t="s">
        <v>21</v>
      </c>
      <c r="H5077" s="0" t="s">
        <v>21</v>
      </c>
      <c r="I5077" s="0" t="s">
        <v>21</v>
      </c>
      <c r="J5077" s="0" t="s">
        <v>21</v>
      </c>
      <c r="K5077" s="0" t="s">
        <v>21</v>
      </c>
      <c r="L5077" s="0" t="s">
        <v>21</v>
      </c>
      <c r="M5077" s="0" t="s">
        <v>21</v>
      </c>
      <c r="N5077" s="0" t="s">
        <v>21</v>
      </c>
      <c r="O5077" s="2" t="s">
        <v>4690</v>
      </c>
      <c r="P5077" s="2" t="s">
        <v>1161</v>
      </c>
    </row>
    <row r="5078" customFormat="false" ht="12.8" hidden="false" customHeight="false" outlineLevel="0" collapsed="false">
      <c r="A5078" s="0" t="s">
        <v>38515</v>
      </c>
      <c r="B5078" s="0" t="s">
        <v>38516</v>
      </c>
      <c r="C5078" s="0" t="s">
        <v>38517</v>
      </c>
      <c r="D5078" s="0" t="s">
        <v>38518</v>
      </c>
      <c r="E5078" s="0" t="s">
        <v>38519</v>
      </c>
      <c r="F5078" s="0" t="s">
        <v>38520</v>
      </c>
      <c r="G5078" s="2" t="s">
        <v>12859</v>
      </c>
      <c r="H5078" s="0" t="n">
        <v>1</v>
      </c>
      <c r="I5078" s="0" t="n">
        <v>10</v>
      </c>
      <c r="J5078" s="0" t="s">
        <v>38521</v>
      </c>
      <c r="K5078" s="0" t="s">
        <v>14124</v>
      </c>
      <c r="L5078" s="0" t="s">
        <v>14125</v>
      </c>
      <c r="M5078" s="0" t="s">
        <v>21</v>
      </c>
      <c r="N5078" s="0" t="s">
        <v>21</v>
      </c>
      <c r="O5078" s="2" t="s">
        <v>2053</v>
      </c>
      <c r="P5078" s="2" t="s">
        <v>76</v>
      </c>
    </row>
    <row r="5079" customFormat="false" ht="12.8" hidden="false" customHeight="false" outlineLevel="0" collapsed="false">
      <c r="A5079" s="0" t="s">
        <v>38522</v>
      </c>
      <c r="B5079" s="0" t="s">
        <v>38523</v>
      </c>
      <c r="C5079" s="0" t="s">
        <v>38524</v>
      </c>
      <c r="D5079" s="0" t="s">
        <v>38525</v>
      </c>
      <c r="E5079" s="0" t="s">
        <v>38526</v>
      </c>
      <c r="F5079" s="0" t="s">
        <v>38527</v>
      </c>
      <c r="G5079" s="0" t="s">
        <v>21</v>
      </c>
      <c r="H5079" s="0" t="s">
        <v>21</v>
      </c>
      <c r="I5079" s="0" t="s">
        <v>21</v>
      </c>
      <c r="J5079" s="0" t="s">
        <v>38528</v>
      </c>
      <c r="K5079" s="0" t="s">
        <v>24</v>
      </c>
      <c r="L5079" s="0" t="s">
        <v>4444</v>
      </c>
      <c r="M5079" s="0" t="s">
        <v>21</v>
      </c>
      <c r="N5079" s="0" t="s">
        <v>21</v>
      </c>
      <c r="O5079" s="2" t="s">
        <v>10816</v>
      </c>
      <c r="P5079" s="2" t="s">
        <v>45</v>
      </c>
    </row>
    <row r="5080" customFormat="false" ht="12.8" hidden="false" customHeight="false" outlineLevel="0" collapsed="false">
      <c r="A5080" s="0" t="s">
        <v>38529</v>
      </c>
      <c r="B5080" s="0" t="s">
        <v>38530</v>
      </c>
      <c r="C5080" s="0" t="s">
        <v>38531</v>
      </c>
      <c r="D5080" s="0" t="s">
        <v>38532</v>
      </c>
      <c r="E5080" s="0" t="s">
        <v>38533</v>
      </c>
      <c r="F5080" s="0" t="s">
        <v>38534</v>
      </c>
      <c r="G5080" s="0" t="s">
        <v>21</v>
      </c>
      <c r="H5080" s="0" t="s">
        <v>21</v>
      </c>
      <c r="I5080" s="0" t="s">
        <v>21</v>
      </c>
      <c r="J5080" s="0" t="s">
        <v>38535</v>
      </c>
      <c r="K5080" s="0" t="s">
        <v>21</v>
      </c>
      <c r="L5080" s="0" t="s">
        <v>21</v>
      </c>
      <c r="M5080" s="0" t="s">
        <v>21</v>
      </c>
      <c r="N5080" s="0" t="s">
        <v>21</v>
      </c>
      <c r="O5080" s="2" t="s">
        <v>38536</v>
      </c>
      <c r="P5080" s="2" t="s">
        <v>45</v>
      </c>
    </row>
    <row r="5081" customFormat="false" ht="12.8" hidden="false" customHeight="false" outlineLevel="0" collapsed="false">
      <c r="A5081" s="0" t="s">
        <v>38537</v>
      </c>
      <c r="B5081" s="0" t="s">
        <v>38538</v>
      </c>
      <c r="C5081" s="0" t="s">
        <v>38539</v>
      </c>
      <c r="D5081" s="0" t="s">
        <v>38540</v>
      </c>
      <c r="E5081" s="0" t="s">
        <v>38541</v>
      </c>
      <c r="F5081" s="0" t="s">
        <v>21</v>
      </c>
      <c r="G5081" s="2" t="s">
        <v>2736</v>
      </c>
      <c r="H5081" s="0" t="s">
        <v>21</v>
      </c>
      <c r="I5081" s="0" t="s">
        <v>21</v>
      </c>
      <c r="J5081" s="0" t="s">
        <v>38542</v>
      </c>
      <c r="K5081" s="0" t="s">
        <v>21</v>
      </c>
      <c r="L5081" s="0" t="s">
        <v>21</v>
      </c>
      <c r="M5081" s="0" t="s">
        <v>21</v>
      </c>
      <c r="N5081" s="0" t="s">
        <v>21</v>
      </c>
      <c r="O5081" s="2" t="s">
        <v>8711</v>
      </c>
      <c r="P5081" s="2" t="s">
        <v>6498</v>
      </c>
    </row>
    <row r="5082" customFormat="false" ht="12.8" hidden="false" customHeight="false" outlineLevel="0" collapsed="false">
      <c r="A5082" s="0" t="s">
        <v>38543</v>
      </c>
      <c r="B5082" s="0" t="s">
        <v>38544</v>
      </c>
      <c r="C5082" s="0" t="s">
        <v>38545</v>
      </c>
      <c r="D5082" s="0" t="s">
        <v>38546</v>
      </c>
      <c r="E5082" s="0" t="s">
        <v>38547</v>
      </c>
      <c r="F5082" s="0" t="s">
        <v>38548</v>
      </c>
      <c r="G5082" s="2" t="s">
        <v>265</v>
      </c>
      <c r="H5082" s="0" t="s">
        <v>21</v>
      </c>
      <c r="I5082" s="0" t="s">
        <v>21</v>
      </c>
      <c r="J5082" s="0" t="s">
        <v>38549</v>
      </c>
      <c r="K5082" s="0" t="s">
        <v>24</v>
      </c>
      <c r="L5082" s="0" t="s">
        <v>38550</v>
      </c>
      <c r="M5082" s="0" t="s">
        <v>38551</v>
      </c>
      <c r="N5082" s="0" t="s">
        <v>38552</v>
      </c>
      <c r="O5082" s="2" t="s">
        <v>1505</v>
      </c>
      <c r="P5082" s="2" t="s">
        <v>45</v>
      </c>
    </row>
    <row r="5083" customFormat="false" ht="12.8" hidden="false" customHeight="false" outlineLevel="0" collapsed="false">
      <c r="A5083" s="0" t="s">
        <v>38553</v>
      </c>
      <c r="B5083" s="0" t="s">
        <v>38554</v>
      </c>
      <c r="C5083" s="0" t="s">
        <v>38555</v>
      </c>
      <c r="D5083" s="0" t="s">
        <v>38556</v>
      </c>
      <c r="E5083" s="0" t="s">
        <v>38557</v>
      </c>
      <c r="F5083" s="0" t="s">
        <v>38558</v>
      </c>
      <c r="G5083" s="2" t="s">
        <v>1041</v>
      </c>
      <c r="H5083" s="0" t="s">
        <v>21</v>
      </c>
      <c r="I5083" s="0" t="s">
        <v>21</v>
      </c>
      <c r="J5083" s="0" t="s">
        <v>38559</v>
      </c>
      <c r="K5083" s="0" t="s">
        <v>24</v>
      </c>
      <c r="L5083" s="0" t="s">
        <v>18235</v>
      </c>
      <c r="M5083" s="0" t="s">
        <v>38560</v>
      </c>
      <c r="N5083" s="0" t="s">
        <v>38561</v>
      </c>
      <c r="O5083" s="2" t="s">
        <v>38562</v>
      </c>
      <c r="P5083" s="2" t="s">
        <v>45</v>
      </c>
    </row>
    <row r="5084" customFormat="false" ht="12.8" hidden="false" customHeight="false" outlineLevel="0" collapsed="false">
      <c r="A5084" s="0" t="s">
        <v>38563</v>
      </c>
      <c r="B5084" s="0" t="s">
        <v>38564</v>
      </c>
      <c r="C5084" s="0" t="s">
        <v>38565</v>
      </c>
      <c r="D5084" s="0" t="s">
        <v>38566</v>
      </c>
      <c r="E5084" s="0" t="s">
        <v>38567</v>
      </c>
      <c r="F5084" s="0" t="s">
        <v>38568</v>
      </c>
      <c r="G5084" s="0" t="s">
        <v>21</v>
      </c>
      <c r="H5084" s="0" t="s">
        <v>21</v>
      </c>
      <c r="I5084" s="0" t="s">
        <v>21</v>
      </c>
      <c r="J5084" s="0" t="s">
        <v>38569</v>
      </c>
      <c r="K5084" s="0" t="s">
        <v>24</v>
      </c>
      <c r="L5084" s="0" t="s">
        <v>3321</v>
      </c>
      <c r="M5084" s="0" t="s">
        <v>38570</v>
      </c>
      <c r="N5084" s="0" t="s">
        <v>38571</v>
      </c>
      <c r="O5084" s="2" t="s">
        <v>536</v>
      </c>
      <c r="P5084" s="2" t="s">
        <v>34</v>
      </c>
    </row>
    <row r="5085" customFormat="false" ht="12.8" hidden="false" customHeight="false" outlineLevel="0" collapsed="false">
      <c r="A5085" s="0" t="s">
        <v>38572</v>
      </c>
      <c r="B5085" s="0" t="s">
        <v>38573</v>
      </c>
      <c r="C5085" s="0" t="s">
        <v>38574</v>
      </c>
      <c r="D5085" s="0" t="s">
        <v>38575</v>
      </c>
      <c r="E5085" s="0" t="s">
        <v>38576</v>
      </c>
      <c r="F5085" s="0" t="s">
        <v>38577</v>
      </c>
      <c r="G5085" s="2" t="s">
        <v>594</v>
      </c>
      <c r="H5085" s="0" t="n">
        <v>251</v>
      </c>
      <c r="I5085" s="0" t="n">
        <v>500</v>
      </c>
      <c r="J5085" s="0" t="s">
        <v>38578</v>
      </c>
      <c r="K5085" s="0" t="s">
        <v>24</v>
      </c>
      <c r="L5085" s="0" t="s">
        <v>32</v>
      </c>
      <c r="M5085" s="0" t="s">
        <v>21</v>
      </c>
      <c r="N5085" s="0" t="s">
        <v>21</v>
      </c>
      <c r="O5085" s="2" t="s">
        <v>1462</v>
      </c>
      <c r="P5085" s="2" t="s">
        <v>45</v>
      </c>
    </row>
    <row r="5086" customFormat="false" ht="12.8" hidden="false" customHeight="false" outlineLevel="0" collapsed="false">
      <c r="A5086" s="0" t="s">
        <v>38579</v>
      </c>
      <c r="B5086" s="0" t="s">
        <v>38580</v>
      </c>
      <c r="C5086" s="0" t="s">
        <v>38581</v>
      </c>
      <c r="D5086" s="0" t="s">
        <v>38582</v>
      </c>
      <c r="E5086" s="0" t="s">
        <v>38583</v>
      </c>
      <c r="F5086" s="0" t="s">
        <v>38584</v>
      </c>
      <c r="G5086" s="2" t="s">
        <v>38585</v>
      </c>
      <c r="H5086" s="0" t="s">
        <v>21</v>
      </c>
      <c r="I5086" s="0" t="s">
        <v>21</v>
      </c>
      <c r="J5086" s="0" t="s">
        <v>38586</v>
      </c>
      <c r="K5086" s="0" t="s">
        <v>14124</v>
      </c>
      <c r="L5086" s="0" t="s">
        <v>14125</v>
      </c>
      <c r="M5086" s="0" t="s">
        <v>21</v>
      </c>
      <c r="N5086" s="0" t="s">
        <v>21</v>
      </c>
      <c r="O5086" s="2" t="s">
        <v>372</v>
      </c>
      <c r="P5086" s="2" t="s">
        <v>334</v>
      </c>
    </row>
    <row r="5087" customFormat="false" ht="12.8" hidden="false" customHeight="false" outlineLevel="0" collapsed="false">
      <c r="A5087" s="0" t="s">
        <v>38587</v>
      </c>
      <c r="B5087" s="0" t="s">
        <v>38588</v>
      </c>
      <c r="C5087" s="0" t="s">
        <v>38589</v>
      </c>
      <c r="D5087" s="0" t="s">
        <v>38590</v>
      </c>
      <c r="E5087" s="0" t="s">
        <v>38591</v>
      </c>
      <c r="F5087" s="0" t="s">
        <v>38592</v>
      </c>
      <c r="G5087" s="2" t="s">
        <v>1875</v>
      </c>
      <c r="H5087" s="0" t="n">
        <v>1001</v>
      </c>
      <c r="I5087" s="0" t="n">
        <v>5000</v>
      </c>
      <c r="J5087" s="0" t="s">
        <v>38593</v>
      </c>
      <c r="K5087" s="0" t="s">
        <v>24</v>
      </c>
      <c r="L5087" s="0" t="s">
        <v>208</v>
      </c>
      <c r="M5087" s="0" t="s">
        <v>21</v>
      </c>
      <c r="N5087" s="0" t="s">
        <v>21</v>
      </c>
      <c r="O5087" s="2" t="s">
        <v>38594</v>
      </c>
      <c r="P5087" s="2" t="s">
        <v>45</v>
      </c>
    </row>
    <row r="5088" customFormat="false" ht="12.8" hidden="false" customHeight="false" outlineLevel="0" collapsed="false">
      <c r="A5088" s="0" t="s">
        <v>38595</v>
      </c>
      <c r="B5088" s="0" t="s">
        <v>38596</v>
      </c>
      <c r="C5088" s="0" t="s">
        <v>38597</v>
      </c>
      <c r="D5088" s="0" t="s">
        <v>38598</v>
      </c>
      <c r="E5088" s="0" t="s">
        <v>38599</v>
      </c>
      <c r="F5088" s="0" t="s">
        <v>38600</v>
      </c>
      <c r="G5088" s="2" t="s">
        <v>400</v>
      </c>
      <c r="H5088" s="0" t="s">
        <v>21</v>
      </c>
      <c r="I5088" s="0" t="s">
        <v>21</v>
      </c>
      <c r="J5088" s="0" t="s">
        <v>38601</v>
      </c>
      <c r="K5088" s="0" t="s">
        <v>188</v>
      </c>
      <c r="L5088" s="0" t="s">
        <v>13292</v>
      </c>
      <c r="M5088" s="0" t="s">
        <v>21</v>
      </c>
      <c r="N5088" s="0" t="s">
        <v>21</v>
      </c>
      <c r="O5088" s="2" t="s">
        <v>16585</v>
      </c>
      <c r="P5088" s="2" t="s">
        <v>219</v>
      </c>
    </row>
    <row r="5089" customFormat="false" ht="12.8" hidden="false" customHeight="false" outlineLevel="0" collapsed="false">
      <c r="A5089" s="0" t="s">
        <v>38602</v>
      </c>
      <c r="B5089" s="0" t="s">
        <v>38603</v>
      </c>
      <c r="C5089" s="0" t="s">
        <v>38604</v>
      </c>
      <c r="D5089" s="0" t="s">
        <v>38605</v>
      </c>
      <c r="E5089" s="0" t="s">
        <v>38606</v>
      </c>
      <c r="F5089" s="0" t="s">
        <v>38607</v>
      </c>
      <c r="G5089" s="0" t="s">
        <v>21</v>
      </c>
      <c r="H5089" s="0" t="n">
        <v>11</v>
      </c>
      <c r="I5089" s="0" t="n">
        <v>50</v>
      </c>
      <c r="J5089" s="0" t="s">
        <v>38608</v>
      </c>
      <c r="K5089" s="0" t="s">
        <v>7616</v>
      </c>
      <c r="L5089" s="0" t="s">
        <v>7617</v>
      </c>
      <c r="M5089" s="0" t="s">
        <v>21</v>
      </c>
      <c r="N5089" s="0" t="s">
        <v>21</v>
      </c>
      <c r="O5089" s="2" t="s">
        <v>2655</v>
      </c>
      <c r="P5089" s="2" t="s">
        <v>219</v>
      </c>
    </row>
    <row r="5090" customFormat="false" ht="12.8" hidden="false" customHeight="false" outlineLevel="0" collapsed="false">
      <c r="A5090" s="0" t="s">
        <v>38609</v>
      </c>
      <c r="B5090" s="0" t="s">
        <v>38610</v>
      </c>
      <c r="C5090" s="0" t="s">
        <v>38611</v>
      </c>
      <c r="D5090" s="0" t="s">
        <v>38612</v>
      </c>
      <c r="E5090" s="0" t="s">
        <v>38613</v>
      </c>
      <c r="F5090" s="0" t="s">
        <v>38614</v>
      </c>
      <c r="G5090" s="2" t="s">
        <v>1545</v>
      </c>
      <c r="H5090" s="0" t="s">
        <v>21</v>
      </c>
      <c r="I5090" s="0" t="s">
        <v>21</v>
      </c>
      <c r="J5090" s="0" t="s">
        <v>38615</v>
      </c>
      <c r="K5090" s="0" t="s">
        <v>21</v>
      </c>
      <c r="L5090" s="0" t="s">
        <v>38616</v>
      </c>
      <c r="M5090" s="0" t="s">
        <v>21</v>
      </c>
      <c r="N5090" s="0" t="s">
        <v>21</v>
      </c>
      <c r="O5090" s="2" t="s">
        <v>8122</v>
      </c>
      <c r="P5090" s="2" t="s">
        <v>45</v>
      </c>
    </row>
    <row r="5091" customFormat="false" ht="12.8" hidden="false" customHeight="false" outlineLevel="0" collapsed="false">
      <c r="A5091" s="0" t="s">
        <v>38617</v>
      </c>
      <c r="B5091" s="0" t="s">
        <v>38618</v>
      </c>
      <c r="C5091" s="0" t="s">
        <v>38619</v>
      </c>
      <c r="D5091" s="0" t="s">
        <v>38620</v>
      </c>
      <c r="E5091" s="0" t="s">
        <v>21</v>
      </c>
      <c r="F5091" s="0" t="s">
        <v>38621</v>
      </c>
      <c r="G5091" s="2" t="s">
        <v>4613</v>
      </c>
      <c r="H5091" s="0" t="n">
        <v>11</v>
      </c>
      <c r="I5091" s="0" t="n">
        <v>50</v>
      </c>
      <c r="J5091" s="0" t="s">
        <v>38622</v>
      </c>
      <c r="K5091" s="0" t="s">
        <v>24</v>
      </c>
      <c r="L5091" s="0" t="s">
        <v>32</v>
      </c>
      <c r="M5091" s="0" t="s">
        <v>21</v>
      </c>
      <c r="N5091" s="0" t="s">
        <v>21</v>
      </c>
      <c r="O5091" s="2" t="s">
        <v>2611</v>
      </c>
      <c r="P5091" s="2" t="s">
        <v>753</v>
      </c>
    </row>
    <row r="5092" customFormat="false" ht="12.8" hidden="false" customHeight="false" outlineLevel="0" collapsed="false">
      <c r="A5092" s="0" t="s">
        <v>38623</v>
      </c>
      <c r="B5092" s="0" t="s">
        <v>38624</v>
      </c>
      <c r="C5092" s="0" t="s">
        <v>38625</v>
      </c>
      <c r="D5092" s="0" t="s">
        <v>38626</v>
      </c>
      <c r="E5092" s="0" t="s">
        <v>38627</v>
      </c>
      <c r="F5092" s="0" t="s">
        <v>38628</v>
      </c>
      <c r="G5092" s="0" t="s">
        <v>21</v>
      </c>
      <c r="H5092" s="0" t="n">
        <v>1</v>
      </c>
      <c r="I5092" s="0" t="n">
        <v>10</v>
      </c>
      <c r="J5092" s="0" t="s">
        <v>38629</v>
      </c>
      <c r="K5092" s="0" t="s">
        <v>560</v>
      </c>
      <c r="L5092" s="0" t="s">
        <v>7719</v>
      </c>
      <c r="M5092" s="0" t="s">
        <v>21</v>
      </c>
      <c r="N5092" s="0" t="s">
        <v>21</v>
      </c>
      <c r="O5092" s="2" t="s">
        <v>8495</v>
      </c>
      <c r="P5092" s="2" t="s">
        <v>55</v>
      </c>
    </row>
    <row r="5093" customFormat="false" ht="12.8" hidden="false" customHeight="false" outlineLevel="0" collapsed="false">
      <c r="A5093" s="0" t="s">
        <v>38630</v>
      </c>
      <c r="B5093" s="0" t="s">
        <v>38631</v>
      </c>
      <c r="C5093" s="0" t="s">
        <v>38632</v>
      </c>
      <c r="D5093" s="0" t="s">
        <v>38633</v>
      </c>
      <c r="E5093" s="0" t="s">
        <v>21</v>
      </c>
      <c r="F5093" s="0" t="s">
        <v>38634</v>
      </c>
      <c r="G5093" s="0" t="s">
        <v>21</v>
      </c>
      <c r="H5093" s="0" t="s">
        <v>21</v>
      </c>
      <c r="I5093" s="0" t="s">
        <v>21</v>
      </c>
      <c r="J5093" s="0" t="s">
        <v>38635</v>
      </c>
      <c r="K5093" s="0" t="s">
        <v>21</v>
      </c>
      <c r="L5093" s="0" t="s">
        <v>21</v>
      </c>
      <c r="M5093" s="0" t="s">
        <v>21</v>
      </c>
      <c r="N5093" s="0" t="s">
        <v>21</v>
      </c>
      <c r="O5093" s="2" t="s">
        <v>18945</v>
      </c>
      <c r="P5093" s="2" t="s">
        <v>978</v>
      </c>
    </row>
    <row r="5094" customFormat="false" ht="12.8" hidden="false" customHeight="false" outlineLevel="0" collapsed="false">
      <c r="A5094" s="0" t="s">
        <v>38636</v>
      </c>
      <c r="B5094" s="0" t="s">
        <v>38637</v>
      </c>
      <c r="C5094" s="0" t="s">
        <v>38638</v>
      </c>
      <c r="D5094" s="0" t="s">
        <v>38639</v>
      </c>
      <c r="E5094" s="0" t="s">
        <v>21</v>
      </c>
      <c r="F5094" s="0" t="s">
        <v>38640</v>
      </c>
      <c r="G5094" s="0" t="s">
        <v>21</v>
      </c>
      <c r="H5094" s="0" t="s">
        <v>21</v>
      </c>
      <c r="I5094" s="0" t="s">
        <v>21</v>
      </c>
      <c r="J5094" s="0" t="s">
        <v>38641</v>
      </c>
      <c r="K5094" s="0" t="s">
        <v>21</v>
      </c>
      <c r="L5094" s="0" t="s">
        <v>21</v>
      </c>
      <c r="M5094" s="0" t="s">
        <v>21</v>
      </c>
      <c r="N5094" s="0" t="s">
        <v>21</v>
      </c>
      <c r="O5094" s="2" t="s">
        <v>2023</v>
      </c>
      <c r="P5094" s="2" t="s">
        <v>45</v>
      </c>
    </row>
    <row r="5095" customFormat="false" ht="12.8" hidden="false" customHeight="false" outlineLevel="0" collapsed="false">
      <c r="A5095" s="0" t="s">
        <v>38642</v>
      </c>
      <c r="B5095" s="0" t="s">
        <v>38643</v>
      </c>
      <c r="C5095" s="0" t="s">
        <v>38644</v>
      </c>
      <c r="D5095" s="0" t="s">
        <v>38645</v>
      </c>
      <c r="E5095" s="0" t="s">
        <v>38645</v>
      </c>
      <c r="F5095" s="0" t="s">
        <v>21</v>
      </c>
      <c r="G5095" s="0" t="s">
        <v>21</v>
      </c>
      <c r="H5095" s="0" t="s">
        <v>21</v>
      </c>
      <c r="I5095" s="0" t="s">
        <v>21</v>
      </c>
      <c r="J5095" s="0" t="s">
        <v>38646</v>
      </c>
      <c r="K5095" s="0" t="s">
        <v>21</v>
      </c>
      <c r="L5095" s="0" t="s">
        <v>21</v>
      </c>
      <c r="M5095" s="0" t="s">
        <v>21</v>
      </c>
      <c r="N5095" s="0" t="s">
        <v>21</v>
      </c>
      <c r="O5095" s="2" t="s">
        <v>1959</v>
      </c>
      <c r="P5095" s="2" t="s">
        <v>9258</v>
      </c>
    </row>
    <row r="5096" customFormat="false" ht="12.8" hidden="false" customHeight="false" outlineLevel="0" collapsed="false">
      <c r="A5096" s="0" t="s">
        <v>38647</v>
      </c>
      <c r="B5096" s="0" t="s">
        <v>38648</v>
      </c>
      <c r="C5096" s="0" t="s">
        <v>38649</v>
      </c>
      <c r="D5096" s="0" t="s">
        <v>38650</v>
      </c>
      <c r="E5096" s="0" t="s">
        <v>38651</v>
      </c>
      <c r="F5096" s="0" t="s">
        <v>38652</v>
      </c>
      <c r="G5096" s="2" t="s">
        <v>25205</v>
      </c>
      <c r="H5096" s="0" t="n">
        <v>1</v>
      </c>
      <c r="I5096" s="0" t="n">
        <v>10</v>
      </c>
      <c r="J5096" s="0" t="s">
        <v>38653</v>
      </c>
      <c r="K5096" s="0" t="s">
        <v>911</v>
      </c>
      <c r="L5096" s="0" t="s">
        <v>912</v>
      </c>
      <c r="M5096" s="0" t="s">
        <v>21</v>
      </c>
      <c r="N5096" s="0" t="s">
        <v>21</v>
      </c>
      <c r="O5096" s="2" t="s">
        <v>22907</v>
      </c>
      <c r="P5096" s="2" t="s">
        <v>45</v>
      </c>
    </row>
    <row r="5097" customFormat="false" ht="12.8" hidden="false" customHeight="false" outlineLevel="0" collapsed="false">
      <c r="A5097" s="0" t="s">
        <v>38654</v>
      </c>
      <c r="B5097" s="0" t="s">
        <v>38655</v>
      </c>
      <c r="C5097" s="0" t="s">
        <v>38656</v>
      </c>
      <c r="D5097" s="0" t="s">
        <v>38657</v>
      </c>
      <c r="E5097" s="0" t="s">
        <v>38658</v>
      </c>
      <c r="F5097" s="0" t="s">
        <v>38659</v>
      </c>
      <c r="G5097" s="2" t="s">
        <v>1697</v>
      </c>
      <c r="H5097" s="0" t="s">
        <v>21</v>
      </c>
      <c r="I5097" s="0" t="s">
        <v>21</v>
      </c>
      <c r="J5097" s="0" t="s">
        <v>38660</v>
      </c>
      <c r="K5097" s="0" t="s">
        <v>24</v>
      </c>
      <c r="L5097" s="0" t="s">
        <v>3618</v>
      </c>
      <c r="M5097" s="0" t="s">
        <v>21</v>
      </c>
      <c r="N5097" s="0" t="s">
        <v>21</v>
      </c>
      <c r="O5097" s="2" t="s">
        <v>3310</v>
      </c>
      <c r="P5097" s="2" t="s">
        <v>269</v>
      </c>
    </row>
    <row r="5098" customFormat="false" ht="12.8" hidden="false" customHeight="false" outlineLevel="0" collapsed="false">
      <c r="A5098" s="0" t="s">
        <v>38661</v>
      </c>
      <c r="B5098" s="0" t="s">
        <v>38662</v>
      </c>
      <c r="C5098" s="0" t="s">
        <v>38663</v>
      </c>
      <c r="D5098" s="0" t="s">
        <v>38664</v>
      </c>
      <c r="E5098" s="0" t="s">
        <v>38665</v>
      </c>
      <c r="F5098" s="0" t="s">
        <v>38666</v>
      </c>
      <c r="G5098" s="2" t="s">
        <v>22</v>
      </c>
      <c r="H5098" s="0" t="n">
        <v>1</v>
      </c>
      <c r="I5098" s="0" t="n">
        <v>10</v>
      </c>
      <c r="J5098" s="0" t="s">
        <v>38667</v>
      </c>
      <c r="K5098" s="0" t="s">
        <v>624</v>
      </c>
      <c r="L5098" s="0" t="s">
        <v>2482</v>
      </c>
      <c r="M5098" s="0" t="s">
        <v>21</v>
      </c>
      <c r="N5098" s="0" t="s">
        <v>21</v>
      </c>
      <c r="O5098" s="2" t="s">
        <v>9011</v>
      </c>
      <c r="P5098" s="2" t="s">
        <v>76</v>
      </c>
    </row>
    <row r="5099" customFormat="false" ht="12.8" hidden="false" customHeight="false" outlineLevel="0" collapsed="false">
      <c r="A5099" s="0" t="s">
        <v>38668</v>
      </c>
      <c r="B5099" s="0" t="s">
        <v>38669</v>
      </c>
      <c r="C5099" s="0" t="s">
        <v>38670</v>
      </c>
      <c r="D5099" s="0" t="s">
        <v>38671</v>
      </c>
      <c r="E5099" s="0" t="s">
        <v>38672</v>
      </c>
      <c r="F5099" s="0" t="s">
        <v>38673</v>
      </c>
      <c r="G5099" s="2" t="s">
        <v>477</v>
      </c>
      <c r="H5099" s="0" t="s">
        <v>21</v>
      </c>
      <c r="I5099" s="0" t="s">
        <v>21</v>
      </c>
      <c r="J5099" s="0" t="s">
        <v>38674</v>
      </c>
      <c r="K5099" s="0" t="s">
        <v>24</v>
      </c>
      <c r="L5099" s="0" t="s">
        <v>74</v>
      </c>
      <c r="M5099" s="0" t="s">
        <v>21</v>
      </c>
      <c r="N5099" s="0" t="s">
        <v>21</v>
      </c>
      <c r="O5099" s="2" t="s">
        <v>7586</v>
      </c>
      <c r="P5099" s="2" t="s">
        <v>34</v>
      </c>
    </row>
    <row r="5100" customFormat="false" ht="12.8" hidden="false" customHeight="false" outlineLevel="0" collapsed="false">
      <c r="A5100" s="0" t="s">
        <v>38675</v>
      </c>
      <c r="B5100" s="0" t="s">
        <v>38676</v>
      </c>
      <c r="C5100" s="0" t="s">
        <v>38677</v>
      </c>
      <c r="D5100" s="0" t="s">
        <v>38678</v>
      </c>
      <c r="E5100" s="0" t="s">
        <v>38679</v>
      </c>
      <c r="F5100" s="0" t="s">
        <v>38680</v>
      </c>
      <c r="G5100" s="2" t="s">
        <v>613</v>
      </c>
      <c r="H5100" s="0" t="n">
        <v>1</v>
      </c>
      <c r="I5100" s="0" t="n">
        <v>10</v>
      </c>
      <c r="J5100" s="0" t="s">
        <v>38681</v>
      </c>
      <c r="K5100" s="0" t="s">
        <v>24</v>
      </c>
      <c r="L5100" s="0" t="s">
        <v>288</v>
      </c>
      <c r="M5100" s="0" t="s">
        <v>21</v>
      </c>
      <c r="N5100" s="0" t="s">
        <v>21</v>
      </c>
      <c r="O5100" s="2" t="s">
        <v>5235</v>
      </c>
      <c r="P5100" s="2" t="s">
        <v>180</v>
      </c>
    </row>
    <row r="5101" customFormat="false" ht="12.8" hidden="false" customHeight="false" outlineLevel="0" collapsed="false">
      <c r="A5101" s="0" t="s">
        <v>38682</v>
      </c>
      <c r="B5101" s="0" t="s">
        <v>38683</v>
      </c>
      <c r="C5101" s="0" t="s">
        <v>38684</v>
      </c>
      <c r="D5101" s="0" t="s">
        <v>38685</v>
      </c>
      <c r="E5101" s="0" t="s">
        <v>38686</v>
      </c>
      <c r="F5101" s="0" t="s">
        <v>38687</v>
      </c>
      <c r="G5101" s="0" t="s">
        <v>21</v>
      </c>
      <c r="H5101" s="0" t="s">
        <v>21</v>
      </c>
      <c r="I5101" s="0" t="s">
        <v>21</v>
      </c>
      <c r="J5101" s="0" t="s">
        <v>38688</v>
      </c>
      <c r="K5101" s="0" t="s">
        <v>24</v>
      </c>
      <c r="L5101" s="0" t="s">
        <v>63</v>
      </c>
      <c r="M5101" s="0" t="s">
        <v>38689</v>
      </c>
      <c r="N5101" s="0" t="s">
        <v>7844</v>
      </c>
      <c r="O5101" s="2" t="s">
        <v>1313</v>
      </c>
      <c r="P5101" s="2" t="s">
        <v>512</v>
      </c>
    </row>
    <row r="5102" customFormat="false" ht="12.8" hidden="false" customHeight="false" outlineLevel="0" collapsed="false">
      <c r="A5102" s="0" t="s">
        <v>38690</v>
      </c>
      <c r="B5102" s="0" t="s">
        <v>38691</v>
      </c>
      <c r="C5102" s="0" t="s">
        <v>38692</v>
      </c>
      <c r="D5102" s="0" t="s">
        <v>38693</v>
      </c>
      <c r="E5102" s="0" t="s">
        <v>38694</v>
      </c>
      <c r="F5102" s="0" t="s">
        <v>21</v>
      </c>
      <c r="G5102" s="2" t="s">
        <v>331</v>
      </c>
      <c r="H5102" s="0" t="s">
        <v>21</v>
      </c>
      <c r="I5102" s="0" t="s">
        <v>21</v>
      </c>
      <c r="J5102" s="0" t="s">
        <v>38695</v>
      </c>
      <c r="K5102" s="0" t="s">
        <v>24</v>
      </c>
      <c r="L5102" s="0" t="s">
        <v>752</v>
      </c>
      <c r="M5102" s="0" t="s">
        <v>21</v>
      </c>
      <c r="N5102" s="0" t="s">
        <v>21</v>
      </c>
      <c r="O5102" s="2" t="s">
        <v>38696</v>
      </c>
      <c r="P5102" s="2" t="s">
        <v>269</v>
      </c>
    </row>
    <row r="5103" customFormat="false" ht="12.8" hidden="false" customHeight="false" outlineLevel="0" collapsed="false">
      <c r="A5103" s="0" t="s">
        <v>38697</v>
      </c>
      <c r="B5103" s="0" t="s">
        <v>38698</v>
      </c>
      <c r="C5103" s="0" t="s">
        <v>38699</v>
      </c>
      <c r="D5103" s="0" t="s">
        <v>38700</v>
      </c>
      <c r="E5103" s="0" t="s">
        <v>38701</v>
      </c>
      <c r="F5103" s="0" t="s">
        <v>38702</v>
      </c>
      <c r="G5103" s="2" t="s">
        <v>4283</v>
      </c>
      <c r="H5103" s="0" t="n">
        <v>11</v>
      </c>
      <c r="I5103" s="0" t="n">
        <v>50</v>
      </c>
      <c r="J5103" s="0" t="s">
        <v>38703</v>
      </c>
      <c r="K5103" s="0" t="s">
        <v>24</v>
      </c>
      <c r="L5103" s="0" t="s">
        <v>14511</v>
      </c>
      <c r="M5103" s="0" t="s">
        <v>21</v>
      </c>
      <c r="N5103" s="0" t="s">
        <v>21</v>
      </c>
      <c r="O5103" s="2" t="s">
        <v>16154</v>
      </c>
      <c r="P5103" s="2" t="s">
        <v>76</v>
      </c>
    </row>
    <row r="5104" customFormat="false" ht="12.8" hidden="false" customHeight="false" outlineLevel="0" collapsed="false">
      <c r="A5104" s="0" t="s">
        <v>38704</v>
      </c>
      <c r="B5104" s="0" t="s">
        <v>38705</v>
      </c>
      <c r="C5104" s="0" t="s">
        <v>38706</v>
      </c>
      <c r="D5104" s="0" t="s">
        <v>38707</v>
      </c>
      <c r="E5104" s="0" t="s">
        <v>38708</v>
      </c>
      <c r="F5104" s="0" t="s">
        <v>38709</v>
      </c>
      <c r="G5104" s="2" t="s">
        <v>9221</v>
      </c>
      <c r="H5104" s="0" t="n">
        <v>1</v>
      </c>
      <c r="I5104" s="0" t="n">
        <v>10</v>
      </c>
      <c r="J5104" s="0" t="s">
        <v>38710</v>
      </c>
      <c r="K5104" s="0" t="s">
        <v>73</v>
      </c>
      <c r="L5104" s="0" t="s">
        <v>105</v>
      </c>
      <c r="M5104" s="0" t="s">
        <v>21</v>
      </c>
      <c r="N5104" s="0" t="s">
        <v>21</v>
      </c>
      <c r="O5104" s="2" t="s">
        <v>11973</v>
      </c>
      <c r="P5104" s="2" t="s">
        <v>1128</v>
      </c>
    </row>
    <row r="5105" customFormat="false" ht="12.8" hidden="false" customHeight="false" outlineLevel="0" collapsed="false">
      <c r="A5105" s="0" t="s">
        <v>38711</v>
      </c>
      <c r="B5105" s="0" t="s">
        <v>38712</v>
      </c>
      <c r="C5105" s="0" t="s">
        <v>38713</v>
      </c>
      <c r="D5105" s="0" t="s">
        <v>38714</v>
      </c>
      <c r="E5105" s="0" t="s">
        <v>38715</v>
      </c>
      <c r="F5105" s="0" t="s">
        <v>38716</v>
      </c>
      <c r="G5105" s="2" t="s">
        <v>4834</v>
      </c>
      <c r="H5105" s="0" t="s">
        <v>21</v>
      </c>
      <c r="I5105" s="0" t="s">
        <v>21</v>
      </c>
      <c r="J5105" s="0" t="s">
        <v>38717</v>
      </c>
      <c r="K5105" s="0" t="s">
        <v>21</v>
      </c>
      <c r="L5105" s="0" t="s">
        <v>21</v>
      </c>
      <c r="M5105" s="0" t="s">
        <v>21</v>
      </c>
      <c r="N5105" s="0" t="s">
        <v>21</v>
      </c>
      <c r="O5105" s="2" t="s">
        <v>38718</v>
      </c>
      <c r="P5105" s="2" t="s">
        <v>2500</v>
      </c>
    </row>
    <row r="5106" customFormat="false" ht="12.8" hidden="false" customHeight="false" outlineLevel="0" collapsed="false">
      <c r="A5106" s="0" t="s">
        <v>38719</v>
      </c>
      <c r="B5106" s="0" t="s">
        <v>38720</v>
      </c>
      <c r="C5106" s="0" t="s">
        <v>38721</v>
      </c>
      <c r="D5106" s="0" t="s">
        <v>38722</v>
      </c>
      <c r="E5106" s="0" t="s">
        <v>38723</v>
      </c>
      <c r="F5106" s="0" t="s">
        <v>38724</v>
      </c>
      <c r="G5106" s="2" t="s">
        <v>711</v>
      </c>
      <c r="H5106" s="0" t="n">
        <v>1</v>
      </c>
      <c r="I5106" s="0" t="n">
        <v>10</v>
      </c>
      <c r="J5106" s="0" t="s">
        <v>38725</v>
      </c>
      <c r="K5106" s="0" t="s">
        <v>24</v>
      </c>
      <c r="L5106" s="0" t="s">
        <v>4401</v>
      </c>
      <c r="M5106" s="0" t="s">
        <v>21</v>
      </c>
      <c r="N5106" s="0" t="s">
        <v>21</v>
      </c>
      <c r="O5106" s="2" t="s">
        <v>7440</v>
      </c>
      <c r="P5106" s="2" t="s">
        <v>45</v>
      </c>
    </row>
    <row r="5107" customFormat="false" ht="12.8" hidden="false" customHeight="false" outlineLevel="0" collapsed="false">
      <c r="A5107" s="0" t="s">
        <v>38726</v>
      </c>
      <c r="B5107" s="0" t="s">
        <v>38727</v>
      </c>
      <c r="C5107" s="0" t="s">
        <v>38728</v>
      </c>
      <c r="D5107" s="0" t="s">
        <v>38729</v>
      </c>
      <c r="E5107" s="0" t="s">
        <v>38730</v>
      </c>
      <c r="F5107" s="0" t="s">
        <v>38731</v>
      </c>
      <c r="G5107" s="2" t="s">
        <v>22</v>
      </c>
      <c r="H5107" s="0" t="s">
        <v>21</v>
      </c>
      <c r="I5107" s="0" t="s">
        <v>21</v>
      </c>
      <c r="J5107" s="0" t="s">
        <v>38732</v>
      </c>
      <c r="K5107" s="0" t="s">
        <v>24</v>
      </c>
      <c r="L5107" s="0" t="s">
        <v>5145</v>
      </c>
      <c r="M5107" s="0" t="s">
        <v>21</v>
      </c>
      <c r="N5107" s="0" t="s">
        <v>21</v>
      </c>
      <c r="O5107" s="2" t="s">
        <v>9987</v>
      </c>
      <c r="P5107" s="2" t="s">
        <v>512</v>
      </c>
    </row>
    <row r="5108" customFormat="false" ht="12.8" hidden="false" customHeight="false" outlineLevel="0" collapsed="false">
      <c r="A5108" s="0" t="s">
        <v>38733</v>
      </c>
      <c r="B5108" s="0" t="s">
        <v>38734</v>
      </c>
      <c r="C5108" s="0" t="s">
        <v>38735</v>
      </c>
      <c r="D5108" s="0" t="s">
        <v>38736</v>
      </c>
      <c r="E5108" s="0" t="s">
        <v>21</v>
      </c>
      <c r="F5108" s="0" t="s">
        <v>38737</v>
      </c>
      <c r="G5108" s="2" t="s">
        <v>133</v>
      </c>
      <c r="H5108" s="0" t="s">
        <v>21</v>
      </c>
      <c r="I5108" s="0" t="s">
        <v>21</v>
      </c>
      <c r="J5108" s="0" t="s">
        <v>38738</v>
      </c>
      <c r="K5108" s="0" t="s">
        <v>73</v>
      </c>
      <c r="L5108" s="0" t="s">
        <v>105</v>
      </c>
      <c r="M5108" s="0" t="s">
        <v>21</v>
      </c>
      <c r="N5108" s="0" t="s">
        <v>21</v>
      </c>
      <c r="O5108" s="2" t="s">
        <v>11426</v>
      </c>
      <c r="P5108" s="2" t="s">
        <v>55</v>
      </c>
    </row>
    <row r="5109" customFormat="false" ht="12.8" hidden="false" customHeight="false" outlineLevel="0" collapsed="false">
      <c r="A5109" s="0" t="s">
        <v>38739</v>
      </c>
      <c r="B5109" s="0" t="s">
        <v>38740</v>
      </c>
      <c r="C5109" s="0" t="s">
        <v>38741</v>
      </c>
      <c r="D5109" s="0" t="s">
        <v>38742</v>
      </c>
      <c r="E5109" s="0" t="s">
        <v>38743</v>
      </c>
      <c r="F5109" s="0" t="s">
        <v>38744</v>
      </c>
      <c r="G5109" s="2" t="s">
        <v>24402</v>
      </c>
      <c r="H5109" s="0" t="n">
        <v>1</v>
      </c>
      <c r="I5109" s="0" t="n">
        <v>10</v>
      </c>
      <c r="J5109" s="0" t="s">
        <v>38745</v>
      </c>
      <c r="K5109" s="0" t="s">
        <v>73</v>
      </c>
      <c r="L5109" s="0" t="s">
        <v>105</v>
      </c>
      <c r="M5109" s="0" t="s">
        <v>21</v>
      </c>
      <c r="N5109" s="0" t="s">
        <v>21</v>
      </c>
      <c r="O5109" s="2" t="s">
        <v>5235</v>
      </c>
      <c r="P5109" s="2" t="s">
        <v>3664</v>
      </c>
    </row>
    <row r="5110" customFormat="false" ht="12.8" hidden="false" customHeight="false" outlineLevel="0" collapsed="false">
      <c r="A5110" s="0" t="s">
        <v>38746</v>
      </c>
      <c r="B5110" s="0" t="s">
        <v>38747</v>
      </c>
      <c r="C5110" s="0" t="s">
        <v>38748</v>
      </c>
      <c r="D5110" s="0" t="s">
        <v>38749</v>
      </c>
      <c r="E5110" s="0" t="s">
        <v>38750</v>
      </c>
      <c r="F5110" s="0" t="s">
        <v>38751</v>
      </c>
      <c r="G5110" s="2" t="s">
        <v>2593</v>
      </c>
      <c r="H5110" s="0" t="n">
        <v>1</v>
      </c>
      <c r="I5110" s="0" t="n">
        <v>10</v>
      </c>
      <c r="J5110" s="0" t="s">
        <v>38752</v>
      </c>
      <c r="K5110" s="0" t="s">
        <v>73</v>
      </c>
      <c r="L5110" s="0" t="s">
        <v>105</v>
      </c>
      <c r="M5110" s="0" t="s">
        <v>21</v>
      </c>
      <c r="N5110" s="0" t="s">
        <v>21</v>
      </c>
      <c r="O5110" s="2" t="s">
        <v>6584</v>
      </c>
      <c r="P5110" s="2" t="s">
        <v>45</v>
      </c>
    </row>
    <row r="5111" customFormat="false" ht="12.8" hidden="false" customHeight="false" outlineLevel="0" collapsed="false">
      <c r="A5111" s="0" t="s">
        <v>38753</v>
      </c>
      <c r="B5111" s="0" t="s">
        <v>38754</v>
      </c>
      <c r="C5111" s="0" t="s">
        <v>38755</v>
      </c>
      <c r="D5111" s="0" t="s">
        <v>38756</v>
      </c>
      <c r="E5111" s="0" t="s">
        <v>38757</v>
      </c>
      <c r="F5111" s="0" t="s">
        <v>38758</v>
      </c>
      <c r="G5111" s="2" t="s">
        <v>17380</v>
      </c>
      <c r="H5111" s="0" t="s">
        <v>21</v>
      </c>
      <c r="I5111" s="0" t="s">
        <v>21</v>
      </c>
      <c r="J5111" s="0" t="s">
        <v>38759</v>
      </c>
      <c r="K5111" s="0" t="s">
        <v>21</v>
      </c>
      <c r="L5111" s="0" t="s">
        <v>21</v>
      </c>
      <c r="M5111" s="0" t="s">
        <v>21</v>
      </c>
      <c r="N5111" s="0" t="s">
        <v>21</v>
      </c>
      <c r="O5111" s="2" t="s">
        <v>16191</v>
      </c>
      <c r="P5111" s="2" t="s">
        <v>2500</v>
      </c>
    </row>
    <row r="5112" customFormat="false" ht="12.8" hidden="false" customHeight="false" outlineLevel="0" collapsed="false">
      <c r="A5112" s="0" t="s">
        <v>38760</v>
      </c>
      <c r="B5112" s="0" t="s">
        <v>38761</v>
      </c>
      <c r="C5112" s="0" t="s">
        <v>38762</v>
      </c>
      <c r="D5112" s="0" t="s">
        <v>38763</v>
      </c>
      <c r="E5112" s="0" t="s">
        <v>38764</v>
      </c>
      <c r="F5112" s="0" t="s">
        <v>38765</v>
      </c>
      <c r="G5112" s="2" t="s">
        <v>22</v>
      </c>
      <c r="H5112" s="0" t="n">
        <v>1</v>
      </c>
      <c r="I5112" s="0" t="n">
        <v>10</v>
      </c>
      <c r="J5112" s="0" t="s">
        <v>38766</v>
      </c>
      <c r="K5112" s="0" t="s">
        <v>73</v>
      </c>
      <c r="L5112" s="0" t="s">
        <v>105</v>
      </c>
      <c r="M5112" s="0" t="s">
        <v>21</v>
      </c>
      <c r="N5112" s="0" t="s">
        <v>21</v>
      </c>
      <c r="O5112" s="2" t="s">
        <v>6428</v>
      </c>
      <c r="P5112" s="2" t="s">
        <v>45</v>
      </c>
    </row>
    <row r="5113" customFormat="false" ht="12.8" hidden="false" customHeight="false" outlineLevel="0" collapsed="false">
      <c r="A5113" s="0" t="s">
        <v>38767</v>
      </c>
      <c r="B5113" s="0" t="s">
        <v>38768</v>
      </c>
      <c r="C5113" s="0" t="s">
        <v>38769</v>
      </c>
      <c r="D5113" s="0" t="s">
        <v>38770</v>
      </c>
      <c r="E5113" s="0" t="s">
        <v>38771</v>
      </c>
      <c r="F5113" s="0" t="s">
        <v>38772</v>
      </c>
      <c r="G5113" s="0" t="s">
        <v>21</v>
      </c>
      <c r="H5113" s="0" t="s">
        <v>21</v>
      </c>
      <c r="I5113" s="0" t="s">
        <v>21</v>
      </c>
      <c r="J5113" s="0" t="s">
        <v>38773</v>
      </c>
      <c r="K5113" s="0" t="s">
        <v>560</v>
      </c>
      <c r="L5113" s="0" t="s">
        <v>9181</v>
      </c>
      <c r="M5113" s="0" t="s">
        <v>21</v>
      </c>
      <c r="N5113" s="0" t="s">
        <v>21</v>
      </c>
      <c r="O5113" s="2" t="s">
        <v>4690</v>
      </c>
      <c r="P5113" s="2" t="s">
        <v>354</v>
      </c>
    </row>
    <row r="5114" customFormat="false" ht="12.8" hidden="false" customHeight="false" outlineLevel="0" collapsed="false">
      <c r="A5114" s="0" t="s">
        <v>38774</v>
      </c>
      <c r="B5114" s="0" t="s">
        <v>38775</v>
      </c>
      <c r="C5114" s="0" t="s">
        <v>38776</v>
      </c>
      <c r="D5114" s="0" t="s">
        <v>38777</v>
      </c>
      <c r="E5114" s="0" t="s">
        <v>38778</v>
      </c>
      <c r="F5114" s="0" t="s">
        <v>38779</v>
      </c>
      <c r="G5114" s="0" t="s">
        <v>21</v>
      </c>
      <c r="H5114" s="0" t="s">
        <v>21</v>
      </c>
      <c r="I5114" s="0" t="s">
        <v>21</v>
      </c>
      <c r="J5114" s="0" t="s">
        <v>38780</v>
      </c>
      <c r="K5114" s="0" t="s">
        <v>21</v>
      </c>
      <c r="L5114" s="0" t="s">
        <v>21</v>
      </c>
      <c r="M5114" s="0" t="s">
        <v>21</v>
      </c>
      <c r="N5114" s="0" t="s">
        <v>21</v>
      </c>
      <c r="O5114" s="2" t="s">
        <v>64</v>
      </c>
      <c r="P5114" s="2" t="s">
        <v>512</v>
      </c>
    </row>
    <row r="5115" customFormat="false" ht="12.8" hidden="false" customHeight="false" outlineLevel="0" collapsed="false">
      <c r="A5115" s="0" t="s">
        <v>38781</v>
      </c>
      <c r="B5115" s="0" t="s">
        <v>38782</v>
      </c>
      <c r="C5115" s="0" t="s">
        <v>38783</v>
      </c>
      <c r="D5115" s="0" t="s">
        <v>38784</v>
      </c>
      <c r="E5115" s="0" t="s">
        <v>38785</v>
      </c>
      <c r="F5115" s="0" t="s">
        <v>38786</v>
      </c>
      <c r="G5115" s="0" t="s">
        <v>21</v>
      </c>
      <c r="H5115" s="0" t="s">
        <v>21</v>
      </c>
      <c r="I5115" s="0" t="s">
        <v>21</v>
      </c>
      <c r="J5115" s="0" t="s">
        <v>38787</v>
      </c>
      <c r="K5115" s="0" t="s">
        <v>24</v>
      </c>
      <c r="L5115" s="0" t="s">
        <v>32</v>
      </c>
      <c r="M5115" s="0" t="s">
        <v>21</v>
      </c>
      <c r="N5115" s="0" t="s">
        <v>21</v>
      </c>
      <c r="O5115" s="2" t="s">
        <v>5077</v>
      </c>
      <c r="P5115" s="2" t="s">
        <v>219</v>
      </c>
    </row>
    <row r="5116" customFormat="false" ht="12.8" hidden="false" customHeight="false" outlineLevel="0" collapsed="false">
      <c r="A5116" s="0" t="s">
        <v>38788</v>
      </c>
      <c r="B5116" s="0" t="s">
        <v>38789</v>
      </c>
      <c r="C5116" s="0" t="s">
        <v>38790</v>
      </c>
      <c r="D5116" s="0" t="s">
        <v>38791</v>
      </c>
      <c r="E5116" s="0" t="s">
        <v>38792</v>
      </c>
      <c r="F5116" s="0" t="s">
        <v>38793</v>
      </c>
      <c r="G5116" s="2" t="s">
        <v>5058</v>
      </c>
      <c r="H5116" s="0" t="n">
        <v>1</v>
      </c>
      <c r="I5116" s="0" t="n">
        <v>10</v>
      </c>
      <c r="J5116" s="0" t="s">
        <v>38794</v>
      </c>
      <c r="K5116" s="0" t="s">
        <v>560</v>
      </c>
      <c r="L5116" s="0" t="s">
        <v>6279</v>
      </c>
      <c r="M5116" s="0" t="s">
        <v>21</v>
      </c>
      <c r="N5116" s="0" t="s">
        <v>21</v>
      </c>
      <c r="O5116" s="2" t="s">
        <v>20518</v>
      </c>
      <c r="P5116" s="2" t="s">
        <v>45</v>
      </c>
    </row>
    <row r="5117" customFormat="false" ht="12.8" hidden="false" customHeight="false" outlineLevel="0" collapsed="false">
      <c r="A5117" s="0" t="s">
        <v>38795</v>
      </c>
      <c r="B5117" s="0" t="s">
        <v>38796</v>
      </c>
      <c r="C5117" s="0" t="s">
        <v>38797</v>
      </c>
      <c r="D5117" s="0" t="s">
        <v>38798</v>
      </c>
      <c r="E5117" s="0" t="s">
        <v>38799</v>
      </c>
      <c r="F5117" s="0" t="s">
        <v>38800</v>
      </c>
      <c r="G5117" s="2" t="s">
        <v>430</v>
      </c>
      <c r="H5117" s="0" t="s">
        <v>21</v>
      </c>
      <c r="I5117" s="0" t="s">
        <v>21</v>
      </c>
      <c r="J5117" s="0" t="s">
        <v>38801</v>
      </c>
      <c r="K5117" s="0" t="s">
        <v>24</v>
      </c>
      <c r="L5117" s="0" t="s">
        <v>11220</v>
      </c>
      <c r="M5117" s="0" t="s">
        <v>38802</v>
      </c>
      <c r="N5117" s="0" t="s">
        <v>38803</v>
      </c>
      <c r="O5117" s="2" t="s">
        <v>6789</v>
      </c>
      <c r="P5117" s="2" t="s">
        <v>45</v>
      </c>
    </row>
    <row r="5118" customFormat="false" ht="12.8" hidden="false" customHeight="false" outlineLevel="0" collapsed="false">
      <c r="A5118" s="0" t="s">
        <v>38804</v>
      </c>
      <c r="B5118" s="0" t="s">
        <v>38805</v>
      </c>
      <c r="C5118" s="0" t="s">
        <v>38806</v>
      </c>
      <c r="D5118" s="0" t="s">
        <v>38807</v>
      </c>
      <c r="E5118" s="0" t="s">
        <v>38808</v>
      </c>
      <c r="F5118" s="0" t="s">
        <v>38809</v>
      </c>
      <c r="G5118" s="2" t="s">
        <v>298</v>
      </c>
      <c r="H5118" s="0" t="s">
        <v>21</v>
      </c>
      <c r="I5118" s="0" t="s">
        <v>21</v>
      </c>
      <c r="J5118" s="0" t="s">
        <v>38810</v>
      </c>
      <c r="K5118" s="0" t="s">
        <v>560</v>
      </c>
      <c r="L5118" s="0" t="s">
        <v>1293</v>
      </c>
      <c r="M5118" s="0" t="s">
        <v>21</v>
      </c>
      <c r="N5118" s="0" t="s">
        <v>21</v>
      </c>
      <c r="O5118" s="2" t="s">
        <v>11212</v>
      </c>
      <c r="P5118" s="2" t="s">
        <v>269</v>
      </c>
    </row>
    <row r="5119" customFormat="false" ht="12.8" hidden="false" customHeight="false" outlineLevel="0" collapsed="false">
      <c r="A5119" s="0" t="s">
        <v>38811</v>
      </c>
      <c r="B5119" s="0" t="s">
        <v>38812</v>
      </c>
      <c r="C5119" s="0" t="s">
        <v>38813</v>
      </c>
      <c r="D5119" s="0" t="s">
        <v>38814</v>
      </c>
      <c r="E5119" s="0" t="s">
        <v>38815</v>
      </c>
      <c r="F5119" s="0" t="s">
        <v>38816</v>
      </c>
      <c r="G5119" s="2" t="s">
        <v>71</v>
      </c>
      <c r="H5119" s="0" t="s">
        <v>21</v>
      </c>
      <c r="I5119" s="0" t="s">
        <v>21</v>
      </c>
      <c r="J5119" s="0" t="s">
        <v>38817</v>
      </c>
      <c r="K5119" s="0" t="s">
        <v>188</v>
      </c>
      <c r="L5119" s="0" t="s">
        <v>189</v>
      </c>
      <c r="M5119" s="0" t="s">
        <v>21</v>
      </c>
      <c r="N5119" s="0" t="s">
        <v>21</v>
      </c>
      <c r="O5119" s="2" t="s">
        <v>268</v>
      </c>
      <c r="P5119" s="2" t="s">
        <v>76</v>
      </c>
    </row>
    <row r="5120" customFormat="false" ht="12.8" hidden="false" customHeight="false" outlineLevel="0" collapsed="false">
      <c r="A5120" s="0" t="s">
        <v>38818</v>
      </c>
      <c r="B5120" s="0" t="s">
        <v>38819</v>
      </c>
      <c r="C5120" s="0" t="s">
        <v>38820</v>
      </c>
      <c r="D5120" s="0" t="s">
        <v>38821</v>
      </c>
      <c r="E5120" s="0" t="s">
        <v>38822</v>
      </c>
      <c r="F5120" s="0" t="s">
        <v>38823</v>
      </c>
      <c r="G5120" s="0" t="s">
        <v>21</v>
      </c>
      <c r="H5120" s="0" t="s">
        <v>21</v>
      </c>
      <c r="I5120" s="0" t="s">
        <v>21</v>
      </c>
      <c r="J5120" s="0" t="s">
        <v>38824</v>
      </c>
      <c r="K5120" s="0" t="s">
        <v>300</v>
      </c>
      <c r="L5120" s="0" t="s">
        <v>38825</v>
      </c>
      <c r="M5120" s="0" t="s">
        <v>21</v>
      </c>
      <c r="N5120" s="0" t="s">
        <v>21</v>
      </c>
      <c r="O5120" s="2" t="s">
        <v>2131</v>
      </c>
      <c r="P5120" s="2" t="s">
        <v>7670</v>
      </c>
    </row>
    <row r="5121" customFormat="false" ht="12.8" hidden="false" customHeight="false" outlineLevel="0" collapsed="false">
      <c r="A5121" s="0" t="s">
        <v>38826</v>
      </c>
      <c r="B5121" s="0" t="s">
        <v>38827</v>
      </c>
      <c r="C5121" s="0" t="s">
        <v>38828</v>
      </c>
      <c r="D5121" s="0" t="s">
        <v>38829</v>
      </c>
      <c r="E5121" s="0" t="s">
        <v>38829</v>
      </c>
      <c r="F5121" s="0" t="s">
        <v>21</v>
      </c>
      <c r="G5121" s="0" t="s">
        <v>21</v>
      </c>
      <c r="H5121" s="0" t="s">
        <v>21</v>
      </c>
      <c r="I5121" s="0" t="s">
        <v>21</v>
      </c>
      <c r="J5121" s="0" t="s">
        <v>21</v>
      </c>
      <c r="K5121" s="0" t="s">
        <v>234</v>
      </c>
      <c r="L5121" s="0" t="s">
        <v>235</v>
      </c>
      <c r="M5121" s="0" t="s">
        <v>21</v>
      </c>
      <c r="N5121" s="0" t="s">
        <v>21</v>
      </c>
      <c r="O5121" s="2" t="s">
        <v>1522</v>
      </c>
      <c r="P5121" s="2" t="s">
        <v>34</v>
      </c>
    </row>
    <row r="5122" customFormat="false" ht="12.8" hidden="false" customHeight="false" outlineLevel="0" collapsed="false">
      <c r="A5122" s="0" t="s">
        <v>38830</v>
      </c>
      <c r="B5122" s="0" t="s">
        <v>38831</v>
      </c>
      <c r="C5122" s="0" t="s">
        <v>38832</v>
      </c>
      <c r="D5122" s="0" t="s">
        <v>38833</v>
      </c>
      <c r="E5122" s="0" t="s">
        <v>38834</v>
      </c>
      <c r="F5122" s="0" t="s">
        <v>38835</v>
      </c>
      <c r="G5122" s="2" t="s">
        <v>16700</v>
      </c>
      <c r="H5122" s="0" t="n">
        <v>11</v>
      </c>
      <c r="I5122" s="0" t="n">
        <v>50</v>
      </c>
      <c r="J5122" s="0" t="s">
        <v>38836</v>
      </c>
      <c r="K5122" s="0" t="s">
        <v>560</v>
      </c>
      <c r="L5122" s="0" t="s">
        <v>38837</v>
      </c>
      <c r="M5122" s="0" t="s">
        <v>21</v>
      </c>
      <c r="N5122" s="0" t="s">
        <v>21</v>
      </c>
      <c r="O5122" s="2" t="s">
        <v>523</v>
      </c>
      <c r="P5122" s="2" t="s">
        <v>45</v>
      </c>
    </row>
    <row r="5123" customFormat="false" ht="12.8" hidden="false" customHeight="false" outlineLevel="0" collapsed="false">
      <c r="A5123" s="0" t="s">
        <v>38838</v>
      </c>
      <c r="B5123" s="0" t="s">
        <v>38839</v>
      </c>
      <c r="C5123" s="0" t="s">
        <v>38840</v>
      </c>
      <c r="D5123" s="0" t="s">
        <v>38841</v>
      </c>
      <c r="E5123" s="0" t="s">
        <v>38842</v>
      </c>
      <c r="F5123" s="0" t="s">
        <v>38843</v>
      </c>
      <c r="G5123" s="2" t="s">
        <v>507</v>
      </c>
      <c r="H5123" s="0" t="s">
        <v>21</v>
      </c>
      <c r="I5123" s="0" t="s">
        <v>21</v>
      </c>
      <c r="J5123" s="0" t="s">
        <v>38844</v>
      </c>
      <c r="K5123" s="0" t="s">
        <v>24</v>
      </c>
      <c r="L5123" s="0" t="s">
        <v>74</v>
      </c>
      <c r="M5123" s="0" t="s">
        <v>21</v>
      </c>
      <c r="N5123" s="0" t="s">
        <v>21</v>
      </c>
      <c r="O5123" s="2" t="s">
        <v>38845</v>
      </c>
      <c r="P5123" s="2" t="s">
        <v>45</v>
      </c>
    </row>
    <row r="5124" customFormat="false" ht="12.8" hidden="false" customHeight="false" outlineLevel="0" collapsed="false">
      <c r="A5124" s="0" t="s">
        <v>38846</v>
      </c>
      <c r="B5124" s="0" t="s">
        <v>38847</v>
      </c>
      <c r="C5124" s="0" t="s">
        <v>38848</v>
      </c>
      <c r="D5124" s="0" t="s">
        <v>38849</v>
      </c>
      <c r="E5124" s="0" t="s">
        <v>38850</v>
      </c>
      <c r="F5124" s="0" t="s">
        <v>38851</v>
      </c>
      <c r="G5124" s="2" t="s">
        <v>9631</v>
      </c>
      <c r="H5124" s="0" t="n">
        <v>1</v>
      </c>
      <c r="I5124" s="0" t="n">
        <v>10</v>
      </c>
      <c r="J5124" s="0" t="s">
        <v>38852</v>
      </c>
      <c r="K5124" s="0" t="s">
        <v>24</v>
      </c>
      <c r="L5124" s="0" t="s">
        <v>63</v>
      </c>
      <c r="M5124" s="0" t="s">
        <v>21</v>
      </c>
      <c r="N5124" s="0" t="s">
        <v>21</v>
      </c>
      <c r="O5124" s="2" t="s">
        <v>11309</v>
      </c>
      <c r="P5124" s="2" t="s">
        <v>598</v>
      </c>
    </row>
    <row r="5125" customFormat="false" ht="12.8" hidden="false" customHeight="false" outlineLevel="0" collapsed="false">
      <c r="A5125" s="0" t="s">
        <v>38853</v>
      </c>
      <c r="B5125" s="0" t="s">
        <v>38854</v>
      </c>
      <c r="C5125" s="0" t="s">
        <v>38855</v>
      </c>
      <c r="D5125" s="0" t="s">
        <v>38856</v>
      </c>
      <c r="E5125" s="0" t="s">
        <v>38857</v>
      </c>
      <c r="F5125" s="0" t="s">
        <v>38858</v>
      </c>
      <c r="G5125" s="2" t="s">
        <v>22211</v>
      </c>
      <c r="H5125" s="0" t="n">
        <v>11</v>
      </c>
      <c r="I5125" s="0" t="n">
        <v>50</v>
      </c>
      <c r="J5125" s="0" t="s">
        <v>38859</v>
      </c>
      <c r="K5125" s="0" t="s">
        <v>24</v>
      </c>
      <c r="L5125" s="0" t="s">
        <v>25076</v>
      </c>
      <c r="M5125" s="0" t="s">
        <v>21</v>
      </c>
      <c r="N5125" s="0" t="s">
        <v>21</v>
      </c>
      <c r="O5125" s="2" t="s">
        <v>1812</v>
      </c>
      <c r="P5125" s="2" t="s">
        <v>45</v>
      </c>
    </row>
    <row r="5126" customFormat="false" ht="12.8" hidden="false" customHeight="false" outlineLevel="0" collapsed="false">
      <c r="A5126" s="0" t="s">
        <v>38860</v>
      </c>
      <c r="B5126" s="0" t="s">
        <v>38861</v>
      </c>
      <c r="C5126" s="0" t="s">
        <v>38862</v>
      </c>
      <c r="D5126" s="0" t="s">
        <v>38863</v>
      </c>
      <c r="E5126" s="0" t="s">
        <v>38864</v>
      </c>
      <c r="F5126" s="0" t="s">
        <v>38865</v>
      </c>
      <c r="G5126" s="2" t="s">
        <v>1512</v>
      </c>
      <c r="H5126" s="0" t="s">
        <v>21</v>
      </c>
      <c r="I5126" s="0" t="s">
        <v>21</v>
      </c>
      <c r="J5126" s="0" t="s">
        <v>38866</v>
      </c>
      <c r="K5126" s="0" t="s">
        <v>21</v>
      </c>
      <c r="L5126" s="0" t="s">
        <v>38867</v>
      </c>
      <c r="M5126" s="0" t="s">
        <v>21</v>
      </c>
      <c r="N5126" s="0" t="s">
        <v>21</v>
      </c>
      <c r="O5126" s="2" t="s">
        <v>13204</v>
      </c>
      <c r="P5126" s="2" t="s">
        <v>512</v>
      </c>
    </row>
    <row r="5127" customFormat="false" ht="12.8" hidden="false" customHeight="false" outlineLevel="0" collapsed="false">
      <c r="A5127" s="0" t="s">
        <v>38868</v>
      </c>
      <c r="B5127" s="0" t="s">
        <v>38869</v>
      </c>
      <c r="C5127" s="0" t="s">
        <v>38870</v>
      </c>
      <c r="D5127" s="0" t="s">
        <v>38871</v>
      </c>
      <c r="E5127" s="0" t="s">
        <v>38872</v>
      </c>
      <c r="F5127" s="0" t="s">
        <v>38873</v>
      </c>
      <c r="G5127" s="2" t="s">
        <v>3649</v>
      </c>
      <c r="H5127" s="0" t="n">
        <v>51</v>
      </c>
      <c r="I5127" s="0" t="n">
        <v>100</v>
      </c>
      <c r="J5127" s="0" t="s">
        <v>38874</v>
      </c>
      <c r="K5127" s="0" t="s">
        <v>24</v>
      </c>
      <c r="L5127" s="0" t="s">
        <v>38875</v>
      </c>
      <c r="M5127" s="0" t="s">
        <v>21</v>
      </c>
      <c r="N5127" s="0" t="s">
        <v>21</v>
      </c>
      <c r="O5127" s="2" t="s">
        <v>24266</v>
      </c>
      <c r="P5127" s="2" t="s">
        <v>45</v>
      </c>
    </row>
    <row r="5128" customFormat="false" ht="12.8" hidden="false" customHeight="false" outlineLevel="0" collapsed="false">
      <c r="A5128" s="0" t="s">
        <v>38876</v>
      </c>
      <c r="B5128" s="0" t="s">
        <v>38877</v>
      </c>
      <c r="C5128" s="0" t="s">
        <v>38878</v>
      </c>
      <c r="D5128" s="0" t="s">
        <v>38879</v>
      </c>
      <c r="E5128" s="0" t="s">
        <v>38880</v>
      </c>
      <c r="F5128" s="0" t="s">
        <v>38881</v>
      </c>
      <c r="G5128" s="2" t="s">
        <v>18004</v>
      </c>
      <c r="H5128" s="0" t="s">
        <v>21</v>
      </c>
      <c r="I5128" s="0" t="s">
        <v>21</v>
      </c>
      <c r="J5128" s="0" t="s">
        <v>38882</v>
      </c>
      <c r="K5128" s="0" t="s">
        <v>24</v>
      </c>
      <c r="L5128" s="0" t="s">
        <v>2130</v>
      </c>
      <c r="M5128" s="0" t="s">
        <v>21</v>
      </c>
      <c r="N5128" s="0" t="s">
        <v>21</v>
      </c>
      <c r="O5128" s="2" t="s">
        <v>36208</v>
      </c>
      <c r="P5128" s="2" t="s">
        <v>45</v>
      </c>
    </row>
    <row r="5129" customFormat="false" ht="12.8" hidden="false" customHeight="false" outlineLevel="0" collapsed="false">
      <c r="A5129" s="0" t="s">
        <v>38883</v>
      </c>
      <c r="B5129" s="0" t="s">
        <v>38884</v>
      </c>
      <c r="C5129" s="0" t="s">
        <v>38885</v>
      </c>
      <c r="D5129" s="0" t="s">
        <v>38886</v>
      </c>
      <c r="E5129" s="0" t="s">
        <v>38887</v>
      </c>
      <c r="F5129" s="0" t="s">
        <v>38888</v>
      </c>
      <c r="G5129" s="2" t="s">
        <v>430</v>
      </c>
      <c r="H5129" s="0" t="s">
        <v>21</v>
      </c>
      <c r="I5129" s="0" t="s">
        <v>21</v>
      </c>
      <c r="J5129" s="0" t="s">
        <v>38889</v>
      </c>
      <c r="K5129" s="0" t="s">
        <v>24</v>
      </c>
      <c r="L5129" s="0" t="s">
        <v>38890</v>
      </c>
      <c r="M5129" s="0" t="s">
        <v>21</v>
      </c>
      <c r="N5129" s="0" t="s">
        <v>21</v>
      </c>
      <c r="O5129" s="2" t="s">
        <v>779</v>
      </c>
      <c r="P5129" s="2" t="s">
        <v>512</v>
      </c>
    </row>
    <row r="5130" customFormat="false" ht="12.8" hidden="false" customHeight="false" outlineLevel="0" collapsed="false">
      <c r="A5130" s="0" t="s">
        <v>38891</v>
      </c>
      <c r="B5130" s="0" t="s">
        <v>38892</v>
      </c>
      <c r="C5130" s="0" t="s">
        <v>38893</v>
      </c>
      <c r="D5130" s="0" t="s">
        <v>38894</v>
      </c>
      <c r="E5130" s="0" t="s">
        <v>21</v>
      </c>
      <c r="F5130" s="0" t="s">
        <v>21</v>
      </c>
      <c r="G5130" s="0" t="s">
        <v>21</v>
      </c>
      <c r="H5130" s="0" t="s">
        <v>21</v>
      </c>
      <c r="I5130" s="0" t="s">
        <v>21</v>
      </c>
      <c r="J5130" s="0" t="s">
        <v>38895</v>
      </c>
      <c r="K5130" s="0" t="s">
        <v>21</v>
      </c>
      <c r="L5130" s="0" t="s">
        <v>21</v>
      </c>
      <c r="M5130" s="0" t="s">
        <v>21</v>
      </c>
      <c r="N5130" s="0" t="s">
        <v>21</v>
      </c>
      <c r="O5130" s="2" t="s">
        <v>14197</v>
      </c>
      <c r="P5130" s="2" t="s">
        <v>269</v>
      </c>
    </row>
    <row r="5131" customFormat="false" ht="12.8" hidden="false" customHeight="false" outlineLevel="0" collapsed="false">
      <c r="A5131" s="0" t="s">
        <v>38896</v>
      </c>
      <c r="B5131" s="0" t="s">
        <v>38897</v>
      </c>
      <c r="C5131" s="0" t="s">
        <v>38898</v>
      </c>
      <c r="D5131" s="0" t="s">
        <v>38899</v>
      </c>
      <c r="E5131" s="0" t="s">
        <v>38900</v>
      </c>
      <c r="F5131" s="0" t="s">
        <v>38901</v>
      </c>
      <c r="G5131" s="2" t="s">
        <v>507</v>
      </c>
      <c r="H5131" s="0" t="n">
        <v>51</v>
      </c>
      <c r="I5131" s="0" t="n">
        <v>100</v>
      </c>
      <c r="J5131" s="0" t="s">
        <v>38902</v>
      </c>
      <c r="K5131" s="0" t="s">
        <v>24</v>
      </c>
      <c r="L5131" s="0" t="s">
        <v>1433</v>
      </c>
      <c r="M5131" s="0" t="s">
        <v>21</v>
      </c>
      <c r="N5131" s="0" t="s">
        <v>21</v>
      </c>
      <c r="O5131" s="2" t="s">
        <v>6487</v>
      </c>
      <c r="P5131" s="2" t="s">
        <v>8942</v>
      </c>
    </row>
    <row r="5132" customFormat="false" ht="12.8" hidden="false" customHeight="false" outlineLevel="0" collapsed="false">
      <c r="A5132" s="0" t="s">
        <v>38903</v>
      </c>
      <c r="B5132" s="0" t="s">
        <v>38904</v>
      </c>
      <c r="C5132" s="0" t="s">
        <v>38905</v>
      </c>
      <c r="D5132" s="0" t="s">
        <v>38906</v>
      </c>
      <c r="E5132" s="0" t="s">
        <v>38907</v>
      </c>
      <c r="F5132" s="0" t="s">
        <v>38908</v>
      </c>
      <c r="G5132" s="2" t="s">
        <v>254</v>
      </c>
      <c r="H5132" s="0" t="n">
        <v>101</v>
      </c>
      <c r="I5132" s="0" t="n">
        <v>250</v>
      </c>
      <c r="J5132" s="0" t="s">
        <v>38909</v>
      </c>
      <c r="K5132" s="0" t="s">
        <v>24</v>
      </c>
      <c r="L5132" s="0" t="s">
        <v>579</v>
      </c>
      <c r="M5132" s="0" t="s">
        <v>38910</v>
      </c>
      <c r="N5132" s="0" t="s">
        <v>38911</v>
      </c>
      <c r="O5132" s="2" t="s">
        <v>24032</v>
      </c>
      <c r="P5132" s="2" t="s">
        <v>415</v>
      </c>
    </row>
    <row r="5133" customFormat="false" ht="12.8" hidden="false" customHeight="false" outlineLevel="0" collapsed="false">
      <c r="A5133" s="0" t="s">
        <v>38912</v>
      </c>
      <c r="B5133" s="0" t="s">
        <v>38913</v>
      </c>
      <c r="C5133" s="0" t="s">
        <v>38914</v>
      </c>
      <c r="D5133" s="0" t="s">
        <v>38915</v>
      </c>
      <c r="E5133" s="0" t="s">
        <v>38916</v>
      </c>
      <c r="F5133" s="0" t="s">
        <v>38917</v>
      </c>
      <c r="G5133" s="0" t="s">
        <v>21</v>
      </c>
      <c r="H5133" s="0" t="s">
        <v>21</v>
      </c>
      <c r="I5133" s="0" t="s">
        <v>21</v>
      </c>
      <c r="J5133" s="0" t="s">
        <v>38918</v>
      </c>
      <c r="K5133" s="0" t="s">
        <v>24</v>
      </c>
      <c r="L5133" s="0" t="s">
        <v>11887</v>
      </c>
      <c r="M5133" s="0" t="s">
        <v>21</v>
      </c>
      <c r="N5133" s="0" t="s">
        <v>21</v>
      </c>
      <c r="O5133" s="2" t="s">
        <v>8495</v>
      </c>
      <c r="P5133" s="2" t="s">
        <v>45</v>
      </c>
    </row>
    <row r="5134" customFormat="false" ht="12.8" hidden="false" customHeight="false" outlineLevel="0" collapsed="false">
      <c r="A5134" s="0" t="s">
        <v>38919</v>
      </c>
      <c r="B5134" s="0" t="s">
        <v>38920</v>
      </c>
      <c r="C5134" s="0" t="s">
        <v>38921</v>
      </c>
      <c r="D5134" s="0" t="s">
        <v>38922</v>
      </c>
      <c r="E5134" s="0" t="s">
        <v>38923</v>
      </c>
      <c r="F5134" s="0" t="s">
        <v>38924</v>
      </c>
      <c r="G5134" s="2" t="s">
        <v>38925</v>
      </c>
      <c r="H5134" s="0" t="n">
        <v>51</v>
      </c>
      <c r="I5134" s="0" t="n">
        <v>100</v>
      </c>
      <c r="J5134" s="0" t="s">
        <v>38926</v>
      </c>
      <c r="K5134" s="0" t="s">
        <v>24</v>
      </c>
      <c r="L5134" s="0" t="s">
        <v>1232</v>
      </c>
      <c r="M5134" s="0" t="s">
        <v>21</v>
      </c>
      <c r="N5134" s="0" t="s">
        <v>21</v>
      </c>
      <c r="O5134" s="2" t="s">
        <v>8306</v>
      </c>
      <c r="P5134" s="2" t="s">
        <v>45</v>
      </c>
    </row>
    <row r="5135" customFormat="false" ht="12.8" hidden="false" customHeight="false" outlineLevel="0" collapsed="false">
      <c r="A5135" s="0" t="s">
        <v>38927</v>
      </c>
      <c r="B5135" s="0" t="s">
        <v>38928</v>
      </c>
      <c r="C5135" s="0" t="s">
        <v>38929</v>
      </c>
      <c r="D5135" s="0" t="s">
        <v>38930</v>
      </c>
      <c r="E5135" s="0" t="s">
        <v>38931</v>
      </c>
      <c r="F5135" s="0" t="s">
        <v>38932</v>
      </c>
      <c r="G5135" s="0" t="s">
        <v>21</v>
      </c>
      <c r="H5135" s="0" t="s">
        <v>21</v>
      </c>
      <c r="I5135" s="0" t="s">
        <v>21</v>
      </c>
      <c r="J5135" s="0" t="s">
        <v>38933</v>
      </c>
      <c r="K5135" s="0" t="s">
        <v>21</v>
      </c>
      <c r="L5135" s="0" t="s">
        <v>21</v>
      </c>
      <c r="M5135" s="0" t="s">
        <v>21</v>
      </c>
      <c r="N5135" s="0" t="s">
        <v>21</v>
      </c>
      <c r="O5135" s="2" t="s">
        <v>227</v>
      </c>
      <c r="P5135" s="2" t="s">
        <v>2500</v>
      </c>
    </row>
    <row r="5136" customFormat="false" ht="12.8" hidden="false" customHeight="false" outlineLevel="0" collapsed="false">
      <c r="A5136" s="0" t="s">
        <v>38934</v>
      </c>
      <c r="B5136" s="0" t="s">
        <v>38935</v>
      </c>
      <c r="C5136" s="0" t="s">
        <v>38936</v>
      </c>
      <c r="D5136" s="0" t="s">
        <v>38937</v>
      </c>
      <c r="E5136" s="0" t="s">
        <v>38938</v>
      </c>
      <c r="F5136" s="0" t="s">
        <v>38939</v>
      </c>
      <c r="G5136" s="2" t="s">
        <v>6036</v>
      </c>
      <c r="H5136" s="0" t="n">
        <v>1</v>
      </c>
      <c r="I5136" s="0" t="n">
        <v>10</v>
      </c>
      <c r="J5136" s="0" t="s">
        <v>38940</v>
      </c>
      <c r="K5136" s="0" t="s">
        <v>2313</v>
      </c>
      <c r="L5136" s="0" t="s">
        <v>21493</v>
      </c>
      <c r="M5136" s="0" t="s">
        <v>21</v>
      </c>
      <c r="N5136" s="0" t="s">
        <v>21</v>
      </c>
      <c r="O5136" s="2" t="s">
        <v>1408</v>
      </c>
      <c r="P5136" s="2" t="s">
        <v>45</v>
      </c>
    </row>
    <row r="5137" customFormat="false" ht="12.8" hidden="false" customHeight="false" outlineLevel="0" collapsed="false">
      <c r="A5137" s="0" t="s">
        <v>38941</v>
      </c>
      <c r="B5137" s="0" t="s">
        <v>38942</v>
      </c>
      <c r="C5137" s="0" t="s">
        <v>38943</v>
      </c>
      <c r="D5137" s="0" t="s">
        <v>38944</v>
      </c>
      <c r="E5137" s="0" t="s">
        <v>38945</v>
      </c>
      <c r="F5137" s="0" t="s">
        <v>21</v>
      </c>
      <c r="G5137" s="0" t="s">
        <v>21</v>
      </c>
      <c r="H5137" s="0" t="s">
        <v>21</v>
      </c>
      <c r="I5137" s="0" t="s">
        <v>21</v>
      </c>
      <c r="J5137" s="0" t="s">
        <v>21</v>
      </c>
      <c r="K5137" s="0" t="s">
        <v>21</v>
      </c>
      <c r="L5137" s="0" t="s">
        <v>21</v>
      </c>
      <c r="M5137" s="0" t="s">
        <v>21</v>
      </c>
      <c r="N5137" s="0" t="s">
        <v>21</v>
      </c>
      <c r="O5137" s="2" t="s">
        <v>21464</v>
      </c>
      <c r="P5137" s="2" t="s">
        <v>180</v>
      </c>
    </row>
    <row r="5138" customFormat="false" ht="12.8" hidden="false" customHeight="false" outlineLevel="0" collapsed="false">
      <c r="A5138" s="0" t="s">
        <v>38946</v>
      </c>
      <c r="B5138" s="0" t="s">
        <v>38947</v>
      </c>
      <c r="C5138" s="0" t="s">
        <v>38948</v>
      </c>
      <c r="D5138" s="0" t="s">
        <v>38949</v>
      </c>
      <c r="E5138" s="0" t="s">
        <v>38950</v>
      </c>
      <c r="F5138" s="0" t="s">
        <v>38951</v>
      </c>
      <c r="G5138" s="2" t="s">
        <v>71</v>
      </c>
      <c r="H5138" s="0" t="n">
        <v>11</v>
      </c>
      <c r="I5138" s="0" t="n">
        <v>50</v>
      </c>
      <c r="J5138" s="0" t="s">
        <v>38952</v>
      </c>
      <c r="K5138" s="0" t="s">
        <v>920</v>
      </c>
      <c r="L5138" s="0" t="s">
        <v>920</v>
      </c>
      <c r="M5138" s="0" t="s">
        <v>38953</v>
      </c>
      <c r="N5138" s="0" t="s">
        <v>38954</v>
      </c>
      <c r="O5138" s="2" t="s">
        <v>6094</v>
      </c>
      <c r="P5138" s="2" t="s">
        <v>45</v>
      </c>
    </row>
    <row r="5139" customFormat="false" ht="12.8" hidden="false" customHeight="false" outlineLevel="0" collapsed="false">
      <c r="A5139" s="0" t="s">
        <v>38955</v>
      </c>
      <c r="B5139" s="0" t="s">
        <v>38956</v>
      </c>
      <c r="C5139" s="0" t="s">
        <v>38957</v>
      </c>
      <c r="D5139" s="0" t="s">
        <v>38958</v>
      </c>
      <c r="E5139" s="0" t="s">
        <v>38959</v>
      </c>
      <c r="F5139" s="0" t="s">
        <v>38960</v>
      </c>
      <c r="G5139" s="2" t="s">
        <v>477</v>
      </c>
      <c r="H5139" s="0" t="s">
        <v>21</v>
      </c>
      <c r="I5139" s="0" t="s">
        <v>21</v>
      </c>
      <c r="J5139" s="0" t="s">
        <v>38961</v>
      </c>
      <c r="K5139" s="0" t="s">
        <v>24</v>
      </c>
      <c r="L5139" s="0" t="s">
        <v>3538</v>
      </c>
      <c r="M5139" s="0" t="s">
        <v>21</v>
      </c>
      <c r="N5139" s="0" t="s">
        <v>21</v>
      </c>
      <c r="O5139" s="2" t="s">
        <v>19980</v>
      </c>
      <c r="P5139" s="2" t="s">
        <v>500</v>
      </c>
    </row>
    <row r="5140" customFormat="false" ht="12.8" hidden="false" customHeight="false" outlineLevel="0" collapsed="false">
      <c r="A5140" s="0" t="s">
        <v>38962</v>
      </c>
      <c r="B5140" s="0" t="s">
        <v>38963</v>
      </c>
      <c r="C5140" s="0" t="s">
        <v>38964</v>
      </c>
      <c r="D5140" s="0" t="s">
        <v>38965</v>
      </c>
      <c r="E5140" s="0" t="s">
        <v>38966</v>
      </c>
      <c r="F5140" s="0" t="s">
        <v>38967</v>
      </c>
      <c r="G5140" s="0" t="s">
        <v>21</v>
      </c>
      <c r="H5140" s="0" t="s">
        <v>21</v>
      </c>
      <c r="I5140" s="0" t="s">
        <v>21</v>
      </c>
      <c r="J5140" s="0" t="s">
        <v>38968</v>
      </c>
      <c r="K5140" s="0" t="s">
        <v>21</v>
      </c>
      <c r="L5140" s="0" t="s">
        <v>21</v>
      </c>
      <c r="M5140" s="0" t="s">
        <v>21</v>
      </c>
      <c r="N5140" s="0" t="s">
        <v>21</v>
      </c>
      <c r="O5140" s="2" t="s">
        <v>12962</v>
      </c>
      <c r="P5140" s="2" t="s">
        <v>403</v>
      </c>
    </row>
    <row r="5141" customFormat="false" ht="12.8" hidden="false" customHeight="false" outlineLevel="0" collapsed="false">
      <c r="A5141" s="0" t="s">
        <v>38969</v>
      </c>
      <c r="B5141" s="0" t="s">
        <v>38970</v>
      </c>
      <c r="C5141" s="0" t="s">
        <v>38971</v>
      </c>
      <c r="D5141" s="0" t="s">
        <v>38972</v>
      </c>
      <c r="E5141" s="0" t="s">
        <v>38973</v>
      </c>
      <c r="F5141" s="0" t="s">
        <v>38974</v>
      </c>
      <c r="G5141" s="2" t="s">
        <v>298</v>
      </c>
      <c r="H5141" s="0" t="s">
        <v>21</v>
      </c>
      <c r="I5141" s="0" t="s">
        <v>21</v>
      </c>
      <c r="J5141" s="0" t="s">
        <v>38975</v>
      </c>
      <c r="K5141" s="0" t="s">
        <v>24</v>
      </c>
      <c r="L5141" s="0" t="s">
        <v>4401</v>
      </c>
      <c r="M5141" s="0" t="s">
        <v>21</v>
      </c>
      <c r="N5141" s="0" t="s">
        <v>21</v>
      </c>
      <c r="O5141" s="2" t="s">
        <v>6700</v>
      </c>
      <c r="P5141" s="2" t="s">
        <v>34</v>
      </c>
    </row>
    <row r="5142" customFormat="false" ht="12.8" hidden="false" customHeight="false" outlineLevel="0" collapsed="false">
      <c r="A5142" s="0" t="s">
        <v>38976</v>
      </c>
      <c r="B5142" s="0" t="s">
        <v>38977</v>
      </c>
      <c r="C5142" s="0" t="s">
        <v>38978</v>
      </c>
      <c r="D5142" s="0" t="s">
        <v>38979</v>
      </c>
      <c r="E5142" s="0" t="s">
        <v>38980</v>
      </c>
      <c r="F5142" s="0" t="s">
        <v>38981</v>
      </c>
      <c r="G5142" s="0" t="s">
        <v>21</v>
      </c>
      <c r="H5142" s="0" t="s">
        <v>21</v>
      </c>
      <c r="I5142" s="0" t="s">
        <v>21</v>
      </c>
      <c r="J5142" s="0" t="s">
        <v>38982</v>
      </c>
      <c r="K5142" s="0" t="s">
        <v>24</v>
      </c>
      <c r="L5142" s="0" t="s">
        <v>63</v>
      </c>
      <c r="M5142" s="0" t="s">
        <v>21</v>
      </c>
      <c r="N5142" s="0" t="s">
        <v>21</v>
      </c>
      <c r="O5142" s="2" t="s">
        <v>12428</v>
      </c>
      <c r="P5142" s="2" t="s">
        <v>334</v>
      </c>
    </row>
    <row r="5143" customFormat="false" ht="12.8" hidden="false" customHeight="false" outlineLevel="0" collapsed="false">
      <c r="A5143" s="0" t="s">
        <v>38983</v>
      </c>
      <c r="B5143" s="0" t="s">
        <v>38984</v>
      </c>
      <c r="C5143" s="0" t="s">
        <v>38985</v>
      </c>
      <c r="D5143" s="0" t="s">
        <v>38986</v>
      </c>
      <c r="E5143" s="0" t="s">
        <v>38987</v>
      </c>
      <c r="F5143" s="0" t="s">
        <v>38988</v>
      </c>
      <c r="G5143" s="2" t="s">
        <v>1335</v>
      </c>
      <c r="H5143" s="0" t="n">
        <v>1</v>
      </c>
      <c r="I5143" s="0" t="n">
        <v>10</v>
      </c>
      <c r="J5143" s="0" t="s">
        <v>38989</v>
      </c>
      <c r="K5143" s="0" t="s">
        <v>624</v>
      </c>
      <c r="L5143" s="0" t="s">
        <v>2482</v>
      </c>
      <c r="M5143" s="0" t="s">
        <v>21</v>
      </c>
      <c r="N5143" s="0" t="s">
        <v>21</v>
      </c>
      <c r="O5143" s="2" t="s">
        <v>1706</v>
      </c>
      <c r="P5143" s="2" t="s">
        <v>45</v>
      </c>
    </row>
    <row r="5144" customFormat="false" ht="12.8" hidden="false" customHeight="false" outlineLevel="0" collapsed="false">
      <c r="A5144" s="0" t="s">
        <v>38990</v>
      </c>
      <c r="B5144" s="0" t="s">
        <v>38991</v>
      </c>
      <c r="C5144" s="0" t="s">
        <v>38992</v>
      </c>
      <c r="D5144" s="0" t="s">
        <v>38993</v>
      </c>
      <c r="E5144" s="0" t="s">
        <v>38994</v>
      </c>
      <c r="F5144" s="0" t="s">
        <v>38995</v>
      </c>
      <c r="G5144" s="2" t="s">
        <v>7594</v>
      </c>
      <c r="H5144" s="0" t="n">
        <v>1</v>
      </c>
      <c r="I5144" s="0" t="n">
        <v>10</v>
      </c>
      <c r="J5144" s="0" t="s">
        <v>38996</v>
      </c>
      <c r="K5144" s="0" t="s">
        <v>24</v>
      </c>
      <c r="L5144" s="0" t="s">
        <v>7014</v>
      </c>
      <c r="M5144" s="0" t="s">
        <v>21</v>
      </c>
      <c r="N5144" s="0" t="s">
        <v>21</v>
      </c>
      <c r="O5144" s="2" t="s">
        <v>13204</v>
      </c>
      <c r="P5144" s="2" t="s">
        <v>512</v>
      </c>
    </row>
    <row r="5145" customFormat="false" ht="12.8" hidden="false" customHeight="false" outlineLevel="0" collapsed="false">
      <c r="A5145" s="0" t="s">
        <v>38997</v>
      </c>
      <c r="B5145" s="0" t="s">
        <v>38998</v>
      </c>
      <c r="C5145" s="0" t="s">
        <v>38999</v>
      </c>
      <c r="D5145" s="0" t="s">
        <v>39000</v>
      </c>
      <c r="E5145" s="0" t="s">
        <v>21</v>
      </c>
      <c r="F5145" s="0" t="s">
        <v>39001</v>
      </c>
      <c r="G5145" s="2" t="s">
        <v>39002</v>
      </c>
      <c r="H5145" s="0" t="s">
        <v>21</v>
      </c>
      <c r="I5145" s="0" t="s">
        <v>21</v>
      </c>
      <c r="J5145" s="0" t="s">
        <v>39003</v>
      </c>
      <c r="K5145" s="0" t="s">
        <v>24</v>
      </c>
      <c r="L5145" s="0" t="s">
        <v>1967</v>
      </c>
      <c r="M5145" s="0" t="s">
        <v>21</v>
      </c>
      <c r="N5145" s="0" t="s">
        <v>21</v>
      </c>
      <c r="O5145" s="2" t="s">
        <v>6960</v>
      </c>
      <c r="P5145" s="2" t="s">
        <v>403</v>
      </c>
    </row>
    <row r="5146" customFormat="false" ht="12.8" hidden="false" customHeight="false" outlineLevel="0" collapsed="false">
      <c r="A5146" s="0" t="s">
        <v>39004</v>
      </c>
      <c r="B5146" s="0" t="s">
        <v>39005</v>
      </c>
      <c r="C5146" s="0" t="s">
        <v>39006</v>
      </c>
      <c r="D5146" s="0" t="s">
        <v>39007</v>
      </c>
      <c r="E5146" s="0" t="s">
        <v>39008</v>
      </c>
      <c r="F5146" s="0" t="s">
        <v>21</v>
      </c>
      <c r="G5146" s="2" t="s">
        <v>20369</v>
      </c>
      <c r="H5146" s="0" t="s">
        <v>21</v>
      </c>
      <c r="I5146" s="0" t="s">
        <v>21</v>
      </c>
      <c r="J5146" s="0" t="s">
        <v>39009</v>
      </c>
      <c r="K5146" s="0" t="s">
        <v>73</v>
      </c>
      <c r="L5146" s="0" t="s">
        <v>105</v>
      </c>
      <c r="M5146" s="0" t="s">
        <v>21</v>
      </c>
      <c r="N5146" s="0" t="s">
        <v>21</v>
      </c>
      <c r="O5146" s="2" t="s">
        <v>39010</v>
      </c>
      <c r="P5146" s="2" t="s">
        <v>354</v>
      </c>
    </row>
    <row r="5147" customFormat="false" ht="12.8" hidden="false" customHeight="false" outlineLevel="0" collapsed="false">
      <c r="A5147" s="0" t="s">
        <v>39011</v>
      </c>
      <c r="B5147" s="0" t="s">
        <v>39012</v>
      </c>
      <c r="C5147" s="0" t="s">
        <v>39013</v>
      </c>
      <c r="D5147" s="0" t="s">
        <v>39014</v>
      </c>
      <c r="E5147" s="0" t="s">
        <v>39015</v>
      </c>
      <c r="F5147" s="0" t="s">
        <v>39016</v>
      </c>
      <c r="G5147" s="2" t="s">
        <v>130</v>
      </c>
      <c r="H5147" s="0" t="s">
        <v>21</v>
      </c>
      <c r="I5147" s="0" t="s">
        <v>21</v>
      </c>
      <c r="J5147" s="0" t="s">
        <v>39017</v>
      </c>
      <c r="K5147" s="0" t="s">
        <v>24</v>
      </c>
      <c r="L5147" s="0" t="s">
        <v>3618</v>
      </c>
      <c r="M5147" s="0" t="s">
        <v>21</v>
      </c>
      <c r="N5147" s="0" t="s">
        <v>21</v>
      </c>
      <c r="O5147" s="2" t="s">
        <v>1831</v>
      </c>
      <c r="P5147" s="2" t="s">
        <v>34</v>
      </c>
    </row>
    <row r="5148" customFormat="false" ht="12.8" hidden="false" customHeight="false" outlineLevel="0" collapsed="false">
      <c r="A5148" s="0" t="s">
        <v>39018</v>
      </c>
      <c r="B5148" s="0" t="s">
        <v>39019</v>
      </c>
      <c r="C5148" s="0" t="s">
        <v>39020</v>
      </c>
      <c r="D5148" s="0" t="s">
        <v>39021</v>
      </c>
      <c r="E5148" s="0" t="s">
        <v>21</v>
      </c>
      <c r="F5148" s="0" t="s">
        <v>21</v>
      </c>
      <c r="G5148" s="0" t="s">
        <v>21</v>
      </c>
      <c r="H5148" s="0" t="s">
        <v>21</v>
      </c>
      <c r="I5148" s="0" t="s">
        <v>21</v>
      </c>
      <c r="J5148" s="0" t="s">
        <v>21</v>
      </c>
      <c r="K5148" s="0" t="s">
        <v>24</v>
      </c>
      <c r="L5148" s="0" t="s">
        <v>448</v>
      </c>
      <c r="M5148" s="0" t="s">
        <v>21</v>
      </c>
      <c r="N5148" s="0" t="s">
        <v>21</v>
      </c>
      <c r="O5148" s="2" t="s">
        <v>1007</v>
      </c>
      <c r="P5148" s="2" t="s">
        <v>1101</v>
      </c>
    </row>
    <row r="5149" customFormat="false" ht="12.8" hidden="false" customHeight="false" outlineLevel="0" collapsed="false">
      <c r="A5149" s="0" t="s">
        <v>39022</v>
      </c>
      <c r="B5149" s="0" t="s">
        <v>39023</v>
      </c>
      <c r="C5149" s="0" t="s">
        <v>39024</v>
      </c>
      <c r="D5149" s="0" t="s">
        <v>39025</v>
      </c>
      <c r="E5149" s="0" t="s">
        <v>39026</v>
      </c>
      <c r="F5149" s="0" t="s">
        <v>39027</v>
      </c>
      <c r="G5149" s="2" t="s">
        <v>1512</v>
      </c>
      <c r="H5149" s="0" t="s">
        <v>21</v>
      </c>
      <c r="I5149" s="0" t="s">
        <v>21</v>
      </c>
      <c r="J5149" s="0" t="s">
        <v>39028</v>
      </c>
      <c r="K5149" s="0" t="s">
        <v>24</v>
      </c>
      <c r="L5149" s="0" t="s">
        <v>32</v>
      </c>
      <c r="M5149" s="0" t="s">
        <v>39029</v>
      </c>
      <c r="N5149" s="0" t="s">
        <v>39030</v>
      </c>
      <c r="O5149" s="2" t="s">
        <v>18802</v>
      </c>
      <c r="P5149" s="2" t="s">
        <v>292</v>
      </c>
    </row>
    <row r="5150" customFormat="false" ht="12.8" hidden="false" customHeight="false" outlineLevel="0" collapsed="false">
      <c r="A5150" s="0" t="s">
        <v>39031</v>
      </c>
      <c r="B5150" s="0" t="s">
        <v>39032</v>
      </c>
      <c r="C5150" s="0" t="s">
        <v>39033</v>
      </c>
      <c r="D5150" s="0" t="s">
        <v>39034</v>
      </c>
      <c r="E5150" s="0" t="s">
        <v>39035</v>
      </c>
      <c r="F5150" s="0" t="s">
        <v>39036</v>
      </c>
      <c r="G5150" s="2" t="s">
        <v>5633</v>
      </c>
      <c r="H5150" s="0" t="s">
        <v>21</v>
      </c>
      <c r="I5150" s="0" t="s">
        <v>21</v>
      </c>
      <c r="J5150" s="0" t="s">
        <v>39037</v>
      </c>
      <c r="K5150" s="0" t="s">
        <v>24</v>
      </c>
      <c r="L5150" s="0" t="s">
        <v>24115</v>
      </c>
      <c r="M5150" s="0" t="s">
        <v>21</v>
      </c>
      <c r="N5150" s="0" t="s">
        <v>21</v>
      </c>
      <c r="O5150" s="2" t="s">
        <v>23659</v>
      </c>
      <c r="P5150" s="2" t="s">
        <v>45</v>
      </c>
    </row>
    <row r="5151" customFormat="false" ht="12.8" hidden="false" customHeight="false" outlineLevel="0" collapsed="false">
      <c r="A5151" s="0" t="s">
        <v>39038</v>
      </c>
      <c r="B5151" s="0" t="s">
        <v>39039</v>
      </c>
      <c r="C5151" s="0" t="s">
        <v>39040</v>
      </c>
      <c r="D5151" s="0" t="s">
        <v>39041</v>
      </c>
      <c r="E5151" s="0" t="s">
        <v>39042</v>
      </c>
      <c r="F5151" s="0" t="s">
        <v>39043</v>
      </c>
      <c r="G5151" s="0" t="s">
        <v>21</v>
      </c>
      <c r="H5151" s="0" t="s">
        <v>21</v>
      </c>
      <c r="I5151" s="0" t="s">
        <v>21</v>
      </c>
      <c r="J5151" s="0" t="s">
        <v>39044</v>
      </c>
      <c r="K5151" s="0" t="s">
        <v>21</v>
      </c>
      <c r="L5151" s="0" t="s">
        <v>21</v>
      </c>
      <c r="M5151" s="0" t="s">
        <v>21</v>
      </c>
      <c r="N5151" s="0" t="s">
        <v>21</v>
      </c>
      <c r="O5151" s="2" t="s">
        <v>39045</v>
      </c>
      <c r="P5151" s="2" t="s">
        <v>886</v>
      </c>
    </row>
    <row r="5152" customFormat="false" ht="12.8" hidden="false" customHeight="false" outlineLevel="0" collapsed="false">
      <c r="A5152" s="0" t="s">
        <v>39046</v>
      </c>
      <c r="B5152" s="0" t="s">
        <v>39047</v>
      </c>
      <c r="C5152" s="0" t="s">
        <v>39048</v>
      </c>
      <c r="D5152" s="0" t="s">
        <v>39049</v>
      </c>
      <c r="E5152" s="0" t="s">
        <v>39050</v>
      </c>
      <c r="F5152" s="0" t="s">
        <v>39051</v>
      </c>
      <c r="G5152" s="2" t="s">
        <v>130</v>
      </c>
      <c r="H5152" s="0" t="n">
        <v>1</v>
      </c>
      <c r="I5152" s="0" t="n">
        <v>10</v>
      </c>
      <c r="J5152" s="0" t="s">
        <v>39052</v>
      </c>
      <c r="K5152" s="0" t="s">
        <v>24</v>
      </c>
      <c r="L5152" s="0" t="s">
        <v>32</v>
      </c>
      <c r="M5152" s="0" t="s">
        <v>21</v>
      </c>
      <c r="N5152" s="0" t="s">
        <v>21</v>
      </c>
      <c r="O5152" s="2" t="s">
        <v>12602</v>
      </c>
      <c r="P5152" s="2" t="s">
        <v>324</v>
      </c>
    </row>
    <row r="5153" customFormat="false" ht="12.8" hidden="false" customHeight="false" outlineLevel="0" collapsed="false">
      <c r="A5153" s="0" t="s">
        <v>39053</v>
      </c>
      <c r="B5153" s="0" t="s">
        <v>39054</v>
      </c>
      <c r="C5153" s="0" t="s">
        <v>39055</v>
      </c>
      <c r="D5153" s="0" t="s">
        <v>39056</v>
      </c>
      <c r="E5153" s="0" t="s">
        <v>21</v>
      </c>
      <c r="F5153" s="0" t="s">
        <v>21</v>
      </c>
      <c r="G5153" s="0" t="s">
        <v>21</v>
      </c>
      <c r="H5153" s="0" t="s">
        <v>21</v>
      </c>
      <c r="I5153" s="0" t="s">
        <v>21</v>
      </c>
      <c r="J5153" s="0" t="s">
        <v>39057</v>
      </c>
      <c r="K5153" s="0" t="s">
        <v>21</v>
      </c>
      <c r="L5153" s="0" t="s">
        <v>21</v>
      </c>
      <c r="M5153" s="0" t="s">
        <v>21</v>
      </c>
      <c r="N5153" s="0" t="s">
        <v>21</v>
      </c>
      <c r="O5153" s="2" t="s">
        <v>19800</v>
      </c>
      <c r="P5153" s="2" t="s">
        <v>219</v>
      </c>
    </row>
    <row r="5154" customFormat="false" ht="12.8" hidden="false" customHeight="false" outlineLevel="0" collapsed="false">
      <c r="A5154" s="0" t="s">
        <v>39058</v>
      </c>
      <c r="B5154" s="0" t="s">
        <v>39059</v>
      </c>
      <c r="C5154" s="0" t="s">
        <v>39060</v>
      </c>
      <c r="D5154" s="0" t="s">
        <v>39061</v>
      </c>
      <c r="E5154" s="0" t="s">
        <v>39062</v>
      </c>
      <c r="F5154" s="0" t="s">
        <v>39063</v>
      </c>
      <c r="G5154" s="2" t="s">
        <v>71</v>
      </c>
      <c r="H5154" s="0" t="s">
        <v>21</v>
      </c>
      <c r="I5154" s="0" t="s">
        <v>21</v>
      </c>
      <c r="J5154" s="0" t="s">
        <v>39064</v>
      </c>
      <c r="K5154" s="0" t="s">
        <v>24</v>
      </c>
      <c r="L5154" s="0" t="s">
        <v>6897</v>
      </c>
      <c r="M5154" s="0" t="s">
        <v>21</v>
      </c>
      <c r="N5154" s="0" t="s">
        <v>21</v>
      </c>
      <c r="O5154" s="2" t="s">
        <v>3696</v>
      </c>
      <c r="P5154" s="2" t="s">
        <v>76</v>
      </c>
    </row>
    <row r="5155" customFormat="false" ht="12.8" hidden="false" customHeight="false" outlineLevel="0" collapsed="false">
      <c r="A5155" s="0" t="s">
        <v>39065</v>
      </c>
      <c r="B5155" s="0" t="s">
        <v>39066</v>
      </c>
      <c r="C5155" s="0" t="s">
        <v>39067</v>
      </c>
      <c r="D5155" s="0" t="s">
        <v>39068</v>
      </c>
      <c r="E5155" s="0" t="s">
        <v>39069</v>
      </c>
      <c r="F5155" s="0" t="s">
        <v>39070</v>
      </c>
      <c r="G5155" s="2" t="s">
        <v>1050</v>
      </c>
      <c r="H5155" s="0" t="s">
        <v>21</v>
      </c>
      <c r="I5155" s="0" t="s">
        <v>21</v>
      </c>
      <c r="J5155" s="0" t="s">
        <v>39071</v>
      </c>
      <c r="K5155" s="0" t="s">
        <v>24</v>
      </c>
      <c r="L5155" s="0" t="s">
        <v>208</v>
      </c>
      <c r="M5155" s="0" t="s">
        <v>21</v>
      </c>
      <c r="N5155" s="0" t="s">
        <v>21</v>
      </c>
      <c r="O5155" s="2" t="s">
        <v>17034</v>
      </c>
      <c r="P5155" s="2" t="s">
        <v>45</v>
      </c>
    </row>
    <row r="5156" customFormat="false" ht="12.8" hidden="false" customHeight="false" outlineLevel="0" collapsed="false">
      <c r="A5156" s="0" t="s">
        <v>39072</v>
      </c>
      <c r="B5156" s="0" t="s">
        <v>39073</v>
      </c>
      <c r="C5156" s="0" t="s">
        <v>39074</v>
      </c>
      <c r="D5156" s="0" t="s">
        <v>39075</v>
      </c>
      <c r="E5156" s="0" t="s">
        <v>39076</v>
      </c>
      <c r="F5156" s="0" t="s">
        <v>39077</v>
      </c>
      <c r="G5156" s="2" t="s">
        <v>1264</v>
      </c>
      <c r="H5156" s="0" t="s">
        <v>21</v>
      </c>
      <c r="I5156" s="0" t="s">
        <v>21</v>
      </c>
      <c r="J5156" s="0" t="s">
        <v>39078</v>
      </c>
      <c r="K5156" s="0" t="s">
        <v>24</v>
      </c>
      <c r="L5156" s="0" t="s">
        <v>1089</v>
      </c>
      <c r="M5156" s="0" t="s">
        <v>21</v>
      </c>
      <c r="N5156" s="0" t="s">
        <v>21</v>
      </c>
      <c r="O5156" s="2" t="s">
        <v>29522</v>
      </c>
      <c r="P5156" s="2" t="s">
        <v>45</v>
      </c>
    </row>
    <row r="5157" customFormat="false" ht="12.8" hidden="false" customHeight="false" outlineLevel="0" collapsed="false">
      <c r="A5157" s="0" t="s">
        <v>39079</v>
      </c>
      <c r="B5157" s="0" t="s">
        <v>39080</v>
      </c>
      <c r="C5157" s="0" t="s">
        <v>39081</v>
      </c>
      <c r="D5157" s="0" t="s">
        <v>39082</v>
      </c>
      <c r="E5157" s="0" t="s">
        <v>39083</v>
      </c>
      <c r="F5157" s="0" t="s">
        <v>39084</v>
      </c>
      <c r="G5157" s="2" t="s">
        <v>1760</v>
      </c>
      <c r="H5157" s="0" t="s">
        <v>21</v>
      </c>
      <c r="I5157" s="0" t="s">
        <v>21</v>
      </c>
      <c r="J5157" s="0" t="s">
        <v>39085</v>
      </c>
      <c r="K5157" s="0" t="s">
        <v>21</v>
      </c>
      <c r="L5157" s="0" t="s">
        <v>21</v>
      </c>
      <c r="M5157" s="0" t="s">
        <v>21</v>
      </c>
      <c r="N5157" s="0" t="s">
        <v>21</v>
      </c>
      <c r="O5157" s="2" t="s">
        <v>11741</v>
      </c>
      <c r="P5157" s="2" t="s">
        <v>857</v>
      </c>
    </row>
    <row r="5158" customFormat="false" ht="12.8" hidden="false" customHeight="false" outlineLevel="0" collapsed="false">
      <c r="A5158" s="0" t="s">
        <v>39086</v>
      </c>
      <c r="B5158" s="0" t="s">
        <v>39087</v>
      </c>
      <c r="C5158" s="0" t="s">
        <v>39088</v>
      </c>
      <c r="D5158" s="0" t="s">
        <v>39089</v>
      </c>
      <c r="E5158" s="0" t="s">
        <v>39090</v>
      </c>
      <c r="F5158" s="0" t="s">
        <v>39091</v>
      </c>
      <c r="G5158" s="2" t="s">
        <v>2988</v>
      </c>
      <c r="H5158" s="0" t="s">
        <v>21</v>
      </c>
      <c r="I5158" s="0" t="s">
        <v>21</v>
      </c>
      <c r="J5158" s="0" t="s">
        <v>39092</v>
      </c>
      <c r="K5158" s="0" t="s">
        <v>965</v>
      </c>
      <c r="L5158" s="0" t="s">
        <v>39093</v>
      </c>
      <c r="M5158" s="0" t="s">
        <v>21</v>
      </c>
      <c r="N5158" s="0" t="s">
        <v>21</v>
      </c>
      <c r="O5158" s="2" t="s">
        <v>302</v>
      </c>
      <c r="P5158" s="2" t="s">
        <v>76</v>
      </c>
    </row>
    <row r="5159" customFormat="false" ht="12.8" hidden="false" customHeight="false" outlineLevel="0" collapsed="false">
      <c r="A5159" s="0" t="s">
        <v>39094</v>
      </c>
      <c r="B5159" s="0" t="s">
        <v>39095</v>
      </c>
      <c r="C5159" s="0" t="s">
        <v>39096</v>
      </c>
      <c r="D5159" s="0" t="s">
        <v>39097</v>
      </c>
      <c r="E5159" s="0" t="s">
        <v>39098</v>
      </c>
      <c r="F5159" s="0" t="s">
        <v>39099</v>
      </c>
      <c r="G5159" s="0" t="s">
        <v>21</v>
      </c>
      <c r="H5159" s="0" t="s">
        <v>21</v>
      </c>
      <c r="I5159" s="0" t="s">
        <v>21</v>
      </c>
      <c r="J5159" s="0" t="s">
        <v>39100</v>
      </c>
      <c r="K5159" s="0" t="s">
        <v>24</v>
      </c>
      <c r="L5159" s="0" t="s">
        <v>39101</v>
      </c>
      <c r="M5159" s="0" t="s">
        <v>21</v>
      </c>
      <c r="N5159" s="0" t="s">
        <v>21</v>
      </c>
      <c r="O5159" s="2" t="s">
        <v>7448</v>
      </c>
      <c r="P5159" s="2" t="s">
        <v>269</v>
      </c>
    </row>
    <row r="5160" customFormat="false" ht="12.8" hidden="false" customHeight="false" outlineLevel="0" collapsed="false">
      <c r="A5160" s="0" t="s">
        <v>39102</v>
      </c>
      <c r="B5160" s="0" t="s">
        <v>39103</v>
      </c>
      <c r="C5160" s="0" t="s">
        <v>39104</v>
      </c>
      <c r="D5160" s="0" t="s">
        <v>39105</v>
      </c>
      <c r="E5160" s="0" t="s">
        <v>39106</v>
      </c>
      <c r="F5160" s="0" t="s">
        <v>39107</v>
      </c>
      <c r="G5160" s="2" t="s">
        <v>2499</v>
      </c>
      <c r="H5160" s="0" t="s">
        <v>21</v>
      </c>
      <c r="I5160" s="0" t="s">
        <v>21</v>
      </c>
      <c r="J5160" s="0" t="s">
        <v>39108</v>
      </c>
      <c r="K5160" s="0" t="s">
        <v>24</v>
      </c>
      <c r="L5160" s="0" t="s">
        <v>32</v>
      </c>
      <c r="M5160" s="0" t="s">
        <v>39109</v>
      </c>
      <c r="N5160" s="0" t="s">
        <v>39110</v>
      </c>
      <c r="O5160" s="2" t="s">
        <v>10064</v>
      </c>
      <c r="P5160" s="2" t="s">
        <v>45</v>
      </c>
    </row>
    <row r="5161" customFormat="false" ht="12.8" hidden="false" customHeight="false" outlineLevel="0" collapsed="false">
      <c r="A5161" s="0" t="s">
        <v>39111</v>
      </c>
      <c r="B5161" s="0" t="s">
        <v>39112</v>
      </c>
      <c r="C5161" s="0" t="s">
        <v>39113</v>
      </c>
      <c r="D5161" s="0" t="s">
        <v>39114</v>
      </c>
      <c r="E5161" s="0" t="s">
        <v>39115</v>
      </c>
      <c r="F5161" s="0" t="s">
        <v>39116</v>
      </c>
      <c r="G5161" s="2" t="s">
        <v>477</v>
      </c>
      <c r="H5161" s="0" t="s">
        <v>21</v>
      </c>
      <c r="I5161" s="0" t="s">
        <v>21</v>
      </c>
      <c r="J5161" s="0" t="s">
        <v>39117</v>
      </c>
      <c r="K5161" s="0" t="s">
        <v>24</v>
      </c>
      <c r="L5161" s="0" t="s">
        <v>278</v>
      </c>
      <c r="M5161" s="0" t="s">
        <v>21</v>
      </c>
      <c r="N5161" s="0" t="s">
        <v>21</v>
      </c>
      <c r="O5161" s="2" t="s">
        <v>11829</v>
      </c>
      <c r="P5161" s="2" t="s">
        <v>512</v>
      </c>
    </row>
    <row r="5162" customFormat="false" ht="12.8" hidden="false" customHeight="false" outlineLevel="0" collapsed="false">
      <c r="A5162" s="0" t="s">
        <v>39118</v>
      </c>
      <c r="B5162" s="0" t="s">
        <v>39119</v>
      </c>
      <c r="C5162" s="0" t="s">
        <v>39120</v>
      </c>
      <c r="D5162" s="0" t="s">
        <v>39121</v>
      </c>
      <c r="E5162" s="0" t="s">
        <v>39122</v>
      </c>
      <c r="F5162" s="0" t="s">
        <v>39123</v>
      </c>
      <c r="G5162" s="2" t="s">
        <v>901</v>
      </c>
      <c r="H5162" s="0" t="n">
        <v>1</v>
      </c>
      <c r="I5162" s="0" t="n">
        <v>10</v>
      </c>
      <c r="J5162" s="0" t="s">
        <v>39124</v>
      </c>
      <c r="K5162" s="0" t="s">
        <v>24</v>
      </c>
      <c r="L5162" s="0" t="s">
        <v>1461</v>
      </c>
      <c r="M5162" s="0" t="s">
        <v>21</v>
      </c>
      <c r="N5162" s="0" t="s">
        <v>21</v>
      </c>
      <c r="O5162" s="2" t="s">
        <v>17327</v>
      </c>
      <c r="P5162" s="2" t="s">
        <v>6039</v>
      </c>
    </row>
    <row r="5163" customFormat="false" ht="12.8" hidden="false" customHeight="false" outlineLevel="0" collapsed="false">
      <c r="A5163" s="0" t="s">
        <v>39125</v>
      </c>
      <c r="B5163" s="0" t="s">
        <v>39126</v>
      </c>
      <c r="C5163" s="0" t="s">
        <v>39127</v>
      </c>
      <c r="D5163" s="0" t="s">
        <v>39128</v>
      </c>
      <c r="E5163" s="0" t="s">
        <v>39129</v>
      </c>
      <c r="F5163" s="0" t="s">
        <v>39130</v>
      </c>
      <c r="G5163" s="2" t="s">
        <v>39131</v>
      </c>
      <c r="H5163" s="0" t="n">
        <v>51</v>
      </c>
      <c r="I5163" s="0" t="n">
        <v>100</v>
      </c>
      <c r="J5163" s="0" t="s">
        <v>39132</v>
      </c>
      <c r="K5163" s="0" t="s">
        <v>24</v>
      </c>
      <c r="L5163" s="0" t="s">
        <v>1407</v>
      </c>
      <c r="M5163" s="0" t="s">
        <v>21</v>
      </c>
      <c r="N5163" s="0" t="s">
        <v>21</v>
      </c>
      <c r="O5163" s="2" t="s">
        <v>23224</v>
      </c>
      <c r="P5163" s="2" t="s">
        <v>39133</v>
      </c>
    </row>
    <row r="5164" customFormat="false" ht="12.8" hidden="false" customHeight="false" outlineLevel="0" collapsed="false">
      <c r="A5164" s="0" t="s">
        <v>39134</v>
      </c>
      <c r="B5164" s="0" t="s">
        <v>39135</v>
      </c>
      <c r="C5164" s="0" t="s">
        <v>39136</v>
      </c>
      <c r="D5164" s="0" t="s">
        <v>39137</v>
      </c>
      <c r="E5164" s="0" t="s">
        <v>39138</v>
      </c>
      <c r="F5164" s="0" t="s">
        <v>39139</v>
      </c>
      <c r="G5164" s="2" t="s">
        <v>39140</v>
      </c>
      <c r="H5164" s="0" t="n">
        <v>1</v>
      </c>
      <c r="I5164" s="0" t="n">
        <v>10</v>
      </c>
      <c r="J5164" s="0" t="s">
        <v>39141</v>
      </c>
      <c r="K5164" s="0" t="s">
        <v>624</v>
      </c>
      <c r="L5164" s="0" t="s">
        <v>2482</v>
      </c>
      <c r="M5164" s="0" t="s">
        <v>21</v>
      </c>
      <c r="N5164" s="0" t="s">
        <v>21</v>
      </c>
      <c r="O5164" s="2" t="s">
        <v>10744</v>
      </c>
      <c r="P5164" s="2" t="s">
        <v>2374</v>
      </c>
    </row>
    <row r="5165" customFormat="false" ht="12.8" hidden="false" customHeight="false" outlineLevel="0" collapsed="false">
      <c r="A5165" s="0" t="s">
        <v>39142</v>
      </c>
      <c r="B5165" s="0" t="s">
        <v>39143</v>
      </c>
      <c r="C5165" s="0" t="s">
        <v>39144</v>
      </c>
      <c r="D5165" s="0" t="s">
        <v>39145</v>
      </c>
      <c r="E5165" s="0" t="s">
        <v>39146</v>
      </c>
      <c r="F5165" s="0" t="s">
        <v>39147</v>
      </c>
      <c r="G5165" s="2" t="s">
        <v>1282</v>
      </c>
      <c r="H5165" s="0" t="s">
        <v>21</v>
      </c>
      <c r="I5165" s="0" t="s">
        <v>21</v>
      </c>
      <c r="J5165" s="0" t="s">
        <v>39148</v>
      </c>
      <c r="K5165" s="0" t="s">
        <v>21</v>
      </c>
      <c r="L5165" s="0" t="s">
        <v>39149</v>
      </c>
      <c r="M5165" s="0" t="s">
        <v>21</v>
      </c>
      <c r="N5165" s="0" t="s">
        <v>21</v>
      </c>
      <c r="O5165" s="2" t="s">
        <v>10290</v>
      </c>
      <c r="P5165" s="2" t="s">
        <v>978</v>
      </c>
    </row>
    <row r="5166" customFormat="false" ht="12.8" hidden="false" customHeight="false" outlineLevel="0" collapsed="false">
      <c r="A5166" s="0" t="s">
        <v>39150</v>
      </c>
      <c r="B5166" s="0" t="s">
        <v>39151</v>
      </c>
      <c r="C5166" s="0" t="s">
        <v>39152</v>
      </c>
      <c r="D5166" s="0" t="s">
        <v>39153</v>
      </c>
      <c r="E5166" s="0" t="s">
        <v>39154</v>
      </c>
      <c r="F5166" s="0" t="s">
        <v>39155</v>
      </c>
      <c r="G5166" s="2" t="s">
        <v>9631</v>
      </c>
      <c r="H5166" s="0" t="n">
        <v>11</v>
      </c>
      <c r="I5166" s="0" t="n">
        <v>50</v>
      </c>
      <c r="J5166" s="0" t="s">
        <v>39156</v>
      </c>
      <c r="K5166" s="0" t="s">
        <v>300</v>
      </c>
      <c r="L5166" s="0" t="s">
        <v>39157</v>
      </c>
      <c r="M5166" s="0" t="s">
        <v>21</v>
      </c>
      <c r="N5166" s="0" t="s">
        <v>21</v>
      </c>
      <c r="O5166" s="2" t="s">
        <v>39158</v>
      </c>
      <c r="P5166" s="2" t="s">
        <v>76</v>
      </c>
    </row>
    <row r="5167" customFormat="false" ht="12.8" hidden="false" customHeight="false" outlineLevel="0" collapsed="false">
      <c r="A5167" s="0" t="s">
        <v>39159</v>
      </c>
      <c r="B5167" s="0" t="s">
        <v>39160</v>
      </c>
      <c r="C5167" s="0" t="s">
        <v>39161</v>
      </c>
      <c r="D5167" s="0" t="s">
        <v>39162</v>
      </c>
      <c r="E5167" s="0" t="s">
        <v>39163</v>
      </c>
      <c r="F5167" s="0" t="s">
        <v>39164</v>
      </c>
      <c r="G5167" s="2" t="s">
        <v>39165</v>
      </c>
      <c r="H5167" s="0" t="n">
        <v>11</v>
      </c>
      <c r="I5167" s="0" t="n">
        <v>50</v>
      </c>
      <c r="J5167" s="0" t="s">
        <v>39166</v>
      </c>
      <c r="K5167" s="0" t="s">
        <v>24</v>
      </c>
      <c r="L5167" s="0" t="s">
        <v>4649</v>
      </c>
      <c r="M5167" s="0" t="s">
        <v>21</v>
      </c>
      <c r="N5167" s="0" t="s">
        <v>21</v>
      </c>
      <c r="O5167" s="2" t="s">
        <v>18567</v>
      </c>
      <c r="P5167" s="2" t="s">
        <v>9258</v>
      </c>
    </row>
    <row r="5168" customFormat="false" ht="12.8" hidden="false" customHeight="false" outlineLevel="0" collapsed="false">
      <c r="A5168" s="0" t="s">
        <v>39167</v>
      </c>
      <c r="B5168" s="0" t="s">
        <v>39168</v>
      </c>
      <c r="C5168" s="0" t="s">
        <v>39169</v>
      </c>
      <c r="D5168" s="0" t="s">
        <v>21</v>
      </c>
      <c r="E5168" s="0" t="s">
        <v>21</v>
      </c>
      <c r="F5168" s="0" t="s">
        <v>21</v>
      </c>
      <c r="G5168" s="0" t="s">
        <v>21</v>
      </c>
      <c r="H5168" s="0" t="s">
        <v>21</v>
      </c>
      <c r="I5168" s="0" t="s">
        <v>21</v>
      </c>
      <c r="J5168" s="0" t="s">
        <v>21</v>
      </c>
      <c r="K5168" s="0" t="s">
        <v>24</v>
      </c>
      <c r="L5168" s="0" t="s">
        <v>32</v>
      </c>
      <c r="M5168" s="0" t="s">
        <v>21</v>
      </c>
      <c r="N5168" s="0" t="s">
        <v>21</v>
      </c>
      <c r="O5168" s="2" t="s">
        <v>6062</v>
      </c>
      <c r="P5168" s="2" t="s">
        <v>24651</v>
      </c>
    </row>
    <row r="5169" customFormat="false" ht="12.8" hidden="false" customHeight="false" outlineLevel="0" collapsed="false">
      <c r="A5169" s="0" t="s">
        <v>39170</v>
      </c>
      <c r="B5169" s="0" t="s">
        <v>39171</v>
      </c>
      <c r="C5169" s="0" t="s">
        <v>39172</v>
      </c>
      <c r="D5169" s="0" t="s">
        <v>39173</v>
      </c>
      <c r="E5169" s="0" t="s">
        <v>39174</v>
      </c>
      <c r="F5169" s="0" t="s">
        <v>39175</v>
      </c>
      <c r="G5169" s="2" t="s">
        <v>276</v>
      </c>
      <c r="H5169" s="0" t="n">
        <v>1</v>
      </c>
      <c r="I5169" s="0" t="n">
        <v>10</v>
      </c>
      <c r="J5169" s="0" t="s">
        <v>39176</v>
      </c>
      <c r="K5169" s="0" t="s">
        <v>73</v>
      </c>
      <c r="L5169" s="0" t="s">
        <v>105</v>
      </c>
      <c r="M5169" s="0" t="s">
        <v>21</v>
      </c>
      <c r="N5169" s="0" t="s">
        <v>21</v>
      </c>
      <c r="O5169" s="2" t="s">
        <v>1986</v>
      </c>
      <c r="P5169" s="2" t="s">
        <v>45</v>
      </c>
    </row>
    <row r="5170" customFormat="false" ht="12.8" hidden="false" customHeight="false" outlineLevel="0" collapsed="false">
      <c r="A5170" s="0" t="s">
        <v>39177</v>
      </c>
      <c r="B5170" s="0" t="s">
        <v>39178</v>
      </c>
      <c r="C5170" s="0" t="s">
        <v>39179</v>
      </c>
      <c r="D5170" s="0" t="s">
        <v>39180</v>
      </c>
      <c r="E5170" s="0" t="s">
        <v>39181</v>
      </c>
      <c r="F5170" s="0" t="s">
        <v>39182</v>
      </c>
      <c r="G5170" s="2" t="s">
        <v>430</v>
      </c>
      <c r="H5170" s="0" t="s">
        <v>21</v>
      </c>
      <c r="I5170" s="0" t="s">
        <v>21</v>
      </c>
      <c r="J5170" s="0" t="s">
        <v>39183</v>
      </c>
      <c r="K5170" s="0" t="s">
        <v>24</v>
      </c>
      <c r="L5170" s="0" t="s">
        <v>5655</v>
      </c>
      <c r="M5170" s="0" t="s">
        <v>21</v>
      </c>
      <c r="N5170" s="0" t="s">
        <v>21</v>
      </c>
      <c r="O5170" s="2" t="s">
        <v>26311</v>
      </c>
      <c r="P5170" s="2" t="s">
        <v>6772</v>
      </c>
    </row>
    <row r="5171" customFormat="false" ht="12.8" hidden="false" customHeight="false" outlineLevel="0" collapsed="false">
      <c r="A5171" s="0" t="s">
        <v>39184</v>
      </c>
      <c r="B5171" s="0" t="s">
        <v>39185</v>
      </c>
      <c r="C5171" s="0" t="s">
        <v>39186</v>
      </c>
      <c r="D5171" s="0" t="s">
        <v>39186</v>
      </c>
      <c r="E5171" s="0" t="s">
        <v>21</v>
      </c>
      <c r="F5171" s="0" t="s">
        <v>21</v>
      </c>
      <c r="G5171" s="0" t="s">
        <v>21</v>
      </c>
      <c r="H5171" s="0" t="s">
        <v>21</v>
      </c>
      <c r="I5171" s="0" t="s">
        <v>21</v>
      </c>
      <c r="J5171" s="0" t="s">
        <v>21</v>
      </c>
      <c r="K5171" s="0" t="s">
        <v>24</v>
      </c>
      <c r="L5171" s="0" t="s">
        <v>32703</v>
      </c>
      <c r="M5171" s="0" t="s">
        <v>21</v>
      </c>
      <c r="N5171" s="0" t="s">
        <v>21</v>
      </c>
      <c r="O5171" s="2" t="s">
        <v>7040</v>
      </c>
      <c r="P5171" s="2" t="s">
        <v>324</v>
      </c>
    </row>
    <row r="5172" customFormat="false" ht="12.8" hidden="false" customHeight="false" outlineLevel="0" collapsed="false">
      <c r="A5172" s="0" t="s">
        <v>39187</v>
      </c>
      <c r="B5172" s="0" t="s">
        <v>39188</v>
      </c>
      <c r="C5172" s="0" t="s">
        <v>39189</v>
      </c>
      <c r="D5172" s="0" t="s">
        <v>39190</v>
      </c>
      <c r="E5172" s="0" t="s">
        <v>39191</v>
      </c>
      <c r="F5172" s="0" t="s">
        <v>39192</v>
      </c>
      <c r="G5172" s="0" t="s">
        <v>21</v>
      </c>
      <c r="H5172" s="0" t="s">
        <v>21</v>
      </c>
      <c r="I5172" s="0" t="s">
        <v>21</v>
      </c>
      <c r="J5172" s="0" t="s">
        <v>39193</v>
      </c>
      <c r="K5172" s="0" t="s">
        <v>937</v>
      </c>
      <c r="L5172" s="0" t="s">
        <v>28001</v>
      </c>
      <c r="M5172" s="0" t="s">
        <v>21</v>
      </c>
      <c r="N5172" s="0" t="s">
        <v>21</v>
      </c>
      <c r="O5172" s="2" t="s">
        <v>5833</v>
      </c>
      <c r="P5172" s="2" t="s">
        <v>76</v>
      </c>
    </row>
    <row r="5173" customFormat="false" ht="12.8" hidden="false" customHeight="false" outlineLevel="0" collapsed="false">
      <c r="A5173" s="0" t="s">
        <v>39194</v>
      </c>
      <c r="B5173" s="0" t="s">
        <v>39195</v>
      </c>
      <c r="C5173" s="0" t="s">
        <v>39196</v>
      </c>
      <c r="D5173" s="0" t="s">
        <v>39197</v>
      </c>
      <c r="E5173" s="0" t="s">
        <v>39198</v>
      </c>
      <c r="F5173" s="0" t="s">
        <v>39199</v>
      </c>
      <c r="G5173" s="2" t="s">
        <v>430</v>
      </c>
      <c r="H5173" s="0" t="s">
        <v>21</v>
      </c>
      <c r="I5173" s="0" t="s">
        <v>21</v>
      </c>
      <c r="J5173" s="0" t="s">
        <v>39200</v>
      </c>
      <c r="K5173" s="0" t="s">
        <v>24</v>
      </c>
      <c r="L5173" s="0" t="s">
        <v>3756</v>
      </c>
      <c r="M5173" s="0" t="s">
        <v>21</v>
      </c>
      <c r="N5173" s="0" t="s">
        <v>21</v>
      </c>
      <c r="O5173" s="2" t="s">
        <v>25547</v>
      </c>
      <c r="P5173" s="2" t="s">
        <v>45</v>
      </c>
    </row>
    <row r="5174" customFormat="false" ht="12.8" hidden="false" customHeight="false" outlineLevel="0" collapsed="false">
      <c r="A5174" s="0" t="s">
        <v>39201</v>
      </c>
      <c r="B5174" s="0" t="s">
        <v>39202</v>
      </c>
      <c r="C5174" s="0" t="s">
        <v>39203</v>
      </c>
      <c r="D5174" s="0" t="s">
        <v>39204</v>
      </c>
      <c r="E5174" s="0" t="s">
        <v>39205</v>
      </c>
      <c r="F5174" s="0" t="s">
        <v>39206</v>
      </c>
      <c r="G5174" s="2" t="s">
        <v>507</v>
      </c>
      <c r="H5174" s="0" t="s">
        <v>21</v>
      </c>
      <c r="I5174" s="0" t="s">
        <v>21</v>
      </c>
      <c r="J5174" s="0" t="s">
        <v>39207</v>
      </c>
      <c r="K5174" s="0" t="s">
        <v>24</v>
      </c>
      <c r="L5174" s="0" t="s">
        <v>6829</v>
      </c>
      <c r="M5174" s="0" t="s">
        <v>21</v>
      </c>
      <c r="N5174" s="0" t="s">
        <v>21</v>
      </c>
      <c r="O5174" s="2" t="s">
        <v>19982</v>
      </c>
      <c r="P5174" s="2" t="s">
        <v>180</v>
      </c>
    </row>
    <row r="5175" customFormat="false" ht="12.8" hidden="false" customHeight="false" outlineLevel="0" collapsed="false">
      <c r="A5175" s="0" t="s">
        <v>39208</v>
      </c>
      <c r="B5175" s="0" t="s">
        <v>39209</v>
      </c>
      <c r="C5175" s="0" t="s">
        <v>39210</v>
      </c>
      <c r="D5175" s="0" t="s">
        <v>39211</v>
      </c>
      <c r="E5175" s="0" t="s">
        <v>39212</v>
      </c>
      <c r="F5175" s="0" t="s">
        <v>39213</v>
      </c>
      <c r="G5175" s="2" t="s">
        <v>22</v>
      </c>
      <c r="H5175" s="0" t="n">
        <v>11</v>
      </c>
      <c r="I5175" s="0" t="n">
        <v>50</v>
      </c>
      <c r="J5175" s="0" t="s">
        <v>39214</v>
      </c>
      <c r="K5175" s="0" t="s">
        <v>24</v>
      </c>
      <c r="L5175" s="0" t="s">
        <v>1908</v>
      </c>
      <c r="M5175" s="0" t="s">
        <v>21</v>
      </c>
      <c r="N5175" s="0" t="s">
        <v>21</v>
      </c>
      <c r="O5175" s="2" t="s">
        <v>16529</v>
      </c>
      <c r="P5175" s="2" t="s">
        <v>45</v>
      </c>
    </row>
    <row r="5176" customFormat="false" ht="12.8" hidden="false" customHeight="false" outlineLevel="0" collapsed="false">
      <c r="A5176" s="0" t="s">
        <v>39215</v>
      </c>
      <c r="B5176" s="0" t="s">
        <v>39216</v>
      </c>
      <c r="C5176" s="0" t="s">
        <v>39217</v>
      </c>
      <c r="D5176" s="0" t="s">
        <v>39218</v>
      </c>
      <c r="E5176" s="0" t="s">
        <v>39219</v>
      </c>
      <c r="F5176" s="0" t="s">
        <v>39220</v>
      </c>
      <c r="G5176" s="2" t="s">
        <v>1041</v>
      </c>
      <c r="H5176" s="0" t="s">
        <v>21</v>
      </c>
      <c r="I5176" s="0" t="s">
        <v>21</v>
      </c>
      <c r="J5176" s="0" t="s">
        <v>39221</v>
      </c>
      <c r="K5176" s="0" t="s">
        <v>24</v>
      </c>
      <c r="L5176" s="0" t="s">
        <v>1741</v>
      </c>
      <c r="M5176" s="0" t="s">
        <v>39222</v>
      </c>
      <c r="N5176" s="0" t="s">
        <v>39223</v>
      </c>
      <c r="O5176" s="2" t="s">
        <v>17675</v>
      </c>
      <c r="P5176" s="2" t="s">
        <v>219</v>
      </c>
    </row>
    <row r="5177" customFormat="false" ht="12.8" hidden="false" customHeight="false" outlineLevel="0" collapsed="false">
      <c r="A5177" s="0" t="s">
        <v>39224</v>
      </c>
      <c r="B5177" s="0" t="s">
        <v>39225</v>
      </c>
      <c r="C5177" s="0" t="s">
        <v>39226</v>
      </c>
      <c r="D5177" s="0" t="s">
        <v>39227</v>
      </c>
      <c r="E5177" s="0" t="s">
        <v>21</v>
      </c>
      <c r="F5177" s="0" t="s">
        <v>39228</v>
      </c>
      <c r="G5177" s="2" t="s">
        <v>7720</v>
      </c>
      <c r="H5177" s="0" t="s">
        <v>21</v>
      </c>
      <c r="I5177" s="0" t="s">
        <v>21</v>
      </c>
      <c r="J5177" s="0" t="s">
        <v>39229</v>
      </c>
      <c r="K5177" s="0" t="s">
        <v>24</v>
      </c>
      <c r="L5177" s="0" t="s">
        <v>3033</v>
      </c>
      <c r="M5177" s="0" t="s">
        <v>21</v>
      </c>
      <c r="N5177" s="0" t="s">
        <v>21</v>
      </c>
      <c r="O5177" s="2" t="s">
        <v>39230</v>
      </c>
      <c r="P5177" s="2" t="s">
        <v>324</v>
      </c>
    </row>
    <row r="5178" customFormat="false" ht="12.8" hidden="false" customHeight="false" outlineLevel="0" collapsed="false">
      <c r="A5178" s="0" t="s">
        <v>39231</v>
      </c>
      <c r="B5178" s="0" t="s">
        <v>39232</v>
      </c>
      <c r="C5178" s="0" t="s">
        <v>39233</v>
      </c>
      <c r="D5178" s="0" t="s">
        <v>39234</v>
      </c>
      <c r="E5178" s="0" t="s">
        <v>39235</v>
      </c>
      <c r="F5178" s="0" t="s">
        <v>39236</v>
      </c>
      <c r="G5178" s="2" t="s">
        <v>22</v>
      </c>
      <c r="H5178" s="0" t="n">
        <v>1</v>
      </c>
      <c r="I5178" s="0" t="n">
        <v>10</v>
      </c>
      <c r="J5178" s="0" t="s">
        <v>39237</v>
      </c>
      <c r="K5178" s="0" t="s">
        <v>24</v>
      </c>
      <c r="L5178" s="0" t="s">
        <v>20294</v>
      </c>
      <c r="M5178" s="0" t="s">
        <v>21</v>
      </c>
      <c r="N5178" s="0" t="s">
        <v>21</v>
      </c>
      <c r="O5178" s="2" t="s">
        <v>16757</v>
      </c>
      <c r="P5178" s="2" t="s">
        <v>55</v>
      </c>
    </row>
    <row r="5179" customFormat="false" ht="12.8" hidden="false" customHeight="false" outlineLevel="0" collapsed="false">
      <c r="A5179" s="0" t="s">
        <v>39238</v>
      </c>
      <c r="B5179" s="0" t="s">
        <v>39239</v>
      </c>
      <c r="C5179" s="0" t="s">
        <v>39240</v>
      </c>
      <c r="D5179" s="0" t="s">
        <v>39241</v>
      </c>
      <c r="E5179" s="0" t="s">
        <v>39242</v>
      </c>
      <c r="F5179" s="0" t="s">
        <v>39243</v>
      </c>
      <c r="G5179" s="2" t="s">
        <v>27351</v>
      </c>
      <c r="H5179" s="0" t="n">
        <v>51</v>
      </c>
      <c r="I5179" s="0" t="n">
        <v>100</v>
      </c>
      <c r="J5179" s="0" t="s">
        <v>39244</v>
      </c>
      <c r="K5179" s="0" t="s">
        <v>24</v>
      </c>
      <c r="L5179" s="0" t="s">
        <v>53</v>
      </c>
      <c r="M5179" s="0" t="s">
        <v>39245</v>
      </c>
      <c r="N5179" s="0" t="s">
        <v>39246</v>
      </c>
      <c r="O5179" s="2" t="s">
        <v>39247</v>
      </c>
      <c r="P5179" s="2" t="s">
        <v>8942</v>
      </c>
    </row>
    <row r="5180" customFormat="false" ht="12.8" hidden="false" customHeight="false" outlineLevel="0" collapsed="false">
      <c r="A5180" s="0" t="s">
        <v>39248</v>
      </c>
      <c r="B5180" s="0" t="s">
        <v>39249</v>
      </c>
      <c r="C5180" s="0" t="s">
        <v>39250</v>
      </c>
      <c r="D5180" s="0" t="s">
        <v>39251</v>
      </c>
      <c r="E5180" s="0" t="s">
        <v>39252</v>
      </c>
      <c r="F5180" s="0" t="s">
        <v>39253</v>
      </c>
      <c r="G5180" s="2" t="s">
        <v>8814</v>
      </c>
      <c r="H5180" s="0" t="n">
        <v>1</v>
      </c>
      <c r="I5180" s="0" t="n">
        <v>10</v>
      </c>
      <c r="J5180" s="0" t="s">
        <v>39254</v>
      </c>
      <c r="K5180" s="0" t="s">
        <v>26361</v>
      </c>
      <c r="L5180" s="0" t="s">
        <v>26362</v>
      </c>
      <c r="M5180" s="0" t="s">
        <v>21</v>
      </c>
      <c r="N5180" s="0" t="s">
        <v>21</v>
      </c>
      <c r="O5180" s="2" t="s">
        <v>27817</v>
      </c>
      <c r="P5180" s="2" t="s">
        <v>219</v>
      </c>
    </row>
    <row r="5181" customFormat="false" ht="12.8" hidden="false" customHeight="false" outlineLevel="0" collapsed="false">
      <c r="A5181" s="0" t="s">
        <v>39255</v>
      </c>
      <c r="B5181" s="0" t="s">
        <v>39256</v>
      </c>
      <c r="C5181" s="0" t="s">
        <v>39257</v>
      </c>
      <c r="D5181" s="0" t="s">
        <v>39258</v>
      </c>
      <c r="E5181" s="0" t="s">
        <v>39259</v>
      </c>
      <c r="F5181" s="0" t="s">
        <v>39260</v>
      </c>
      <c r="G5181" s="2" t="s">
        <v>10393</v>
      </c>
      <c r="H5181" s="0" t="s">
        <v>21</v>
      </c>
      <c r="I5181" s="0" t="s">
        <v>21</v>
      </c>
      <c r="J5181" s="0" t="s">
        <v>39261</v>
      </c>
      <c r="K5181" s="0" t="s">
        <v>24</v>
      </c>
      <c r="L5181" s="0" t="s">
        <v>6427</v>
      </c>
      <c r="M5181" s="0" t="s">
        <v>39262</v>
      </c>
      <c r="N5181" s="0" t="s">
        <v>39263</v>
      </c>
      <c r="O5181" s="2" t="s">
        <v>39264</v>
      </c>
      <c r="P5181" s="2" t="s">
        <v>219</v>
      </c>
    </row>
    <row r="5182" customFormat="false" ht="12.8" hidden="false" customHeight="false" outlineLevel="0" collapsed="false">
      <c r="A5182" s="0" t="s">
        <v>39265</v>
      </c>
      <c r="B5182" s="0" t="s">
        <v>39266</v>
      </c>
      <c r="C5182" s="0" t="s">
        <v>39267</v>
      </c>
      <c r="D5182" s="0" t="s">
        <v>39268</v>
      </c>
      <c r="E5182" s="0" t="s">
        <v>39269</v>
      </c>
      <c r="F5182" s="0" t="s">
        <v>39270</v>
      </c>
      <c r="G5182" s="2" t="s">
        <v>3561</v>
      </c>
      <c r="H5182" s="0" t="n">
        <v>1</v>
      </c>
      <c r="I5182" s="0" t="n">
        <v>10</v>
      </c>
      <c r="J5182" s="0" t="s">
        <v>39271</v>
      </c>
      <c r="K5182" s="0" t="s">
        <v>21</v>
      </c>
      <c r="L5182" s="0" t="s">
        <v>21</v>
      </c>
      <c r="M5182" s="0" t="s">
        <v>21</v>
      </c>
      <c r="N5182" s="0" t="s">
        <v>21</v>
      </c>
      <c r="O5182" s="2" t="s">
        <v>1781</v>
      </c>
      <c r="P5182" s="2" t="s">
        <v>1781</v>
      </c>
    </row>
    <row r="5183" customFormat="false" ht="12.8" hidden="false" customHeight="false" outlineLevel="0" collapsed="false">
      <c r="A5183" s="0" t="s">
        <v>39272</v>
      </c>
      <c r="B5183" s="0" t="s">
        <v>39273</v>
      </c>
      <c r="C5183" s="0" t="s">
        <v>39274</v>
      </c>
      <c r="D5183" s="0" t="s">
        <v>39275</v>
      </c>
      <c r="E5183" s="0" t="s">
        <v>39276</v>
      </c>
      <c r="F5183" s="0" t="s">
        <v>21</v>
      </c>
      <c r="G5183" s="0" t="s">
        <v>21</v>
      </c>
      <c r="H5183" s="0" t="s">
        <v>21</v>
      </c>
      <c r="I5183" s="0" t="s">
        <v>21</v>
      </c>
      <c r="J5183" s="0" t="s">
        <v>21</v>
      </c>
      <c r="K5183" s="0" t="s">
        <v>24</v>
      </c>
      <c r="L5183" s="0" t="s">
        <v>39277</v>
      </c>
      <c r="M5183" s="0" t="s">
        <v>21</v>
      </c>
      <c r="N5183" s="0" t="s">
        <v>21</v>
      </c>
      <c r="O5183" s="2" t="s">
        <v>6507</v>
      </c>
      <c r="P5183" s="2" t="s">
        <v>1090</v>
      </c>
    </row>
    <row r="5184" customFormat="false" ht="12.8" hidden="false" customHeight="false" outlineLevel="0" collapsed="false">
      <c r="A5184" s="0" t="s">
        <v>39278</v>
      </c>
      <c r="B5184" s="0" t="s">
        <v>39279</v>
      </c>
      <c r="C5184" s="0" t="s">
        <v>39280</v>
      </c>
      <c r="D5184" s="0" t="s">
        <v>39281</v>
      </c>
      <c r="E5184" s="0" t="s">
        <v>39282</v>
      </c>
      <c r="F5184" s="0" t="s">
        <v>39283</v>
      </c>
      <c r="G5184" s="0" t="s">
        <v>21</v>
      </c>
      <c r="H5184" s="0" t="s">
        <v>21</v>
      </c>
      <c r="I5184" s="0" t="s">
        <v>21</v>
      </c>
      <c r="J5184" s="0" t="s">
        <v>39284</v>
      </c>
      <c r="K5184" s="0" t="s">
        <v>73</v>
      </c>
      <c r="L5184" s="0" t="s">
        <v>14801</v>
      </c>
      <c r="M5184" s="0" t="s">
        <v>39285</v>
      </c>
      <c r="N5184" s="0" t="s">
        <v>39286</v>
      </c>
      <c r="O5184" s="2" t="s">
        <v>6149</v>
      </c>
      <c r="P5184" s="2" t="s">
        <v>424</v>
      </c>
    </row>
    <row r="5185" customFormat="false" ht="12.8" hidden="false" customHeight="false" outlineLevel="0" collapsed="false">
      <c r="A5185" s="0" t="s">
        <v>39287</v>
      </c>
      <c r="B5185" s="0" t="s">
        <v>39288</v>
      </c>
      <c r="C5185" s="0" t="s">
        <v>39289</v>
      </c>
      <c r="D5185" s="0" t="s">
        <v>39290</v>
      </c>
      <c r="E5185" s="0" t="s">
        <v>39291</v>
      </c>
      <c r="F5185" s="0" t="s">
        <v>21</v>
      </c>
      <c r="G5185" s="2" t="s">
        <v>430</v>
      </c>
      <c r="H5185" s="0" t="s">
        <v>21</v>
      </c>
      <c r="I5185" s="0" t="s">
        <v>21</v>
      </c>
      <c r="J5185" s="0" t="s">
        <v>21</v>
      </c>
      <c r="K5185" s="0" t="s">
        <v>24</v>
      </c>
      <c r="L5185" s="0" t="s">
        <v>1089</v>
      </c>
      <c r="M5185" s="0" t="s">
        <v>21</v>
      </c>
      <c r="N5185" s="0" t="s">
        <v>21</v>
      </c>
      <c r="O5185" s="2" t="s">
        <v>2333</v>
      </c>
      <c r="P5185" s="2" t="s">
        <v>342</v>
      </c>
    </row>
    <row r="5186" customFormat="false" ht="12.8" hidden="false" customHeight="false" outlineLevel="0" collapsed="false">
      <c r="A5186" s="0" t="s">
        <v>39292</v>
      </c>
      <c r="B5186" s="0" t="s">
        <v>39293</v>
      </c>
      <c r="C5186" s="0" t="s">
        <v>39294</v>
      </c>
      <c r="D5186" s="0" t="s">
        <v>39295</v>
      </c>
      <c r="E5186" s="0" t="s">
        <v>39296</v>
      </c>
      <c r="F5186" s="0" t="s">
        <v>39297</v>
      </c>
      <c r="G5186" s="2" t="s">
        <v>130</v>
      </c>
      <c r="H5186" s="0" t="s">
        <v>21</v>
      </c>
      <c r="I5186" s="0" t="s">
        <v>21</v>
      </c>
      <c r="J5186" s="0" t="s">
        <v>39298</v>
      </c>
      <c r="K5186" s="0" t="s">
        <v>24</v>
      </c>
      <c r="L5186" s="0" t="s">
        <v>39299</v>
      </c>
      <c r="M5186" s="0" t="s">
        <v>21</v>
      </c>
      <c r="N5186" s="0" t="s">
        <v>21</v>
      </c>
      <c r="O5186" s="2" t="s">
        <v>19602</v>
      </c>
      <c r="P5186" s="2" t="s">
        <v>45</v>
      </c>
    </row>
    <row r="5187" customFormat="false" ht="12.8" hidden="false" customHeight="false" outlineLevel="0" collapsed="false">
      <c r="A5187" s="0" t="s">
        <v>39300</v>
      </c>
      <c r="B5187" s="0" t="s">
        <v>39301</v>
      </c>
      <c r="C5187" s="0" t="s">
        <v>39302</v>
      </c>
      <c r="D5187" s="0" t="s">
        <v>39303</v>
      </c>
      <c r="E5187" s="0" t="s">
        <v>39304</v>
      </c>
      <c r="F5187" s="0" t="s">
        <v>39305</v>
      </c>
      <c r="G5187" s="2" t="s">
        <v>507</v>
      </c>
      <c r="H5187" s="0" t="n">
        <v>11</v>
      </c>
      <c r="I5187" s="0" t="n">
        <v>50</v>
      </c>
      <c r="J5187" s="0" t="s">
        <v>39306</v>
      </c>
      <c r="K5187" s="0" t="s">
        <v>12561</v>
      </c>
      <c r="L5187" s="0" t="s">
        <v>36336</v>
      </c>
      <c r="M5187" s="0" t="s">
        <v>21</v>
      </c>
      <c r="N5187" s="0" t="s">
        <v>21</v>
      </c>
      <c r="O5187" s="2" t="s">
        <v>3911</v>
      </c>
      <c r="P5187" s="2" t="s">
        <v>598</v>
      </c>
    </row>
    <row r="5188" customFormat="false" ht="12.8" hidden="false" customHeight="false" outlineLevel="0" collapsed="false">
      <c r="A5188" s="0" t="s">
        <v>39307</v>
      </c>
      <c r="B5188" s="0" t="s">
        <v>39308</v>
      </c>
      <c r="C5188" s="0" t="s">
        <v>39309</v>
      </c>
      <c r="D5188" s="0" t="s">
        <v>39310</v>
      </c>
      <c r="E5188" s="0" t="s">
        <v>39311</v>
      </c>
      <c r="F5188" s="0" t="s">
        <v>39312</v>
      </c>
      <c r="G5188" s="2" t="s">
        <v>507</v>
      </c>
      <c r="H5188" s="0" t="s">
        <v>21</v>
      </c>
      <c r="I5188" s="0" t="s">
        <v>21</v>
      </c>
      <c r="J5188" s="0" t="s">
        <v>39313</v>
      </c>
      <c r="K5188" s="0" t="s">
        <v>24</v>
      </c>
      <c r="L5188" s="0" t="s">
        <v>19617</v>
      </c>
      <c r="M5188" s="0" t="s">
        <v>39314</v>
      </c>
      <c r="N5188" s="0" t="s">
        <v>39315</v>
      </c>
      <c r="O5188" s="2" t="s">
        <v>3577</v>
      </c>
      <c r="P5188" s="2" t="s">
        <v>55</v>
      </c>
    </row>
    <row r="5189" customFormat="false" ht="12.8" hidden="false" customHeight="false" outlineLevel="0" collapsed="false">
      <c r="A5189" s="0" t="s">
        <v>39316</v>
      </c>
      <c r="B5189" s="0" t="s">
        <v>39317</v>
      </c>
      <c r="C5189" s="0" t="s">
        <v>39318</v>
      </c>
      <c r="D5189" s="0" t="s">
        <v>39319</v>
      </c>
      <c r="E5189" s="0" t="s">
        <v>39320</v>
      </c>
      <c r="F5189" s="0" t="s">
        <v>39321</v>
      </c>
      <c r="G5189" s="2" t="s">
        <v>71</v>
      </c>
      <c r="H5189" s="0" t="s">
        <v>21</v>
      </c>
      <c r="I5189" s="0" t="s">
        <v>21</v>
      </c>
      <c r="J5189" s="0" t="s">
        <v>39322</v>
      </c>
      <c r="K5189" s="0" t="s">
        <v>624</v>
      </c>
      <c r="L5189" s="0" t="s">
        <v>39323</v>
      </c>
      <c r="M5189" s="0" t="s">
        <v>21</v>
      </c>
      <c r="N5189" s="0" t="s">
        <v>21</v>
      </c>
      <c r="O5189" s="2" t="s">
        <v>2450</v>
      </c>
      <c r="P5189" s="2" t="s">
        <v>45</v>
      </c>
    </row>
    <row r="5190" customFormat="false" ht="12.8" hidden="false" customHeight="false" outlineLevel="0" collapsed="false">
      <c r="A5190" s="0" t="s">
        <v>39324</v>
      </c>
      <c r="B5190" s="0" t="s">
        <v>39325</v>
      </c>
      <c r="C5190" s="0" t="s">
        <v>39326</v>
      </c>
      <c r="D5190" s="0" t="s">
        <v>39327</v>
      </c>
      <c r="E5190" s="0" t="s">
        <v>39328</v>
      </c>
      <c r="F5190" s="0" t="s">
        <v>39329</v>
      </c>
      <c r="G5190" s="0" t="s">
        <v>21</v>
      </c>
      <c r="H5190" s="0" t="s">
        <v>21</v>
      </c>
      <c r="I5190" s="0" t="s">
        <v>21</v>
      </c>
      <c r="J5190" s="0" t="s">
        <v>39330</v>
      </c>
      <c r="K5190" s="0" t="s">
        <v>883</v>
      </c>
      <c r="L5190" s="0" t="s">
        <v>1916</v>
      </c>
      <c r="M5190" s="0" t="s">
        <v>21</v>
      </c>
      <c r="N5190" s="0" t="s">
        <v>21</v>
      </c>
      <c r="O5190" s="2" t="s">
        <v>15779</v>
      </c>
      <c r="P5190" s="2" t="s">
        <v>15779</v>
      </c>
    </row>
    <row r="5191" customFormat="false" ht="12.8" hidden="false" customHeight="false" outlineLevel="0" collapsed="false">
      <c r="A5191" s="0" t="s">
        <v>39331</v>
      </c>
      <c r="B5191" s="0" t="s">
        <v>39332</v>
      </c>
      <c r="C5191" s="0" t="s">
        <v>39333</v>
      </c>
      <c r="D5191" s="0" t="s">
        <v>39334</v>
      </c>
      <c r="E5191" s="0" t="s">
        <v>39335</v>
      </c>
      <c r="F5191" s="0" t="s">
        <v>39336</v>
      </c>
      <c r="G5191" s="2" t="s">
        <v>34108</v>
      </c>
      <c r="H5191" s="0" t="s">
        <v>21</v>
      </c>
      <c r="I5191" s="0" t="s">
        <v>21</v>
      </c>
      <c r="J5191" s="0" t="s">
        <v>39337</v>
      </c>
      <c r="K5191" s="0" t="s">
        <v>24</v>
      </c>
      <c r="L5191" s="0" t="s">
        <v>32</v>
      </c>
      <c r="M5191" s="0" t="s">
        <v>21</v>
      </c>
      <c r="N5191" s="0" t="s">
        <v>21</v>
      </c>
      <c r="O5191" s="2" t="s">
        <v>15990</v>
      </c>
      <c r="P5191" s="2" t="s">
        <v>45</v>
      </c>
    </row>
    <row r="5192" customFormat="false" ht="12.8" hidden="false" customHeight="false" outlineLevel="0" collapsed="false">
      <c r="A5192" s="0" t="s">
        <v>39338</v>
      </c>
      <c r="B5192" s="0" t="s">
        <v>39339</v>
      </c>
      <c r="C5192" s="0" t="s">
        <v>39340</v>
      </c>
      <c r="D5192" s="0" t="s">
        <v>39341</v>
      </c>
      <c r="E5192" s="0" t="s">
        <v>21</v>
      </c>
      <c r="F5192" s="0" t="s">
        <v>39342</v>
      </c>
      <c r="G5192" s="2" t="s">
        <v>276</v>
      </c>
      <c r="H5192" s="0" t="s">
        <v>21</v>
      </c>
      <c r="I5192" s="0" t="s">
        <v>21</v>
      </c>
      <c r="J5192" s="0" t="s">
        <v>39343</v>
      </c>
      <c r="K5192" s="0" t="s">
        <v>188</v>
      </c>
      <c r="L5192" s="0" t="s">
        <v>1312</v>
      </c>
      <c r="M5192" s="0" t="s">
        <v>21</v>
      </c>
      <c r="N5192" s="0" t="s">
        <v>21</v>
      </c>
      <c r="O5192" s="2" t="s">
        <v>4834</v>
      </c>
      <c r="P5192" s="2" t="s">
        <v>45</v>
      </c>
    </row>
    <row r="5193" customFormat="false" ht="12.8" hidden="false" customHeight="false" outlineLevel="0" collapsed="false">
      <c r="A5193" s="0" t="s">
        <v>39344</v>
      </c>
      <c r="B5193" s="0" t="s">
        <v>39345</v>
      </c>
      <c r="C5193" s="0" t="s">
        <v>39346</v>
      </c>
      <c r="D5193" s="0" t="s">
        <v>39347</v>
      </c>
      <c r="E5193" s="0" t="s">
        <v>39348</v>
      </c>
      <c r="F5193" s="0" t="s">
        <v>39349</v>
      </c>
      <c r="G5193" s="2" t="s">
        <v>1204</v>
      </c>
      <c r="H5193" s="0" t="n">
        <v>11</v>
      </c>
      <c r="I5193" s="0" t="n">
        <v>50</v>
      </c>
      <c r="J5193" s="0" t="s">
        <v>39350</v>
      </c>
      <c r="K5193" s="0" t="s">
        <v>24</v>
      </c>
      <c r="L5193" s="0" t="s">
        <v>278</v>
      </c>
      <c r="M5193" s="0" t="s">
        <v>21</v>
      </c>
      <c r="N5193" s="0" t="s">
        <v>21</v>
      </c>
      <c r="O5193" s="2" t="s">
        <v>2491</v>
      </c>
      <c r="P5193" s="2" t="s">
        <v>45</v>
      </c>
    </row>
    <row r="5194" customFormat="false" ht="12.8" hidden="false" customHeight="false" outlineLevel="0" collapsed="false">
      <c r="A5194" s="0" t="s">
        <v>39351</v>
      </c>
      <c r="B5194" s="0" t="s">
        <v>39352</v>
      </c>
      <c r="C5194" s="0" t="s">
        <v>39353</v>
      </c>
      <c r="D5194" s="0" t="s">
        <v>39354</v>
      </c>
      <c r="E5194" s="0" t="s">
        <v>39355</v>
      </c>
      <c r="F5194" s="0" t="s">
        <v>39356</v>
      </c>
      <c r="G5194" s="2" t="s">
        <v>430</v>
      </c>
      <c r="H5194" s="0" t="s">
        <v>21</v>
      </c>
      <c r="I5194" s="0" t="s">
        <v>21</v>
      </c>
      <c r="J5194" s="0" t="s">
        <v>39357</v>
      </c>
      <c r="K5194" s="0" t="s">
        <v>24</v>
      </c>
      <c r="L5194" s="0" t="s">
        <v>5655</v>
      </c>
      <c r="M5194" s="0" t="s">
        <v>21</v>
      </c>
      <c r="N5194" s="0" t="s">
        <v>21</v>
      </c>
      <c r="O5194" s="2" t="s">
        <v>5068</v>
      </c>
      <c r="P5194" s="2" t="s">
        <v>45</v>
      </c>
    </row>
    <row r="5195" customFormat="false" ht="12.8" hidden="false" customHeight="false" outlineLevel="0" collapsed="false">
      <c r="A5195" s="0" t="s">
        <v>39358</v>
      </c>
      <c r="B5195" s="0" t="s">
        <v>39359</v>
      </c>
      <c r="C5195" s="0" t="s">
        <v>39360</v>
      </c>
      <c r="D5195" s="0" t="s">
        <v>39361</v>
      </c>
      <c r="E5195" s="0" t="s">
        <v>39362</v>
      </c>
      <c r="F5195" s="0" t="s">
        <v>39363</v>
      </c>
      <c r="G5195" s="2" t="s">
        <v>2988</v>
      </c>
      <c r="H5195" s="0" t="s">
        <v>21</v>
      </c>
      <c r="I5195" s="0" t="s">
        <v>21</v>
      </c>
      <c r="J5195" s="0" t="s">
        <v>39364</v>
      </c>
      <c r="K5195" s="0" t="s">
        <v>24</v>
      </c>
      <c r="L5195" s="0" t="s">
        <v>39365</v>
      </c>
      <c r="M5195" s="0" t="s">
        <v>21</v>
      </c>
      <c r="N5195" s="0" t="s">
        <v>21</v>
      </c>
      <c r="O5195" s="2" t="s">
        <v>4505</v>
      </c>
      <c r="P5195" s="2" t="s">
        <v>886</v>
      </c>
    </row>
    <row r="5196" customFormat="false" ht="12.8" hidden="false" customHeight="false" outlineLevel="0" collapsed="false">
      <c r="A5196" s="0" t="s">
        <v>39366</v>
      </c>
      <c r="B5196" s="0" t="s">
        <v>39367</v>
      </c>
      <c r="C5196" s="0" t="s">
        <v>39368</v>
      </c>
      <c r="D5196" s="0" t="s">
        <v>39369</v>
      </c>
      <c r="E5196" s="0" t="s">
        <v>39370</v>
      </c>
      <c r="F5196" s="0" t="s">
        <v>39371</v>
      </c>
      <c r="G5196" s="2" t="s">
        <v>22</v>
      </c>
      <c r="H5196" s="0" t="s">
        <v>21</v>
      </c>
      <c r="I5196" s="0" t="s">
        <v>21</v>
      </c>
      <c r="J5196" s="0" t="s">
        <v>39372</v>
      </c>
      <c r="K5196" s="0" t="s">
        <v>73</v>
      </c>
      <c r="L5196" s="0" t="s">
        <v>105</v>
      </c>
      <c r="M5196" s="0" t="s">
        <v>21</v>
      </c>
      <c r="N5196" s="0" t="s">
        <v>21</v>
      </c>
      <c r="O5196" s="2" t="s">
        <v>1470</v>
      </c>
      <c r="P5196" s="2" t="s">
        <v>210</v>
      </c>
    </row>
    <row r="5197" customFormat="false" ht="12.8" hidden="false" customHeight="false" outlineLevel="0" collapsed="false">
      <c r="A5197" s="0" t="s">
        <v>39373</v>
      </c>
      <c r="B5197" s="0" t="s">
        <v>39374</v>
      </c>
      <c r="C5197" s="0" t="s">
        <v>39375</v>
      </c>
      <c r="D5197" s="0" t="s">
        <v>39376</v>
      </c>
      <c r="E5197" s="0" t="s">
        <v>39377</v>
      </c>
      <c r="F5197" s="0" t="s">
        <v>39378</v>
      </c>
      <c r="G5197" s="2" t="s">
        <v>2988</v>
      </c>
      <c r="H5197" s="0" t="n">
        <v>251</v>
      </c>
      <c r="I5197" s="0" t="n">
        <v>500</v>
      </c>
      <c r="J5197" s="0" t="s">
        <v>39379</v>
      </c>
      <c r="K5197" s="0" t="s">
        <v>24</v>
      </c>
      <c r="L5197" s="0" t="s">
        <v>1935</v>
      </c>
      <c r="M5197" s="0" t="s">
        <v>21</v>
      </c>
      <c r="N5197" s="0" t="s">
        <v>21</v>
      </c>
      <c r="O5197" s="2" t="s">
        <v>4205</v>
      </c>
      <c r="P5197" s="2" t="s">
        <v>45</v>
      </c>
    </row>
    <row r="5198" customFormat="false" ht="12.8" hidden="false" customHeight="false" outlineLevel="0" collapsed="false">
      <c r="A5198" s="0" t="s">
        <v>39380</v>
      </c>
      <c r="B5198" s="0" t="s">
        <v>39381</v>
      </c>
      <c r="C5198" s="0" t="s">
        <v>39382</v>
      </c>
      <c r="D5198" s="0" t="s">
        <v>39383</v>
      </c>
      <c r="E5198" s="0" t="s">
        <v>39384</v>
      </c>
      <c r="F5198" s="0" t="s">
        <v>39385</v>
      </c>
      <c r="G5198" s="0" t="s">
        <v>21</v>
      </c>
      <c r="H5198" s="0" t="s">
        <v>21</v>
      </c>
      <c r="I5198" s="0" t="s">
        <v>21</v>
      </c>
      <c r="J5198" s="0" t="s">
        <v>39386</v>
      </c>
      <c r="K5198" s="0" t="s">
        <v>883</v>
      </c>
      <c r="L5198" s="0" t="s">
        <v>39387</v>
      </c>
      <c r="M5198" s="0" t="s">
        <v>21</v>
      </c>
      <c r="N5198" s="0" t="s">
        <v>21</v>
      </c>
      <c r="O5198" s="2" t="s">
        <v>17922</v>
      </c>
      <c r="P5198" s="2" t="s">
        <v>393</v>
      </c>
    </row>
    <row r="5199" customFormat="false" ht="12.8" hidden="false" customHeight="false" outlineLevel="0" collapsed="false">
      <c r="A5199" s="0" t="s">
        <v>39388</v>
      </c>
      <c r="B5199" s="0" t="s">
        <v>39389</v>
      </c>
      <c r="C5199" s="0" t="s">
        <v>39390</v>
      </c>
      <c r="D5199" s="0" t="s">
        <v>39391</v>
      </c>
      <c r="E5199" s="0" t="s">
        <v>39392</v>
      </c>
      <c r="F5199" s="0" t="s">
        <v>39393</v>
      </c>
      <c r="G5199" s="2" t="s">
        <v>22219</v>
      </c>
      <c r="H5199" s="0" t="n">
        <v>1</v>
      </c>
      <c r="I5199" s="0" t="n">
        <v>10</v>
      </c>
      <c r="J5199" s="0" t="s">
        <v>39394</v>
      </c>
      <c r="K5199" s="0" t="s">
        <v>21</v>
      </c>
      <c r="L5199" s="0" t="s">
        <v>21</v>
      </c>
      <c r="M5199" s="0" t="s">
        <v>21</v>
      </c>
      <c r="N5199" s="0" t="s">
        <v>21</v>
      </c>
      <c r="O5199" s="2" t="s">
        <v>25329</v>
      </c>
      <c r="P5199" s="2" t="s">
        <v>76</v>
      </c>
    </row>
    <row r="5200" customFormat="false" ht="12.8" hidden="false" customHeight="false" outlineLevel="0" collapsed="false">
      <c r="A5200" s="0" t="s">
        <v>39395</v>
      </c>
      <c r="B5200" s="0" t="s">
        <v>39396</v>
      </c>
      <c r="C5200" s="0" t="s">
        <v>39397</v>
      </c>
      <c r="D5200" s="0" t="s">
        <v>39398</v>
      </c>
      <c r="E5200" s="0" t="s">
        <v>39399</v>
      </c>
      <c r="F5200" s="0" t="s">
        <v>21</v>
      </c>
      <c r="G5200" s="2" t="s">
        <v>12318</v>
      </c>
      <c r="H5200" s="0" t="n">
        <v>1</v>
      </c>
      <c r="I5200" s="0" t="n">
        <v>10</v>
      </c>
      <c r="J5200" s="0" t="s">
        <v>39400</v>
      </c>
      <c r="K5200" s="0" t="s">
        <v>24</v>
      </c>
      <c r="L5200" s="0" t="s">
        <v>489</v>
      </c>
      <c r="M5200" s="0" t="s">
        <v>21</v>
      </c>
      <c r="N5200" s="0" t="s">
        <v>21</v>
      </c>
      <c r="O5200" s="2" t="s">
        <v>39401</v>
      </c>
      <c r="P5200" s="2" t="s">
        <v>34</v>
      </c>
    </row>
    <row r="5201" customFormat="false" ht="12.8" hidden="false" customHeight="false" outlineLevel="0" collapsed="false">
      <c r="A5201" s="0" t="s">
        <v>39402</v>
      </c>
      <c r="B5201" s="0" t="s">
        <v>39403</v>
      </c>
      <c r="C5201" s="0" t="s">
        <v>39404</v>
      </c>
      <c r="D5201" s="0" t="s">
        <v>39405</v>
      </c>
      <c r="E5201" s="0" t="s">
        <v>39406</v>
      </c>
      <c r="F5201" s="0" t="s">
        <v>39407</v>
      </c>
      <c r="G5201" s="0" t="s">
        <v>21</v>
      </c>
      <c r="H5201" s="0" t="s">
        <v>21</v>
      </c>
      <c r="I5201" s="0" t="s">
        <v>21</v>
      </c>
      <c r="J5201" s="0" t="s">
        <v>39408</v>
      </c>
      <c r="K5201" s="0" t="s">
        <v>24</v>
      </c>
      <c r="L5201" s="0" t="s">
        <v>1651</v>
      </c>
      <c r="M5201" s="0" t="s">
        <v>21</v>
      </c>
      <c r="N5201" s="0" t="s">
        <v>21</v>
      </c>
      <c r="O5201" s="2" t="s">
        <v>39409</v>
      </c>
      <c r="P5201" s="2" t="s">
        <v>45</v>
      </c>
    </row>
    <row r="5202" customFormat="false" ht="12.8" hidden="false" customHeight="false" outlineLevel="0" collapsed="false">
      <c r="A5202" s="0" t="s">
        <v>39410</v>
      </c>
      <c r="B5202" s="0" t="s">
        <v>39411</v>
      </c>
      <c r="C5202" s="0" t="s">
        <v>39412</v>
      </c>
      <c r="D5202" s="0" t="s">
        <v>39413</v>
      </c>
      <c r="E5202" s="0" t="s">
        <v>39414</v>
      </c>
      <c r="F5202" s="0" t="s">
        <v>39415</v>
      </c>
      <c r="G5202" s="2" t="s">
        <v>1041</v>
      </c>
      <c r="H5202" s="0" t="s">
        <v>21</v>
      </c>
      <c r="I5202" s="0" t="s">
        <v>21</v>
      </c>
      <c r="J5202" s="0" t="s">
        <v>39416</v>
      </c>
      <c r="K5202" s="0" t="s">
        <v>24</v>
      </c>
      <c r="L5202" s="0" t="s">
        <v>1926</v>
      </c>
      <c r="M5202" s="0" t="s">
        <v>21</v>
      </c>
      <c r="N5202" s="0" t="s">
        <v>21</v>
      </c>
      <c r="O5202" s="2" t="s">
        <v>39417</v>
      </c>
      <c r="P5202" s="2" t="s">
        <v>512</v>
      </c>
    </row>
    <row r="5203" customFormat="false" ht="12.8" hidden="false" customHeight="false" outlineLevel="0" collapsed="false">
      <c r="A5203" s="0" t="s">
        <v>39418</v>
      </c>
      <c r="B5203" s="0" t="s">
        <v>39419</v>
      </c>
      <c r="C5203" s="0" t="s">
        <v>39420</v>
      </c>
      <c r="D5203" s="0" t="s">
        <v>39421</v>
      </c>
      <c r="E5203" s="0" t="s">
        <v>39422</v>
      </c>
      <c r="F5203" s="0" t="s">
        <v>39423</v>
      </c>
      <c r="G5203" s="2" t="s">
        <v>71</v>
      </c>
      <c r="H5203" s="0" t="s">
        <v>21</v>
      </c>
      <c r="I5203" s="0" t="s">
        <v>21</v>
      </c>
      <c r="J5203" s="0" t="s">
        <v>39424</v>
      </c>
      <c r="K5203" s="0" t="s">
        <v>24</v>
      </c>
      <c r="L5203" s="0" t="s">
        <v>4410</v>
      </c>
      <c r="M5203" s="0" t="s">
        <v>21</v>
      </c>
      <c r="N5203" s="0" t="s">
        <v>21</v>
      </c>
      <c r="O5203" s="2" t="s">
        <v>3894</v>
      </c>
      <c r="P5203" s="2" t="s">
        <v>1733</v>
      </c>
    </row>
    <row r="5204" customFormat="false" ht="12.8" hidden="false" customHeight="false" outlineLevel="0" collapsed="false">
      <c r="A5204" s="0" t="s">
        <v>39425</v>
      </c>
      <c r="B5204" s="0" t="s">
        <v>39426</v>
      </c>
      <c r="C5204" s="0" t="s">
        <v>39427</v>
      </c>
      <c r="D5204" s="0" t="s">
        <v>39428</v>
      </c>
      <c r="E5204" s="0" t="s">
        <v>21</v>
      </c>
      <c r="F5204" s="0" t="s">
        <v>39429</v>
      </c>
      <c r="G5204" s="2" t="s">
        <v>225</v>
      </c>
      <c r="H5204" s="0" t="n">
        <v>11</v>
      </c>
      <c r="I5204" s="0" t="n">
        <v>50</v>
      </c>
      <c r="J5204" s="0" t="s">
        <v>39430</v>
      </c>
      <c r="K5204" s="0" t="s">
        <v>24</v>
      </c>
      <c r="L5204" s="0" t="s">
        <v>4444</v>
      </c>
      <c r="M5204" s="0" t="s">
        <v>21</v>
      </c>
      <c r="N5204" s="0" t="s">
        <v>21</v>
      </c>
      <c r="O5204" s="2" t="s">
        <v>753</v>
      </c>
      <c r="P5204" s="2" t="s">
        <v>500</v>
      </c>
    </row>
    <row r="5205" customFormat="false" ht="12.8" hidden="false" customHeight="false" outlineLevel="0" collapsed="false">
      <c r="A5205" s="0" t="s">
        <v>39431</v>
      </c>
      <c r="B5205" s="0" t="s">
        <v>39432</v>
      </c>
      <c r="C5205" s="0" t="s">
        <v>39433</v>
      </c>
      <c r="D5205" s="0" t="s">
        <v>39434</v>
      </c>
      <c r="E5205" s="0" t="s">
        <v>39435</v>
      </c>
      <c r="F5205" s="0" t="s">
        <v>39436</v>
      </c>
      <c r="G5205" s="2" t="s">
        <v>9266</v>
      </c>
      <c r="H5205" s="0" t="n">
        <v>1</v>
      </c>
      <c r="I5205" s="0" t="n">
        <v>10</v>
      </c>
      <c r="J5205" s="0" t="s">
        <v>39437</v>
      </c>
      <c r="K5205" s="0" t="s">
        <v>73</v>
      </c>
      <c r="L5205" s="0" t="s">
        <v>105</v>
      </c>
      <c r="M5205" s="0" t="s">
        <v>21</v>
      </c>
      <c r="N5205" s="0" t="s">
        <v>21</v>
      </c>
      <c r="O5205" s="2" t="s">
        <v>8107</v>
      </c>
      <c r="P5205" s="2" t="s">
        <v>45</v>
      </c>
    </row>
    <row r="5206" customFormat="false" ht="12.8" hidden="false" customHeight="false" outlineLevel="0" collapsed="false">
      <c r="A5206" s="0" t="s">
        <v>39438</v>
      </c>
      <c r="B5206" s="0" t="s">
        <v>39439</v>
      </c>
      <c r="C5206" s="0" t="s">
        <v>39440</v>
      </c>
      <c r="D5206" s="0" t="s">
        <v>39441</v>
      </c>
      <c r="E5206" s="0" t="s">
        <v>39442</v>
      </c>
      <c r="F5206" s="0" t="s">
        <v>39443</v>
      </c>
      <c r="G5206" s="2" t="s">
        <v>331</v>
      </c>
      <c r="H5206" s="0" t="s">
        <v>21</v>
      </c>
      <c r="I5206" s="0" t="s">
        <v>21</v>
      </c>
      <c r="J5206" s="0" t="s">
        <v>39444</v>
      </c>
      <c r="K5206" s="0" t="s">
        <v>24</v>
      </c>
      <c r="L5206" s="0" t="s">
        <v>1935</v>
      </c>
      <c r="M5206" s="0" t="s">
        <v>39445</v>
      </c>
      <c r="N5206" s="0" t="s">
        <v>39446</v>
      </c>
      <c r="O5206" s="2" t="s">
        <v>5283</v>
      </c>
      <c r="P5206" s="2" t="s">
        <v>45</v>
      </c>
    </row>
    <row r="5207" customFormat="false" ht="12.8" hidden="false" customHeight="false" outlineLevel="0" collapsed="false">
      <c r="A5207" s="0" t="s">
        <v>39447</v>
      </c>
      <c r="B5207" s="0" t="s">
        <v>39448</v>
      </c>
      <c r="C5207" s="0" t="s">
        <v>39449</v>
      </c>
      <c r="D5207" s="0" t="s">
        <v>39450</v>
      </c>
      <c r="E5207" s="0" t="s">
        <v>21</v>
      </c>
      <c r="F5207" s="0" t="s">
        <v>39451</v>
      </c>
      <c r="G5207" s="2" t="s">
        <v>17002</v>
      </c>
      <c r="H5207" s="0" t="s">
        <v>21</v>
      </c>
      <c r="I5207" s="0" t="s">
        <v>21</v>
      </c>
      <c r="J5207" s="0" t="s">
        <v>39452</v>
      </c>
      <c r="K5207" s="0" t="s">
        <v>21</v>
      </c>
      <c r="L5207" s="0" t="s">
        <v>21</v>
      </c>
      <c r="M5207" s="0" t="s">
        <v>21</v>
      </c>
      <c r="N5207" s="0" t="s">
        <v>21</v>
      </c>
      <c r="O5207" s="2" t="s">
        <v>22505</v>
      </c>
      <c r="P5207" s="2" t="s">
        <v>45</v>
      </c>
    </row>
    <row r="5208" customFormat="false" ht="12.8" hidden="false" customHeight="false" outlineLevel="0" collapsed="false">
      <c r="A5208" s="0" t="s">
        <v>39453</v>
      </c>
      <c r="B5208" s="0" t="s">
        <v>39454</v>
      </c>
      <c r="C5208" s="0" t="s">
        <v>39455</v>
      </c>
      <c r="D5208" s="0" t="s">
        <v>39456</v>
      </c>
      <c r="E5208" s="0" t="s">
        <v>39457</v>
      </c>
      <c r="F5208" s="0" t="s">
        <v>39458</v>
      </c>
      <c r="G5208" s="2" t="s">
        <v>1530</v>
      </c>
      <c r="H5208" s="0" t="n">
        <v>1</v>
      </c>
      <c r="I5208" s="0" t="n">
        <v>10</v>
      </c>
      <c r="J5208" s="0" t="s">
        <v>39459</v>
      </c>
      <c r="K5208" s="0" t="s">
        <v>24</v>
      </c>
      <c r="L5208" s="0" t="s">
        <v>752</v>
      </c>
      <c r="M5208" s="0" t="s">
        <v>21</v>
      </c>
      <c r="N5208" s="0" t="s">
        <v>21</v>
      </c>
      <c r="O5208" s="2" t="s">
        <v>9398</v>
      </c>
      <c r="P5208" s="2" t="s">
        <v>45</v>
      </c>
    </row>
    <row r="5209" customFormat="false" ht="12.8" hidden="false" customHeight="false" outlineLevel="0" collapsed="false">
      <c r="A5209" s="0" t="s">
        <v>39460</v>
      </c>
      <c r="B5209" s="0" t="s">
        <v>39461</v>
      </c>
      <c r="C5209" s="0" t="s">
        <v>39462</v>
      </c>
      <c r="D5209" s="0" t="s">
        <v>39463</v>
      </c>
      <c r="E5209" s="0" t="s">
        <v>39464</v>
      </c>
      <c r="F5209" s="0" t="s">
        <v>39465</v>
      </c>
      <c r="G5209" s="2" t="s">
        <v>9535</v>
      </c>
      <c r="H5209" s="0" t="n">
        <v>1</v>
      </c>
      <c r="I5209" s="0" t="n">
        <v>10</v>
      </c>
      <c r="J5209" s="0" t="s">
        <v>39466</v>
      </c>
      <c r="K5209" s="0" t="s">
        <v>24</v>
      </c>
      <c r="L5209" s="0" t="s">
        <v>4444</v>
      </c>
      <c r="M5209" s="0" t="s">
        <v>21</v>
      </c>
      <c r="N5209" s="0" t="s">
        <v>21</v>
      </c>
      <c r="O5209" s="2" t="s">
        <v>3714</v>
      </c>
      <c r="P5209" s="2" t="s">
        <v>34</v>
      </c>
    </row>
    <row r="5210" customFormat="false" ht="12.8" hidden="false" customHeight="false" outlineLevel="0" collapsed="false">
      <c r="A5210" s="0" t="s">
        <v>39467</v>
      </c>
      <c r="B5210" s="0" t="s">
        <v>39468</v>
      </c>
      <c r="C5210" s="0" t="s">
        <v>39469</v>
      </c>
      <c r="D5210" s="0" t="s">
        <v>39470</v>
      </c>
      <c r="E5210" s="0" t="s">
        <v>39471</v>
      </c>
      <c r="F5210" s="0" t="s">
        <v>39472</v>
      </c>
      <c r="G5210" s="2" t="s">
        <v>477</v>
      </c>
      <c r="H5210" s="0" t="s">
        <v>21</v>
      </c>
      <c r="I5210" s="0" t="s">
        <v>21</v>
      </c>
      <c r="J5210" s="0" t="s">
        <v>39473</v>
      </c>
      <c r="K5210" s="0" t="s">
        <v>937</v>
      </c>
      <c r="L5210" s="0" t="s">
        <v>39474</v>
      </c>
      <c r="M5210" s="0" t="s">
        <v>21</v>
      </c>
      <c r="N5210" s="0" t="s">
        <v>21</v>
      </c>
      <c r="O5210" s="2" t="s">
        <v>39475</v>
      </c>
      <c r="P5210" s="2" t="s">
        <v>292</v>
      </c>
    </row>
    <row r="5211" customFormat="false" ht="12.8" hidden="false" customHeight="false" outlineLevel="0" collapsed="false">
      <c r="A5211" s="0" t="s">
        <v>39476</v>
      </c>
      <c r="B5211" s="0" t="s">
        <v>39477</v>
      </c>
      <c r="C5211" s="0" t="s">
        <v>39478</v>
      </c>
      <c r="D5211" s="0" t="s">
        <v>39479</v>
      </c>
      <c r="E5211" s="0" t="s">
        <v>21</v>
      </c>
      <c r="F5211" s="0" t="s">
        <v>21</v>
      </c>
      <c r="G5211" s="0" t="s">
        <v>21</v>
      </c>
      <c r="H5211" s="0" t="s">
        <v>21</v>
      </c>
      <c r="I5211" s="0" t="s">
        <v>21</v>
      </c>
      <c r="J5211" s="0" t="s">
        <v>21</v>
      </c>
      <c r="K5211" s="0" t="s">
        <v>24</v>
      </c>
      <c r="L5211" s="0" t="s">
        <v>3424</v>
      </c>
      <c r="M5211" s="0" t="s">
        <v>21</v>
      </c>
      <c r="N5211" s="0" t="s">
        <v>21</v>
      </c>
      <c r="O5211" s="2" t="s">
        <v>25979</v>
      </c>
      <c r="P5211" s="2" t="s">
        <v>886</v>
      </c>
    </row>
    <row r="5212" customFormat="false" ht="12.8" hidden="false" customHeight="false" outlineLevel="0" collapsed="false">
      <c r="A5212" s="0" t="s">
        <v>39480</v>
      </c>
      <c r="B5212" s="0" t="s">
        <v>39481</v>
      </c>
      <c r="C5212" s="0" t="s">
        <v>39482</v>
      </c>
      <c r="D5212" s="0" t="s">
        <v>39483</v>
      </c>
      <c r="E5212" s="0" t="s">
        <v>21</v>
      </c>
      <c r="F5212" s="0" t="s">
        <v>39484</v>
      </c>
      <c r="G5212" s="2" t="s">
        <v>32588</v>
      </c>
      <c r="H5212" s="0" t="s">
        <v>21</v>
      </c>
      <c r="I5212" s="0" t="s">
        <v>21</v>
      </c>
      <c r="J5212" s="0" t="s">
        <v>39485</v>
      </c>
      <c r="K5212" s="0" t="s">
        <v>21</v>
      </c>
      <c r="L5212" s="0" t="s">
        <v>21</v>
      </c>
      <c r="M5212" s="0" t="s">
        <v>21</v>
      </c>
      <c r="N5212" s="0" t="s">
        <v>21</v>
      </c>
      <c r="O5212" s="2" t="s">
        <v>39486</v>
      </c>
      <c r="P5212" s="2" t="s">
        <v>6807</v>
      </c>
    </row>
    <row r="5213" customFormat="false" ht="12.8" hidden="false" customHeight="false" outlineLevel="0" collapsed="false">
      <c r="A5213" s="0" t="s">
        <v>39487</v>
      </c>
      <c r="B5213" s="0" t="s">
        <v>39488</v>
      </c>
      <c r="C5213" s="0" t="s">
        <v>39489</v>
      </c>
      <c r="D5213" s="0" t="s">
        <v>39490</v>
      </c>
      <c r="E5213" s="0" t="s">
        <v>39491</v>
      </c>
      <c r="F5213" s="0" t="s">
        <v>39492</v>
      </c>
      <c r="G5213" s="2" t="s">
        <v>1108</v>
      </c>
      <c r="H5213" s="0" t="s">
        <v>21</v>
      </c>
      <c r="I5213" s="0" t="s">
        <v>21</v>
      </c>
      <c r="J5213" s="0" t="s">
        <v>39493</v>
      </c>
      <c r="K5213" s="0" t="s">
        <v>24</v>
      </c>
      <c r="L5213" s="0" t="s">
        <v>14880</v>
      </c>
      <c r="M5213" s="0" t="s">
        <v>21</v>
      </c>
      <c r="N5213" s="0" t="s">
        <v>21</v>
      </c>
      <c r="O5213" s="2" t="s">
        <v>6029</v>
      </c>
      <c r="P5213" s="2" t="s">
        <v>27</v>
      </c>
    </row>
    <row r="5214" customFormat="false" ht="12.8" hidden="false" customHeight="false" outlineLevel="0" collapsed="false">
      <c r="A5214" s="0" t="s">
        <v>39494</v>
      </c>
      <c r="B5214" s="0" t="s">
        <v>39495</v>
      </c>
      <c r="C5214" s="0" t="s">
        <v>39496</v>
      </c>
      <c r="D5214" s="0" t="s">
        <v>39497</v>
      </c>
      <c r="E5214" s="0" t="s">
        <v>39498</v>
      </c>
      <c r="F5214" s="0" t="s">
        <v>39499</v>
      </c>
      <c r="G5214" s="0" t="s">
        <v>21</v>
      </c>
      <c r="H5214" s="0" t="s">
        <v>21</v>
      </c>
      <c r="I5214" s="0" t="s">
        <v>21</v>
      </c>
      <c r="J5214" s="0" t="s">
        <v>39500</v>
      </c>
      <c r="K5214" s="0" t="s">
        <v>24</v>
      </c>
      <c r="L5214" s="0" t="s">
        <v>8750</v>
      </c>
      <c r="M5214" s="0" t="s">
        <v>21</v>
      </c>
      <c r="N5214" s="0" t="s">
        <v>21</v>
      </c>
      <c r="O5214" s="2" t="s">
        <v>39501</v>
      </c>
      <c r="P5214" s="2" t="s">
        <v>219</v>
      </c>
    </row>
    <row r="5215" customFormat="false" ht="12.8" hidden="false" customHeight="false" outlineLevel="0" collapsed="false">
      <c r="A5215" s="0" t="s">
        <v>39502</v>
      </c>
      <c r="B5215" s="0" t="s">
        <v>39503</v>
      </c>
      <c r="C5215" s="0" t="s">
        <v>39504</v>
      </c>
      <c r="D5215" s="0" t="s">
        <v>39505</v>
      </c>
      <c r="E5215" s="0" t="s">
        <v>39506</v>
      </c>
      <c r="F5215" s="0" t="s">
        <v>21</v>
      </c>
      <c r="G5215" s="2" t="s">
        <v>507</v>
      </c>
      <c r="H5215" s="0" t="s">
        <v>21</v>
      </c>
      <c r="I5215" s="0" t="s">
        <v>21</v>
      </c>
      <c r="J5215" s="0" t="s">
        <v>21</v>
      </c>
      <c r="K5215" s="0" t="s">
        <v>24</v>
      </c>
      <c r="L5215" s="0" t="s">
        <v>726</v>
      </c>
      <c r="M5215" s="0" t="s">
        <v>21</v>
      </c>
      <c r="N5215" s="0" t="s">
        <v>21</v>
      </c>
      <c r="O5215" s="2" t="s">
        <v>918</v>
      </c>
      <c r="P5215" s="2" t="s">
        <v>1733</v>
      </c>
    </row>
    <row r="5216" customFormat="false" ht="12.8" hidden="false" customHeight="false" outlineLevel="0" collapsed="false">
      <c r="A5216" s="0" t="s">
        <v>39507</v>
      </c>
      <c r="B5216" s="0" t="s">
        <v>39508</v>
      </c>
      <c r="C5216" s="0" t="s">
        <v>39509</v>
      </c>
      <c r="D5216" s="0" t="s">
        <v>39510</v>
      </c>
      <c r="E5216" s="0" t="s">
        <v>39511</v>
      </c>
      <c r="F5216" s="0" t="s">
        <v>21</v>
      </c>
      <c r="G5216" s="2" t="s">
        <v>225</v>
      </c>
      <c r="H5216" s="0" t="s">
        <v>21</v>
      </c>
      <c r="I5216" s="0" t="s">
        <v>21</v>
      </c>
      <c r="J5216" s="0" t="s">
        <v>21</v>
      </c>
      <c r="K5216" s="0" t="s">
        <v>24</v>
      </c>
      <c r="L5216" s="0" t="s">
        <v>726</v>
      </c>
      <c r="M5216" s="0" t="s">
        <v>21</v>
      </c>
      <c r="N5216" s="0" t="s">
        <v>21</v>
      </c>
      <c r="O5216" s="2" t="s">
        <v>2472</v>
      </c>
      <c r="P5216" s="2" t="s">
        <v>403</v>
      </c>
    </row>
    <row r="5217" customFormat="false" ht="12.8" hidden="false" customHeight="false" outlineLevel="0" collapsed="false">
      <c r="A5217" s="0" t="s">
        <v>39512</v>
      </c>
      <c r="B5217" s="0" t="s">
        <v>39513</v>
      </c>
      <c r="C5217" s="0" t="s">
        <v>39514</v>
      </c>
      <c r="D5217" s="0" t="s">
        <v>39515</v>
      </c>
      <c r="E5217" s="0" t="s">
        <v>39516</v>
      </c>
      <c r="F5217" s="0" t="s">
        <v>39517</v>
      </c>
      <c r="G5217" s="0" t="s">
        <v>21</v>
      </c>
      <c r="H5217" s="0" t="s">
        <v>21</v>
      </c>
      <c r="I5217" s="0" t="s">
        <v>21</v>
      </c>
      <c r="J5217" s="0" t="s">
        <v>39518</v>
      </c>
      <c r="K5217" s="0" t="s">
        <v>300</v>
      </c>
      <c r="L5217" s="0" t="s">
        <v>301</v>
      </c>
      <c r="M5217" s="0" t="s">
        <v>21</v>
      </c>
      <c r="N5217" s="0" t="s">
        <v>21</v>
      </c>
      <c r="O5217" s="2" t="s">
        <v>10943</v>
      </c>
      <c r="P5217" s="2" t="s">
        <v>45</v>
      </c>
    </row>
    <row r="5218" customFormat="false" ht="12.8" hidden="false" customHeight="false" outlineLevel="0" collapsed="false">
      <c r="A5218" s="0" t="s">
        <v>39519</v>
      </c>
      <c r="B5218" s="0" t="s">
        <v>39520</v>
      </c>
      <c r="C5218" s="0" t="s">
        <v>39521</v>
      </c>
      <c r="D5218" s="0" t="s">
        <v>39522</v>
      </c>
      <c r="E5218" s="0" t="s">
        <v>39523</v>
      </c>
      <c r="F5218" s="0" t="s">
        <v>39524</v>
      </c>
      <c r="G5218" s="2" t="s">
        <v>39525</v>
      </c>
      <c r="H5218" s="0" t="n">
        <v>11</v>
      </c>
      <c r="I5218" s="0" t="n">
        <v>50</v>
      </c>
      <c r="J5218" s="0" t="s">
        <v>39526</v>
      </c>
      <c r="K5218" s="0" t="s">
        <v>937</v>
      </c>
      <c r="L5218" s="0" t="s">
        <v>26741</v>
      </c>
      <c r="M5218" s="0" t="s">
        <v>21</v>
      </c>
      <c r="N5218" s="0" t="s">
        <v>21</v>
      </c>
      <c r="O5218" s="2" t="s">
        <v>4852</v>
      </c>
      <c r="P5218" s="2" t="s">
        <v>45</v>
      </c>
    </row>
    <row r="5219" customFormat="false" ht="12.8" hidden="false" customHeight="false" outlineLevel="0" collapsed="false">
      <c r="A5219" s="0" t="s">
        <v>39527</v>
      </c>
      <c r="B5219" s="0" t="s">
        <v>39528</v>
      </c>
      <c r="C5219" s="0" t="s">
        <v>39529</v>
      </c>
      <c r="D5219" s="0" t="s">
        <v>39530</v>
      </c>
      <c r="E5219" s="0" t="s">
        <v>21</v>
      </c>
      <c r="F5219" s="0" t="s">
        <v>39531</v>
      </c>
      <c r="G5219" s="2" t="s">
        <v>828</v>
      </c>
      <c r="H5219" s="0" t="n">
        <v>1</v>
      </c>
      <c r="I5219" s="0" t="n">
        <v>10</v>
      </c>
      <c r="J5219" s="0" t="s">
        <v>39532</v>
      </c>
      <c r="K5219" s="0" t="s">
        <v>24</v>
      </c>
      <c r="L5219" s="0" t="s">
        <v>63</v>
      </c>
      <c r="M5219" s="0" t="s">
        <v>21</v>
      </c>
      <c r="N5219" s="0" t="s">
        <v>21</v>
      </c>
      <c r="O5219" s="2" t="s">
        <v>598</v>
      </c>
      <c r="P5219" s="2" t="s">
        <v>324</v>
      </c>
    </row>
    <row r="5220" customFormat="false" ht="12.8" hidden="false" customHeight="false" outlineLevel="0" collapsed="false">
      <c r="A5220" s="0" t="s">
        <v>39533</v>
      </c>
      <c r="B5220" s="0" t="s">
        <v>39534</v>
      </c>
      <c r="C5220" s="0" t="s">
        <v>39535</v>
      </c>
      <c r="D5220" s="0" t="s">
        <v>39536</v>
      </c>
      <c r="E5220" s="0" t="s">
        <v>39537</v>
      </c>
      <c r="F5220" s="0" t="s">
        <v>39538</v>
      </c>
      <c r="G5220" s="2" t="s">
        <v>3928</v>
      </c>
      <c r="H5220" s="0" t="n">
        <v>1</v>
      </c>
      <c r="I5220" s="0" t="n">
        <v>10</v>
      </c>
      <c r="J5220" s="0" t="s">
        <v>39539</v>
      </c>
      <c r="K5220" s="0" t="s">
        <v>24</v>
      </c>
      <c r="L5220" s="0" t="s">
        <v>53</v>
      </c>
      <c r="M5220" s="0" t="s">
        <v>21</v>
      </c>
      <c r="N5220" s="0" t="s">
        <v>21</v>
      </c>
      <c r="O5220" s="2" t="s">
        <v>1050</v>
      </c>
      <c r="P5220" s="2" t="s">
        <v>269</v>
      </c>
    </row>
    <row r="5221" customFormat="false" ht="12.8" hidden="false" customHeight="false" outlineLevel="0" collapsed="false">
      <c r="A5221" s="0" t="s">
        <v>39540</v>
      </c>
      <c r="B5221" s="0" t="s">
        <v>39541</v>
      </c>
      <c r="C5221" s="0" t="s">
        <v>39542</v>
      </c>
      <c r="D5221" s="0" t="s">
        <v>39543</v>
      </c>
      <c r="E5221" s="0" t="s">
        <v>39544</v>
      </c>
      <c r="F5221" s="0" t="s">
        <v>21</v>
      </c>
      <c r="G5221" s="2" t="s">
        <v>186</v>
      </c>
      <c r="H5221" s="0" t="s">
        <v>21</v>
      </c>
      <c r="I5221" s="0" t="s">
        <v>21</v>
      </c>
      <c r="J5221" s="0" t="s">
        <v>39545</v>
      </c>
      <c r="K5221" s="0" t="s">
        <v>21</v>
      </c>
      <c r="L5221" s="0" t="s">
        <v>39546</v>
      </c>
      <c r="M5221" s="0" t="s">
        <v>21</v>
      </c>
      <c r="N5221" s="0" t="s">
        <v>21</v>
      </c>
      <c r="O5221" s="2" t="s">
        <v>17675</v>
      </c>
      <c r="P5221" s="2" t="s">
        <v>6498</v>
      </c>
    </row>
    <row r="5222" customFormat="false" ht="12.8" hidden="false" customHeight="false" outlineLevel="0" collapsed="false">
      <c r="A5222" s="0" t="s">
        <v>39547</v>
      </c>
      <c r="B5222" s="0" t="s">
        <v>39548</v>
      </c>
      <c r="C5222" s="0" t="s">
        <v>39549</v>
      </c>
      <c r="D5222" s="0" t="s">
        <v>39550</v>
      </c>
      <c r="E5222" s="0" t="s">
        <v>39551</v>
      </c>
      <c r="F5222" s="0" t="s">
        <v>21</v>
      </c>
      <c r="G5222" s="2" t="s">
        <v>1041</v>
      </c>
      <c r="H5222" s="0" t="s">
        <v>21</v>
      </c>
      <c r="I5222" s="0" t="s">
        <v>21</v>
      </c>
      <c r="J5222" s="0" t="s">
        <v>39552</v>
      </c>
      <c r="K5222" s="0" t="s">
        <v>24</v>
      </c>
      <c r="L5222" s="0" t="s">
        <v>74</v>
      </c>
      <c r="M5222" s="0" t="s">
        <v>21</v>
      </c>
      <c r="N5222" s="0" t="s">
        <v>21</v>
      </c>
      <c r="O5222" s="2" t="s">
        <v>21064</v>
      </c>
      <c r="P5222" s="2" t="s">
        <v>34</v>
      </c>
    </row>
    <row r="5223" customFormat="false" ht="12.8" hidden="false" customHeight="false" outlineLevel="0" collapsed="false">
      <c r="A5223" s="0" t="s">
        <v>39553</v>
      </c>
      <c r="B5223" s="0" t="s">
        <v>39554</v>
      </c>
      <c r="C5223" s="0" t="s">
        <v>39555</v>
      </c>
      <c r="D5223" s="0" t="s">
        <v>39556</v>
      </c>
      <c r="E5223" s="0" t="s">
        <v>39557</v>
      </c>
      <c r="F5223" s="0" t="s">
        <v>39558</v>
      </c>
      <c r="G5223" s="2" t="s">
        <v>6218</v>
      </c>
      <c r="H5223" s="0" t="n">
        <v>101</v>
      </c>
      <c r="I5223" s="0" t="n">
        <v>250</v>
      </c>
      <c r="J5223" s="0" t="s">
        <v>39559</v>
      </c>
      <c r="K5223" s="0" t="s">
        <v>24</v>
      </c>
      <c r="L5223" s="0" t="s">
        <v>1926</v>
      </c>
      <c r="M5223" s="0" t="s">
        <v>39560</v>
      </c>
      <c r="N5223" s="0" t="s">
        <v>39561</v>
      </c>
      <c r="O5223" s="2" t="s">
        <v>39562</v>
      </c>
      <c r="P5223" s="2" t="s">
        <v>34</v>
      </c>
    </row>
    <row r="5224" customFormat="false" ht="12.8" hidden="false" customHeight="false" outlineLevel="0" collapsed="false">
      <c r="A5224" s="0" t="s">
        <v>39563</v>
      </c>
      <c r="B5224" s="0" t="s">
        <v>39564</v>
      </c>
      <c r="C5224" s="0" t="s">
        <v>39565</v>
      </c>
      <c r="D5224" s="0" t="s">
        <v>39566</v>
      </c>
      <c r="E5224" s="0" t="s">
        <v>39567</v>
      </c>
      <c r="F5224" s="0" t="s">
        <v>39568</v>
      </c>
      <c r="G5224" s="0" t="s">
        <v>21</v>
      </c>
      <c r="H5224" s="0" t="s">
        <v>21</v>
      </c>
      <c r="I5224" s="0" t="s">
        <v>21</v>
      </c>
      <c r="J5224" s="0" t="s">
        <v>39569</v>
      </c>
      <c r="K5224" s="0" t="s">
        <v>24</v>
      </c>
      <c r="L5224" s="0" t="s">
        <v>39570</v>
      </c>
      <c r="M5224" s="0" t="s">
        <v>21</v>
      </c>
      <c r="N5224" s="0" t="s">
        <v>21</v>
      </c>
      <c r="O5224" s="2" t="s">
        <v>2236</v>
      </c>
      <c r="P5224" s="2" t="s">
        <v>34</v>
      </c>
    </row>
    <row r="5225" customFormat="false" ht="12.8" hidden="false" customHeight="false" outlineLevel="0" collapsed="false">
      <c r="A5225" s="0" t="s">
        <v>39571</v>
      </c>
      <c r="B5225" s="0" t="s">
        <v>39572</v>
      </c>
      <c r="C5225" s="0" t="s">
        <v>39573</v>
      </c>
      <c r="D5225" s="0" t="s">
        <v>39574</v>
      </c>
      <c r="E5225" s="0" t="s">
        <v>39575</v>
      </c>
      <c r="F5225" s="0" t="s">
        <v>39576</v>
      </c>
      <c r="G5225" s="0" t="s">
        <v>21</v>
      </c>
      <c r="H5225" s="0" t="s">
        <v>21</v>
      </c>
      <c r="I5225" s="0" t="s">
        <v>21</v>
      </c>
      <c r="J5225" s="0" t="s">
        <v>39577</v>
      </c>
      <c r="K5225" s="0" t="s">
        <v>2313</v>
      </c>
      <c r="L5225" s="0" t="s">
        <v>2314</v>
      </c>
      <c r="M5225" s="0" t="s">
        <v>21</v>
      </c>
      <c r="N5225" s="0" t="s">
        <v>21</v>
      </c>
      <c r="O5225" s="2" t="s">
        <v>39578</v>
      </c>
      <c r="P5225" s="2" t="s">
        <v>1081</v>
      </c>
    </row>
    <row r="5226" customFormat="false" ht="12.8" hidden="false" customHeight="false" outlineLevel="0" collapsed="false">
      <c r="A5226" s="0" t="s">
        <v>39579</v>
      </c>
      <c r="B5226" s="0" t="s">
        <v>39580</v>
      </c>
      <c r="C5226" s="0" t="s">
        <v>39581</v>
      </c>
      <c r="D5226" s="0" t="s">
        <v>39582</v>
      </c>
      <c r="E5226" s="0" t="s">
        <v>39583</v>
      </c>
      <c r="F5226" s="0" t="s">
        <v>39584</v>
      </c>
      <c r="G5226" s="2" t="s">
        <v>190</v>
      </c>
      <c r="H5226" s="0" t="n">
        <v>1</v>
      </c>
      <c r="I5226" s="0" t="n">
        <v>10</v>
      </c>
      <c r="J5226" s="0" t="s">
        <v>39585</v>
      </c>
      <c r="K5226" s="0" t="s">
        <v>24</v>
      </c>
      <c r="L5226" s="0" t="s">
        <v>32</v>
      </c>
      <c r="M5226" s="0" t="s">
        <v>21</v>
      </c>
      <c r="N5226" s="0" t="s">
        <v>21</v>
      </c>
      <c r="O5226" s="2" t="s">
        <v>4285</v>
      </c>
      <c r="P5226" s="2" t="s">
        <v>269</v>
      </c>
    </row>
    <row r="5227" customFormat="false" ht="12.8" hidden="false" customHeight="false" outlineLevel="0" collapsed="false">
      <c r="A5227" s="0" t="s">
        <v>39586</v>
      </c>
      <c r="B5227" s="0" t="s">
        <v>39587</v>
      </c>
      <c r="C5227" s="0" t="s">
        <v>39588</v>
      </c>
      <c r="D5227" s="0" t="s">
        <v>39589</v>
      </c>
      <c r="E5227" s="0" t="s">
        <v>39590</v>
      </c>
      <c r="F5227" s="0" t="s">
        <v>39591</v>
      </c>
      <c r="G5227" s="2" t="s">
        <v>22</v>
      </c>
      <c r="H5227" s="0" t="n">
        <v>11</v>
      </c>
      <c r="I5227" s="0" t="n">
        <v>50</v>
      </c>
      <c r="J5227" s="0" t="s">
        <v>39592</v>
      </c>
      <c r="K5227" s="0" t="s">
        <v>24</v>
      </c>
      <c r="L5227" s="0" t="s">
        <v>32</v>
      </c>
      <c r="M5227" s="0" t="s">
        <v>21</v>
      </c>
      <c r="N5227" s="0" t="s">
        <v>21</v>
      </c>
      <c r="O5227" s="2" t="s">
        <v>20518</v>
      </c>
      <c r="P5227" s="2" t="s">
        <v>415</v>
      </c>
    </row>
    <row r="5228" customFormat="false" ht="12.8" hidden="false" customHeight="false" outlineLevel="0" collapsed="false">
      <c r="A5228" s="0" t="s">
        <v>39593</v>
      </c>
      <c r="B5228" s="0" t="s">
        <v>39594</v>
      </c>
      <c r="C5228" s="0" t="s">
        <v>39595</v>
      </c>
      <c r="D5228" s="0" t="s">
        <v>39596</v>
      </c>
      <c r="E5228" s="0" t="s">
        <v>39597</v>
      </c>
      <c r="F5228" s="0" t="s">
        <v>39598</v>
      </c>
      <c r="G5228" s="2" t="s">
        <v>2472</v>
      </c>
      <c r="H5228" s="0" t="n">
        <v>1</v>
      </c>
      <c r="I5228" s="0" t="n">
        <v>10</v>
      </c>
      <c r="J5228" s="0" t="s">
        <v>39599</v>
      </c>
      <c r="K5228" s="0" t="s">
        <v>24</v>
      </c>
      <c r="L5228" s="0" t="s">
        <v>9527</v>
      </c>
      <c r="M5228" s="0" t="s">
        <v>21</v>
      </c>
      <c r="N5228" s="0" t="s">
        <v>21</v>
      </c>
      <c r="O5228" s="2" t="s">
        <v>27142</v>
      </c>
      <c r="P5228" s="2" t="s">
        <v>334</v>
      </c>
    </row>
    <row r="5229" customFormat="false" ht="12.8" hidden="false" customHeight="false" outlineLevel="0" collapsed="false">
      <c r="A5229" s="0" t="s">
        <v>39600</v>
      </c>
      <c r="B5229" s="0" t="s">
        <v>39601</v>
      </c>
      <c r="C5229" s="0" t="s">
        <v>39602</v>
      </c>
      <c r="D5229" s="0" t="s">
        <v>39603</v>
      </c>
      <c r="E5229" s="0" t="s">
        <v>39604</v>
      </c>
      <c r="F5229" s="0" t="s">
        <v>39605</v>
      </c>
      <c r="G5229" s="2" t="s">
        <v>27627</v>
      </c>
      <c r="H5229" s="0" t="n">
        <v>1</v>
      </c>
      <c r="I5229" s="0" t="n">
        <v>10</v>
      </c>
      <c r="J5229" s="0" t="s">
        <v>39606</v>
      </c>
      <c r="K5229" s="0" t="s">
        <v>24</v>
      </c>
      <c r="L5229" s="0" t="s">
        <v>288</v>
      </c>
      <c r="M5229" s="0" t="s">
        <v>39607</v>
      </c>
      <c r="N5229" s="0" t="s">
        <v>39608</v>
      </c>
      <c r="O5229" s="2" t="s">
        <v>39609</v>
      </c>
      <c r="P5229" s="2" t="s">
        <v>6039</v>
      </c>
    </row>
    <row r="5230" customFormat="false" ht="12.8" hidden="false" customHeight="false" outlineLevel="0" collapsed="false">
      <c r="A5230" s="0" t="s">
        <v>39610</v>
      </c>
      <c r="B5230" s="0" t="s">
        <v>39611</v>
      </c>
      <c r="C5230" s="0" t="s">
        <v>39612</v>
      </c>
      <c r="D5230" s="0" t="s">
        <v>39613</v>
      </c>
      <c r="E5230" s="0" t="s">
        <v>39614</v>
      </c>
      <c r="F5230" s="0" t="s">
        <v>39615</v>
      </c>
      <c r="G5230" s="2" t="s">
        <v>8862</v>
      </c>
      <c r="H5230" s="0" t="n">
        <v>11</v>
      </c>
      <c r="I5230" s="0" t="n">
        <v>50</v>
      </c>
      <c r="J5230" s="0" t="s">
        <v>39616</v>
      </c>
      <c r="K5230" s="0" t="s">
        <v>24</v>
      </c>
      <c r="L5230" s="0" t="s">
        <v>3240</v>
      </c>
      <c r="M5230" s="0" t="s">
        <v>21</v>
      </c>
      <c r="N5230" s="0" t="s">
        <v>21</v>
      </c>
      <c r="O5230" s="2" t="s">
        <v>61</v>
      </c>
      <c r="P5230" s="2" t="s">
        <v>598</v>
      </c>
    </row>
    <row r="5231" customFormat="false" ht="12.8" hidden="false" customHeight="false" outlineLevel="0" collapsed="false">
      <c r="A5231" s="0" t="s">
        <v>39617</v>
      </c>
      <c r="B5231" s="0" t="s">
        <v>39618</v>
      </c>
      <c r="C5231" s="0" t="s">
        <v>39619</v>
      </c>
      <c r="D5231" s="0" t="s">
        <v>39620</v>
      </c>
      <c r="E5231" s="0" t="s">
        <v>39621</v>
      </c>
      <c r="F5231" s="0" t="s">
        <v>39622</v>
      </c>
      <c r="G5231" s="0" t="s">
        <v>21</v>
      </c>
      <c r="H5231" s="0" t="s">
        <v>21</v>
      </c>
      <c r="I5231" s="0" t="s">
        <v>21</v>
      </c>
      <c r="J5231" s="0" t="s">
        <v>39623</v>
      </c>
      <c r="K5231" s="0" t="s">
        <v>73</v>
      </c>
      <c r="L5231" s="0" t="s">
        <v>105</v>
      </c>
      <c r="M5231" s="0" t="s">
        <v>21</v>
      </c>
      <c r="N5231" s="0" t="s">
        <v>21</v>
      </c>
      <c r="O5231" s="2" t="s">
        <v>5904</v>
      </c>
      <c r="P5231" s="2" t="s">
        <v>424</v>
      </c>
    </row>
    <row r="5232" customFormat="false" ht="12.8" hidden="false" customHeight="false" outlineLevel="0" collapsed="false">
      <c r="A5232" s="0" t="s">
        <v>39624</v>
      </c>
      <c r="B5232" s="0" t="s">
        <v>39625</v>
      </c>
      <c r="C5232" s="0" t="s">
        <v>39626</v>
      </c>
      <c r="D5232" s="0" t="s">
        <v>39626</v>
      </c>
      <c r="E5232" s="0" t="s">
        <v>39627</v>
      </c>
      <c r="F5232" s="0" t="s">
        <v>39628</v>
      </c>
      <c r="G5232" s="2" t="s">
        <v>1014</v>
      </c>
      <c r="H5232" s="0" t="s">
        <v>21</v>
      </c>
      <c r="I5232" s="0" t="s">
        <v>21</v>
      </c>
      <c r="J5232" s="0" t="s">
        <v>39629</v>
      </c>
      <c r="K5232" s="0" t="s">
        <v>440</v>
      </c>
      <c r="L5232" s="0" t="s">
        <v>5000</v>
      </c>
      <c r="M5232" s="0" t="s">
        <v>21</v>
      </c>
      <c r="N5232" s="0" t="s">
        <v>21</v>
      </c>
      <c r="O5232" s="2" t="s">
        <v>24129</v>
      </c>
      <c r="P5232" s="2" t="s">
        <v>512</v>
      </c>
    </row>
    <row r="5233" customFormat="false" ht="12.8" hidden="false" customHeight="false" outlineLevel="0" collapsed="false">
      <c r="A5233" s="0" t="s">
        <v>39630</v>
      </c>
      <c r="B5233" s="0" t="s">
        <v>39631</v>
      </c>
      <c r="C5233" s="0" t="s">
        <v>39632</v>
      </c>
      <c r="D5233" s="0" t="s">
        <v>39633</v>
      </c>
      <c r="E5233" s="0" t="s">
        <v>39634</v>
      </c>
      <c r="F5233" s="0" t="s">
        <v>39635</v>
      </c>
      <c r="G5233" s="2" t="s">
        <v>9324</v>
      </c>
      <c r="H5233" s="0" t="n">
        <v>11</v>
      </c>
      <c r="I5233" s="0" t="n">
        <v>50</v>
      </c>
      <c r="J5233" s="0" t="s">
        <v>39636</v>
      </c>
      <c r="K5233" s="0" t="s">
        <v>24</v>
      </c>
      <c r="L5233" s="0" t="s">
        <v>668</v>
      </c>
      <c r="M5233" s="0" t="s">
        <v>21</v>
      </c>
      <c r="N5233" s="0" t="s">
        <v>21</v>
      </c>
      <c r="O5233" s="2" t="s">
        <v>39637</v>
      </c>
      <c r="P5233" s="2" t="s">
        <v>45</v>
      </c>
    </row>
    <row r="5234" customFormat="false" ht="12.8" hidden="false" customHeight="false" outlineLevel="0" collapsed="false">
      <c r="A5234" s="0" t="s">
        <v>39638</v>
      </c>
      <c r="B5234" s="0" t="s">
        <v>39639</v>
      </c>
      <c r="C5234" s="0" t="s">
        <v>39640</v>
      </c>
      <c r="D5234" s="0" t="s">
        <v>39641</v>
      </c>
      <c r="E5234" s="0" t="s">
        <v>39642</v>
      </c>
      <c r="F5234" s="0" t="s">
        <v>39643</v>
      </c>
      <c r="G5234" s="2" t="s">
        <v>16560</v>
      </c>
      <c r="H5234" s="0" t="n">
        <v>11</v>
      </c>
      <c r="I5234" s="0" t="n">
        <v>50</v>
      </c>
      <c r="J5234" s="0" t="s">
        <v>39644</v>
      </c>
      <c r="K5234" s="0" t="s">
        <v>24</v>
      </c>
      <c r="L5234" s="0" t="s">
        <v>11220</v>
      </c>
      <c r="M5234" s="0" t="s">
        <v>21</v>
      </c>
      <c r="N5234" s="0" t="s">
        <v>21</v>
      </c>
      <c r="O5234" s="2" t="s">
        <v>247</v>
      </c>
      <c r="P5234" s="2" t="s">
        <v>45</v>
      </c>
    </row>
    <row r="5235" customFormat="false" ht="12.8" hidden="false" customHeight="false" outlineLevel="0" collapsed="false">
      <c r="A5235" s="0" t="s">
        <v>39645</v>
      </c>
      <c r="B5235" s="0" t="s">
        <v>39646</v>
      </c>
      <c r="C5235" s="0" t="s">
        <v>39647</v>
      </c>
      <c r="D5235" s="0" t="s">
        <v>39648</v>
      </c>
      <c r="E5235" s="0" t="s">
        <v>39649</v>
      </c>
      <c r="F5235" s="0" t="s">
        <v>39650</v>
      </c>
      <c r="G5235" s="2" t="s">
        <v>18379</v>
      </c>
      <c r="H5235" s="0" t="s">
        <v>21</v>
      </c>
      <c r="I5235" s="0" t="s">
        <v>21</v>
      </c>
      <c r="J5235" s="0" t="s">
        <v>39651</v>
      </c>
      <c r="K5235" s="0" t="s">
        <v>21</v>
      </c>
      <c r="L5235" s="0" t="s">
        <v>21</v>
      </c>
      <c r="M5235" s="0" t="s">
        <v>21</v>
      </c>
      <c r="N5235" s="0" t="s">
        <v>21</v>
      </c>
      <c r="O5235" s="2" t="s">
        <v>39652</v>
      </c>
      <c r="P5235" s="2" t="s">
        <v>403</v>
      </c>
    </row>
    <row r="5236" customFormat="false" ht="12.8" hidden="false" customHeight="false" outlineLevel="0" collapsed="false">
      <c r="A5236" s="0" t="s">
        <v>39653</v>
      </c>
      <c r="B5236" s="0" t="s">
        <v>39654</v>
      </c>
      <c r="C5236" s="0" t="s">
        <v>39655</v>
      </c>
      <c r="D5236" s="0" t="s">
        <v>39656</v>
      </c>
      <c r="E5236" s="0" t="s">
        <v>39657</v>
      </c>
      <c r="F5236" s="0" t="s">
        <v>39658</v>
      </c>
      <c r="G5236" s="2" t="s">
        <v>130</v>
      </c>
      <c r="H5236" s="0" t="n">
        <v>1</v>
      </c>
      <c r="I5236" s="0" t="n">
        <v>10</v>
      </c>
      <c r="J5236" s="0" t="s">
        <v>39659</v>
      </c>
      <c r="K5236" s="0" t="s">
        <v>24</v>
      </c>
      <c r="L5236" s="0" t="s">
        <v>63</v>
      </c>
      <c r="M5236" s="0" t="s">
        <v>21</v>
      </c>
      <c r="N5236" s="0" t="s">
        <v>21</v>
      </c>
      <c r="O5236" s="2" t="s">
        <v>1732</v>
      </c>
      <c r="P5236" s="2" t="s">
        <v>45</v>
      </c>
    </row>
    <row r="5237" customFormat="false" ht="12.8" hidden="false" customHeight="false" outlineLevel="0" collapsed="false">
      <c r="A5237" s="0" t="s">
        <v>39660</v>
      </c>
      <c r="B5237" s="0" t="s">
        <v>39661</v>
      </c>
      <c r="C5237" s="0" t="s">
        <v>39662</v>
      </c>
      <c r="D5237" s="0" t="s">
        <v>39663</v>
      </c>
      <c r="E5237" s="0" t="s">
        <v>39664</v>
      </c>
      <c r="F5237" s="0" t="s">
        <v>39665</v>
      </c>
      <c r="G5237" s="2" t="s">
        <v>254</v>
      </c>
      <c r="H5237" s="0" t="n">
        <v>101</v>
      </c>
      <c r="I5237" s="0" t="n">
        <v>250</v>
      </c>
      <c r="J5237" s="0" t="s">
        <v>39666</v>
      </c>
      <c r="K5237" s="0" t="s">
        <v>24</v>
      </c>
      <c r="L5237" s="0" t="s">
        <v>39667</v>
      </c>
      <c r="M5237" s="0" t="s">
        <v>21</v>
      </c>
      <c r="N5237" s="0" t="s">
        <v>21</v>
      </c>
      <c r="O5237" s="2" t="s">
        <v>25275</v>
      </c>
      <c r="P5237" s="2" t="s">
        <v>219</v>
      </c>
    </row>
    <row r="5238" customFormat="false" ht="12.8" hidden="false" customHeight="false" outlineLevel="0" collapsed="false">
      <c r="A5238" s="0" t="s">
        <v>39668</v>
      </c>
      <c r="B5238" s="0" t="s">
        <v>39669</v>
      </c>
      <c r="C5238" s="0" t="s">
        <v>39670</v>
      </c>
      <c r="D5238" s="0" t="s">
        <v>39671</v>
      </c>
      <c r="E5238" s="0" t="s">
        <v>39672</v>
      </c>
      <c r="F5238" s="0" t="s">
        <v>39673</v>
      </c>
      <c r="G5238" s="2" t="s">
        <v>3310</v>
      </c>
      <c r="H5238" s="0" t="n">
        <v>1</v>
      </c>
      <c r="I5238" s="0" t="n">
        <v>10</v>
      </c>
      <c r="J5238" s="0" t="s">
        <v>39674</v>
      </c>
      <c r="K5238" s="0" t="s">
        <v>24</v>
      </c>
      <c r="L5238" s="0" t="s">
        <v>579</v>
      </c>
      <c r="M5238" s="0" t="s">
        <v>21</v>
      </c>
      <c r="N5238" s="0" t="s">
        <v>21</v>
      </c>
      <c r="O5238" s="2" t="s">
        <v>2739</v>
      </c>
      <c r="P5238" s="2" t="s">
        <v>34</v>
      </c>
    </row>
    <row r="5239" customFormat="false" ht="12.8" hidden="false" customHeight="false" outlineLevel="0" collapsed="false">
      <c r="A5239" s="0" t="s">
        <v>39675</v>
      </c>
      <c r="B5239" s="0" t="s">
        <v>39676</v>
      </c>
      <c r="C5239" s="0" t="s">
        <v>39677</v>
      </c>
      <c r="D5239" s="0" t="s">
        <v>39678</v>
      </c>
      <c r="E5239" s="0" t="s">
        <v>39679</v>
      </c>
      <c r="F5239" s="0" t="s">
        <v>39680</v>
      </c>
      <c r="G5239" s="2" t="s">
        <v>507</v>
      </c>
      <c r="H5239" s="0" t="n">
        <v>1</v>
      </c>
      <c r="I5239" s="0" t="n">
        <v>10</v>
      </c>
      <c r="J5239" s="0" t="s">
        <v>39681</v>
      </c>
      <c r="K5239" s="0" t="s">
        <v>24</v>
      </c>
      <c r="L5239" s="0" t="s">
        <v>668</v>
      </c>
      <c r="M5239" s="0" t="s">
        <v>21</v>
      </c>
      <c r="N5239" s="0" t="s">
        <v>21</v>
      </c>
      <c r="O5239" s="2" t="s">
        <v>16692</v>
      </c>
      <c r="P5239" s="2" t="s">
        <v>45</v>
      </c>
    </row>
    <row r="5240" customFormat="false" ht="12.8" hidden="false" customHeight="false" outlineLevel="0" collapsed="false">
      <c r="A5240" s="0" t="s">
        <v>39682</v>
      </c>
      <c r="B5240" s="0" t="s">
        <v>39683</v>
      </c>
      <c r="C5240" s="0" t="s">
        <v>39684</v>
      </c>
      <c r="D5240" s="0" t="s">
        <v>39685</v>
      </c>
      <c r="E5240" s="0" t="s">
        <v>39686</v>
      </c>
      <c r="F5240" s="0" t="s">
        <v>21</v>
      </c>
      <c r="G5240" s="0" t="s">
        <v>21</v>
      </c>
      <c r="H5240" s="0" t="s">
        <v>21</v>
      </c>
      <c r="I5240" s="0" t="s">
        <v>21</v>
      </c>
      <c r="J5240" s="0" t="s">
        <v>21</v>
      </c>
      <c r="K5240" s="0" t="s">
        <v>965</v>
      </c>
      <c r="L5240" s="0" t="s">
        <v>21658</v>
      </c>
      <c r="M5240" s="0" t="s">
        <v>21</v>
      </c>
      <c r="N5240" s="0" t="s">
        <v>21</v>
      </c>
      <c r="O5240" s="2" t="s">
        <v>2515</v>
      </c>
      <c r="P5240" s="2" t="s">
        <v>219</v>
      </c>
    </row>
    <row r="5241" customFormat="false" ht="12.8" hidden="false" customHeight="false" outlineLevel="0" collapsed="false">
      <c r="A5241" s="0" t="s">
        <v>39687</v>
      </c>
      <c r="B5241" s="0" t="s">
        <v>39688</v>
      </c>
      <c r="C5241" s="0" t="s">
        <v>39689</v>
      </c>
      <c r="D5241" s="0" t="s">
        <v>39690</v>
      </c>
      <c r="E5241" s="0" t="s">
        <v>39691</v>
      </c>
      <c r="F5241" s="0" t="s">
        <v>39692</v>
      </c>
      <c r="G5241" s="2" t="s">
        <v>39693</v>
      </c>
      <c r="H5241" s="0" t="s">
        <v>21</v>
      </c>
      <c r="I5241" s="0" t="s">
        <v>21</v>
      </c>
      <c r="J5241" s="0" t="s">
        <v>39694</v>
      </c>
      <c r="K5241" s="0" t="s">
        <v>24</v>
      </c>
      <c r="L5241" s="0" t="s">
        <v>509</v>
      </c>
      <c r="M5241" s="0" t="s">
        <v>39695</v>
      </c>
      <c r="N5241" s="0" t="s">
        <v>39696</v>
      </c>
      <c r="O5241" s="2" t="s">
        <v>17823</v>
      </c>
      <c r="P5241" s="2" t="s">
        <v>500</v>
      </c>
    </row>
    <row r="5242" customFormat="false" ht="12.8" hidden="false" customHeight="false" outlineLevel="0" collapsed="false">
      <c r="A5242" s="0" t="s">
        <v>39697</v>
      </c>
      <c r="B5242" s="0" t="s">
        <v>39698</v>
      </c>
      <c r="C5242" s="0" t="s">
        <v>39699</v>
      </c>
      <c r="D5242" s="0" t="s">
        <v>39700</v>
      </c>
      <c r="E5242" s="0" t="s">
        <v>39701</v>
      </c>
      <c r="F5242" s="0" t="s">
        <v>39702</v>
      </c>
      <c r="G5242" s="2" t="s">
        <v>477</v>
      </c>
      <c r="H5242" s="0" t="s">
        <v>21</v>
      </c>
      <c r="I5242" s="0" t="s">
        <v>21</v>
      </c>
      <c r="J5242" s="0" t="s">
        <v>39703</v>
      </c>
      <c r="K5242" s="0" t="s">
        <v>24</v>
      </c>
      <c r="L5242" s="0" t="s">
        <v>63</v>
      </c>
      <c r="M5242" s="0" t="s">
        <v>21</v>
      </c>
      <c r="N5242" s="0" t="s">
        <v>21</v>
      </c>
      <c r="O5242" s="2" t="s">
        <v>5523</v>
      </c>
      <c r="P5242" s="2" t="s">
        <v>753</v>
      </c>
    </row>
    <row r="5243" customFormat="false" ht="12.8" hidden="false" customHeight="false" outlineLevel="0" collapsed="false">
      <c r="A5243" s="0" t="s">
        <v>39704</v>
      </c>
      <c r="B5243" s="0" t="s">
        <v>39705</v>
      </c>
      <c r="C5243" s="0" t="s">
        <v>39706</v>
      </c>
      <c r="D5243" s="0" t="s">
        <v>39707</v>
      </c>
      <c r="E5243" s="0" t="s">
        <v>39708</v>
      </c>
      <c r="F5243" s="0" t="s">
        <v>39709</v>
      </c>
      <c r="G5243" s="2" t="s">
        <v>11542</v>
      </c>
      <c r="H5243" s="0" t="n">
        <v>11</v>
      </c>
      <c r="I5243" s="0" t="n">
        <v>50</v>
      </c>
      <c r="J5243" s="0" t="s">
        <v>39710</v>
      </c>
      <c r="K5243" s="0" t="s">
        <v>24</v>
      </c>
      <c r="L5243" s="0" t="s">
        <v>5145</v>
      </c>
      <c r="M5243" s="0" t="s">
        <v>21</v>
      </c>
      <c r="N5243" s="0" t="s">
        <v>21</v>
      </c>
      <c r="O5243" s="2" t="s">
        <v>39711</v>
      </c>
      <c r="P5243" s="2" t="s">
        <v>512</v>
      </c>
    </row>
    <row r="5244" customFormat="false" ht="12.8" hidden="false" customHeight="false" outlineLevel="0" collapsed="false">
      <c r="A5244" s="0" t="s">
        <v>39712</v>
      </c>
      <c r="B5244" s="0" t="s">
        <v>39713</v>
      </c>
      <c r="C5244" s="0" t="s">
        <v>39714</v>
      </c>
      <c r="D5244" s="0" t="s">
        <v>39715</v>
      </c>
      <c r="E5244" s="0" t="s">
        <v>39716</v>
      </c>
      <c r="F5244" s="0" t="s">
        <v>39717</v>
      </c>
      <c r="G5244" s="2" t="s">
        <v>71</v>
      </c>
      <c r="H5244" s="0" t="s">
        <v>21</v>
      </c>
      <c r="I5244" s="0" t="s">
        <v>21</v>
      </c>
      <c r="J5244" s="0" t="s">
        <v>39718</v>
      </c>
      <c r="K5244" s="0" t="s">
        <v>256</v>
      </c>
      <c r="L5244" s="0" t="s">
        <v>13881</v>
      </c>
      <c r="M5244" s="0" t="s">
        <v>39719</v>
      </c>
      <c r="N5244" s="0" t="s">
        <v>39720</v>
      </c>
      <c r="O5244" s="2" t="s">
        <v>779</v>
      </c>
      <c r="P5244" s="2" t="s">
        <v>27</v>
      </c>
    </row>
    <row r="5245" customFormat="false" ht="12.8" hidden="false" customHeight="false" outlineLevel="0" collapsed="false">
      <c r="A5245" s="0" t="s">
        <v>39721</v>
      </c>
      <c r="B5245" s="0" t="s">
        <v>39722</v>
      </c>
      <c r="C5245" s="0" t="s">
        <v>39723</v>
      </c>
      <c r="D5245" s="0" t="s">
        <v>39724</v>
      </c>
      <c r="E5245" s="0" t="s">
        <v>39725</v>
      </c>
      <c r="F5245" s="0" t="s">
        <v>39726</v>
      </c>
      <c r="G5245" s="2" t="s">
        <v>39727</v>
      </c>
      <c r="H5245" s="0" t="s">
        <v>21</v>
      </c>
      <c r="I5245" s="0" t="s">
        <v>21</v>
      </c>
      <c r="J5245" s="0" t="s">
        <v>39728</v>
      </c>
      <c r="K5245" s="0" t="s">
        <v>24</v>
      </c>
      <c r="L5245" s="0" t="s">
        <v>63</v>
      </c>
      <c r="M5245" s="0" t="s">
        <v>21</v>
      </c>
      <c r="N5245" s="0" t="s">
        <v>21</v>
      </c>
      <c r="O5245" s="2" t="s">
        <v>22314</v>
      </c>
      <c r="P5245" s="2" t="s">
        <v>210</v>
      </c>
    </row>
    <row r="5246" customFormat="false" ht="12.8" hidden="false" customHeight="false" outlineLevel="0" collapsed="false">
      <c r="A5246" s="0" t="s">
        <v>39729</v>
      </c>
      <c r="B5246" s="0" t="s">
        <v>39730</v>
      </c>
      <c r="C5246" s="0" t="s">
        <v>39731</v>
      </c>
      <c r="D5246" s="0" t="s">
        <v>39732</v>
      </c>
      <c r="E5246" s="0" t="s">
        <v>39733</v>
      </c>
      <c r="F5246" s="0" t="s">
        <v>39734</v>
      </c>
      <c r="G5246" s="0" t="s">
        <v>21</v>
      </c>
      <c r="H5246" s="0" t="s">
        <v>21</v>
      </c>
      <c r="I5246" s="0" t="s">
        <v>21</v>
      </c>
      <c r="J5246" s="0" t="s">
        <v>39735</v>
      </c>
      <c r="K5246" s="0" t="s">
        <v>24</v>
      </c>
      <c r="L5246" s="0" t="s">
        <v>2855</v>
      </c>
      <c r="M5246" s="0" t="s">
        <v>21</v>
      </c>
      <c r="N5246" s="0" t="s">
        <v>21</v>
      </c>
      <c r="O5246" s="2" t="s">
        <v>6277</v>
      </c>
      <c r="P5246" s="2" t="s">
        <v>76</v>
      </c>
    </row>
    <row r="5247" customFormat="false" ht="12.8" hidden="false" customHeight="false" outlineLevel="0" collapsed="false">
      <c r="A5247" s="0" t="s">
        <v>39736</v>
      </c>
      <c r="B5247" s="0" t="s">
        <v>39737</v>
      </c>
      <c r="C5247" s="0" t="s">
        <v>39738</v>
      </c>
      <c r="D5247" s="0" t="s">
        <v>39739</v>
      </c>
      <c r="E5247" s="0" t="s">
        <v>39740</v>
      </c>
      <c r="F5247" s="0" t="s">
        <v>39741</v>
      </c>
      <c r="G5247" s="2" t="s">
        <v>774</v>
      </c>
      <c r="H5247" s="0" t="n">
        <v>1</v>
      </c>
      <c r="I5247" s="0" t="n">
        <v>10</v>
      </c>
      <c r="J5247" s="0" t="s">
        <v>39742</v>
      </c>
      <c r="K5247" s="0" t="s">
        <v>624</v>
      </c>
      <c r="L5247" s="0" t="s">
        <v>39743</v>
      </c>
      <c r="M5247" s="0" t="s">
        <v>21</v>
      </c>
      <c r="N5247" s="0" t="s">
        <v>21</v>
      </c>
      <c r="O5247" s="2" t="s">
        <v>727</v>
      </c>
      <c r="P5247" s="2" t="s">
        <v>403</v>
      </c>
    </row>
    <row r="5248" customFormat="false" ht="12.8" hidden="false" customHeight="false" outlineLevel="0" collapsed="false">
      <c r="A5248" s="0" t="s">
        <v>39744</v>
      </c>
      <c r="B5248" s="0" t="s">
        <v>39745</v>
      </c>
      <c r="C5248" s="0" t="s">
        <v>39746</v>
      </c>
      <c r="D5248" s="0" t="s">
        <v>39747</v>
      </c>
      <c r="E5248" s="0" t="s">
        <v>39748</v>
      </c>
      <c r="F5248" s="0" t="s">
        <v>39749</v>
      </c>
      <c r="G5248" s="2" t="s">
        <v>1462</v>
      </c>
      <c r="H5248" s="0" t="n">
        <v>1</v>
      </c>
      <c r="I5248" s="0" t="n">
        <v>10</v>
      </c>
      <c r="J5248" s="0" t="s">
        <v>39750</v>
      </c>
      <c r="K5248" s="0" t="s">
        <v>24</v>
      </c>
      <c r="L5248" s="0" t="s">
        <v>3112</v>
      </c>
      <c r="M5248" s="0" t="s">
        <v>39751</v>
      </c>
      <c r="N5248" s="0" t="s">
        <v>39752</v>
      </c>
      <c r="O5248" s="2" t="s">
        <v>6386</v>
      </c>
      <c r="P5248" s="2" t="s">
        <v>45</v>
      </c>
    </row>
    <row r="5249" customFormat="false" ht="12.8" hidden="false" customHeight="false" outlineLevel="0" collapsed="false">
      <c r="A5249" s="0" t="s">
        <v>39753</v>
      </c>
      <c r="B5249" s="0" t="s">
        <v>39754</v>
      </c>
      <c r="C5249" s="0" t="s">
        <v>39755</v>
      </c>
      <c r="D5249" s="0" t="s">
        <v>39756</v>
      </c>
      <c r="E5249" s="0" t="s">
        <v>39757</v>
      </c>
      <c r="F5249" s="0" t="s">
        <v>39758</v>
      </c>
      <c r="G5249" s="2" t="s">
        <v>130</v>
      </c>
      <c r="H5249" s="0" t="s">
        <v>21</v>
      </c>
      <c r="I5249" s="0" t="s">
        <v>21</v>
      </c>
      <c r="J5249" s="0" t="s">
        <v>39759</v>
      </c>
      <c r="K5249" s="0" t="s">
        <v>24</v>
      </c>
      <c r="L5249" s="0" t="s">
        <v>1741</v>
      </c>
      <c r="M5249" s="0" t="s">
        <v>21</v>
      </c>
      <c r="N5249" s="0" t="s">
        <v>21</v>
      </c>
      <c r="O5249" s="2" t="s">
        <v>341</v>
      </c>
      <c r="P5249" s="2" t="s">
        <v>45</v>
      </c>
    </row>
    <row r="5250" customFormat="false" ht="12.8" hidden="false" customHeight="false" outlineLevel="0" collapsed="false">
      <c r="A5250" s="0" t="s">
        <v>39760</v>
      </c>
      <c r="B5250" s="0" t="s">
        <v>39761</v>
      </c>
      <c r="C5250" s="0" t="s">
        <v>39762</v>
      </c>
      <c r="D5250" s="0" t="s">
        <v>39763</v>
      </c>
      <c r="E5250" s="0" t="s">
        <v>39764</v>
      </c>
      <c r="F5250" s="0" t="s">
        <v>39765</v>
      </c>
      <c r="G5250" s="2" t="s">
        <v>7594</v>
      </c>
      <c r="H5250" s="0" t="s">
        <v>21</v>
      </c>
      <c r="I5250" s="0" t="s">
        <v>21</v>
      </c>
      <c r="J5250" s="0" t="s">
        <v>39766</v>
      </c>
      <c r="K5250" s="0" t="s">
        <v>73</v>
      </c>
      <c r="L5250" s="0" t="s">
        <v>105</v>
      </c>
      <c r="M5250" s="0" t="s">
        <v>21</v>
      </c>
      <c r="N5250" s="0" t="s">
        <v>21</v>
      </c>
      <c r="O5250" s="2" t="s">
        <v>12632</v>
      </c>
      <c r="P5250" s="2" t="s">
        <v>45</v>
      </c>
    </row>
    <row r="5251" customFormat="false" ht="12.8" hidden="false" customHeight="false" outlineLevel="0" collapsed="false">
      <c r="A5251" s="0" t="s">
        <v>39767</v>
      </c>
      <c r="B5251" s="0" t="s">
        <v>39768</v>
      </c>
      <c r="C5251" s="0" t="s">
        <v>39769</v>
      </c>
      <c r="D5251" s="0" t="s">
        <v>39770</v>
      </c>
      <c r="E5251" s="0" t="s">
        <v>39770</v>
      </c>
      <c r="F5251" s="0" t="s">
        <v>39771</v>
      </c>
      <c r="G5251" s="0" t="s">
        <v>21</v>
      </c>
      <c r="H5251" s="0" t="s">
        <v>21</v>
      </c>
      <c r="I5251" s="0" t="s">
        <v>21</v>
      </c>
      <c r="J5251" s="0" t="s">
        <v>39772</v>
      </c>
      <c r="K5251" s="0" t="s">
        <v>24</v>
      </c>
      <c r="L5251" s="0" t="s">
        <v>19617</v>
      </c>
      <c r="M5251" s="0" t="s">
        <v>21</v>
      </c>
      <c r="N5251" s="0" t="s">
        <v>21</v>
      </c>
      <c r="O5251" s="2" t="s">
        <v>1119</v>
      </c>
      <c r="P5251" s="2" t="s">
        <v>7041</v>
      </c>
    </row>
    <row r="5252" customFormat="false" ht="12.8" hidden="false" customHeight="false" outlineLevel="0" collapsed="false">
      <c r="A5252" s="0" t="s">
        <v>39773</v>
      </c>
      <c r="B5252" s="0" t="s">
        <v>39774</v>
      </c>
      <c r="C5252" s="0" t="s">
        <v>39775</v>
      </c>
      <c r="D5252" s="0" t="s">
        <v>39776</v>
      </c>
      <c r="E5252" s="0" t="s">
        <v>21</v>
      </c>
      <c r="F5252" s="0" t="s">
        <v>39777</v>
      </c>
      <c r="G5252" s="0" t="s">
        <v>21</v>
      </c>
      <c r="H5252" s="0" t="s">
        <v>21</v>
      </c>
      <c r="I5252" s="0" t="s">
        <v>21</v>
      </c>
      <c r="J5252" s="0" t="s">
        <v>39778</v>
      </c>
      <c r="K5252" s="0" t="s">
        <v>24</v>
      </c>
      <c r="L5252" s="0" t="s">
        <v>615</v>
      </c>
      <c r="M5252" s="0" t="s">
        <v>21</v>
      </c>
      <c r="N5252" s="0" t="s">
        <v>21</v>
      </c>
      <c r="O5252" s="2" t="s">
        <v>7440</v>
      </c>
      <c r="P5252" s="2" t="s">
        <v>3241</v>
      </c>
    </row>
    <row r="5253" customFormat="false" ht="12.8" hidden="false" customHeight="false" outlineLevel="0" collapsed="false">
      <c r="A5253" s="0" t="s">
        <v>39779</v>
      </c>
      <c r="B5253" s="0" t="s">
        <v>39780</v>
      </c>
      <c r="C5253" s="0" t="s">
        <v>39781</v>
      </c>
      <c r="D5253" s="0" t="s">
        <v>39782</v>
      </c>
      <c r="E5253" s="0" t="s">
        <v>39783</v>
      </c>
      <c r="F5253" s="0" t="s">
        <v>39784</v>
      </c>
      <c r="G5253" s="0" t="s">
        <v>21</v>
      </c>
      <c r="H5253" s="0" t="s">
        <v>21</v>
      </c>
      <c r="I5253" s="0" t="s">
        <v>21</v>
      </c>
      <c r="J5253" s="0" t="s">
        <v>39785</v>
      </c>
      <c r="K5253" s="0" t="s">
        <v>21</v>
      </c>
      <c r="L5253" s="0" t="s">
        <v>21</v>
      </c>
      <c r="M5253" s="0" t="s">
        <v>21</v>
      </c>
      <c r="N5253" s="0" t="s">
        <v>21</v>
      </c>
      <c r="O5253" s="2" t="s">
        <v>15064</v>
      </c>
      <c r="P5253" s="2" t="s">
        <v>219</v>
      </c>
    </row>
    <row r="5254" customFormat="false" ht="12.8" hidden="false" customHeight="false" outlineLevel="0" collapsed="false">
      <c r="A5254" s="0" t="s">
        <v>39786</v>
      </c>
      <c r="B5254" s="0" t="s">
        <v>39787</v>
      </c>
      <c r="C5254" s="0" t="s">
        <v>39788</v>
      </c>
      <c r="D5254" s="0" t="s">
        <v>39789</v>
      </c>
      <c r="E5254" s="0" t="s">
        <v>39790</v>
      </c>
      <c r="F5254" s="0" t="s">
        <v>39791</v>
      </c>
      <c r="G5254" s="2" t="s">
        <v>477</v>
      </c>
      <c r="H5254" s="0" t="s">
        <v>21</v>
      </c>
      <c r="I5254" s="0" t="s">
        <v>21</v>
      </c>
      <c r="J5254" s="0" t="s">
        <v>39792</v>
      </c>
      <c r="K5254" s="0" t="s">
        <v>24</v>
      </c>
      <c r="L5254" s="0" t="s">
        <v>74</v>
      </c>
      <c r="M5254" s="0" t="s">
        <v>39793</v>
      </c>
      <c r="N5254" s="0" t="s">
        <v>39794</v>
      </c>
      <c r="O5254" s="2" t="s">
        <v>5823</v>
      </c>
      <c r="P5254" s="2" t="s">
        <v>45</v>
      </c>
    </row>
    <row r="5255" customFormat="false" ht="12.8" hidden="false" customHeight="false" outlineLevel="0" collapsed="false">
      <c r="A5255" s="0" t="s">
        <v>39795</v>
      </c>
      <c r="B5255" s="0" t="s">
        <v>39796</v>
      </c>
      <c r="C5255" s="0" t="s">
        <v>39797</v>
      </c>
      <c r="D5255" s="0" t="s">
        <v>39798</v>
      </c>
      <c r="E5255" s="0" t="s">
        <v>39799</v>
      </c>
      <c r="F5255" s="0" t="s">
        <v>39800</v>
      </c>
      <c r="G5255" s="2" t="s">
        <v>12052</v>
      </c>
      <c r="H5255" s="0" t="s">
        <v>21</v>
      </c>
      <c r="I5255" s="0" t="s">
        <v>21</v>
      </c>
      <c r="J5255" s="0" t="s">
        <v>39801</v>
      </c>
      <c r="K5255" s="0" t="s">
        <v>24</v>
      </c>
      <c r="L5255" s="0" t="s">
        <v>8288</v>
      </c>
      <c r="M5255" s="0" t="s">
        <v>21</v>
      </c>
      <c r="N5255" s="0" t="s">
        <v>21</v>
      </c>
      <c r="O5255" s="2" t="s">
        <v>39802</v>
      </c>
      <c r="P5255" s="2" t="s">
        <v>76</v>
      </c>
    </row>
    <row r="5256" customFormat="false" ht="12.8" hidden="false" customHeight="false" outlineLevel="0" collapsed="false">
      <c r="A5256" s="0" t="s">
        <v>39803</v>
      </c>
      <c r="B5256" s="0" t="s">
        <v>39804</v>
      </c>
      <c r="C5256" s="0" t="s">
        <v>39805</v>
      </c>
      <c r="D5256" s="0" t="s">
        <v>39806</v>
      </c>
      <c r="E5256" s="0" t="s">
        <v>39807</v>
      </c>
      <c r="F5256" s="0" t="s">
        <v>39808</v>
      </c>
      <c r="G5256" s="2" t="s">
        <v>4973</v>
      </c>
      <c r="H5256" s="0" t="n">
        <v>11</v>
      </c>
      <c r="I5256" s="0" t="n">
        <v>50</v>
      </c>
      <c r="J5256" s="0" t="s">
        <v>39809</v>
      </c>
      <c r="K5256" s="0" t="s">
        <v>560</v>
      </c>
      <c r="L5256" s="0" t="s">
        <v>1293</v>
      </c>
      <c r="M5256" s="0" t="s">
        <v>21</v>
      </c>
      <c r="N5256" s="0" t="s">
        <v>21</v>
      </c>
      <c r="O5256" s="2" t="s">
        <v>21204</v>
      </c>
      <c r="P5256" s="2" t="s">
        <v>45</v>
      </c>
    </row>
    <row r="5257" customFormat="false" ht="12.8" hidden="false" customHeight="false" outlineLevel="0" collapsed="false">
      <c r="A5257" s="0" t="s">
        <v>39810</v>
      </c>
      <c r="B5257" s="0" t="s">
        <v>39811</v>
      </c>
      <c r="C5257" s="0" t="s">
        <v>39812</v>
      </c>
      <c r="D5257" s="0" t="s">
        <v>39813</v>
      </c>
      <c r="E5257" s="0" t="s">
        <v>39814</v>
      </c>
      <c r="F5257" s="0" t="s">
        <v>39815</v>
      </c>
      <c r="G5257" s="0" t="s">
        <v>39816</v>
      </c>
      <c r="H5257" s="0" t="s">
        <v>39817</v>
      </c>
      <c r="I5257" s="0" t="s">
        <v>39818</v>
      </c>
      <c r="J5257" s="0" t="s">
        <v>39819</v>
      </c>
      <c r="K5257" s="2" t="s">
        <v>1335</v>
      </c>
      <c r="L5257" s="0" t="n">
        <v>11</v>
      </c>
      <c r="M5257" s="0" t="n">
        <v>50</v>
      </c>
      <c r="N5257" s="0" t="s">
        <v>39820</v>
      </c>
      <c r="O5257" s="0" t="s">
        <v>73</v>
      </c>
      <c r="P5257" s="0" t="s">
        <v>39821</v>
      </c>
      <c r="Q5257" s="0" t="s">
        <v>21</v>
      </c>
      <c r="R5257" s="0" t="s">
        <v>21</v>
      </c>
      <c r="S5257" s="2" t="s">
        <v>481</v>
      </c>
      <c r="T5257" s="2" t="s">
        <v>1128</v>
      </c>
    </row>
    <row r="5258" customFormat="false" ht="12.8" hidden="false" customHeight="false" outlineLevel="0" collapsed="false">
      <c r="A5258" s="0" t="s">
        <v>39822</v>
      </c>
      <c r="B5258" s="0" t="s">
        <v>39823</v>
      </c>
      <c r="C5258" s="0" t="s">
        <v>39824</v>
      </c>
      <c r="D5258" s="0" t="s">
        <v>39825</v>
      </c>
      <c r="E5258" s="0" t="s">
        <v>39826</v>
      </c>
      <c r="F5258" s="0" t="s">
        <v>39827</v>
      </c>
      <c r="G5258" s="0" t="s">
        <v>21</v>
      </c>
      <c r="H5258" s="0" t="s">
        <v>21</v>
      </c>
      <c r="I5258" s="0" t="s">
        <v>21</v>
      </c>
      <c r="J5258" s="0" t="s">
        <v>39828</v>
      </c>
      <c r="K5258" s="0" t="s">
        <v>24</v>
      </c>
      <c r="L5258" s="0" t="s">
        <v>32</v>
      </c>
      <c r="M5258" s="0" t="s">
        <v>21</v>
      </c>
      <c r="N5258" s="0" t="s">
        <v>21</v>
      </c>
      <c r="O5258" s="2" t="s">
        <v>2962</v>
      </c>
      <c r="P5258" s="2" t="s">
        <v>5075</v>
      </c>
    </row>
    <row r="5259" customFormat="false" ht="12.8" hidden="false" customHeight="false" outlineLevel="0" collapsed="false">
      <c r="A5259" s="0" t="s">
        <v>39829</v>
      </c>
      <c r="B5259" s="0" t="s">
        <v>39830</v>
      </c>
      <c r="C5259" s="0" t="s">
        <v>39831</v>
      </c>
      <c r="D5259" s="0" t="s">
        <v>39832</v>
      </c>
      <c r="E5259" s="0" t="s">
        <v>39833</v>
      </c>
      <c r="F5259" s="0" t="s">
        <v>39834</v>
      </c>
      <c r="G5259" s="0" t="s">
        <v>21</v>
      </c>
      <c r="H5259" s="0" t="s">
        <v>21</v>
      </c>
      <c r="I5259" s="0" t="s">
        <v>21</v>
      </c>
      <c r="J5259" s="0" t="s">
        <v>39835</v>
      </c>
      <c r="K5259" s="0" t="s">
        <v>21</v>
      </c>
      <c r="L5259" s="0" t="s">
        <v>21</v>
      </c>
      <c r="M5259" s="0" t="s">
        <v>21</v>
      </c>
      <c r="N5259" s="0" t="s">
        <v>21</v>
      </c>
      <c r="O5259" s="2" t="s">
        <v>643</v>
      </c>
      <c r="P5259" s="2" t="s">
        <v>3955</v>
      </c>
    </row>
    <row r="5260" customFormat="false" ht="12.8" hidden="false" customHeight="false" outlineLevel="0" collapsed="false">
      <c r="A5260" s="0" t="s">
        <v>39836</v>
      </c>
      <c r="B5260" s="0" t="s">
        <v>39837</v>
      </c>
      <c r="C5260" s="0" t="s">
        <v>39838</v>
      </c>
      <c r="D5260" s="0" t="s">
        <v>39839</v>
      </c>
      <c r="E5260" s="0" t="s">
        <v>39840</v>
      </c>
      <c r="F5260" s="0" t="s">
        <v>39841</v>
      </c>
      <c r="G5260" s="0" t="s">
        <v>21</v>
      </c>
      <c r="H5260" s="0" t="s">
        <v>21</v>
      </c>
      <c r="I5260" s="0" t="s">
        <v>21</v>
      </c>
      <c r="J5260" s="0" t="s">
        <v>39842</v>
      </c>
      <c r="K5260" s="0" t="s">
        <v>256</v>
      </c>
      <c r="L5260" s="0" t="s">
        <v>39843</v>
      </c>
      <c r="M5260" s="0" t="s">
        <v>21</v>
      </c>
      <c r="N5260" s="0" t="s">
        <v>21</v>
      </c>
      <c r="O5260" s="2" t="s">
        <v>669</v>
      </c>
      <c r="P5260" s="2" t="s">
        <v>393</v>
      </c>
    </row>
    <row r="5261" customFormat="false" ht="12.8" hidden="false" customHeight="false" outlineLevel="0" collapsed="false">
      <c r="A5261" s="0" t="s">
        <v>39844</v>
      </c>
      <c r="B5261" s="0" t="s">
        <v>39845</v>
      </c>
      <c r="C5261" s="0" t="s">
        <v>39846</v>
      </c>
      <c r="D5261" s="0" t="s">
        <v>39847</v>
      </c>
      <c r="E5261" s="0" t="s">
        <v>39848</v>
      </c>
      <c r="F5261" s="0" t="s">
        <v>39849</v>
      </c>
      <c r="G5261" s="2" t="s">
        <v>507</v>
      </c>
      <c r="H5261" s="0" t="s">
        <v>21</v>
      </c>
      <c r="I5261" s="0" t="s">
        <v>21</v>
      </c>
      <c r="J5261" s="0" t="s">
        <v>39850</v>
      </c>
      <c r="K5261" s="0" t="s">
        <v>24</v>
      </c>
      <c r="L5261" s="0" t="s">
        <v>371</v>
      </c>
      <c r="M5261" s="0" t="s">
        <v>39851</v>
      </c>
      <c r="N5261" s="0" t="s">
        <v>39852</v>
      </c>
      <c r="O5261" s="2" t="s">
        <v>1868</v>
      </c>
      <c r="P5261" s="2" t="s">
        <v>34</v>
      </c>
    </row>
    <row r="5262" customFormat="false" ht="12.8" hidden="false" customHeight="false" outlineLevel="0" collapsed="false">
      <c r="A5262" s="0" t="s">
        <v>39853</v>
      </c>
      <c r="B5262" s="0" t="s">
        <v>39854</v>
      </c>
      <c r="C5262" s="0" t="s">
        <v>39855</v>
      </c>
      <c r="D5262" s="0" t="s">
        <v>39856</v>
      </c>
      <c r="E5262" s="0" t="s">
        <v>39857</v>
      </c>
      <c r="F5262" s="0" t="s">
        <v>39858</v>
      </c>
      <c r="G5262" s="0" t="s">
        <v>21</v>
      </c>
      <c r="H5262" s="0" t="s">
        <v>21</v>
      </c>
      <c r="I5262" s="0" t="s">
        <v>21</v>
      </c>
      <c r="J5262" s="0" t="s">
        <v>39859</v>
      </c>
      <c r="K5262" s="0" t="s">
        <v>24</v>
      </c>
      <c r="L5262" s="0" t="s">
        <v>28189</v>
      </c>
      <c r="M5262" s="0" t="s">
        <v>21</v>
      </c>
      <c r="N5262" s="0" t="s">
        <v>21</v>
      </c>
      <c r="O5262" s="2" t="s">
        <v>6507</v>
      </c>
      <c r="P5262" s="2" t="s">
        <v>828</v>
      </c>
    </row>
    <row r="5263" customFormat="false" ht="12.8" hidden="false" customHeight="false" outlineLevel="0" collapsed="false">
      <c r="A5263" s="0" t="s">
        <v>39860</v>
      </c>
      <c r="B5263" s="0" t="s">
        <v>39861</v>
      </c>
      <c r="C5263" s="0" t="s">
        <v>39862</v>
      </c>
      <c r="D5263" s="0" t="s">
        <v>39863</v>
      </c>
      <c r="E5263" s="0" t="s">
        <v>39864</v>
      </c>
      <c r="F5263" s="0" t="s">
        <v>39865</v>
      </c>
      <c r="G5263" s="0" t="s">
        <v>21</v>
      </c>
      <c r="H5263" s="0" t="s">
        <v>21</v>
      </c>
      <c r="I5263" s="0" t="s">
        <v>21</v>
      </c>
      <c r="J5263" s="0" t="s">
        <v>39866</v>
      </c>
      <c r="K5263" s="0" t="s">
        <v>911</v>
      </c>
      <c r="L5263" s="0" t="s">
        <v>912</v>
      </c>
      <c r="M5263" s="0" t="s">
        <v>39867</v>
      </c>
      <c r="N5263" s="0" t="s">
        <v>39868</v>
      </c>
      <c r="O5263" s="2" t="s">
        <v>39869</v>
      </c>
      <c r="P5263" s="2" t="s">
        <v>76</v>
      </c>
    </row>
    <row r="5264" customFormat="false" ht="12.8" hidden="false" customHeight="false" outlineLevel="0" collapsed="false">
      <c r="A5264" s="0" t="s">
        <v>39870</v>
      </c>
      <c r="B5264" s="0" t="s">
        <v>39871</v>
      </c>
      <c r="C5264" s="0" t="s">
        <v>39872</v>
      </c>
      <c r="D5264" s="0" t="s">
        <v>39873</v>
      </c>
      <c r="E5264" s="0" t="s">
        <v>39874</v>
      </c>
      <c r="F5264" s="0" t="s">
        <v>39875</v>
      </c>
      <c r="G5264" s="2" t="s">
        <v>22</v>
      </c>
      <c r="H5264" s="0" t="s">
        <v>21</v>
      </c>
      <c r="I5264" s="0" t="s">
        <v>21</v>
      </c>
      <c r="J5264" s="0" t="s">
        <v>39876</v>
      </c>
      <c r="K5264" s="0" t="s">
        <v>911</v>
      </c>
      <c r="L5264" s="0" t="s">
        <v>912</v>
      </c>
      <c r="M5264" s="0" t="s">
        <v>21</v>
      </c>
      <c r="N5264" s="0" t="s">
        <v>21</v>
      </c>
      <c r="O5264" s="2" t="s">
        <v>16112</v>
      </c>
      <c r="P5264" s="2" t="s">
        <v>886</v>
      </c>
    </row>
    <row r="5265" customFormat="false" ht="12.8" hidden="false" customHeight="false" outlineLevel="0" collapsed="false">
      <c r="A5265" s="0" t="s">
        <v>39877</v>
      </c>
      <c r="B5265" s="0" t="s">
        <v>39878</v>
      </c>
      <c r="C5265" s="0" t="s">
        <v>39879</v>
      </c>
      <c r="D5265" s="0" t="s">
        <v>39880</v>
      </c>
      <c r="E5265" s="0" t="s">
        <v>39881</v>
      </c>
      <c r="F5265" s="0" t="s">
        <v>39882</v>
      </c>
      <c r="G5265" s="0" t="s">
        <v>21</v>
      </c>
      <c r="H5265" s="0" t="s">
        <v>21</v>
      </c>
      <c r="I5265" s="0" t="s">
        <v>21</v>
      </c>
      <c r="J5265" s="0" t="s">
        <v>39883</v>
      </c>
      <c r="K5265" s="0" t="s">
        <v>24</v>
      </c>
      <c r="L5265" s="0" t="s">
        <v>371</v>
      </c>
      <c r="M5265" s="0" t="s">
        <v>21</v>
      </c>
      <c r="N5265" s="0" t="s">
        <v>21</v>
      </c>
      <c r="O5265" s="2" t="s">
        <v>11263</v>
      </c>
      <c r="P5265" s="2" t="s">
        <v>269</v>
      </c>
    </row>
    <row r="5266" customFormat="false" ht="12.8" hidden="false" customHeight="false" outlineLevel="0" collapsed="false">
      <c r="A5266" s="0" t="s">
        <v>39884</v>
      </c>
      <c r="B5266" s="0" t="s">
        <v>39885</v>
      </c>
      <c r="C5266" s="0" t="s">
        <v>39886</v>
      </c>
      <c r="D5266" s="0" t="s">
        <v>39887</v>
      </c>
      <c r="E5266" s="0" t="s">
        <v>39888</v>
      </c>
      <c r="F5266" s="0" t="s">
        <v>39889</v>
      </c>
      <c r="G5266" s="2" t="s">
        <v>22</v>
      </c>
      <c r="H5266" s="0" t="n">
        <v>51</v>
      </c>
      <c r="I5266" s="0" t="n">
        <v>100</v>
      </c>
      <c r="J5266" s="0" t="s">
        <v>39890</v>
      </c>
      <c r="K5266" s="0" t="s">
        <v>24</v>
      </c>
      <c r="L5266" s="0" t="s">
        <v>32</v>
      </c>
      <c r="M5266" s="0" t="s">
        <v>21</v>
      </c>
      <c r="N5266" s="0" t="s">
        <v>21</v>
      </c>
      <c r="O5266" s="2" t="s">
        <v>218</v>
      </c>
      <c r="P5266" s="2" t="s">
        <v>45</v>
      </c>
    </row>
    <row r="5267" customFormat="false" ht="12.8" hidden="false" customHeight="false" outlineLevel="0" collapsed="false">
      <c r="A5267" s="0" t="s">
        <v>39891</v>
      </c>
      <c r="B5267" s="0" t="s">
        <v>39892</v>
      </c>
      <c r="C5267" s="0" t="s">
        <v>39893</v>
      </c>
      <c r="D5267" s="0" t="s">
        <v>39894</v>
      </c>
      <c r="E5267" s="0" t="s">
        <v>39895</v>
      </c>
      <c r="F5267" s="0" t="s">
        <v>39896</v>
      </c>
      <c r="G5267" s="2" t="s">
        <v>298</v>
      </c>
      <c r="H5267" s="0" t="n">
        <v>11</v>
      </c>
      <c r="I5267" s="0" t="n">
        <v>50</v>
      </c>
      <c r="J5267" s="0" t="s">
        <v>39897</v>
      </c>
      <c r="K5267" s="0" t="s">
        <v>24</v>
      </c>
      <c r="L5267" s="0" t="s">
        <v>4598</v>
      </c>
      <c r="M5267" s="0" t="s">
        <v>21</v>
      </c>
      <c r="N5267" s="0" t="s">
        <v>21</v>
      </c>
      <c r="O5267" s="2" t="s">
        <v>39898</v>
      </c>
      <c r="P5267" s="2" t="s">
        <v>269</v>
      </c>
    </row>
    <row r="5268" customFormat="false" ht="12.8" hidden="false" customHeight="false" outlineLevel="0" collapsed="false">
      <c r="A5268" s="0" t="s">
        <v>39899</v>
      </c>
      <c r="B5268" s="0" t="s">
        <v>39900</v>
      </c>
      <c r="C5268" s="0" t="s">
        <v>39901</v>
      </c>
      <c r="D5268" s="0" t="s">
        <v>39902</v>
      </c>
      <c r="E5268" s="0" t="s">
        <v>39903</v>
      </c>
      <c r="F5268" s="0" t="s">
        <v>39904</v>
      </c>
      <c r="G5268" s="0" t="s">
        <v>21</v>
      </c>
      <c r="H5268" s="0" t="s">
        <v>21</v>
      </c>
      <c r="I5268" s="0" t="s">
        <v>21</v>
      </c>
      <c r="J5268" s="0" t="s">
        <v>39905</v>
      </c>
      <c r="K5268" s="0" t="s">
        <v>24</v>
      </c>
      <c r="L5268" s="0" t="s">
        <v>25</v>
      </c>
      <c r="M5268" s="0" t="s">
        <v>21</v>
      </c>
      <c r="N5268" s="0" t="s">
        <v>21</v>
      </c>
      <c r="O5268" s="2" t="s">
        <v>2927</v>
      </c>
      <c r="P5268" s="2" t="s">
        <v>512</v>
      </c>
    </row>
    <row r="5269" customFormat="false" ht="12.8" hidden="false" customHeight="false" outlineLevel="0" collapsed="false">
      <c r="A5269" s="0" t="s">
        <v>39906</v>
      </c>
      <c r="B5269" s="0" t="s">
        <v>39907</v>
      </c>
      <c r="C5269" s="0" t="s">
        <v>39908</v>
      </c>
      <c r="D5269" s="0" t="s">
        <v>39909</v>
      </c>
      <c r="E5269" s="0" t="s">
        <v>39910</v>
      </c>
      <c r="F5269" s="0" t="s">
        <v>39911</v>
      </c>
      <c r="G5269" s="2" t="s">
        <v>130</v>
      </c>
      <c r="H5269" s="0" t="n">
        <v>11</v>
      </c>
      <c r="I5269" s="0" t="n">
        <v>50</v>
      </c>
      <c r="J5269" s="0" t="s">
        <v>39912</v>
      </c>
      <c r="K5269" s="0" t="s">
        <v>24</v>
      </c>
      <c r="L5269" s="0" t="s">
        <v>32</v>
      </c>
      <c r="M5269" s="0" t="s">
        <v>21</v>
      </c>
      <c r="N5269" s="0" t="s">
        <v>21</v>
      </c>
      <c r="O5269" s="2" t="s">
        <v>12885</v>
      </c>
      <c r="P5269" s="2" t="s">
        <v>45</v>
      </c>
    </row>
    <row r="5270" customFormat="false" ht="12.8" hidden="false" customHeight="false" outlineLevel="0" collapsed="false">
      <c r="A5270" s="0" t="s">
        <v>39913</v>
      </c>
      <c r="B5270" s="0" t="s">
        <v>39914</v>
      </c>
      <c r="C5270" s="0" t="s">
        <v>39915</v>
      </c>
      <c r="D5270" s="0" t="s">
        <v>39916</v>
      </c>
      <c r="E5270" s="0" t="s">
        <v>39917</v>
      </c>
      <c r="F5270" s="0" t="s">
        <v>39918</v>
      </c>
      <c r="G5270" s="2" t="s">
        <v>22</v>
      </c>
      <c r="H5270" s="0" t="s">
        <v>21</v>
      </c>
      <c r="I5270" s="0" t="s">
        <v>21</v>
      </c>
      <c r="J5270" s="0" t="s">
        <v>39919</v>
      </c>
      <c r="K5270" s="0" t="s">
        <v>24</v>
      </c>
      <c r="L5270" s="0" t="s">
        <v>21</v>
      </c>
      <c r="M5270" s="0" t="s">
        <v>21</v>
      </c>
      <c r="N5270" s="0" t="s">
        <v>21</v>
      </c>
      <c r="O5270" s="2" t="s">
        <v>3361</v>
      </c>
      <c r="P5270" s="2" t="s">
        <v>1101</v>
      </c>
    </row>
    <row r="5271" customFormat="false" ht="12.8" hidden="false" customHeight="false" outlineLevel="0" collapsed="false">
      <c r="A5271" s="0" t="s">
        <v>39920</v>
      </c>
      <c r="B5271" s="0" t="s">
        <v>39921</v>
      </c>
      <c r="C5271" s="0" t="s">
        <v>39922</v>
      </c>
      <c r="D5271" s="0" t="s">
        <v>39923</v>
      </c>
      <c r="E5271" s="0" t="s">
        <v>39924</v>
      </c>
      <c r="F5271" s="0" t="s">
        <v>39925</v>
      </c>
      <c r="G5271" s="0" t="s">
        <v>21</v>
      </c>
      <c r="H5271" s="0" t="s">
        <v>21</v>
      </c>
      <c r="I5271" s="0" t="s">
        <v>21</v>
      </c>
      <c r="J5271" s="0" t="s">
        <v>39926</v>
      </c>
      <c r="K5271" s="0" t="s">
        <v>440</v>
      </c>
      <c r="L5271" s="0" t="s">
        <v>1558</v>
      </c>
      <c r="M5271" s="0" t="s">
        <v>21</v>
      </c>
      <c r="N5271" s="0" t="s">
        <v>21</v>
      </c>
      <c r="O5271" s="2" t="s">
        <v>21889</v>
      </c>
      <c r="P5271" s="2" t="s">
        <v>512</v>
      </c>
    </row>
    <row r="5272" customFormat="false" ht="12.8" hidden="false" customHeight="false" outlineLevel="0" collapsed="false">
      <c r="A5272" s="0" t="s">
        <v>39927</v>
      </c>
      <c r="B5272" s="0" t="s">
        <v>39928</v>
      </c>
      <c r="C5272" s="0" t="s">
        <v>39929</v>
      </c>
      <c r="D5272" s="0" t="s">
        <v>39930</v>
      </c>
      <c r="E5272" s="0" t="s">
        <v>21</v>
      </c>
      <c r="F5272" s="0" t="s">
        <v>39931</v>
      </c>
      <c r="G5272" s="2" t="s">
        <v>276</v>
      </c>
      <c r="H5272" s="0" t="s">
        <v>21</v>
      </c>
      <c r="I5272" s="0" t="s">
        <v>21</v>
      </c>
      <c r="J5272" s="0" t="s">
        <v>39932</v>
      </c>
      <c r="K5272" s="0" t="s">
        <v>21</v>
      </c>
      <c r="L5272" s="0" t="s">
        <v>21</v>
      </c>
      <c r="M5272" s="0" t="s">
        <v>21</v>
      </c>
      <c r="N5272" s="0" t="s">
        <v>21</v>
      </c>
      <c r="O5272" s="2" t="s">
        <v>219</v>
      </c>
      <c r="P5272" s="2" t="s">
        <v>1128</v>
      </c>
    </row>
    <row r="5273" customFormat="false" ht="12.8" hidden="false" customHeight="false" outlineLevel="0" collapsed="false">
      <c r="A5273" s="0" t="s">
        <v>39933</v>
      </c>
      <c r="B5273" s="0" t="s">
        <v>39934</v>
      </c>
      <c r="C5273" s="0" t="s">
        <v>39935</v>
      </c>
      <c r="D5273" s="0" t="s">
        <v>39936</v>
      </c>
      <c r="E5273" s="0" t="s">
        <v>39937</v>
      </c>
      <c r="F5273" s="0" t="s">
        <v>39938</v>
      </c>
      <c r="G5273" s="2" t="s">
        <v>331</v>
      </c>
      <c r="H5273" s="0" t="s">
        <v>21</v>
      </c>
      <c r="I5273" s="0" t="s">
        <v>21</v>
      </c>
      <c r="J5273" s="0" t="s">
        <v>39939</v>
      </c>
      <c r="K5273" s="0" t="s">
        <v>883</v>
      </c>
      <c r="L5273" s="0" t="s">
        <v>21</v>
      </c>
      <c r="M5273" s="0" t="s">
        <v>21</v>
      </c>
      <c r="N5273" s="0" t="s">
        <v>21</v>
      </c>
      <c r="O5273" s="2" t="s">
        <v>11914</v>
      </c>
      <c r="P5273" s="2" t="s">
        <v>334</v>
      </c>
    </row>
    <row r="5274" customFormat="false" ht="12.8" hidden="false" customHeight="false" outlineLevel="0" collapsed="false">
      <c r="A5274" s="0" t="s">
        <v>39940</v>
      </c>
      <c r="B5274" s="0" t="s">
        <v>39941</v>
      </c>
      <c r="C5274" s="0" t="s">
        <v>39942</v>
      </c>
      <c r="D5274" s="0" t="s">
        <v>39943</v>
      </c>
      <c r="E5274" s="0" t="s">
        <v>39944</v>
      </c>
      <c r="F5274" s="0" t="s">
        <v>21</v>
      </c>
      <c r="G5274" s="2" t="s">
        <v>225</v>
      </c>
      <c r="H5274" s="0" t="n">
        <v>1</v>
      </c>
      <c r="I5274" s="0" t="n">
        <v>10</v>
      </c>
      <c r="J5274" s="0" t="s">
        <v>39945</v>
      </c>
      <c r="K5274" s="0" t="s">
        <v>13458</v>
      </c>
      <c r="L5274" s="0" t="s">
        <v>39946</v>
      </c>
      <c r="M5274" s="0" t="s">
        <v>21</v>
      </c>
      <c r="N5274" s="0" t="s">
        <v>21</v>
      </c>
      <c r="O5274" s="2" t="s">
        <v>39947</v>
      </c>
      <c r="P5274" s="2" t="s">
        <v>2500</v>
      </c>
    </row>
    <row r="5275" customFormat="false" ht="12.8" hidden="false" customHeight="false" outlineLevel="0" collapsed="false">
      <c r="A5275" s="0" t="s">
        <v>39948</v>
      </c>
      <c r="B5275" s="0" t="s">
        <v>39949</v>
      </c>
      <c r="C5275" s="0" t="s">
        <v>39950</v>
      </c>
      <c r="D5275" s="0" t="s">
        <v>39951</v>
      </c>
      <c r="E5275" s="0" t="s">
        <v>39952</v>
      </c>
      <c r="F5275" s="0" t="s">
        <v>39953</v>
      </c>
      <c r="G5275" s="2" t="s">
        <v>430</v>
      </c>
      <c r="H5275" s="0" t="s">
        <v>21</v>
      </c>
      <c r="I5275" s="0" t="s">
        <v>21</v>
      </c>
      <c r="J5275" s="0" t="s">
        <v>39954</v>
      </c>
      <c r="K5275" s="0" t="s">
        <v>920</v>
      </c>
      <c r="L5275" s="0" t="s">
        <v>920</v>
      </c>
      <c r="M5275" s="0" t="s">
        <v>39955</v>
      </c>
      <c r="N5275" s="0" t="s">
        <v>39956</v>
      </c>
      <c r="O5275" s="2" t="s">
        <v>35777</v>
      </c>
      <c r="P5275" s="2" t="s">
        <v>55</v>
      </c>
    </row>
    <row r="5276" customFormat="false" ht="12.8" hidden="false" customHeight="false" outlineLevel="0" collapsed="false">
      <c r="A5276" s="0" t="s">
        <v>39957</v>
      </c>
      <c r="B5276" s="0" t="s">
        <v>39958</v>
      </c>
      <c r="C5276" s="0" t="s">
        <v>39959</v>
      </c>
      <c r="D5276" s="0" t="s">
        <v>39960</v>
      </c>
      <c r="E5276" s="0" t="s">
        <v>39961</v>
      </c>
      <c r="F5276" s="0" t="s">
        <v>39962</v>
      </c>
      <c r="G5276" s="2" t="s">
        <v>430</v>
      </c>
      <c r="H5276" s="0" t="s">
        <v>21</v>
      </c>
      <c r="I5276" s="0" t="s">
        <v>21</v>
      </c>
      <c r="J5276" s="0" t="s">
        <v>39963</v>
      </c>
      <c r="K5276" s="0" t="s">
        <v>24</v>
      </c>
      <c r="L5276" s="0" t="s">
        <v>3033</v>
      </c>
      <c r="M5276" s="0" t="s">
        <v>39964</v>
      </c>
      <c r="N5276" s="0" t="s">
        <v>39965</v>
      </c>
      <c r="O5276" s="2" t="s">
        <v>39966</v>
      </c>
      <c r="P5276" s="2" t="s">
        <v>34</v>
      </c>
    </row>
    <row r="5277" customFormat="false" ht="12.8" hidden="false" customHeight="false" outlineLevel="0" collapsed="false">
      <c r="A5277" s="0" t="s">
        <v>39967</v>
      </c>
      <c r="B5277" s="0" t="s">
        <v>39968</v>
      </c>
      <c r="C5277" s="0" t="s">
        <v>39968</v>
      </c>
      <c r="D5277" s="0" t="s">
        <v>39969</v>
      </c>
      <c r="E5277" s="0" t="s">
        <v>39970</v>
      </c>
      <c r="F5277" s="0" t="s">
        <v>39971</v>
      </c>
      <c r="G5277" s="2" t="s">
        <v>477</v>
      </c>
      <c r="H5277" s="0" t="s">
        <v>21</v>
      </c>
      <c r="I5277" s="0" t="s">
        <v>21</v>
      </c>
      <c r="J5277" s="0" t="s">
        <v>39972</v>
      </c>
      <c r="K5277" s="0" t="s">
        <v>188</v>
      </c>
      <c r="L5277" s="0" t="s">
        <v>189</v>
      </c>
      <c r="M5277" s="0" t="s">
        <v>39973</v>
      </c>
      <c r="N5277" s="0" t="s">
        <v>39974</v>
      </c>
      <c r="O5277" s="2" t="s">
        <v>8482</v>
      </c>
      <c r="P5277" s="2" t="s">
        <v>55</v>
      </c>
    </row>
    <row r="5278" customFormat="false" ht="12.8" hidden="false" customHeight="false" outlineLevel="0" collapsed="false">
      <c r="A5278" s="0" t="s">
        <v>39975</v>
      </c>
      <c r="B5278" s="0" t="s">
        <v>39976</v>
      </c>
      <c r="C5278" s="0" t="s">
        <v>39977</v>
      </c>
      <c r="D5278" s="0" t="s">
        <v>39978</v>
      </c>
      <c r="E5278" s="0" t="s">
        <v>21</v>
      </c>
      <c r="F5278" s="0" t="s">
        <v>21</v>
      </c>
      <c r="G5278" s="0" t="s">
        <v>21</v>
      </c>
      <c r="H5278" s="0" t="s">
        <v>21</v>
      </c>
      <c r="I5278" s="0" t="s">
        <v>21</v>
      </c>
      <c r="J5278" s="0" t="s">
        <v>39979</v>
      </c>
      <c r="K5278" s="0" t="s">
        <v>24</v>
      </c>
      <c r="L5278" s="0" t="s">
        <v>208</v>
      </c>
      <c r="M5278" s="0" t="s">
        <v>21</v>
      </c>
      <c r="N5278" s="0" t="s">
        <v>21</v>
      </c>
      <c r="O5278" s="2" t="s">
        <v>11608</v>
      </c>
      <c r="P5278" s="2" t="s">
        <v>269</v>
      </c>
    </row>
    <row r="5279" customFormat="false" ht="12.8" hidden="false" customHeight="false" outlineLevel="0" collapsed="false">
      <c r="A5279" s="0" t="s">
        <v>39980</v>
      </c>
      <c r="B5279" s="0" t="s">
        <v>39981</v>
      </c>
      <c r="C5279" s="0" t="s">
        <v>39982</v>
      </c>
      <c r="D5279" s="0" t="s">
        <v>39983</v>
      </c>
      <c r="E5279" s="0" t="s">
        <v>39984</v>
      </c>
      <c r="F5279" s="0" t="s">
        <v>39985</v>
      </c>
      <c r="G5279" s="2" t="s">
        <v>39986</v>
      </c>
      <c r="H5279" s="0" t="s">
        <v>21</v>
      </c>
      <c r="I5279" s="0" t="s">
        <v>21</v>
      </c>
      <c r="J5279" s="0" t="s">
        <v>39987</v>
      </c>
      <c r="K5279" s="0" t="s">
        <v>21</v>
      </c>
      <c r="L5279" s="0" t="s">
        <v>21</v>
      </c>
      <c r="M5279" s="0" t="s">
        <v>21</v>
      </c>
      <c r="N5279" s="0" t="s">
        <v>21</v>
      </c>
      <c r="O5279" s="2" t="s">
        <v>8743</v>
      </c>
      <c r="P5279" s="2" t="s">
        <v>2500</v>
      </c>
    </row>
    <row r="5280" customFormat="false" ht="12.8" hidden="false" customHeight="false" outlineLevel="0" collapsed="false">
      <c r="A5280" s="0" t="s">
        <v>39988</v>
      </c>
      <c r="B5280" s="0" t="s">
        <v>39989</v>
      </c>
      <c r="C5280" s="0" t="s">
        <v>39990</v>
      </c>
      <c r="D5280" s="0" t="s">
        <v>39991</v>
      </c>
      <c r="E5280" s="0" t="s">
        <v>39992</v>
      </c>
      <c r="F5280" s="0" t="s">
        <v>39993</v>
      </c>
      <c r="G5280" s="0" t="s">
        <v>21</v>
      </c>
      <c r="H5280" s="0" t="s">
        <v>21</v>
      </c>
      <c r="I5280" s="0" t="s">
        <v>21</v>
      </c>
      <c r="J5280" s="0" t="s">
        <v>39994</v>
      </c>
      <c r="K5280" s="0" t="s">
        <v>560</v>
      </c>
      <c r="L5280" s="0" t="s">
        <v>21</v>
      </c>
      <c r="M5280" s="0" t="s">
        <v>21</v>
      </c>
      <c r="N5280" s="0" t="s">
        <v>21</v>
      </c>
      <c r="O5280" s="2" t="s">
        <v>18526</v>
      </c>
      <c r="P5280" s="2" t="s">
        <v>269</v>
      </c>
    </row>
    <row r="5281" customFormat="false" ht="12.8" hidden="false" customHeight="false" outlineLevel="0" collapsed="false">
      <c r="A5281" s="0" t="s">
        <v>39995</v>
      </c>
      <c r="B5281" s="0" t="s">
        <v>39996</v>
      </c>
      <c r="C5281" s="0" t="s">
        <v>39997</v>
      </c>
      <c r="D5281" s="0" t="s">
        <v>39998</v>
      </c>
      <c r="E5281" s="0" t="s">
        <v>39999</v>
      </c>
      <c r="F5281" s="0" t="s">
        <v>40000</v>
      </c>
      <c r="G5281" s="2" t="s">
        <v>71</v>
      </c>
      <c r="H5281" s="0" t="n">
        <v>1</v>
      </c>
      <c r="I5281" s="0" t="n">
        <v>10</v>
      </c>
      <c r="J5281" s="0" t="s">
        <v>40001</v>
      </c>
      <c r="K5281" s="0" t="s">
        <v>21</v>
      </c>
      <c r="L5281" s="0" t="s">
        <v>21</v>
      </c>
      <c r="M5281" s="0" t="s">
        <v>21</v>
      </c>
      <c r="N5281" s="0" t="s">
        <v>21</v>
      </c>
      <c r="O5281" s="2" t="s">
        <v>1576</v>
      </c>
      <c r="P5281" s="2" t="s">
        <v>512</v>
      </c>
    </row>
    <row r="5282" customFormat="false" ht="12.8" hidden="false" customHeight="false" outlineLevel="0" collapsed="false">
      <c r="A5282" s="0" t="s">
        <v>40002</v>
      </c>
      <c r="B5282" s="0" t="s">
        <v>40003</v>
      </c>
      <c r="C5282" s="0" t="s">
        <v>40004</v>
      </c>
      <c r="D5282" s="0" t="s">
        <v>40005</v>
      </c>
      <c r="E5282" s="0" t="s">
        <v>40006</v>
      </c>
      <c r="F5282" s="0" t="s">
        <v>40007</v>
      </c>
      <c r="G5282" s="2" t="s">
        <v>1545</v>
      </c>
      <c r="H5282" s="0" t="s">
        <v>21</v>
      </c>
      <c r="I5282" s="0" t="s">
        <v>21</v>
      </c>
      <c r="J5282" s="0" t="s">
        <v>40008</v>
      </c>
      <c r="K5282" s="0" t="s">
        <v>560</v>
      </c>
      <c r="L5282" s="0" t="s">
        <v>3058</v>
      </c>
      <c r="M5282" s="0" t="s">
        <v>21</v>
      </c>
      <c r="N5282" s="0" t="s">
        <v>21</v>
      </c>
      <c r="O5282" s="2" t="s">
        <v>3034</v>
      </c>
      <c r="P5282" s="2" t="s">
        <v>6807</v>
      </c>
    </row>
    <row r="5283" customFormat="false" ht="12.8" hidden="false" customHeight="false" outlineLevel="0" collapsed="false">
      <c r="A5283" s="0" t="s">
        <v>40009</v>
      </c>
      <c r="B5283" s="0" t="s">
        <v>40010</v>
      </c>
      <c r="C5283" s="0" t="s">
        <v>40011</v>
      </c>
      <c r="D5283" s="0" t="s">
        <v>40012</v>
      </c>
      <c r="E5283" s="0" t="s">
        <v>40013</v>
      </c>
      <c r="F5283" s="0" t="s">
        <v>40014</v>
      </c>
      <c r="G5283" s="2" t="s">
        <v>298</v>
      </c>
      <c r="H5283" s="0" t="s">
        <v>21</v>
      </c>
      <c r="I5283" s="0" t="s">
        <v>21</v>
      </c>
      <c r="J5283" s="0" t="s">
        <v>40015</v>
      </c>
      <c r="K5283" s="0" t="s">
        <v>24</v>
      </c>
      <c r="L5283" s="0" t="s">
        <v>1741</v>
      </c>
      <c r="M5283" s="0" t="s">
        <v>21</v>
      </c>
      <c r="N5283" s="0" t="s">
        <v>21</v>
      </c>
      <c r="O5283" s="2" t="s">
        <v>6867</v>
      </c>
      <c r="P5283" s="2" t="s">
        <v>45</v>
      </c>
    </row>
    <row r="5284" customFormat="false" ht="12.8" hidden="false" customHeight="false" outlineLevel="0" collapsed="false">
      <c r="A5284" s="0" t="s">
        <v>40016</v>
      </c>
      <c r="B5284" s="0" t="s">
        <v>40017</v>
      </c>
      <c r="C5284" s="0" t="s">
        <v>40018</v>
      </c>
      <c r="D5284" s="0" t="s">
        <v>40019</v>
      </c>
      <c r="E5284" s="0" t="s">
        <v>40020</v>
      </c>
      <c r="F5284" s="0" t="s">
        <v>40021</v>
      </c>
      <c r="G5284" s="2" t="s">
        <v>71</v>
      </c>
      <c r="H5284" s="0" t="s">
        <v>21</v>
      </c>
      <c r="I5284" s="0" t="s">
        <v>21</v>
      </c>
      <c r="J5284" s="0" t="s">
        <v>40022</v>
      </c>
      <c r="K5284" s="0" t="s">
        <v>24</v>
      </c>
      <c r="L5284" s="0" t="s">
        <v>877</v>
      </c>
      <c r="M5284" s="0" t="s">
        <v>21</v>
      </c>
      <c r="N5284" s="0" t="s">
        <v>21</v>
      </c>
      <c r="O5284" s="2" t="s">
        <v>11720</v>
      </c>
      <c r="P5284" s="2" t="s">
        <v>292</v>
      </c>
    </row>
    <row r="5285" customFormat="false" ht="12.8" hidden="false" customHeight="false" outlineLevel="0" collapsed="false">
      <c r="A5285" s="0" t="s">
        <v>40023</v>
      </c>
      <c r="B5285" s="0" t="s">
        <v>40024</v>
      </c>
      <c r="C5285" s="0" t="s">
        <v>40025</v>
      </c>
      <c r="D5285" s="0" t="s">
        <v>40026</v>
      </c>
      <c r="E5285" s="0" t="s">
        <v>21</v>
      </c>
      <c r="F5285" s="0" t="s">
        <v>40027</v>
      </c>
      <c r="G5285" s="0" t="s">
        <v>21</v>
      </c>
      <c r="H5285" s="0" t="s">
        <v>21</v>
      </c>
      <c r="I5285" s="0" t="s">
        <v>21</v>
      </c>
      <c r="J5285" s="0" t="s">
        <v>40028</v>
      </c>
      <c r="K5285" s="0" t="s">
        <v>21</v>
      </c>
      <c r="L5285" s="0" t="s">
        <v>21</v>
      </c>
      <c r="M5285" s="0" t="s">
        <v>21</v>
      </c>
      <c r="N5285" s="0" t="s">
        <v>21</v>
      </c>
      <c r="O5285" s="2" t="s">
        <v>13669</v>
      </c>
      <c r="P5285" s="2" t="s">
        <v>17907</v>
      </c>
    </row>
    <row r="5286" customFormat="false" ht="12.8" hidden="false" customHeight="false" outlineLevel="0" collapsed="false">
      <c r="A5286" s="0" t="s">
        <v>40029</v>
      </c>
      <c r="B5286" s="0" t="s">
        <v>40030</v>
      </c>
      <c r="C5286" s="0" t="s">
        <v>40031</v>
      </c>
      <c r="D5286" s="0" t="s">
        <v>40032</v>
      </c>
      <c r="E5286" s="0" t="s">
        <v>21</v>
      </c>
      <c r="F5286" s="0" t="s">
        <v>40033</v>
      </c>
      <c r="G5286" s="2" t="s">
        <v>276</v>
      </c>
      <c r="H5286" s="0" t="s">
        <v>21</v>
      </c>
      <c r="I5286" s="0" t="s">
        <v>21</v>
      </c>
      <c r="J5286" s="0" t="s">
        <v>40034</v>
      </c>
      <c r="K5286" s="0" t="s">
        <v>21</v>
      </c>
      <c r="L5286" s="0" t="s">
        <v>21</v>
      </c>
      <c r="M5286" s="0" t="s">
        <v>21</v>
      </c>
      <c r="N5286" s="0" t="s">
        <v>21</v>
      </c>
      <c r="O5286" s="2" t="s">
        <v>2611</v>
      </c>
      <c r="P5286" s="2" t="s">
        <v>334</v>
      </c>
    </row>
    <row r="5287" customFormat="false" ht="12.8" hidden="false" customHeight="false" outlineLevel="0" collapsed="false">
      <c r="A5287" s="0" t="s">
        <v>40035</v>
      </c>
      <c r="B5287" s="0" t="s">
        <v>40036</v>
      </c>
      <c r="C5287" s="0" t="s">
        <v>40037</v>
      </c>
      <c r="D5287" s="0" t="s">
        <v>40038</v>
      </c>
      <c r="E5287" s="0" t="s">
        <v>40039</v>
      </c>
      <c r="F5287" s="0" t="s">
        <v>21</v>
      </c>
      <c r="G5287" s="2" t="s">
        <v>71</v>
      </c>
      <c r="H5287" s="0" t="s">
        <v>21</v>
      </c>
      <c r="I5287" s="0" t="s">
        <v>21</v>
      </c>
      <c r="J5287" s="0" t="s">
        <v>21</v>
      </c>
      <c r="K5287" s="0" t="s">
        <v>24</v>
      </c>
      <c r="L5287" s="0" t="s">
        <v>371</v>
      </c>
      <c r="M5287" s="0" t="s">
        <v>21</v>
      </c>
      <c r="N5287" s="0" t="s">
        <v>21</v>
      </c>
      <c r="O5287" s="2" t="s">
        <v>6062</v>
      </c>
      <c r="P5287" s="2" t="s">
        <v>219</v>
      </c>
    </row>
    <row r="5288" customFormat="false" ht="12.8" hidden="false" customHeight="false" outlineLevel="0" collapsed="false">
      <c r="A5288" s="0" t="s">
        <v>40040</v>
      </c>
      <c r="B5288" s="0" t="s">
        <v>40041</v>
      </c>
      <c r="C5288" s="0" t="s">
        <v>40042</v>
      </c>
      <c r="D5288" s="0" t="s">
        <v>40043</v>
      </c>
      <c r="E5288" s="0" t="s">
        <v>21</v>
      </c>
      <c r="F5288" s="0" t="s">
        <v>40044</v>
      </c>
      <c r="G5288" s="2" t="s">
        <v>33252</v>
      </c>
      <c r="H5288" s="0" t="s">
        <v>21</v>
      </c>
      <c r="I5288" s="0" t="s">
        <v>21</v>
      </c>
      <c r="J5288" s="0" t="s">
        <v>21</v>
      </c>
      <c r="K5288" s="0" t="s">
        <v>7616</v>
      </c>
      <c r="L5288" s="0" t="s">
        <v>7617</v>
      </c>
      <c r="M5288" s="0" t="s">
        <v>21</v>
      </c>
      <c r="N5288" s="0" t="s">
        <v>21</v>
      </c>
      <c r="O5288" s="2" t="s">
        <v>11797</v>
      </c>
      <c r="P5288" s="2" t="s">
        <v>303</v>
      </c>
    </row>
    <row r="5289" customFormat="false" ht="12.8" hidden="false" customHeight="false" outlineLevel="0" collapsed="false">
      <c r="A5289" s="0" t="s">
        <v>40045</v>
      </c>
      <c r="B5289" s="0" t="s">
        <v>40046</v>
      </c>
      <c r="C5289" s="0" t="s">
        <v>40047</v>
      </c>
      <c r="D5289" s="0" t="s">
        <v>40048</v>
      </c>
      <c r="E5289" s="0" t="s">
        <v>40049</v>
      </c>
      <c r="F5289" s="0" t="s">
        <v>40050</v>
      </c>
      <c r="G5289" s="2" t="s">
        <v>16560</v>
      </c>
      <c r="H5289" s="0" t="s">
        <v>21</v>
      </c>
      <c r="I5289" s="0" t="s">
        <v>21</v>
      </c>
      <c r="J5289" s="0" t="s">
        <v>40051</v>
      </c>
      <c r="K5289" s="0" t="s">
        <v>188</v>
      </c>
      <c r="L5289" s="0" t="s">
        <v>23990</v>
      </c>
      <c r="M5289" s="0" t="s">
        <v>21</v>
      </c>
      <c r="N5289" s="0" t="s">
        <v>21</v>
      </c>
      <c r="O5289" s="2" t="s">
        <v>6558</v>
      </c>
      <c r="P5289" s="2" t="s">
        <v>512</v>
      </c>
    </row>
    <row r="5290" customFormat="false" ht="12.8" hidden="false" customHeight="false" outlineLevel="0" collapsed="false">
      <c r="A5290" s="0" t="s">
        <v>40052</v>
      </c>
      <c r="B5290" s="0" t="s">
        <v>40053</v>
      </c>
      <c r="C5290" s="0" t="s">
        <v>40054</v>
      </c>
      <c r="D5290" s="0" t="s">
        <v>40055</v>
      </c>
      <c r="E5290" s="0" t="s">
        <v>40056</v>
      </c>
      <c r="F5290" s="0" t="s">
        <v>40057</v>
      </c>
      <c r="G5290" s="2" t="s">
        <v>12004</v>
      </c>
      <c r="H5290" s="0" t="n">
        <v>1</v>
      </c>
      <c r="I5290" s="0" t="n">
        <v>10</v>
      </c>
      <c r="J5290" s="0" t="s">
        <v>40058</v>
      </c>
      <c r="K5290" s="0" t="s">
        <v>24</v>
      </c>
      <c r="L5290" s="0" t="s">
        <v>448</v>
      </c>
      <c r="M5290" s="0" t="s">
        <v>21</v>
      </c>
      <c r="N5290" s="0" t="s">
        <v>21</v>
      </c>
      <c r="O5290" s="2" t="s">
        <v>5670</v>
      </c>
      <c r="P5290" s="2" t="s">
        <v>45</v>
      </c>
    </row>
    <row r="5291" customFormat="false" ht="12.8" hidden="false" customHeight="false" outlineLevel="0" collapsed="false">
      <c r="A5291" s="0" t="s">
        <v>40059</v>
      </c>
      <c r="B5291" s="0" t="s">
        <v>40060</v>
      </c>
      <c r="C5291" s="0" t="s">
        <v>40061</v>
      </c>
      <c r="D5291" s="0" t="s">
        <v>40062</v>
      </c>
      <c r="E5291" s="0" t="s">
        <v>40063</v>
      </c>
      <c r="F5291" s="0" t="s">
        <v>40064</v>
      </c>
      <c r="G5291" s="2" t="s">
        <v>22</v>
      </c>
      <c r="H5291" s="0" t="s">
        <v>21</v>
      </c>
      <c r="I5291" s="0" t="s">
        <v>21</v>
      </c>
      <c r="J5291" s="0" t="s">
        <v>40065</v>
      </c>
      <c r="K5291" s="0" t="s">
        <v>24</v>
      </c>
      <c r="L5291" s="0" t="s">
        <v>4122</v>
      </c>
      <c r="M5291" s="0" t="s">
        <v>21</v>
      </c>
      <c r="N5291" s="0" t="s">
        <v>21</v>
      </c>
      <c r="O5291" s="2" t="s">
        <v>11372</v>
      </c>
      <c r="P5291" s="2" t="s">
        <v>219</v>
      </c>
    </row>
    <row r="5292" customFormat="false" ht="12.8" hidden="false" customHeight="false" outlineLevel="0" collapsed="false">
      <c r="A5292" s="0" t="s">
        <v>40066</v>
      </c>
      <c r="B5292" s="0" t="s">
        <v>40067</v>
      </c>
      <c r="C5292" s="0" t="s">
        <v>40068</v>
      </c>
      <c r="D5292" s="0" t="s">
        <v>40069</v>
      </c>
      <c r="E5292" s="0" t="s">
        <v>40070</v>
      </c>
      <c r="F5292" s="0" t="s">
        <v>40071</v>
      </c>
      <c r="G5292" s="0" t="s">
        <v>21</v>
      </c>
      <c r="H5292" s="0" t="s">
        <v>21</v>
      </c>
      <c r="I5292" s="0" t="s">
        <v>21</v>
      </c>
      <c r="J5292" s="0" t="s">
        <v>40072</v>
      </c>
      <c r="K5292" s="0" t="s">
        <v>1353</v>
      </c>
      <c r="L5292" s="0" t="s">
        <v>1354</v>
      </c>
      <c r="M5292" s="0" t="s">
        <v>21</v>
      </c>
      <c r="N5292" s="0" t="s">
        <v>21</v>
      </c>
      <c r="O5292" s="2" t="s">
        <v>26</v>
      </c>
      <c r="P5292" s="2" t="s">
        <v>45</v>
      </c>
    </row>
    <row r="5293" customFormat="false" ht="12.8" hidden="false" customHeight="false" outlineLevel="0" collapsed="false">
      <c r="A5293" s="0" t="s">
        <v>40073</v>
      </c>
      <c r="B5293" s="0" t="s">
        <v>40074</v>
      </c>
      <c r="C5293" s="0" t="s">
        <v>40075</v>
      </c>
      <c r="D5293" s="0" t="s">
        <v>40076</v>
      </c>
      <c r="E5293" s="0" t="s">
        <v>40077</v>
      </c>
      <c r="F5293" s="0" t="s">
        <v>40078</v>
      </c>
      <c r="G5293" s="2" t="s">
        <v>254</v>
      </c>
      <c r="H5293" s="0" t="s">
        <v>21</v>
      </c>
      <c r="I5293" s="0" t="s">
        <v>21</v>
      </c>
      <c r="J5293" s="0" t="s">
        <v>40079</v>
      </c>
      <c r="K5293" s="0" t="s">
        <v>24</v>
      </c>
      <c r="L5293" s="0" t="s">
        <v>579</v>
      </c>
      <c r="M5293" s="0" t="s">
        <v>40080</v>
      </c>
      <c r="N5293" s="0" t="s">
        <v>26894</v>
      </c>
      <c r="O5293" s="2" t="s">
        <v>40081</v>
      </c>
      <c r="P5293" s="2" t="s">
        <v>45</v>
      </c>
    </row>
    <row r="5294" customFormat="false" ht="12.8" hidden="false" customHeight="false" outlineLevel="0" collapsed="false">
      <c r="A5294" s="0" t="s">
        <v>40082</v>
      </c>
      <c r="B5294" s="0" t="s">
        <v>40083</v>
      </c>
      <c r="C5294" s="0" t="s">
        <v>40084</v>
      </c>
      <c r="D5294" s="0" t="s">
        <v>40085</v>
      </c>
      <c r="E5294" s="0" t="s">
        <v>40086</v>
      </c>
      <c r="F5294" s="0" t="s">
        <v>40087</v>
      </c>
      <c r="G5294" s="2" t="s">
        <v>22</v>
      </c>
      <c r="H5294" s="0" t="n">
        <v>1</v>
      </c>
      <c r="I5294" s="0" t="n">
        <v>10</v>
      </c>
      <c r="J5294" s="0" t="s">
        <v>40088</v>
      </c>
      <c r="K5294" s="0" t="s">
        <v>24</v>
      </c>
      <c r="L5294" s="0" t="s">
        <v>32</v>
      </c>
      <c r="M5294" s="0" t="s">
        <v>21</v>
      </c>
      <c r="N5294" s="0" t="s">
        <v>21</v>
      </c>
      <c r="O5294" s="2" t="s">
        <v>7594</v>
      </c>
      <c r="P5294" s="2" t="s">
        <v>753</v>
      </c>
    </row>
    <row r="5295" customFormat="false" ht="12.8" hidden="false" customHeight="false" outlineLevel="0" collapsed="false">
      <c r="A5295" s="0" t="s">
        <v>40089</v>
      </c>
      <c r="B5295" s="0" t="s">
        <v>40090</v>
      </c>
      <c r="C5295" s="0" t="s">
        <v>40091</v>
      </c>
      <c r="D5295" s="0" t="s">
        <v>40092</v>
      </c>
      <c r="E5295" s="0" t="s">
        <v>21</v>
      </c>
      <c r="F5295" s="0" t="s">
        <v>40093</v>
      </c>
      <c r="G5295" s="2" t="s">
        <v>244</v>
      </c>
      <c r="H5295" s="0" t="n">
        <v>51</v>
      </c>
      <c r="I5295" s="0" t="n">
        <v>100</v>
      </c>
      <c r="J5295" s="0" t="s">
        <v>40094</v>
      </c>
      <c r="K5295" s="0" t="s">
        <v>24</v>
      </c>
      <c r="L5295" s="0" t="s">
        <v>4598</v>
      </c>
      <c r="M5295" s="0" t="s">
        <v>21</v>
      </c>
      <c r="N5295" s="0" t="s">
        <v>21</v>
      </c>
      <c r="O5295" s="2" t="s">
        <v>9390</v>
      </c>
      <c r="P5295" s="2" t="s">
        <v>324</v>
      </c>
    </row>
    <row r="5296" customFormat="false" ht="12.8" hidden="false" customHeight="false" outlineLevel="0" collapsed="false">
      <c r="A5296" s="0" t="s">
        <v>40095</v>
      </c>
      <c r="B5296" s="0" t="s">
        <v>40096</v>
      </c>
      <c r="C5296" s="0" t="s">
        <v>40097</v>
      </c>
      <c r="D5296" s="0" t="s">
        <v>40098</v>
      </c>
      <c r="E5296" s="0" t="s">
        <v>40099</v>
      </c>
      <c r="F5296" s="0" t="s">
        <v>40100</v>
      </c>
      <c r="G5296" s="2" t="s">
        <v>4163</v>
      </c>
      <c r="H5296" s="0" t="n">
        <v>1</v>
      </c>
      <c r="I5296" s="0" t="n">
        <v>10</v>
      </c>
      <c r="J5296" s="0" t="s">
        <v>40101</v>
      </c>
      <c r="K5296" s="0" t="s">
        <v>1262</v>
      </c>
      <c r="L5296" s="0" t="s">
        <v>1263</v>
      </c>
      <c r="M5296" s="0" t="s">
        <v>21</v>
      </c>
      <c r="N5296" s="0" t="s">
        <v>21</v>
      </c>
      <c r="O5296" s="2" t="s">
        <v>12318</v>
      </c>
      <c r="P5296" s="2" t="s">
        <v>45</v>
      </c>
    </row>
    <row r="5297" customFormat="false" ht="12.8" hidden="false" customHeight="false" outlineLevel="0" collapsed="false">
      <c r="A5297" s="0" t="s">
        <v>40102</v>
      </c>
      <c r="B5297" s="0" t="s">
        <v>40103</v>
      </c>
      <c r="C5297" s="0" t="s">
        <v>40104</v>
      </c>
      <c r="D5297" s="0" t="s">
        <v>40105</v>
      </c>
      <c r="E5297" s="0" t="s">
        <v>40106</v>
      </c>
      <c r="F5297" s="0" t="s">
        <v>40107</v>
      </c>
      <c r="G5297" s="2" t="s">
        <v>22</v>
      </c>
      <c r="H5297" s="0" t="s">
        <v>21</v>
      </c>
      <c r="I5297" s="0" t="s">
        <v>21</v>
      </c>
      <c r="J5297" s="0" t="s">
        <v>40108</v>
      </c>
      <c r="K5297" s="0" t="s">
        <v>24</v>
      </c>
      <c r="L5297" s="0" t="s">
        <v>63</v>
      </c>
      <c r="M5297" s="0" t="s">
        <v>21</v>
      </c>
      <c r="N5297" s="0" t="s">
        <v>21</v>
      </c>
      <c r="O5297" s="2" t="s">
        <v>8495</v>
      </c>
      <c r="P5297" s="2" t="s">
        <v>598</v>
      </c>
    </row>
    <row r="5298" customFormat="false" ht="12.8" hidden="false" customHeight="false" outlineLevel="0" collapsed="false">
      <c r="A5298" s="0" t="s">
        <v>40109</v>
      </c>
      <c r="B5298" s="0" t="s">
        <v>40110</v>
      </c>
      <c r="C5298" s="0" t="s">
        <v>40111</v>
      </c>
      <c r="D5298" s="0" t="s">
        <v>40112</v>
      </c>
      <c r="E5298" s="0" t="s">
        <v>40113</v>
      </c>
      <c r="F5298" s="0" t="s">
        <v>40114</v>
      </c>
      <c r="G5298" s="2" t="s">
        <v>507</v>
      </c>
      <c r="H5298" s="0" t="s">
        <v>21</v>
      </c>
      <c r="I5298" s="0" t="s">
        <v>21</v>
      </c>
      <c r="J5298" s="0" t="s">
        <v>40115</v>
      </c>
      <c r="K5298" s="0" t="s">
        <v>560</v>
      </c>
      <c r="L5298" s="0" t="s">
        <v>6318</v>
      </c>
      <c r="M5298" s="0" t="s">
        <v>21</v>
      </c>
      <c r="N5298" s="0" t="s">
        <v>21</v>
      </c>
      <c r="O5298" s="2" t="s">
        <v>40116</v>
      </c>
      <c r="P5298" s="2" t="s">
        <v>1593</v>
      </c>
    </row>
    <row r="5299" customFormat="false" ht="12.8" hidden="false" customHeight="false" outlineLevel="0" collapsed="false">
      <c r="A5299" s="0" t="s">
        <v>40117</v>
      </c>
      <c r="B5299" s="0" t="s">
        <v>40118</v>
      </c>
      <c r="C5299" s="0" t="s">
        <v>5327</v>
      </c>
      <c r="D5299" s="0" t="s">
        <v>40119</v>
      </c>
      <c r="E5299" s="0" t="s">
        <v>40120</v>
      </c>
      <c r="F5299" s="0" t="s">
        <v>40121</v>
      </c>
      <c r="G5299" s="0" t="s">
        <v>21</v>
      </c>
      <c r="H5299" s="0" t="n">
        <v>1</v>
      </c>
      <c r="I5299" s="0" t="n">
        <v>10</v>
      </c>
      <c r="J5299" s="0" t="s">
        <v>40122</v>
      </c>
      <c r="K5299" s="0" t="s">
        <v>24</v>
      </c>
      <c r="L5299" s="0" t="s">
        <v>32</v>
      </c>
      <c r="M5299" s="0" t="s">
        <v>21</v>
      </c>
      <c r="N5299" s="0" t="s">
        <v>21</v>
      </c>
      <c r="O5299" s="2" t="s">
        <v>7946</v>
      </c>
      <c r="P5299" s="2" t="s">
        <v>45</v>
      </c>
    </row>
    <row r="5300" customFormat="false" ht="12.8" hidden="false" customHeight="false" outlineLevel="0" collapsed="false">
      <c r="A5300" s="0" t="s">
        <v>40123</v>
      </c>
      <c r="B5300" s="0" t="s">
        <v>40124</v>
      </c>
      <c r="C5300" s="0" t="s">
        <v>40125</v>
      </c>
      <c r="D5300" s="0" t="s">
        <v>40126</v>
      </c>
      <c r="E5300" s="0" t="s">
        <v>40127</v>
      </c>
      <c r="F5300" s="0" t="s">
        <v>40128</v>
      </c>
      <c r="G5300" s="2" t="s">
        <v>2726</v>
      </c>
      <c r="H5300" s="0" t="n">
        <v>1</v>
      </c>
      <c r="I5300" s="0" t="n">
        <v>10</v>
      </c>
      <c r="J5300" s="0" t="s">
        <v>40129</v>
      </c>
      <c r="K5300" s="0" t="s">
        <v>16615</v>
      </c>
      <c r="L5300" s="0" t="s">
        <v>28564</v>
      </c>
      <c r="M5300" s="0" t="s">
        <v>21</v>
      </c>
      <c r="N5300" s="0" t="s">
        <v>21</v>
      </c>
      <c r="O5300" s="2" t="s">
        <v>9390</v>
      </c>
      <c r="P5300" s="2" t="s">
        <v>500</v>
      </c>
    </row>
    <row r="5301" customFormat="false" ht="12.8" hidden="false" customHeight="false" outlineLevel="0" collapsed="false">
      <c r="A5301" s="0" t="s">
        <v>40130</v>
      </c>
      <c r="B5301" s="0" t="s">
        <v>40131</v>
      </c>
      <c r="C5301" s="0" t="s">
        <v>40132</v>
      </c>
      <c r="D5301" s="0" t="s">
        <v>40133</v>
      </c>
      <c r="E5301" s="0" t="s">
        <v>40134</v>
      </c>
      <c r="F5301" s="0" t="s">
        <v>40135</v>
      </c>
      <c r="G5301" s="2" t="s">
        <v>19119</v>
      </c>
      <c r="H5301" s="0" t="s">
        <v>21</v>
      </c>
      <c r="I5301" s="0" t="s">
        <v>21</v>
      </c>
      <c r="J5301" s="0" t="s">
        <v>40136</v>
      </c>
      <c r="K5301" s="0" t="s">
        <v>1730</v>
      </c>
      <c r="L5301" s="0" t="s">
        <v>2399</v>
      </c>
      <c r="M5301" s="0" t="s">
        <v>21</v>
      </c>
      <c r="N5301" s="0" t="s">
        <v>21</v>
      </c>
      <c r="O5301" s="2" t="s">
        <v>28425</v>
      </c>
      <c r="P5301" s="2" t="s">
        <v>45</v>
      </c>
    </row>
    <row r="5302" customFormat="false" ht="12.8" hidden="false" customHeight="false" outlineLevel="0" collapsed="false">
      <c r="A5302" s="0" t="s">
        <v>40137</v>
      </c>
      <c r="B5302" s="0" t="s">
        <v>40138</v>
      </c>
      <c r="C5302" s="0" t="s">
        <v>40139</v>
      </c>
      <c r="D5302" s="0" t="s">
        <v>40140</v>
      </c>
      <c r="E5302" s="0" t="s">
        <v>21</v>
      </c>
      <c r="F5302" s="0" t="s">
        <v>40141</v>
      </c>
      <c r="G5302" s="2" t="s">
        <v>331</v>
      </c>
      <c r="H5302" s="0" t="s">
        <v>21</v>
      </c>
      <c r="I5302" s="0" t="s">
        <v>21</v>
      </c>
      <c r="J5302" s="0" t="s">
        <v>40142</v>
      </c>
      <c r="K5302" s="0" t="s">
        <v>21</v>
      </c>
      <c r="L5302" s="0" t="s">
        <v>21</v>
      </c>
      <c r="M5302" s="0" t="s">
        <v>21</v>
      </c>
      <c r="N5302" s="0" t="s">
        <v>21</v>
      </c>
      <c r="O5302" s="2" t="s">
        <v>1733</v>
      </c>
      <c r="P5302" s="2" t="s">
        <v>55</v>
      </c>
    </row>
    <row r="5303" customFormat="false" ht="12.8" hidden="false" customHeight="false" outlineLevel="0" collapsed="false">
      <c r="A5303" s="0" t="s">
        <v>40143</v>
      </c>
      <c r="B5303" s="0" t="s">
        <v>40144</v>
      </c>
      <c r="C5303" s="0" t="s">
        <v>40145</v>
      </c>
      <c r="D5303" s="0" t="s">
        <v>40146</v>
      </c>
      <c r="E5303" s="0" t="s">
        <v>40147</v>
      </c>
      <c r="F5303" s="0" t="s">
        <v>40148</v>
      </c>
      <c r="G5303" s="2" t="s">
        <v>2593</v>
      </c>
      <c r="H5303" s="0" t="n">
        <v>1</v>
      </c>
      <c r="I5303" s="0" t="n">
        <v>10</v>
      </c>
      <c r="J5303" s="0" t="s">
        <v>40149</v>
      </c>
      <c r="K5303" s="0" t="s">
        <v>21</v>
      </c>
      <c r="L5303" s="0" t="s">
        <v>21</v>
      </c>
      <c r="M5303" s="0" t="s">
        <v>21</v>
      </c>
      <c r="N5303" s="0" t="s">
        <v>21</v>
      </c>
      <c r="O5303" s="2" t="s">
        <v>8854</v>
      </c>
      <c r="P5303" s="2" t="s">
        <v>219</v>
      </c>
    </row>
    <row r="5304" customFormat="false" ht="12.8" hidden="false" customHeight="false" outlineLevel="0" collapsed="false">
      <c r="A5304" s="0" t="s">
        <v>40150</v>
      </c>
      <c r="B5304" s="0" t="s">
        <v>40151</v>
      </c>
      <c r="C5304" s="0" t="s">
        <v>40152</v>
      </c>
      <c r="D5304" s="0" t="s">
        <v>40153</v>
      </c>
      <c r="E5304" s="0" t="s">
        <v>21</v>
      </c>
      <c r="F5304" s="0" t="s">
        <v>40154</v>
      </c>
      <c r="G5304" s="2" t="s">
        <v>225</v>
      </c>
      <c r="H5304" s="0" t="s">
        <v>21</v>
      </c>
      <c r="I5304" s="0" t="s">
        <v>21</v>
      </c>
      <c r="J5304" s="0" t="s">
        <v>40155</v>
      </c>
      <c r="K5304" s="0" t="s">
        <v>4333</v>
      </c>
      <c r="L5304" s="0" t="s">
        <v>4334</v>
      </c>
      <c r="M5304" s="0" t="s">
        <v>21</v>
      </c>
      <c r="N5304" s="0" t="s">
        <v>21</v>
      </c>
      <c r="O5304" s="2" t="s">
        <v>12306</v>
      </c>
      <c r="P5304" s="2" t="s">
        <v>9258</v>
      </c>
    </row>
    <row r="5305" customFormat="false" ht="12.8" hidden="false" customHeight="false" outlineLevel="0" collapsed="false">
      <c r="A5305" s="0" t="s">
        <v>40156</v>
      </c>
      <c r="B5305" s="0" t="s">
        <v>40157</v>
      </c>
      <c r="C5305" s="0" t="s">
        <v>40158</v>
      </c>
      <c r="D5305" s="0" t="s">
        <v>40159</v>
      </c>
      <c r="E5305" s="0" t="s">
        <v>40160</v>
      </c>
      <c r="F5305" s="0" t="s">
        <v>40161</v>
      </c>
      <c r="G5305" s="0" t="s">
        <v>21</v>
      </c>
      <c r="H5305" s="0" t="s">
        <v>21</v>
      </c>
      <c r="I5305" s="0" t="s">
        <v>21</v>
      </c>
      <c r="J5305" s="0" t="s">
        <v>40162</v>
      </c>
      <c r="K5305" s="0" t="s">
        <v>256</v>
      </c>
      <c r="L5305" s="0" t="s">
        <v>33950</v>
      </c>
      <c r="M5305" s="0" t="s">
        <v>21</v>
      </c>
      <c r="N5305" s="0" t="s">
        <v>21</v>
      </c>
      <c r="O5305" s="2" t="s">
        <v>5715</v>
      </c>
      <c r="P5305" s="2" t="s">
        <v>45</v>
      </c>
    </row>
    <row r="5306" customFormat="false" ht="12.8" hidden="false" customHeight="false" outlineLevel="0" collapsed="false">
      <c r="A5306" s="0" t="s">
        <v>40163</v>
      </c>
      <c r="B5306" s="0" t="s">
        <v>40164</v>
      </c>
      <c r="C5306" s="0" t="s">
        <v>40165</v>
      </c>
      <c r="D5306" s="0" t="s">
        <v>40166</v>
      </c>
      <c r="E5306" s="0" t="s">
        <v>40167</v>
      </c>
      <c r="F5306" s="0" t="s">
        <v>40168</v>
      </c>
      <c r="G5306" s="0" t="s">
        <v>21</v>
      </c>
      <c r="H5306" s="0" t="s">
        <v>21</v>
      </c>
      <c r="I5306" s="0" t="s">
        <v>21</v>
      </c>
      <c r="J5306" s="0" t="s">
        <v>40169</v>
      </c>
      <c r="K5306" s="0" t="s">
        <v>24</v>
      </c>
      <c r="L5306" s="0" t="s">
        <v>63</v>
      </c>
      <c r="M5306" s="0" t="s">
        <v>21</v>
      </c>
      <c r="N5306" s="0" t="s">
        <v>21</v>
      </c>
      <c r="O5306" s="2" t="s">
        <v>11851</v>
      </c>
      <c r="P5306" s="2" t="s">
        <v>219</v>
      </c>
    </row>
    <row r="5307" customFormat="false" ht="12.8" hidden="false" customHeight="false" outlineLevel="0" collapsed="false">
      <c r="A5307" s="0" t="s">
        <v>40170</v>
      </c>
      <c r="B5307" s="0" t="s">
        <v>40171</v>
      </c>
      <c r="C5307" s="0" t="s">
        <v>40172</v>
      </c>
      <c r="D5307" s="0" t="s">
        <v>40173</v>
      </c>
      <c r="E5307" s="0" t="s">
        <v>40174</v>
      </c>
      <c r="F5307" s="0" t="s">
        <v>40175</v>
      </c>
      <c r="G5307" s="0" t="s">
        <v>21</v>
      </c>
      <c r="H5307" s="0" t="n">
        <v>1</v>
      </c>
      <c r="I5307" s="0" t="n">
        <v>10</v>
      </c>
      <c r="J5307" s="0" t="s">
        <v>40176</v>
      </c>
      <c r="K5307" s="0" t="s">
        <v>24</v>
      </c>
      <c r="L5307" s="0" t="s">
        <v>1461</v>
      </c>
      <c r="M5307" s="0" t="s">
        <v>21</v>
      </c>
      <c r="N5307" s="0" t="s">
        <v>21</v>
      </c>
      <c r="O5307" s="2" t="s">
        <v>40177</v>
      </c>
      <c r="P5307" s="2" t="s">
        <v>45</v>
      </c>
    </row>
    <row r="5308" customFormat="false" ht="12.8" hidden="false" customHeight="false" outlineLevel="0" collapsed="false">
      <c r="A5308" s="0" t="s">
        <v>40178</v>
      </c>
      <c r="B5308" s="0" t="s">
        <v>40179</v>
      </c>
      <c r="C5308" s="0" t="s">
        <v>40180</v>
      </c>
      <c r="D5308" s="0" t="s">
        <v>40181</v>
      </c>
      <c r="E5308" s="0" t="s">
        <v>40182</v>
      </c>
      <c r="F5308" s="0" t="s">
        <v>21</v>
      </c>
      <c r="G5308" s="2" t="s">
        <v>944</v>
      </c>
      <c r="H5308" s="0" t="s">
        <v>21</v>
      </c>
      <c r="I5308" s="0" t="s">
        <v>21</v>
      </c>
      <c r="J5308" s="0" t="s">
        <v>40183</v>
      </c>
      <c r="K5308" s="0" t="s">
        <v>21</v>
      </c>
      <c r="L5308" s="0" t="s">
        <v>21</v>
      </c>
      <c r="M5308" s="0" t="s">
        <v>21</v>
      </c>
      <c r="N5308" s="0" t="s">
        <v>21</v>
      </c>
      <c r="O5308" s="2" t="s">
        <v>1794</v>
      </c>
      <c r="P5308" s="2" t="s">
        <v>6772</v>
      </c>
    </row>
    <row r="5309" customFormat="false" ht="12.8" hidden="false" customHeight="false" outlineLevel="0" collapsed="false">
      <c r="A5309" s="0" t="s">
        <v>40184</v>
      </c>
      <c r="B5309" s="0" t="s">
        <v>40185</v>
      </c>
      <c r="C5309" s="0" t="s">
        <v>40186</v>
      </c>
      <c r="D5309" s="0" t="s">
        <v>40187</v>
      </c>
      <c r="E5309" s="0" t="s">
        <v>40188</v>
      </c>
      <c r="F5309" s="0" t="s">
        <v>40189</v>
      </c>
      <c r="G5309" s="2" t="s">
        <v>1310</v>
      </c>
      <c r="H5309" s="0" t="n">
        <v>10001</v>
      </c>
      <c r="I5309" s="0" t="n">
        <v>1000000</v>
      </c>
      <c r="J5309" s="0" t="s">
        <v>40190</v>
      </c>
      <c r="K5309" s="0" t="s">
        <v>381</v>
      </c>
      <c r="L5309" s="0" t="s">
        <v>40191</v>
      </c>
      <c r="M5309" s="0" t="s">
        <v>21</v>
      </c>
      <c r="N5309" s="0" t="s">
        <v>21</v>
      </c>
      <c r="O5309" s="2" t="s">
        <v>10206</v>
      </c>
      <c r="P5309" s="2" t="s">
        <v>1034</v>
      </c>
    </row>
    <row r="5310" customFormat="false" ht="12.8" hidden="false" customHeight="false" outlineLevel="0" collapsed="false">
      <c r="A5310" s="0" t="s">
        <v>40192</v>
      </c>
      <c r="B5310" s="0" t="s">
        <v>40193</v>
      </c>
      <c r="C5310" s="0" t="s">
        <v>40194</v>
      </c>
      <c r="D5310" s="0" t="s">
        <v>40195</v>
      </c>
      <c r="E5310" s="0" t="s">
        <v>40196</v>
      </c>
      <c r="F5310" s="0" t="s">
        <v>21</v>
      </c>
      <c r="G5310" s="0" t="s">
        <v>21</v>
      </c>
      <c r="H5310" s="0" t="s">
        <v>21</v>
      </c>
      <c r="I5310" s="0" t="s">
        <v>21</v>
      </c>
      <c r="J5310" s="0" t="s">
        <v>21</v>
      </c>
      <c r="K5310" s="0" t="s">
        <v>24</v>
      </c>
      <c r="L5310" s="0" t="s">
        <v>787</v>
      </c>
      <c r="M5310" s="0" t="s">
        <v>40197</v>
      </c>
      <c r="N5310" s="0" t="s">
        <v>40198</v>
      </c>
      <c r="O5310" s="2" t="s">
        <v>3577</v>
      </c>
      <c r="P5310" s="2" t="s">
        <v>9258</v>
      </c>
    </row>
    <row r="5311" customFormat="false" ht="12.8" hidden="false" customHeight="false" outlineLevel="0" collapsed="false">
      <c r="A5311" s="0" t="s">
        <v>40199</v>
      </c>
      <c r="B5311" s="0" t="s">
        <v>40200</v>
      </c>
      <c r="C5311" s="0" t="s">
        <v>40201</v>
      </c>
      <c r="D5311" s="0" t="s">
        <v>40202</v>
      </c>
      <c r="E5311" s="0" t="s">
        <v>40203</v>
      </c>
      <c r="F5311" s="0" t="s">
        <v>40204</v>
      </c>
      <c r="G5311" s="2" t="s">
        <v>3891</v>
      </c>
      <c r="H5311" s="0" t="n">
        <v>11</v>
      </c>
      <c r="I5311" s="0" t="n">
        <v>50</v>
      </c>
      <c r="J5311" s="0" t="s">
        <v>40205</v>
      </c>
      <c r="K5311" s="0" t="s">
        <v>73</v>
      </c>
      <c r="L5311" s="0" t="s">
        <v>105</v>
      </c>
      <c r="M5311" s="0" t="s">
        <v>21</v>
      </c>
      <c r="N5311" s="0" t="s">
        <v>21</v>
      </c>
      <c r="O5311" s="2" t="s">
        <v>3803</v>
      </c>
      <c r="P5311" s="2" t="s">
        <v>1128</v>
      </c>
    </row>
    <row r="5312" customFormat="false" ht="12.8" hidden="false" customHeight="false" outlineLevel="0" collapsed="false">
      <c r="A5312" s="0" t="s">
        <v>40206</v>
      </c>
      <c r="B5312" s="0" t="s">
        <v>40207</v>
      </c>
      <c r="C5312" s="0" t="s">
        <v>40208</v>
      </c>
      <c r="D5312" s="0" t="s">
        <v>40209</v>
      </c>
      <c r="E5312" s="0" t="s">
        <v>40210</v>
      </c>
      <c r="F5312" s="0" t="s">
        <v>40211</v>
      </c>
      <c r="G5312" s="2" t="s">
        <v>23832</v>
      </c>
      <c r="H5312" s="0" t="s">
        <v>21</v>
      </c>
      <c r="I5312" s="0" t="s">
        <v>21</v>
      </c>
      <c r="J5312" s="0" t="s">
        <v>40212</v>
      </c>
      <c r="K5312" s="0" t="s">
        <v>24</v>
      </c>
      <c r="L5312" s="0" t="s">
        <v>32</v>
      </c>
      <c r="M5312" s="0" t="s">
        <v>21</v>
      </c>
      <c r="N5312" s="0" t="s">
        <v>21</v>
      </c>
      <c r="O5312" s="2" t="s">
        <v>20048</v>
      </c>
      <c r="P5312" s="2" t="s">
        <v>292</v>
      </c>
    </row>
    <row r="5313" customFormat="false" ht="12.8" hidden="false" customHeight="false" outlineLevel="0" collapsed="false">
      <c r="A5313" s="0" t="s">
        <v>40213</v>
      </c>
      <c r="B5313" s="0" t="s">
        <v>40214</v>
      </c>
      <c r="C5313" s="0" t="s">
        <v>40215</v>
      </c>
      <c r="D5313" s="0" t="s">
        <v>40216</v>
      </c>
      <c r="E5313" s="0" t="s">
        <v>40217</v>
      </c>
      <c r="F5313" s="0" t="s">
        <v>40218</v>
      </c>
      <c r="G5313" s="2" t="s">
        <v>12318</v>
      </c>
      <c r="H5313" s="0" t="n">
        <v>11</v>
      </c>
      <c r="I5313" s="0" t="n">
        <v>50</v>
      </c>
      <c r="J5313" s="0" t="s">
        <v>40219</v>
      </c>
      <c r="K5313" s="0" t="s">
        <v>24</v>
      </c>
      <c r="L5313" s="0" t="s">
        <v>956</v>
      </c>
      <c r="M5313" s="0" t="s">
        <v>21</v>
      </c>
      <c r="N5313" s="0" t="s">
        <v>21</v>
      </c>
      <c r="O5313" s="2" t="s">
        <v>8962</v>
      </c>
      <c r="P5313" s="2" t="s">
        <v>45</v>
      </c>
    </row>
    <row r="5314" customFormat="false" ht="12.8" hidden="false" customHeight="false" outlineLevel="0" collapsed="false">
      <c r="A5314" s="0" t="s">
        <v>40220</v>
      </c>
      <c r="B5314" s="0" t="s">
        <v>40221</v>
      </c>
      <c r="C5314" s="0" t="s">
        <v>40222</v>
      </c>
      <c r="D5314" s="0" t="s">
        <v>40223</v>
      </c>
      <c r="E5314" s="0" t="s">
        <v>40224</v>
      </c>
      <c r="F5314" s="0" t="s">
        <v>40225</v>
      </c>
      <c r="G5314" s="2" t="s">
        <v>477</v>
      </c>
      <c r="H5314" s="0" t="s">
        <v>21</v>
      </c>
      <c r="I5314" s="0" t="s">
        <v>21</v>
      </c>
      <c r="J5314" s="0" t="s">
        <v>40226</v>
      </c>
      <c r="K5314" s="0" t="s">
        <v>73</v>
      </c>
      <c r="L5314" s="0" t="s">
        <v>40227</v>
      </c>
      <c r="M5314" s="0" t="s">
        <v>21</v>
      </c>
      <c r="N5314" s="0" t="s">
        <v>21</v>
      </c>
      <c r="O5314" s="2" t="s">
        <v>3997</v>
      </c>
      <c r="P5314" s="2" t="s">
        <v>2160</v>
      </c>
    </row>
    <row r="5315" customFormat="false" ht="12.8" hidden="false" customHeight="false" outlineLevel="0" collapsed="false">
      <c r="A5315" s="0" t="s">
        <v>40228</v>
      </c>
      <c r="B5315" s="0" t="s">
        <v>40229</v>
      </c>
      <c r="C5315" s="0" t="s">
        <v>40230</v>
      </c>
      <c r="D5315" s="0" t="s">
        <v>40231</v>
      </c>
      <c r="E5315" s="0" t="s">
        <v>40232</v>
      </c>
      <c r="F5315" s="0" t="s">
        <v>40233</v>
      </c>
      <c r="G5315" s="2" t="s">
        <v>944</v>
      </c>
      <c r="H5315" s="0" t="n">
        <v>51</v>
      </c>
      <c r="I5315" s="0" t="n">
        <v>100</v>
      </c>
      <c r="J5315" s="0" t="s">
        <v>40234</v>
      </c>
      <c r="K5315" s="0" t="s">
        <v>920</v>
      </c>
      <c r="L5315" s="0" t="s">
        <v>920</v>
      </c>
      <c r="M5315" s="0" t="s">
        <v>21</v>
      </c>
      <c r="N5315" s="0" t="s">
        <v>21</v>
      </c>
      <c r="O5315" s="2" t="s">
        <v>21547</v>
      </c>
      <c r="P5315" s="2" t="s">
        <v>45</v>
      </c>
    </row>
    <row r="5316" customFormat="false" ht="12.8" hidden="false" customHeight="false" outlineLevel="0" collapsed="false">
      <c r="A5316" s="0" t="s">
        <v>40235</v>
      </c>
      <c r="B5316" s="0" t="s">
        <v>40236</v>
      </c>
      <c r="C5316" s="0" t="s">
        <v>40237</v>
      </c>
      <c r="D5316" s="0" t="s">
        <v>40238</v>
      </c>
      <c r="E5316" s="0" t="s">
        <v>40239</v>
      </c>
      <c r="F5316" s="0" t="s">
        <v>40240</v>
      </c>
      <c r="G5316" s="2" t="s">
        <v>225</v>
      </c>
      <c r="H5316" s="0" t="n">
        <v>1</v>
      </c>
      <c r="I5316" s="0" t="n">
        <v>10</v>
      </c>
      <c r="J5316" s="0" t="s">
        <v>40241</v>
      </c>
      <c r="K5316" s="0" t="s">
        <v>24</v>
      </c>
      <c r="L5316" s="0" t="s">
        <v>32</v>
      </c>
      <c r="M5316" s="0" t="s">
        <v>94</v>
      </c>
      <c r="N5316" s="0" t="s">
        <v>95</v>
      </c>
      <c r="O5316" s="2" t="s">
        <v>11897</v>
      </c>
      <c r="P5316" s="2" t="s">
        <v>45</v>
      </c>
    </row>
    <row r="5317" customFormat="false" ht="12.8" hidden="false" customHeight="false" outlineLevel="0" collapsed="false">
      <c r="A5317" s="0" t="s">
        <v>40242</v>
      </c>
      <c r="B5317" s="0" t="s">
        <v>40243</v>
      </c>
      <c r="C5317" s="0" t="s">
        <v>40244</v>
      </c>
      <c r="D5317" s="0" t="s">
        <v>40245</v>
      </c>
      <c r="E5317" s="0" t="s">
        <v>40246</v>
      </c>
      <c r="F5317" s="0" t="s">
        <v>40247</v>
      </c>
      <c r="G5317" s="2" t="s">
        <v>369</v>
      </c>
      <c r="H5317" s="0" t="n">
        <v>11</v>
      </c>
      <c r="I5317" s="0" t="n">
        <v>50</v>
      </c>
      <c r="J5317" s="0" t="s">
        <v>40248</v>
      </c>
      <c r="K5317" s="0" t="s">
        <v>24</v>
      </c>
      <c r="L5317" s="0" t="s">
        <v>752</v>
      </c>
      <c r="M5317" s="0" t="s">
        <v>40249</v>
      </c>
      <c r="N5317" s="0" t="s">
        <v>40250</v>
      </c>
      <c r="O5317" s="2" t="s">
        <v>8509</v>
      </c>
      <c r="P5317" s="2" t="s">
        <v>45</v>
      </c>
    </row>
    <row r="5318" customFormat="false" ht="12.8" hidden="false" customHeight="false" outlineLevel="0" collapsed="false">
      <c r="A5318" s="0" t="s">
        <v>40251</v>
      </c>
      <c r="B5318" s="0" t="s">
        <v>40252</v>
      </c>
      <c r="C5318" s="0" t="s">
        <v>40253</v>
      </c>
      <c r="D5318" s="0" t="s">
        <v>40254</v>
      </c>
      <c r="E5318" s="0" t="s">
        <v>40255</v>
      </c>
      <c r="F5318" s="0" t="s">
        <v>40256</v>
      </c>
      <c r="G5318" s="2" t="s">
        <v>225</v>
      </c>
      <c r="H5318" s="0" t="n">
        <v>1</v>
      </c>
      <c r="I5318" s="0" t="n">
        <v>10</v>
      </c>
      <c r="J5318" s="0" t="s">
        <v>40257</v>
      </c>
      <c r="K5318" s="0" t="s">
        <v>937</v>
      </c>
      <c r="L5318" s="0" t="s">
        <v>9689</v>
      </c>
      <c r="M5318" s="0" t="s">
        <v>21</v>
      </c>
      <c r="N5318" s="0" t="s">
        <v>21</v>
      </c>
      <c r="O5318" s="2" t="s">
        <v>14969</v>
      </c>
      <c r="P5318" s="2" t="s">
        <v>219</v>
      </c>
    </row>
    <row r="5319" customFormat="false" ht="12.8" hidden="false" customHeight="false" outlineLevel="0" collapsed="false">
      <c r="A5319" s="0" t="s">
        <v>40258</v>
      </c>
      <c r="B5319" s="0" t="s">
        <v>40259</v>
      </c>
      <c r="C5319" s="0" t="s">
        <v>40260</v>
      </c>
      <c r="D5319" s="0" t="s">
        <v>40261</v>
      </c>
      <c r="E5319" s="0" t="s">
        <v>21</v>
      </c>
      <c r="F5319" s="0" t="s">
        <v>40262</v>
      </c>
      <c r="G5319" s="2" t="s">
        <v>3711</v>
      </c>
      <c r="H5319" s="0" t="s">
        <v>21</v>
      </c>
      <c r="I5319" s="0" t="s">
        <v>21</v>
      </c>
      <c r="J5319" s="0" t="s">
        <v>40263</v>
      </c>
      <c r="K5319" s="0" t="s">
        <v>21</v>
      </c>
      <c r="L5319" s="0" t="s">
        <v>21</v>
      </c>
      <c r="M5319" s="0" t="s">
        <v>21</v>
      </c>
      <c r="N5319" s="0" t="s">
        <v>21</v>
      </c>
      <c r="O5319" s="2" t="s">
        <v>10538</v>
      </c>
      <c r="P5319" s="2" t="s">
        <v>2666</v>
      </c>
    </row>
    <row r="5320" customFormat="false" ht="12.8" hidden="false" customHeight="false" outlineLevel="0" collapsed="false">
      <c r="A5320" s="0" t="s">
        <v>40264</v>
      </c>
      <c r="B5320" s="0" t="s">
        <v>40265</v>
      </c>
      <c r="C5320" s="0" t="s">
        <v>40266</v>
      </c>
      <c r="D5320" s="0" t="s">
        <v>40267</v>
      </c>
      <c r="E5320" s="0" t="s">
        <v>40268</v>
      </c>
      <c r="F5320" s="0" t="s">
        <v>40269</v>
      </c>
      <c r="G5320" s="2" t="s">
        <v>477</v>
      </c>
      <c r="H5320" s="0" t="s">
        <v>21</v>
      </c>
      <c r="I5320" s="0" t="s">
        <v>21</v>
      </c>
      <c r="J5320" s="0" t="s">
        <v>40270</v>
      </c>
      <c r="K5320" s="0" t="s">
        <v>24</v>
      </c>
      <c r="L5320" s="0" t="s">
        <v>3568</v>
      </c>
      <c r="M5320" s="0" t="s">
        <v>40271</v>
      </c>
      <c r="N5320" s="0" t="s">
        <v>40272</v>
      </c>
      <c r="O5320" s="2" t="s">
        <v>40273</v>
      </c>
      <c r="P5320" s="2" t="s">
        <v>45</v>
      </c>
    </row>
    <row r="5321" customFormat="false" ht="12.8" hidden="false" customHeight="false" outlineLevel="0" collapsed="false">
      <c r="A5321" s="0" t="s">
        <v>40274</v>
      </c>
      <c r="B5321" s="0" t="s">
        <v>40275</v>
      </c>
      <c r="C5321" s="0" t="s">
        <v>40276</v>
      </c>
      <c r="D5321" s="0" t="s">
        <v>40277</v>
      </c>
      <c r="E5321" s="0" t="s">
        <v>40278</v>
      </c>
      <c r="F5321" s="0" t="s">
        <v>40279</v>
      </c>
      <c r="G5321" s="2" t="s">
        <v>477</v>
      </c>
      <c r="H5321" s="0" t="s">
        <v>21</v>
      </c>
      <c r="I5321" s="0" t="s">
        <v>21</v>
      </c>
      <c r="J5321" s="0" t="s">
        <v>40280</v>
      </c>
      <c r="K5321" s="0" t="s">
        <v>73</v>
      </c>
      <c r="L5321" s="0" t="s">
        <v>105</v>
      </c>
      <c r="M5321" s="0" t="s">
        <v>21</v>
      </c>
      <c r="N5321" s="0" t="s">
        <v>21</v>
      </c>
      <c r="O5321" s="2" t="s">
        <v>16529</v>
      </c>
      <c r="P5321" s="2" t="s">
        <v>45</v>
      </c>
    </row>
    <row r="5322" customFormat="false" ht="12.8" hidden="false" customHeight="false" outlineLevel="0" collapsed="false">
      <c r="A5322" s="0" t="s">
        <v>40281</v>
      </c>
      <c r="B5322" s="0" t="s">
        <v>40282</v>
      </c>
      <c r="C5322" s="0" t="s">
        <v>40283</v>
      </c>
      <c r="D5322" s="0" t="s">
        <v>40284</v>
      </c>
      <c r="E5322" s="0" t="s">
        <v>40285</v>
      </c>
      <c r="F5322" s="0" t="s">
        <v>40286</v>
      </c>
      <c r="G5322" s="0" t="s">
        <v>21</v>
      </c>
      <c r="H5322" s="0" t="s">
        <v>21</v>
      </c>
      <c r="I5322" s="0" t="s">
        <v>21</v>
      </c>
      <c r="J5322" s="0" t="s">
        <v>40287</v>
      </c>
      <c r="K5322" s="0" t="s">
        <v>24</v>
      </c>
      <c r="L5322" s="0" t="s">
        <v>2130</v>
      </c>
      <c r="M5322" s="0" t="s">
        <v>21</v>
      </c>
      <c r="N5322" s="0" t="s">
        <v>21</v>
      </c>
      <c r="O5322" s="2" t="s">
        <v>3704</v>
      </c>
      <c r="P5322" s="2" t="s">
        <v>34</v>
      </c>
    </row>
    <row r="5323" customFormat="false" ht="12.8" hidden="false" customHeight="false" outlineLevel="0" collapsed="false">
      <c r="A5323" s="0" t="s">
        <v>40288</v>
      </c>
      <c r="B5323" s="0" t="s">
        <v>40289</v>
      </c>
      <c r="C5323" s="0" t="s">
        <v>40290</v>
      </c>
      <c r="D5323" s="0" t="s">
        <v>40291</v>
      </c>
      <c r="E5323" s="0" t="s">
        <v>40292</v>
      </c>
      <c r="F5323" s="0" t="s">
        <v>40293</v>
      </c>
      <c r="G5323" s="2" t="s">
        <v>83</v>
      </c>
      <c r="H5323" s="0" t="s">
        <v>21</v>
      </c>
      <c r="I5323" s="0" t="s">
        <v>21</v>
      </c>
      <c r="J5323" s="0" t="s">
        <v>40294</v>
      </c>
      <c r="K5323" s="0" t="s">
        <v>24</v>
      </c>
      <c r="L5323" s="0" t="s">
        <v>2728</v>
      </c>
      <c r="M5323" s="0" t="s">
        <v>21</v>
      </c>
      <c r="N5323" s="0" t="s">
        <v>21</v>
      </c>
      <c r="O5323" s="2" t="s">
        <v>19982</v>
      </c>
      <c r="P5323" s="2" t="s">
        <v>292</v>
      </c>
    </row>
    <row r="5324" customFormat="false" ht="12.8" hidden="false" customHeight="false" outlineLevel="0" collapsed="false">
      <c r="A5324" s="0" t="s">
        <v>40295</v>
      </c>
      <c r="B5324" s="0" t="s">
        <v>40296</v>
      </c>
      <c r="C5324" s="0" t="s">
        <v>40297</v>
      </c>
      <c r="D5324" s="0" t="s">
        <v>40298</v>
      </c>
      <c r="E5324" s="0" t="s">
        <v>21</v>
      </c>
      <c r="F5324" s="0" t="s">
        <v>40299</v>
      </c>
      <c r="G5324" s="2" t="s">
        <v>20821</v>
      </c>
      <c r="H5324" s="0" t="s">
        <v>21</v>
      </c>
      <c r="I5324" s="0" t="s">
        <v>21</v>
      </c>
      <c r="J5324" s="0" t="s">
        <v>40300</v>
      </c>
      <c r="K5324" s="0" t="s">
        <v>73</v>
      </c>
      <c r="L5324" s="0" t="s">
        <v>15041</v>
      </c>
      <c r="M5324" s="0" t="s">
        <v>21</v>
      </c>
      <c r="N5324" s="0" t="s">
        <v>21</v>
      </c>
      <c r="O5324" s="2" t="s">
        <v>11914</v>
      </c>
      <c r="P5324" s="2" t="s">
        <v>34</v>
      </c>
    </row>
    <row r="5325" customFormat="false" ht="12.8" hidden="false" customHeight="false" outlineLevel="0" collapsed="false">
      <c r="A5325" s="0" t="s">
        <v>40301</v>
      </c>
      <c r="B5325" s="0" t="s">
        <v>40302</v>
      </c>
      <c r="C5325" s="0" t="s">
        <v>40303</v>
      </c>
      <c r="D5325" s="0" t="s">
        <v>40304</v>
      </c>
      <c r="E5325" s="0" t="s">
        <v>40304</v>
      </c>
      <c r="F5325" s="0" t="s">
        <v>21</v>
      </c>
      <c r="G5325" s="2" t="s">
        <v>298</v>
      </c>
      <c r="H5325" s="0" t="s">
        <v>21</v>
      </c>
      <c r="I5325" s="0" t="s">
        <v>21</v>
      </c>
      <c r="J5325" s="0" t="s">
        <v>21</v>
      </c>
      <c r="K5325" s="0" t="s">
        <v>24</v>
      </c>
      <c r="L5325" s="0" t="s">
        <v>509</v>
      </c>
      <c r="M5325" s="0" t="s">
        <v>21</v>
      </c>
      <c r="N5325" s="0" t="s">
        <v>21</v>
      </c>
      <c r="O5325" s="2" t="s">
        <v>1453</v>
      </c>
      <c r="P5325" s="2" t="s">
        <v>1733</v>
      </c>
    </row>
    <row r="5326" customFormat="false" ht="12.8" hidden="false" customHeight="false" outlineLevel="0" collapsed="false">
      <c r="A5326" s="0" t="s">
        <v>40305</v>
      </c>
      <c r="B5326" s="0" t="s">
        <v>40306</v>
      </c>
      <c r="C5326" s="0" t="s">
        <v>40307</v>
      </c>
      <c r="D5326" s="0" t="s">
        <v>40308</v>
      </c>
      <c r="E5326" s="0" t="s">
        <v>40309</v>
      </c>
      <c r="F5326" s="0" t="s">
        <v>40310</v>
      </c>
      <c r="G5326" s="0" t="s">
        <v>21</v>
      </c>
      <c r="H5326" s="0" t="s">
        <v>21</v>
      </c>
      <c r="I5326" s="0" t="s">
        <v>21</v>
      </c>
      <c r="J5326" s="0" t="s">
        <v>40311</v>
      </c>
      <c r="K5326" s="0" t="s">
        <v>21</v>
      </c>
      <c r="L5326" s="0" t="s">
        <v>21</v>
      </c>
      <c r="M5326" s="0" t="s">
        <v>21</v>
      </c>
      <c r="N5326" s="0" t="s">
        <v>21</v>
      </c>
      <c r="O5326" s="2" t="s">
        <v>1156</v>
      </c>
      <c r="P5326" s="2" t="s">
        <v>598</v>
      </c>
    </row>
    <row r="5327" customFormat="false" ht="12.8" hidden="false" customHeight="false" outlineLevel="0" collapsed="false">
      <c r="A5327" s="0" t="s">
        <v>40312</v>
      </c>
      <c r="B5327" s="0" t="s">
        <v>40313</v>
      </c>
      <c r="C5327" s="0" t="s">
        <v>40314</v>
      </c>
      <c r="D5327" s="0" t="s">
        <v>40315</v>
      </c>
      <c r="E5327" s="0" t="s">
        <v>40316</v>
      </c>
      <c r="F5327" s="0" t="s">
        <v>40317</v>
      </c>
      <c r="G5327" s="2" t="s">
        <v>11353</v>
      </c>
      <c r="H5327" s="0" t="n">
        <v>1</v>
      </c>
      <c r="I5327" s="0" t="n">
        <v>10</v>
      </c>
      <c r="J5327" s="0" t="s">
        <v>40318</v>
      </c>
      <c r="K5327" s="0" t="s">
        <v>24</v>
      </c>
      <c r="L5327" s="0" t="s">
        <v>7014</v>
      </c>
      <c r="M5327" s="0" t="s">
        <v>21</v>
      </c>
      <c r="N5327" s="0" t="s">
        <v>21</v>
      </c>
      <c r="O5327" s="2" t="s">
        <v>34</v>
      </c>
      <c r="P5327" s="2" t="s">
        <v>324</v>
      </c>
    </row>
    <row r="5328" customFormat="false" ht="12.8" hidden="false" customHeight="false" outlineLevel="0" collapsed="false">
      <c r="A5328" s="0" t="s">
        <v>40319</v>
      </c>
      <c r="B5328" s="0" t="s">
        <v>40320</v>
      </c>
      <c r="C5328" s="0" t="s">
        <v>40321</v>
      </c>
      <c r="D5328" s="0" t="s">
        <v>40322</v>
      </c>
      <c r="E5328" s="0" t="s">
        <v>40323</v>
      </c>
      <c r="F5328" s="0" t="s">
        <v>40324</v>
      </c>
      <c r="G5328" s="2" t="s">
        <v>22</v>
      </c>
      <c r="H5328" s="0" t="n">
        <v>11</v>
      </c>
      <c r="I5328" s="0" t="n">
        <v>50</v>
      </c>
      <c r="J5328" s="0" t="s">
        <v>40325</v>
      </c>
      <c r="K5328" s="0" t="s">
        <v>24</v>
      </c>
      <c r="L5328" s="0" t="s">
        <v>3618</v>
      </c>
      <c r="M5328" s="0" t="s">
        <v>21</v>
      </c>
      <c r="N5328" s="0" t="s">
        <v>21</v>
      </c>
      <c r="O5328" s="2" t="s">
        <v>597</v>
      </c>
      <c r="P5328" s="2" t="s">
        <v>45</v>
      </c>
    </row>
    <row r="5329" customFormat="false" ht="12.8" hidden="false" customHeight="false" outlineLevel="0" collapsed="false">
      <c r="A5329" s="0" t="s">
        <v>40326</v>
      </c>
      <c r="B5329" s="0" t="s">
        <v>40327</v>
      </c>
      <c r="C5329" s="0" t="s">
        <v>40328</v>
      </c>
      <c r="D5329" s="0" t="s">
        <v>40329</v>
      </c>
      <c r="E5329" s="0" t="s">
        <v>21</v>
      </c>
      <c r="F5329" s="0" t="s">
        <v>21</v>
      </c>
      <c r="G5329" s="0" t="s">
        <v>21</v>
      </c>
      <c r="H5329" s="0" t="s">
        <v>21</v>
      </c>
      <c r="I5329" s="0" t="s">
        <v>21</v>
      </c>
      <c r="J5329" s="0" t="s">
        <v>40330</v>
      </c>
      <c r="K5329" s="0" t="s">
        <v>1243</v>
      </c>
      <c r="L5329" s="0" t="s">
        <v>40331</v>
      </c>
      <c r="M5329" s="0" t="s">
        <v>21</v>
      </c>
      <c r="N5329" s="0" t="s">
        <v>21</v>
      </c>
      <c r="O5329" s="2" t="s">
        <v>6498</v>
      </c>
      <c r="P5329" s="2" t="s">
        <v>34</v>
      </c>
    </row>
    <row r="5330" customFormat="false" ht="12.8" hidden="false" customHeight="false" outlineLevel="0" collapsed="false">
      <c r="A5330" s="0" t="s">
        <v>40332</v>
      </c>
      <c r="B5330" s="0" t="s">
        <v>40333</v>
      </c>
      <c r="C5330" s="0" t="s">
        <v>40334</v>
      </c>
      <c r="D5330" s="0" t="s">
        <v>40335</v>
      </c>
      <c r="E5330" s="0" t="s">
        <v>40336</v>
      </c>
      <c r="F5330" s="0" t="s">
        <v>40337</v>
      </c>
      <c r="G5330" s="2" t="s">
        <v>1204</v>
      </c>
      <c r="H5330" s="0" t="s">
        <v>21</v>
      </c>
      <c r="I5330" s="0" t="s">
        <v>21</v>
      </c>
      <c r="J5330" s="0" t="s">
        <v>40338</v>
      </c>
      <c r="K5330" s="0" t="s">
        <v>24</v>
      </c>
      <c r="L5330" s="0" t="s">
        <v>11607</v>
      </c>
      <c r="M5330" s="0" t="s">
        <v>21</v>
      </c>
      <c r="N5330" s="0" t="s">
        <v>21</v>
      </c>
      <c r="O5330" s="2" t="s">
        <v>10538</v>
      </c>
      <c r="P5330" s="2" t="s">
        <v>354</v>
      </c>
    </row>
    <row r="5331" customFormat="false" ht="12.8" hidden="false" customHeight="false" outlineLevel="0" collapsed="false">
      <c r="A5331" s="0" t="s">
        <v>40339</v>
      </c>
      <c r="B5331" s="0" t="s">
        <v>40340</v>
      </c>
      <c r="C5331" s="0" t="s">
        <v>40341</v>
      </c>
      <c r="D5331" s="0" t="s">
        <v>40342</v>
      </c>
      <c r="E5331" s="0" t="s">
        <v>40343</v>
      </c>
      <c r="F5331" s="0" t="s">
        <v>40344</v>
      </c>
      <c r="G5331" s="2" t="s">
        <v>130</v>
      </c>
      <c r="H5331" s="0" t="s">
        <v>21</v>
      </c>
      <c r="I5331" s="0" t="s">
        <v>21</v>
      </c>
      <c r="J5331" s="0" t="s">
        <v>40345</v>
      </c>
      <c r="K5331" s="0" t="s">
        <v>24</v>
      </c>
      <c r="L5331" s="0" t="s">
        <v>246</v>
      </c>
      <c r="M5331" s="0" t="s">
        <v>21</v>
      </c>
      <c r="N5331" s="0" t="s">
        <v>21</v>
      </c>
      <c r="O5331" s="2" t="s">
        <v>1303</v>
      </c>
      <c r="P5331" s="2" t="s">
        <v>512</v>
      </c>
    </row>
    <row r="5332" customFormat="false" ht="12.8" hidden="false" customHeight="false" outlineLevel="0" collapsed="false">
      <c r="A5332" s="0" t="s">
        <v>40346</v>
      </c>
      <c r="B5332" s="0" t="s">
        <v>40347</v>
      </c>
      <c r="C5332" s="0" t="s">
        <v>40348</v>
      </c>
      <c r="D5332" s="0" t="s">
        <v>40349</v>
      </c>
      <c r="E5332" s="0" t="s">
        <v>40350</v>
      </c>
      <c r="F5332" s="0" t="s">
        <v>40351</v>
      </c>
      <c r="G5332" s="2" t="s">
        <v>477</v>
      </c>
      <c r="H5332" s="0" t="n">
        <v>11</v>
      </c>
      <c r="I5332" s="0" t="n">
        <v>50</v>
      </c>
      <c r="J5332" s="0" t="s">
        <v>40352</v>
      </c>
      <c r="K5332" s="0" t="s">
        <v>24</v>
      </c>
      <c r="L5332" s="0" t="s">
        <v>7014</v>
      </c>
      <c r="M5332" s="0" t="s">
        <v>21</v>
      </c>
      <c r="N5332" s="0" t="s">
        <v>21</v>
      </c>
      <c r="O5332" s="2" t="s">
        <v>15908</v>
      </c>
      <c r="P5332" s="2" t="s">
        <v>45</v>
      </c>
    </row>
    <row r="5333" customFormat="false" ht="12.8" hidden="false" customHeight="false" outlineLevel="0" collapsed="false">
      <c r="A5333" s="0" t="s">
        <v>40353</v>
      </c>
      <c r="B5333" s="0" t="s">
        <v>40354</v>
      </c>
      <c r="C5333" s="0" t="s">
        <v>40354</v>
      </c>
      <c r="D5333" s="0" t="s">
        <v>40355</v>
      </c>
      <c r="E5333" s="0" t="s">
        <v>40356</v>
      </c>
      <c r="F5333" s="0" t="s">
        <v>40357</v>
      </c>
      <c r="G5333" s="2" t="s">
        <v>3310</v>
      </c>
      <c r="H5333" s="0" t="n">
        <v>11</v>
      </c>
      <c r="I5333" s="0" t="n">
        <v>50</v>
      </c>
      <c r="J5333" s="0" t="s">
        <v>40358</v>
      </c>
      <c r="K5333" s="0" t="s">
        <v>24</v>
      </c>
      <c r="L5333" s="0" t="s">
        <v>2855</v>
      </c>
      <c r="M5333" s="0" t="s">
        <v>21</v>
      </c>
      <c r="N5333" s="0" t="s">
        <v>21</v>
      </c>
      <c r="O5333" s="2" t="s">
        <v>7308</v>
      </c>
      <c r="P5333" s="2" t="s">
        <v>45</v>
      </c>
    </row>
    <row r="5334" customFormat="false" ht="12.8" hidden="false" customHeight="false" outlineLevel="0" collapsed="false">
      <c r="A5334" s="0" t="s">
        <v>40359</v>
      </c>
      <c r="B5334" s="0" t="s">
        <v>40360</v>
      </c>
      <c r="C5334" s="0" t="s">
        <v>40361</v>
      </c>
      <c r="D5334" s="0" t="s">
        <v>40362</v>
      </c>
      <c r="E5334" s="0" t="s">
        <v>40363</v>
      </c>
      <c r="F5334" s="0" t="s">
        <v>40364</v>
      </c>
      <c r="G5334" s="2" t="s">
        <v>3214</v>
      </c>
      <c r="H5334" s="0" t="n">
        <v>11</v>
      </c>
      <c r="I5334" s="0" t="n">
        <v>50</v>
      </c>
      <c r="J5334" s="0" t="s">
        <v>40365</v>
      </c>
      <c r="K5334" s="0" t="s">
        <v>1243</v>
      </c>
      <c r="L5334" s="0" t="s">
        <v>40366</v>
      </c>
      <c r="M5334" s="0" t="s">
        <v>21</v>
      </c>
      <c r="N5334" s="0" t="s">
        <v>21</v>
      </c>
      <c r="O5334" s="2" t="s">
        <v>2131</v>
      </c>
      <c r="P5334" s="2" t="s">
        <v>55</v>
      </c>
    </row>
    <row r="5335" customFormat="false" ht="12.8" hidden="false" customHeight="false" outlineLevel="0" collapsed="false">
      <c r="A5335" s="0" t="s">
        <v>40367</v>
      </c>
      <c r="B5335" s="0" t="s">
        <v>40368</v>
      </c>
      <c r="C5335" s="0" t="s">
        <v>40369</v>
      </c>
      <c r="D5335" s="0" t="s">
        <v>40370</v>
      </c>
      <c r="E5335" s="0" t="s">
        <v>40371</v>
      </c>
      <c r="F5335" s="0" t="s">
        <v>40372</v>
      </c>
      <c r="G5335" s="2" t="s">
        <v>225</v>
      </c>
      <c r="H5335" s="0" t="s">
        <v>21</v>
      </c>
      <c r="I5335" s="0" t="s">
        <v>21</v>
      </c>
      <c r="J5335" s="0" t="s">
        <v>40373</v>
      </c>
      <c r="K5335" s="0" t="s">
        <v>560</v>
      </c>
      <c r="L5335" s="0" t="s">
        <v>1293</v>
      </c>
      <c r="M5335" s="0" t="s">
        <v>21</v>
      </c>
      <c r="N5335" s="0" t="s">
        <v>21</v>
      </c>
      <c r="O5335" s="2" t="s">
        <v>40374</v>
      </c>
      <c r="P5335" s="2" t="s">
        <v>512</v>
      </c>
    </row>
    <row r="5336" customFormat="false" ht="12.8" hidden="false" customHeight="false" outlineLevel="0" collapsed="false">
      <c r="A5336" s="0" t="s">
        <v>40375</v>
      </c>
      <c r="B5336" s="0" t="s">
        <v>40376</v>
      </c>
      <c r="C5336" s="0" t="s">
        <v>40377</v>
      </c>
      <c r="D5336" s="0" t="s">
        <v>40378</v>
      </c>
      <c r="E5336" s="0" t="s">
        <v>40379</v>
      </c>
      <c r="F5336" s="0" t="s">
        <v>40380</v>
      </c>
      <c r="G5336" s="0" t="s">
        <v>21</v>
      </c>
      <c r="H5336" s="0" t="s">
        <v>21</v>
      </c>
      <c r="I5336" s="0" t="s">
        <v>21</v>
      </c>
      <c r="J5336" s="0" t="s">
        <v>40381</v>
      </c>
      <c r="K5336" s="0" t="s">
        <v>21</v>
      </c>
      <c r="L5336" s="0" t="s">
        <v>21</v>
      </c>
      <c r="M5336" s="0" t="s">
        <v>21</v>
      </c>
      <c r="N5336" s="0" t="s">
        <v>21</v>
      </c>
      <c r="O5336" s="2" t="s">
        <v>10184</v>
      </c>
      <c r="P5336" s="2" t="s">
        <v>10184</v>
      </c>
    </row>
    <row r="5337" customFormat="false" ht="12.8" hidden="false" customHeight="false" outlineLevel="0" collapsed="false">
      <c r="A5337" s="0" t="s">
        <v>40382</v>
      </c>
      <c r="B5337" s="0" t="s">
        <v>40383</v>
      </c>
      <c r="C5337" s="0" t="s">
        <v>40384</v>
      </c>
      <c r="D5337" s="0" t="s">
        <v>40385</v>
      </c>
      <c r="E5337" s="0" t="s">
        <v>40386</v>
      </c>
      <c r="F5337" s="0" t="s">
        <v>40387</v>
      </c>
      <c r="G5337" s="2" t="s">
        <v>29780</v>
      </c>
      <c r="H5337" s="0" t="n">
        <v>11</v>
      </c>
      <c r="I5337" s="0" t="n">
        <v>50</v>
      </c>
      <c r="J5337" s="0" t="s">
        <v>40388</v>
      </c>
      <c r="K5337" s="0" t="s">
        <v>14124</v>
      </c>
      <c r="L5337" s="0" t="s">
        <v>14125</v>
      </c>
      <c r="M5337" s="0" t="s">
        <v>21</v>
      </c>
      <c r="N5337" s="0" t="s">
        <v>21</v>
      </c>
      <c r="O5337" s="2" t="s">
        <v>21195</v>
      </c>
      <c r="P5337" s="2" t="s">
        <v>45</v>
      </c>
    </row>
    <row r="5338" customFormat="false" ht="12.8" hidden="false" customHeight="false" outlineLevel="0" collapsed="false">
      <c r="A5338" s="0" t="s">
        <v>40389</v>
      </c>
      <c r="B5338" s="0" t="s">
        <v>40390</v>
      </c>
      <c r="C5338" s="0" t="s">
        <v>40391</v>
      </c>
      <c r="D5338" s="0" t="s">
        <v>40392</v>
      </c>
      <c r="E5338" s="0" t="s">
        <v>40393</v>
      </c>
      <c r="F5338" s="0" t="s">
        <v>40394</v>
      </c>
      <c r="G5338" s="2" t="s">
        <v>9631</v>
      </c>
      <c r="H5338" s="0" t="n">
        <v>1</v>
      </c>
      <c r="I5338" s="0" t="n">
        <v>10</v>
      </c>
      <c r="J5338" s="0" t="s">
        <v>21</v>
      </c>
      <c r="K5338" s="0" t="s">
        <v>5847</v>
      </c>
      <c r="L5338" s="0" t="s">
        <v>5847</v>
      </c>
      <c r="M5338" s="0" t="s">
        <v>21</v>
      </c>
      <c r="N5338" s="0" t="s">
        <v>21</v>
      </c>
      <c r="O5338" s="2" t="s">
        <v>947</v>
      </c>
      <c r="P5338" s="2" t="s">
        <v>14442</v>
      </c>
    </row>
    <row r="5339" customFormat="false" ht="12.8" hidden="false" customHeight="false" outlineLevel="0" collapsed="false">
      <c r="A5339" s="0" t="s">
        <v>40395</v>
      </c>
      <c r="B5339" s="0" t="s">
        <v>40396</v>
      </c>
      <c r="C5339" s="0" t="s">
        <v>40397</v>
      </c>
      <c r="D5339" s="0" t="s">
        <v>40398</v>
      </c>
      <c r="E5339" s="0" t="s">
        <v>40399</v>
      </c>
      <c r="F5339" s="0" t="s">
        <v>40400</v>
      </c>
      <c r="G5339" s="2" t="s">
        <v>477</v>
      </c>
      <c r="H5339" s="0" t="s">
        <v>21</v>
      </c>
      <c r="I5339" s="0" t="s">
        <v>21</v>
      </c>
      <c r="J5339" s="0" t="s">
        <v>40401</v>
      </c>
      <c r="K5339" s="0" t="s">
        <v>24</v>
      </c>
      <c r="L5339" s="0" t="s">
        <v>32</v>
      </c>
      <c r="M5339" s="0" t="s">
        <v>21</v>
      </c>
      <c r="N5339" s="0" t="s">
        <v>21</v>
      </c>
      <c r="O5339" s="2" t="s">
        <v>11229</v>
      </c>
      <c r="P5339" s="2" t="s">
        <v>598</v>
      </c>
    </row>
    <row r="5340" customFormat="false" ht="12.8" hidden="false" customHeight="false" outlineLevel="0" collapsed="false">
      <c r="A5340" s="0" t="s">
        <v>40402</v>
      </c>
      <c r="B5340" s="0" t="s">
        <v>40403</v>
      </c>
      <c r="C5340" s="0" t="s">
        <v>40404</v>
      </c>
      <c r="D5340" s="0" t="s">
        <v>40405</v>
      </c>
      <c r="E5340" s="0" t="s">
        <v>40406</v>
      </c>
      <c r="F5340" s="0" t="s">
        <v>40407</v>
      </c>
      <c r="G5340" s="2" t="s">
        <v>22</v>
      </c>
      <c r="H5340" s="0" t="n">
        <v>11</v>
      </c>
      <c r="I5340" s="0" t="n">
        <v>50</v>
      </c>
      <c r="J5340" s="0" t="s">
        <v>40408</v>
      </c>
      <c r="K5340" s="0" t="s">
        <v>24</v>
      </c>
      <c r="L5340" s="0" t="s">
        <v>3568</v>
      </c>
      <c r="M5340" s="0" t="s">
        <v>21</v>
      </c>
      <c r="N5340" s="0" t="s">
        <v>21</v>
      </c>
      <c r="O5340" s="2" t="s">
        <v>2655</v>
      </c>
      <c r="P5340" s="2" t="s">
        <v>34994</v>
      </c>
    </row>
    <row r="5341" customFormat="false" ht="12.8" hidden="false" customHeight="false" outlineLevel="0" collapsed="false">
      <c r="A5341" s="0" t="s">
        <v>40409</v>
      </c>
      <c r="B5341" s="0" t="s">
        <v>40410</v>
      </c>
      <c r="C5341" s="0" t="s">
        <v>40411</v>
      </c>
      <c r="D5341" s="0" t="s">
        <v>40412</v>
      </c>
      <c r="E5341" s="0" t="s">
        <v>40413</v>
      </c>
      <c r="F5341" s="0" t="s">
        <v>40414</v>
      </c>
      <c r="G5341" s="2" t="s">
        <v>331</v>
      </c>
      <c r="H5341" s="0" t="s">
        <v>21</v>
      </c>
      <c r="I5341" s="0" t="s">
        <v>21</v>
      </c>
      <c r="J5341" s="0" t="s">
        <v>40415</v>
      </c>
      <c r="K5341" s="0" t="s">
        <v>73</v>
      </c>
      <c r="L5341" s="0" t="s">
        <v>74</v>
      </c>
      <c r="M5341" s="0" t="s">
        <v>21</v>
      </c>
      <c r="N5341" s="0" t="s">
        <v>21</v>
      </c>
      <c r="O5341" s="2" t="s">
        <v>7329</v>
      </c>
      <c r="P5341" s="2" t="s">
        <v>828</v>
      </c>
    </row>
    <row r="5342" customFormat="false" ht="12.8" hidden="false" customHeight="false" outlineLevel="0" collapsed="false">
      <c r="A5342" s="0" t="s">
        <v>40416</v>
      </c>
      <c r="B5342" s="0" t="s">
        <v>40417</v>
      </c>
      <c r="C5342" s="0" t="s">
        <v>40418</v>
      </c>
      <c r="D5342" s="0" t="s">
        <v>40419</v>
      </c>
      <c r="E5342" s="0" t="s">
        <v>40420</v>
      </c>
      <c r="F5342" s="0" t="s">
        <v>40421</v>
      </c>
      <c r="G5342" s="2" t="s">
        <v>265</v>
      </c>
      <c r="H5342" s="0" t="s">
        <v>21</v>
      </c>
      <c r="I5342" s="0" t="s">
        <v>21</v>
      </c>
      <c r="J5342" s="0" t="s">
        <v>40422</v>
      </c>
      <c r="K5342" s="0" t="s">
        <v>24</v>
      </c>
      <c r="L5342" s="0" t="s">
        <v>4047</v>
      </c>
      <c r="M5342" s="0" t="s">
        <v>21</v>
      </c>
      <c r="N5342" s="0" t="s">
        <v>21</v>
      </c>
      <c r="O5342" s="2" t="s">
        <v>9822</v>
      </c>
      <c r="P5342" s="2" t="s">
        <v>753</v>
      </c>
    </row>
    <row r="5343" customFormat="false" ht="12.8" hidden="false" customHeight="false" outlineLevel="0" collapsed="false">
      <c r="A5343" s="0" t="s">
        <v>40423</v>
      </c>
      <c r="B5343" s="0" t="s">
        <v>40424</v>
      </c>
      <c r="C5343" s="0" t="s">
        <v>40425</v>
      </c>
      <c r="D5343" s="0" t="s">
        <v>40426</v>
      </c>
      <c r="E5343" s="0" t="s">
        <v>40427</v>
      </c>
      <c r="F5343" s="0" t="s">
        <v>40428</v>
      </c>
      <c r="G5343" s="2" t="s">
        <v>1168</v>
      </c>
      <c r="H5343" s="0" t="n">
        <v>11</v>
      </c>
      <c r="I5343" s="0" t="n">
        <v>50</v>
      </c>
      <c r="J5343" s="0" t="s">
        <v>40429</v>
      </c>
      <c r="K5343" s="0" t="s">
        <v>151</v>
      </c>
      <c r="L5343" s="0" t="s">
        <v>40430</v>
      </c>
      <c r="M5343" s="0" t="s">
        <v>21</v>
      </c>
      <c r="N5343" s="0" t="s">
        <v>21</v>
      </c>
      <c r="O5343" s="2" t="s">
        <v>1522</v>
      </c>
      <c r="P5343" s="2" t="s">
        <v>27</v>
      </c>
    </row>
    <row r="5344" customFormat="false" ht="12.8" hidden="false" customHeight="false" outlineLevel="0" collapsed="false">
      <c r="A5344" s="0" t="s">
        <v>40431</v>
      </c>
      <c r="B5344" s="0" t="s">
        <v>40432</v>
      </c>
      <c r="C5344" s="0" t="s">
        <v>40433</v>
      </c>
      <c r="D5344" s="0" t="s">
        <v>40434</v>
      </c>
      <c r="E5344" s="0" t="s">
        <v>40435</v>
      </c>
      <c r="F5344" s="0" t="s">
        <v>40436</v>
      </c>
      <c r="G5344" s="0" t="s">
        <v>21</v>
      </c>
      <c r="H5344" s="0" t="n">
        <v>51</v>
      </c>
      <c r="I5344" s="0" t="n">
        <v>100</v>
      </c>
      <c r="J5344" s="0" t="s">
        <v>40437</v>
      </c>
      <c r="K5344" s="0" t="s">
        <v>24</v>
      </c>
      <c r="L5344" s="0" t="s">
        <v>63</v>
      </c>
      <c r="M5344" s="0" t="s">
        <v>21</v>
      </c>
      <c r="N5344" s="0" t="s">
        <v>21</v>
      </c>
      <c r="O5344" s="2" t="s">
        <v>39409</v>
      </c>
      <c r="P5344" s="2" t="s">
        <v>45</v>
      </c>
    </row>
    <row r="5345" customFormat="false" ht="12.8" hidden="false" customHeight="false" outlineLevel="0" collapsed="false">
      <c r="A5345" s="0" t="s">
        <v>40438</v>
      </c>
      <c r="B5345" s="0" t="s">
        <v>40439</v>
      </c>
      <c r="C5345" s="0" t="s">
        <v>40440</v>
      </c>
      <c r="D5345" s="0" t="s">
        <v>40441</v>
      </c>
      <c r="E5345" s="0" t="s">
        <v>40442</v>
      </c>
      <c r="F5345" s="0" t="s">
        <v>40443</v>
      </c>
      <c r="G5345" s="2" t="s">
        <v>1204</v>
      </c>
      <c r="H5345" s="0" t="s">
        <v>21</v>
      </c>
      <c r="I5345" s="0" t="s">
        <v>21</v>
      </c>
      <c r="J5345" s="0" t="s">
        <v>40444</v>
      </c>
      <c r="K5345" s="0" t="s">
        <v>73</v>
      </c>
      <c r="L5345" s="0" t="s">
        <v>3344</v>
      </c>
      <c r="M5345" s="0" t="s">
        <v>21</v>
      </c>
      <c r="N5345" s="0" t="s">
        <v>21</v>
      </c>
      <c r="O5345" s="2" t="s">
        <v>5758</v>
      </c>
      <c r="P5345" s="2" t="s">
        <v>55</v>
      </c>
    </row>
    <row r="5346" customFormat="false" ht="12.8" hidden="false" customHeight="false" outlineLevel="0" collapsed="false">
      <c r="A5346" s="0" t="s">
        <v>40445</v>
      </c>
      <c r="B5346" s="0" t="s">
        <v>40446</v>
      </c>
      <c r="C5346" s="0" t="s">
        <v>40447</v>
      </c>
      <c r="D5346" s="0" t="s">
        <v>40447</v>
      </c>
      <c r="E5346" s="0" t="s">
        <v>21</v>
      </c>
      <c r="F5346" s="0" t="s">
        <v>21</v>
      </c>
      <c r="G5346" s="0" t="s">
        <v>21</v>
      </c>
      <c r="H5346" s="0" t="s">
        <v>21</v>
      </c>
      <c r="I5346" s="0" t="s">
        <v>21</v>
      </c>
      <c r="J5346" s="0" t="s">
        <v>21</v>
      </c>
      <c r="K5346" s="0" t="s">
        <v>21</v>
      </c>
      <c r="L5346" s="0" t="s">
        <v>21</v>
      </c>
      <c r="M5346" s="0" t="s">
        <v>21</v>
      </c>
      <c r="N5346" s="0" t="s">
        <v>21</v>
      </c>
      <c r="O5346" s="2" t="s">
        <v>4425</v>
      </c>
      <c r="P5346" s="2" t="s">
        <v>552</v>
      </c>
    </row>
    <row r="5347" customFormat="false" ht="12.8" hidden="false" customHeight="false" outlineLevel="0" collapsed="false">
      <c r="A5347" s="0" t="s">
        <v>40448</v>
      </c>
      <c r="B5347" s="0" t="s">
        <v>40449</v>
      </c>
      <c r="C5347" s="0" t="s">
        <v>40450</v>
      </c>
      <c r="D5347" s="0" t="s">
        <v>40451</v>
      </c>
      <c r="E5347" s="0" t="s">
        <v>40452</v>
      </c>
      <c r="F5347" s="0" t="s">
        <v>40453</v>
      </c>
      <c r="G5347" s="2" t="s">
        <v>331</v>
      </c>
      <c r="H5347" s="0" t="n">
        <v>101</v>
      </c>
      <c r="I5347" s="0" t="n">
        <v>250</v>
      </c>
      <c r="J5347" s="0" t="s">
        <v>40454</v>
      </c>
      <c r="K5347" s="0" t="s">
        <v>24</v>
      </c>
      <c r="L5347" s="0" t="s">
        <v>288</v>
      </c>
      <c r="M5347" s="0" t="s">
        <v>21</v>
      </c>
      <c r="N5347" s="0" t="s">
        <v>21</v>
      </c>
      <c r="O5347" s="2" t="s">
        <v>40455</v>
      </c>
      <c r="P5347" s="2" t="s">
        <v>210</v>
      </c>
    </row>
    <row r="5348" customFormat="false" ht="12.8" hidden="false" customHeight="false" outlineLevel="0" collapsed="false">
      <c r="A5348" s="0" t="s">
        <v>40456</v>
      </c>
      <c r="B5348" s="0" t="s">
        <v>40457</v>
      </c>
      <c r="C5348" s="0" t="s">
        <v>40458</v>
      </c>
      <c r="D5348" s="0" t="s">
        <v>40459</v>
      </c>
      <c r="E5348" s="0" t="s">
        <v>40460</v>
      </c>
      <c r="F5348" s="0" t="s">
        <v>21</v>
      </c>
      <c r="G5348" s="2" t="s">
        <v>613</v>
      </c>
      <c r="H5348" s="0" t="n">
        <v>11</v>
      </c>
      <c r="I5348" s="0" t="n">
        <v>50</v>
      </c>
      <c r="J5348" s="0" t="s">
        <v>21</v>
      </c>
      <c r="K5348" s="0" t="s">
        <v>21</v>
      </c>
      <c r="L5348" s="0" t="s">
        <v>21</v>
      </c>
      <c r="M5348" s="0" t="s">
        <v>21</v>
      </c>
      <c r="N5348" s="0" t="s">
        <v>21</v>
      </c>
      <c r="O5348" s="2" t="s">
        <v>20526</v>
      </c>
      <c r="P5348" s="2" t="s">
        <v>6559</v>
      </c>
    </row>
    <row r="5349" customFormat="false" ht="12.8" hidden="false" customHeight="false" outlineLevel="0" collapsed="false">
      <c r="A5349" s="0" t="s">
        <v>40461</v>
      </c>
      <c r="B5349" s="0" t="s">
        <v>40462</v>
      </c>
      <c r="C5349" s="0" t="s">
        <v>40463</v>
      </c>
      <c r="D5349" s="0" t="s">
        <v>40464</v>
      </c>
      <c r="E5349" s="0" t="s">
        <v>40465</v>
      </c>
      <c r="F5349" s="0" t="s">
        <v>40466</v>
      </c>
      <c r="G5349" s="2" t="s">
        <v>1168</v>
      </c>
      <c r="H5349" s="0" t="s">
        <v>21</v>
      </c>
      <c r="I5349" s="0" t="s">
        <v>21</v>
      </c>
      <c r="J5349" s="0" t="s">
        <v>40467</v>
      </c>
      <c r="K5349" s="0" t="s">
        <v>24</v>
      </c>
      <c r="L5349" s="0" t="s">
        <v>1741</v>
      </c>
      <c r="M5349" s="0" t="s">
        <v>21</v>
      </c>
      <c r="N5349" s="0" t="s">
        <v>21</v>
      </c>
      <c r="O5349" s="2" t="s">
        <v>16085</v>
      </c>
      <c r="P5349" s="2" t="s">
        <v>27</v>
      </c>
    </row>
    <row r="5350" customFormat="false" ht="12.8" hidden="false" customHeight="false" outlineLevel="0" collapsed="false">
      <c r="A5350" s="0" t="s">
        <v>40468</v>
      </c>
      <c r="B5350" s="0" t="s">
        <v>40469</v>
      </c>
      <c r="C5350" s="0" t="s">
        <v>40470</v>
      </c>
      <c r="D5350" s="0" t="s">
        <v>40471</v>
      </c>
      <c r="E5350" s="0" t="s">
        <v>40472</v>
      </c>
      <c r="F5350" s="0" t="s">
        <v>40473</v>
      </c>
      <c r="G5350" s="2" t="s">
        <v>1168</v>
      </c>
      <c r="H5350" s="0" t="s">
        <v>21</v>
      </c>
      <c r="I5350" s="0" t="s">
        <v>21</v>
      </c>
      <c r="J5350" s="0" t="s">
        <v>40474</v>
      </c>
      <c r="K5350" s="0" t="s">
        <v>24</v>
      </c>
      <c r="L5350" s="0" t="s">
        <v>579</v>
      </c>
      <c r="M5350" s="0" t="s">
        <v>21</v>
      </c>
      <c r="N5350" s="0" t="s">
        <v>21</v>
      </c>
      <c r="O5350" s="2" t="s">
        <v>276</v>
      </c>
      <c r="P5350" s="2" t="s">
        <v>1733</v>
      </c>
    </row>
    <row r="5351" customFormat="false" ht="12.8" hidden="false" customHeight="false" outlineLevel="0" collapsed="false">
      <c r="A5351" s="0" t="s">
        <v>40475</v>
      </c>
      <c r="B5351" s="0" t="s">
        <v>40476</v>
      </c>
      <c r="C5351" s="0" t="s">
        <v>40477</v>
      </c>
      <c r="D5351" s="0" t="s">
        <v>40478</v>
      </c>
      <c r="E5351" s="0" t="s">
        <v>40479</v>
      </c>
      <c r="F5351" s="0" t="s">
        <v>40480</v>
      </c>
      <c r="G5351" s="0" t="s">
        <v>21</v>
      </c>
      <c r="H5351" s="0" t="s">
        <v>21</v>
      </c>
      <c r="I5351" s="0" t="s">
        <v>21</v>
      </c>
      <c r="J5351" s="0" t="s">
        <v>40481</v>
      </c>
      <c r="K5351" s="0" t="s">
        <v>21</v>
      </c>
      <c r="L5351" s="0" t="s">
        <v>21</v>
      </c>
      <c r="M5351" s="0" t="s">
        <v>21</v>
      </c>
      <c r="N5351" s="0" t="s">
        <v>21</v>
      </c>
      <c r="O5351" s="2" t="s">
        <v>19465</v>
      </c>
      <c r="P5351" s="2" t="s">
        <v>219</v>
      </c>
    </row>
    <row r="5352" customFormat="false" ht="12.8" hidden="false" customHeight="false" outlineLevel="0" collapsed="false">
      <c r="A5352" s="0" t="s">
        <v>40482</v>
      </c>
      <c r="B5352" s="0" t="s">
        <v>40483</v>
      </c>
      <c r="C5352" s="0" t="s">
        <v>40484</v>
      </c>
      <c r="D5352" s="0" t="s">
        <v>40485</v>
      </c>
      <c r="E5352" s="0" t="s">
        <v>40486</v>
      </c>
      <c r="F5352" s="0" t="s">
        <v>40487</v>
      </c>
      <c r="G5352" s="0" t="s">
        <v>21</v>
      </c>
      <c r="H5352" s="0" t="s">
        <v>21</v>
      </c>
      <c r="I5352" s="0" t="s">
        <v>21</v>
      </c>
      <c r="J5352" s="0" t="s">
        <v>40488</v>
      </c>
      <c r="K5352" s="0" t="s">
        <v>256</v>
      </c>
      <c r="L5352" s="0" t="s">
        <v>21</v>
      </c>
      <c r="M5352" s="0" t="s">
        <v>21</v>
      </c>
      <c r="N5352" s="0" t="s">
        <v>21</v>
      </c>
      <c r="O5352" s="2" t="s">
        <v>4768</v>
      </c>
      <c r="P5352" s="2" t="s">
        <v>1081</v>
      </c>
    </row>
    <row r="5353" customFormat="false" ht="12.8" hidden="false" customHeight="false" outlineLevel="0" collapsed="false">
      <c r="A5353" s="0" t="s">
        <v>40489</v>
      </c>
      <c r="B5353" s="0" t="s">
        <v>40490</v>
      </c>
      <c r="C5353" s="0" t="s">
        <v>40491</v>
      </c>
      <c r="D5353" s="0" t="s">
        <v>40492</v>
      </c>
      <c r="E5353" s="0" t="s">
        <v>40493</v>
      </c>
      <c r="F5353" s="0" t="s">
        <v>21</v>
      </c>
      <c r="G5353" s="0" t="s">
        <v>21</v>
      </c>
      <c r="H5353" s="0" t="s">
        <v>21</v>
      </c>
      <c r="I5353" s="0" t="s">
        <v>21</v>
      </c>
      <c r="J5353" s="0" t="s">
        <v>21</v>
      </c>
      <c r="K5353" s="0" t="s">
        <v>73</v>
      </c>
      <c r="L5353" s="0" t="s">
        <v>4906</v>
      </c>
      <c r="M5353" s="0" t="s">
        <v>21</v>
      </c>
      <c r="N5353" s="0" t="s">
        <v>21</v>
      </c>
      <c r="O5353" s="2" t="s">
        <v>40494</v>
      </c>
      <c r="P5353" s="2" t="s">
        <v>219</v>
      </c>
    </row>
    <row r="5354" customFormat="false" ht="12.8" hidden="false" customHeight="false" outlineLevel="0" collapsed="false">
      <c r="A5354" s="0" t="s">
        <v>40495</v>
      </c>
      <c r="B5354" s="0" t="s">
        <v>40496</v>
      </c>
      <c r="C5354" s="0" t="s">
        <v>40497</v>
      </c>
      <c r="D5354" s="0" t="s">
        <v>40498</v>
      </c>
      <c r="E5354" s="0" t="s">
        <v>21</v>
      </c>
      <c r="F5354" s="0" t="s">
        <v>40499</v>
      </c>
      <c r="G5354" s="0" t="s">
        <v>21</v>
      </c>
      <c r="H5354" s="0" t="s">
        <v>21</v>
      </c>
      <c r="I5354" s="0" t="s">
        <v>21</v>
      </c>
      <c r="J5354" s="0" t="s">
        <v>40500</v>
      </c>
      <c r="K5354" s="0" t="s">
        <v>1262</v>
      </c>
      <c r="L5354" s="0" t="s">
        <v>1263</v>
      </c>
      <c r="M5354" s="0" t="s">
        <v>21</v>
      </c>
      <c r="N5354" s="0" t="s">
        <v>21</v>
      </c>
      <c r="O5354" s="2" t="s">
        <v>13353</v>
      </c>
      <c r="P5354" s="2" t="s">
        <v>45</v>
      </c>
    </row>
    <row r="5355" customFormat="false" ht="12.8" hidden="false" customHeight="false" outlineLevel="0" collapsed="false">
      <c r="A5355" s="0" t="s">
        <v>40501</v>
      </c>
      <c r="B5355" s="0" t="s">
        <v>40502</v>
      </c>
      <c r="C5355" s="0" t="s">
        <v>40503</v>
      </c>
      <c r="D5355" s="0" t="s">
        <v>40504</v>
      </c>
      <c r="E5355" s="0" t="s">
        <v>40505</v>
      </c>
      <c r="F5355" s="0" t="s">
        <v>40506</v>
      </c>
      <c r="G5355" s="2" t="s">
        <v>613</v>
      </c>
      <c r="H5355" s="0" t="s">
        <v>21</v>
      </c>
      <c r="I5355" s="0" t="s">
        <v>21</v>
      </c>
      <c r="J5355" s="0" t="s">
        <v>40507</v>
      </c>
      <c r="K5355" s="0" t="s">
        <v>624</v>
      </c>
      <c r="L5355" s="0" t="s">
        <v>21</v>
      </c>
      <c r="M5355" s="0" t="s">
        <v>21</v>
      </c>
      <c r="N5355" s="0" t="s">
        <v>21</v>
      </c>
      <c r="O5355" s="2" t="s">
        <v>7928</v>
      </c>
      <c r="P5355" s="2" t="s">
        <v>334</v>
      </c>
    </row>
    <row r="5356" customFormat="false" ht="12.8" hidden="false" customHeight="false" outlineLevel="0" collapsed="false">
      <c r="A5356" s="0" t="s">
        <v>40508</v>
      </c>
      <c r="B5356" s="0" t="s">
        <v>40509</v>
      </c>
      <c r="C5356" s="0" t="s">
        <v>40510</v>
      </c>
      <c r="D5356" s="0" t="s">
        <v>40511</v>
      </c>
      <c r="E5356" s="0" t="s">
        <v>40512</v>
      </c>
      <c r="F5356" s="0" t="s">
        <v>40513</v>
      </c>
      <c r="G5356" s="2" t="s">
        <v>613</v>
      </c>
      <c r="H5356" s="0" t="s">
        <v>21</v>
      </c>
      <c r="I5356" s="0" t="s">
        <v>21</v>
      </c>
      <c r="J5356" s="0" t="s">
        <v>40514</v>
      </c>
      <c r="K5356" s="0" t="s">
        <v>24</v>
      </c>
      <c r="L5356" s="0" t="s">
        <v>32</v>
      </c>
      <c r="M5356" s="0" t="s">
        <v>21</v>
      </c>
      <c r="N5356" s="0" t="s">
        <v>21</v>
      </c>
      <c r="O5356" s="2" t="s">
        <v>7537</v>
      </c>
      <c r="P5356" s="2" t="s">
        <v>45</v>
      </c>
    </row>
    <row r="5357" customFormat="false" ht="12.8" hidden="false" customHeight="false" outlineLevel="0" collapsed="false">
      <c r="A5357" s="0" t="s">
        <v>40515</v>
      </c>
      <c r="B5357" s="0" t="s">
        <v>40516</v>
      </c>
      <c r="C5357" s="0" t="s">
        <v>40517</v>
      </c>
      <c r="D5357" s="0" t="s">
        <v>40518</v>
      </c>
      <c r="E5357" s="0" t="s">
        <v>40519</v>
      </c>
      <c r="F5357" s="0" t="s">
        <v>40520</v>
      </c>
      <c r="G5357" s="0" t="s">
        <v>21</v>
      </c>
      <c r="H5357" s="0" t="s">
        <v>21</v>
      </c>
      <c r="I5357" s="0" t="s">
        <v>21</v>
      </c>
      <c r="J5357" s="0" t="s">
        <v>21</v>
      </c>
      <c r="K5357" s="0" t="s">
        <v>21</v>
      </c>
      <c r="L5357" s="0" t="s">
        <v>21</v>
      </c>
      <c r="M5357" s="0" t="s">
        <v>21</v>
      </c>
      <c r="N5357" s="0" t="s">
        <v>21</v>
      </c>
      <c r="O5357" s="2" t="s">
        <v>334</v>
      </c>
      <c r="P5357" s="2" t="s">
        <v>334</v>
      </c>
    </row>
    <row r="5358" customFormat="false" ht="12.8" hidden="false" customHeight="false" outlineLevel="0" collapsed="false">
      <c r="A5358" s="0" t="s">
        <v>40521</v>
      </c>
      <c r="B5358" s="0" t="s">
        <v>40522</v>
      </c>
      <c r="C5358" s="0" t="s">
        <v>40523</v>
      </c>
      <c r="D5358" s="0" t="s">
        <v>40524</v>
      </c>
      <c r="E5358" s="0" t="s">
        <v>40525</v>
      </c>
      <c r="F5358" s="0" t="s">
        <v>40526</v>
      </c>
      <c r="G5358" s="2" t="s">
        <v>6442</v>
      </c>
      <c r="H5358" s="0" t="n">
        <v>1</v>
      </c>
      <c r="I5358" s="0" t="n">
        <v>10</v>
      </c>
      <c r="J5358" s="0" t="s">
        <v>40527</v>
      </c>
      <c r="K5358" s="0" t="s">
        <v>24</v>
      </c>
      <c r="L5358" s="0" t="s">
        <v>2233</v>
      </c>
      <c r="M5358" s="0" t="s">
        <v>21</v>
      </c>
      <c r="N5358" s="0" t="s">
        <v>21</v>
      </c>
      <c r="O5358" s="2" t="s">
        <v>988</v>
      </c>
      <c r="P5358" s="2" t="s">
        <v>34</v>
      </c>
    </row>
    <row r="5359" customFormat="false" ht="12.8" hidden="false" customHeight="false" outlineLevel="0" collapsed="false">
      <c r="A5359" s="0" t="s">
        <v>40528</v>
      </c>
      <c r="B5359" s="0" t="s">
        <v>40529</v>
      </c>
      <c r="C5359" s="0" t="s">
        <v>40529</v>
      </c>
      <c r="D5359" s="0" t="s">
        <v>40530</v>
      </c>
      <c r="E5359" s="0" t="s">
        <v>40531</v>
      </c>
      <c r="F5359" s="0" t="s">
        <v>40532</v>
      </c>
      <c r="G5359" s="2" t="s">
        <v>2472</v>
      </c>
      <c r="H5359" s="0" t="n">
        <v>1</v>
      </c>
      <c r="I5359" s="0" t="n">
        <v>10</v>
      </c>
      <c r="J5359" s="0" t="s">
        <v>40533</v>
      </c>
      <c r="K5359" s="0" t="s">
        <v>188</v>
      </c>
      <c r="L5359" s="0" t="s">
        <v>189</v>
      </c>
      <c r="M5359" s="0" t="s">
        <v>21</v>
      </c>
      <c r="N5359" s="0" t="s">
        <v>21</v>
      </c>
      <c r="O5359" s="2" t="s">
        <v>40534</v>
      </c>
      <c r="P5359" s="2" t="s">
        <v>45</v>
      </c>
    </row>
    <row r="5360" customFormat="false" ht="12.8" hidden="false" customHeight="false" outlineLevel="0" collapsed="false">
      <c r="A5360" s="0" t="s">
        <v>40535</v>
      </c>
      <c r="B5360" s="0" t="s">
        <v>40536</v>
      </c>
      <c r="C5360" s="0" t="s">
        <v>40537</v>
      </c>
      <c r="D5360" s="0" t="s">
        <v>40538</v>
      </c>
      <c r="E5360" s="0" t="s">
        <v>21</v>
      </c>
      <c r="F5360" s="0" t="s">
        <v>40539</v>
      </c>
      <c r="G5360" s="2" t="s">
        <v>774</v>
      </c>
      <c r="H5360" s="0" t="s">
        <v>21</v>
      </c>
      <c r="I5360" s="0" t="s">
        <v>21</v>
      </c>
      <c r="J5360" s="0" t="s">
        <v>40540</v>
      </c>
      <c r="K5360" s="0" t="s">
        <v>351</v>
      </c>
      <c r="L5360" s="0" t="s">
        <v>40541</v>
      </c>
      <c r="M5360" s="0" t="s">
        <v>21</v>
      </c>
      <c r="N5360" s="0" t="s">
        <v>21</v>
      </c>
      <c r="O5360" s="2" t="s">
        <v>12862</v>
      </c>
      <c r="P5360" s="2" t="s">
        <v>512</v>
      </c>
    </row>
    <row r="5361" customFormat="false" ht="12.8" hidden="false" customHeight="false" outlineLevel="0" collapsed="false">
      <c r="A5361" s="0" t="s">
        <v>40542</v>
      </c>
      <c r="B5361" s="0" t="s">
        <v>40543</v>
      </c>
      <c r="C5361" s="0" t="s">
        <v>40544</v>
      </c>
      <c r="D5361" s="0" t="s">
        <v>40545</v>
      </c>
      <c r="E5361" s="0" t="s">
        <v>40546</v>
      </c>
      <c r="F5361" s="0" t="s">
        <v>40547</v>
      </c>
      <c r="G5361" s="2" t="s">
        <v>4690</v>
      </c>
      <c r="H5361" s="0" t="n">
        <v>1</v>
      </c>
      <c r="I5361" s="0" t="n">
        <v>10</v>
      </c>
      <c r="J5361" s="0" t="s">
        <v>21</v>
      </c>
      <c r="K5361" s="0" t="s">
        <v>24</v>
      </c>
      <c r="L5361" s="0" t="s">
        <v>448</v>
      </c>
      <c r="M5361" s="0" t="s">
        <v>21</v>
      </c>
      <c r="N5361" s="0" t="s">
        <v>21</v>
      </c>
      <c r="O5361" s="2" t="s">
        <v>16700</v>
      </c>
      <c r="P5361" s="2" t="s">
        <v>45</v>
      </c>
    </row>
    <row r="5362" customFormat="false" ht="12.8" hidden="false" customHeight="false" outlineLevel="0" collapsed="false">
      <c r="A5362" s="0" t="s">
        <v>40548</v>
      </c>
      <c r="B5362" s="0" t="s">
        <v>40549</v>
      </c>
      <c r="C5362" s="0" t="s">
        <v>40550</v>
      </c>
      <c r="D5362" s="0" t="s">
        <v>40551</v>
      </c>
      <c r="E5362" s="0" t="s">
        <v>40552</v>
      </c>
      <c r="F5362" s="0" t="s">
        <v>40553</v>
      </c>
      <c r="G5362" s="0" t="s">
        <v>21</v>
      </c>
      <c r="H5362" s="0" t="s">
        <v>21</v>
      </c>
      <c r="I5362" s="0" t="s">
        <v>21</v>
      </c>
      <c r="J5362" s="0" t="s">
        <v>40554</v>
      </c>
      <c r="K5362" s="0" t="s">
        <v>24</v>
      </c>
      <c r="L5362" s="0" t="s">
        <v>24050</v>
      </c>
      <c r="M5362" s="0" t="s">
        <v>21</v>
      </c>
      <c r="N5362" s="0" t="s">
        <v>21</v>
      </c>
      <c r="O5362" s="2" t="s">
        <v>40555</v>
      </c>
      <c r="P5362" s="2" t="s">
        <v>598</v>
      </c>
    </row>
    <row r="5363" customFormat="false" ht="12.8" hidden="false" customHeight="false" outlineLevel="0" collapsed="false">
      <c r="A5363" s="0" t="s">
        <v>40556</v>
      </c>
      <c r="B5363" s="0" t="s">
        <v>40557</v>
      </c>
      <c r="C5363" s="0" t="s">
        <v>40558</v>
      </c>
      <c r="D5363" s="0" t="s">
        <v>40559</v>
      </c>
      <c r="E5363" s="0" t="s">
        <v>40560</v>
      </c>
      <c r="F5363" s="0" t="s">
        <v>21</v>
      </c>
      <c r="G5363" s="0" t="s">
        <v>21</v>
      </c>
      <c r="H5363" s="0" t="s">
        <v>21</v>
      </c>
      <c r="I5363" s="0" t="s">
        <v>21</v>
      </c>
      <c r="J5363" s="0" t="s">
        <v>21</v>
      </c>
      <c r="K5363" s="0" t="s">
        <v>24</v>
      </c>
      <c r="L5363" s="0" t="s">
        <v>1951</v>
      </c>
      <c r="M5363" s="0" t="s">
        <v>21</v>
      </c>
      <c r="N5363" s="0" t="s">
        <v>21</v>
      </c>
      <c r="O5363" s="2" t="s">
        <v>4591</v>
      </c>
      <c r="P5363" s="2" t="s">
        <v>334</v>
      </c>
    </row>
    <row r="5364" customFormat="false" ht="12.8" hidden="false" customHeight="false" outlineLevel="0" collapsed="false">
      <c r="A5364" s="0" t="s">
        <v>40561</v>
      </c>
      <c r="B5364" s="0" t="s">
        <v>40562</v>
      </c>
      <c r="C5364" s="0" t="s">
        <v>40563</v>
      </c>
      <c r="D5364" s="0" t="s">
        <v>40564</v>
      </c>
      <c r="E5364" s="0" t="s">
        <v>40565</v>
      </c>
      <c r="F5364" s="0" t="s">
        <v>21</v>
      </c>
      <c r="G5364" s="2" t="s">
        <v>130</v>
      </c>
      <c r="H5364" s="0" t="s">
        <v>21</v>
      </c>
      <c r="I5364" s="0" t="s">
        <v>21</v>
      </c>
      <c r="J5364" s="0" t="s">
        <v>21</v>
      </c>
      <c r="K5364" s="0" t="s">
        <v>24</v>
      </c>
      <c r="L5364" s="0" t="s">
        <v>40566</v>
      </c>
      <c r="M5364" s="0" t="s">
        <v>21</v>
      </c>
      <c r="N5364" s="0" t="s">
        <v>21</v>
      </c>
      <c r="O5364" s="2" t="s">
        <v>17447</v>
      </c>
      <c r="P5364" s="2" t="s">
        <v>598</v>
      </c>
    </row>
    <row r="5365" customFormat="false" ht="12.8" hidden="false" customHeight="false" outlineLevel="0" collapsed="false">
      <c r="A5365" s="0" t="s">
        <v>40567</v>
      </c>
      <c r="B5365" s="0" t="s">
        <v>40568</v>
      </c>
      <c r="C5365" s="0" t="s">
        <v>40569</v>
      </c>
      <c r="D5365" s="0" t="s">
        <v>40570</v>
      </c>
      <c r="E5365" s="0" t="s">
        <v>40571</v>
      </c>
      <c r="F5365" s="0" t="s">
        <v>21</v>
      </c>
      <c r="G5365" s="2" t="s">
        <v>16824</v>
      </c>
      <c r="H5365" s="0" t="n">
        <v>11</v>
      </c>
      <c r="I5365" s="0" t="n">
        <v>50</v>
      </c>
      <c r="J5365" s="0" t="s">
        <v>40572</v>
      </c>
      <c r="K5365" s="0" t="s">
        <v>560</v>
      </c>
      <c r="L5365" s="0" t="s">
        <v>23691</v>
      </c>
      <c r="M5365" s="0" t="s">
        <v>21</v>
      </c>
      <c r="N5365" s="0" t="s">
        <v>21</v>
      </c>
      <c r="O5365" s="2" t="s">
        <v>1522</v>
      </c>
      <c r="P5365" s="2" t="s">
        <v>7041</v>
      </c>
    </row>
    <row r="5366" customFormat="false" ht="12.8" hidden="false" customHeight="false" outlineLevel="0" collapsed="false">
      <c r="A5366" s="0" t="s">
        <v>40573</v>
      </c>
      <c r="B5366" s="0" t="s">
        <v>40574</v>
      </c>
      <c r="C5366" s="0" t="s">
        <v>40575</v>
      </c>
      <c r="D5366" s="0" t="s">
        <v>40576</v>
      </c>
      <c r="E5366" s="0" t="s">
        <v>40577</v>
      </c>
      <c r="F5366" s="0" t="s">
        <v>40578</v>
      </c>
      <c r="G5366" s="2" t="s">
        <v>477</v>
      </c>
      <c r="H5366" s="0" t="n">
        <v>11</v>
      </c>
      <c r="I5366" s="0" t="n">
        <v>50</v>
      </c>
      <c r="J5366" s="0" t="s">
        <v>40579</v>
      </c>
      <c r="K5366" s="0" t="s">
        <v>24</v>
      </c>
      <c r="L5366" s="0" t="s">
        <v>3530</v>
      </c>
      <c r="M5366" s="0" t="s">
        <v>21</v>
      </c>
      <c r="N5366" s="0" t="s">
        <v>21</v>
      </c>
      <c r="O5366" s="2" t="s">
        <v>21547</v>
      </c>
      <c r="P5366" s="2" t="s">
        <v>45</v>
      </c>
    </row>
    <row r="5367" customFormat="false" ht="12.8" hidden="false" customHeight="false" outlineLevel="0" collapsed="false">
      <c r="A5367" s="0" t="s">
        <v>40580</v>
      </c>
      <c r="B5367" s="0" t="s">
        <v>40581</v>
      </c>
      <c r="C5367" s="0" t="s">
        <v>40582</v>
      </c>
      <c r="D5367" s="0" t="s">
        <v>40582</v>
      </c>
      <c r="E5367" s="0" t="s">
        <v>21</v>
      </c>
      <c r="F5367" s="0" t="s">
        <v>21</v>
      </c>
      <c r="G5367" s="0" t="s">
        <v>21</v>
      </c>
      <c r="H5367" s="0" t="s">
        <v>21</v>
      </c>
      <c r="I5367" s="0" t="s">
        <v>21</v>
      </c>
      <c r="J5367" s="0" t="s">
        <v>21</v>
      </c>
      <c r="K5367" s="0" t="s">
        <v>188</v>
      </c>
      <c r="L5367" s="0" t="s">
        <v>40583</v>
      </c>
      <c r="M5367" s="0" t="s">
        <v>21</v>
      </c>
      <c r="N5367" s="0" t="s">
        <v>21</v>
      </c>
      <c r="O5367" s="2" t="s">
        <v>30596</v>
      </c>
      <c r="P5367" s="2" t="s">
        <v>45</v>
      </c>
    </row>
    <row r="5368" customFormat="false" ht="12.8" hidden="false" customHeight="false" outlineLevel="0" collapsed="false">
      <c r="A5368" s="0" t="s">
        <v>40584</v>
      </c>
      <c r="B5368" s="0" t="s">
        <v>40585</v>
      </c>
      <c r="C5368" s="0" t="s">
        <v>40586</v>
      </c>
      <c r="D5368" s="0" t="s">
        <v>40587</v>
      </c>
      <c r="E5368" s="0" t="s">
        <v>40588</v>
      </c>
      <c r="F5368" s="0" t="s">
        <v>40589</v>
      </c>
      <c r="G5368" s="2" t="s">
        <v>477</v>
      </c>
      <c r="H5368" s="0" t="s">
        <v>21</v>
      </c>
      <c r="I5368" s="0" t="s">
        <v>21</v>
      </c>
      <c r="J5368" s="0" t="s">
        <v>40590</v>
      </c>
      <c r="K5368" s="0" t="s">
        <v>24</v>
      </c>
      <c r="L5368" s="0" t="s">
        <v>40591</v>
      </c>
      <c r="M5368" s="0" t="s">
        <v>21</v>
      </c>
      <c r="N5368" s="0" t="s">
        <v>21</v>
      </c>
      <c r="O5368" s="2" t="s">
        <v>3083</v>
      </c>
      <c r="P5368" s="2" t="s">
        <v>403</v>
      </c>
    </row>
    <row r="5369" customFormat="false" ht="12.8" hidden="false" customHeight="false" outlineLevel="0" collapsed="false">
      <c r="A5369" s="0" t="s">
        <v>40592</v>
      </c>
      <c r="B5369" s="0" t="s">
        <v>40593</v>
      </c>
      <c r="C5369" s="0" t="s">
        <v>40593</v>
      </c>
      <c r="D5369" s="0" t="s">
        <v>40594</v>
      </c>
      <c r="E5369" s="0" t="s">
        <v>40595</v>
      </c>
      <c r="F5369" s="0" t="s">
        <v>40596</v>
      </c>
      <c r="G5369" s="2" t="s">
        <v>83</v>
      </c>
      <c r="H5369" s="0" t="s">
        <v>21</v>
      </c>
      <c r="I5369" s="0" t="s">
        <v>21</v>
      </c>
      <c r="J5369" s="0" t="s">
        <v>40597</v>
      </c>
      <c r="K5369" s="0" t="s">
        <v>21</v>
      </c>
      <c r="L5369" s="0" t="s">
        <v>40598</v>
      </c>
      <c r="M5369" s="0" t="s">
        <v>21</v>
      </c>
      <c r="N5369" s="0" t="s">
        <v>21</v>
      </c>
      <c r="O5369" s="2" t="s">
        <v>12696</v>
      </c>
      <c r="P5369" s="2" t="s">
        <v>219</v>
      </c>
    </row>
    <row r="5370" customFormat="false" ht="12.8" hidden="false" customHeight="false" outlineLevel="0" collapsed="false">
      <c r="A5370" s="0" t="s">
        <v>40599</v>
      </c>
      <c r="B5370" s="0" t="s">
        <v>40600</v>
      </c>
      <c r="C5370" s="0" t="s">
        <v>40601</v>
      </c>
      <c r="D5370" s="0" t="s">
        <v>40602</v>
      </c>
      <c r="E5370" s="0" t="s">
        <v>40603</v>
      </c>
      <c r="F5370" s="0" t="s">
        <v>40604</v>
      </c>
      <c r="G5370" s="2" t="s">
        <v>5919</v>
      </c>
      <c r="H5370" s="0" t="s">
        <v>21</v>
      </c>
      <c r="I5370" s="0" t="s">
        <v>21</v>
      </c>
      <c r="J5370" s="0" t="s">
        <v>40605</v>
      </c>
      <c r="K5370" s="0" t="s">
        <v>24</v>
      </c>
      <c r="L5370" s="0" t="s">
        <v>40606</v>
      </c>
      <c r="M5370" s="0" t="s">
        <v>21</v>
      </c>
      <c r="N5370" s="0" t="s">
        <v>21</v>
      </c>
      <c r="O5370" s="2" t="s">
        <v>17461</v>
      </c>
      <c r="P5370" s="2" t="s">
        <v>24651</v>
      </c>
    </row>
    <row r="5371" customFormat="false" ht="12.8" hidden="false" customHeight="false" outlineLevel="0" collapsed="false">
      <c r="A5371" s="0" t="s">
        <v>40607</v>
      </c>
      <c r="B5371" s="0" t="s">
        <v>40608</v>
      </c>
      <c r="C5371" s="0" t="s">
        <v>40609</v>
      </c>
      <c r="D5371" s="0" t="s">
        <v>40610</v>
      </c>
      <c r="E5371" s="0" t="s">
        <v>21</v>
      </c>
      <c r="F5371" s="0" t="s">
        <v>40611</v>
      </c>
      <c r="G5371" s="0" t="s">
        <v>21</v>
      </c>
      <c r="H5371" s="0" t="s">
        <v>21</v>
      </c>
      <c r="I5371" s="0" t="s">
        <v>21</v>
      </c>
      <c r="J5371" s="0" t="s">
        <v>40612</v>
      </c>
      <c r="K5371" s="0" t="s">
        <v>21</v>
      </c>
      <c r="L5371" s="0" t="s">
        <v>21</v>
      </c>
      <c r="M5371" s="0" t="s">
        <v>21</v>
      </c>
      <c r="N5371" s="0" t="s">
        <v>21</v>
      </c>
      <c r="O5371" s="2" t="s">
        <v>23904</v>
      </c>
      <c r="P5371" s="2" t="s">
        <v>76</v>
      </c>
    </row>
    <row r="5372" customFormat="false" ht="12.8" hidden="false" customHeight="false" outlineLevel="0" collapsed="false">
      <c r="A5372" s="0" t="s">
        <v>40613</v>
      </c>
      <c r="B5372" s="0" t="s">
        <v>40614</v>
      </c>
      <c r="C5372" s="0" t="s">
        <v>40615</v>
      </c>
      <c r="D5372" s="0" t="s">
        <v>40616</v>
      </c>
      <c r="E5372" s="0" t="s">
        <v>40617</v>
      </c>
      <c r="F5372" s="0" t="s">
        <v>40618</v>
      </c>
      <c r="G5372" s="2" t="s">
        <v>10606</v>
      </c>
      <c r="H5372" s="0" t="s">
        <v>21</v>
      </c>
      <c r="I5372" s="0" t="s">
        <v>21</v>
      </c>
      <c r="J5372" s="0" t="s">
        <v>40619</v>
      </c>
      <c r="K5372" s="0" t="s">
        <v>24</v>
      </c>
      <c r="L5372" s="0" t="s">
        <v>40620</v>
      </c>
      <c r="M5372" s="0" t="s">
        <v>21</v>
      </c>
      <c r="N5372" s="0" t="s">
        <v>21</v>
      </c>
      <c r="O5372" s="2" t="s">
        <v>5839</v>
      </c>
      <c r="P5372" s="2" t="s">
        <v>45</v>
      </c>
    </row>
    <row r="5373" customFormat="false" ht="12.8" hidden="false" customHeight="false" outlineLevel="0" collapsed="false">
      <c r="A5373" s="0" t="s">
        <v>40621</v>
      </c>
      <c r="B5373" s="0" t="s">
        <v>40622</v>
      </c>
      <c r="C5373" s="0" t="s">
        <v>40623</v>
      </c>
      <c r="D5373" s="0" t="s">
        <v>40624</v>
      </c>
      <c r="E5373" s="0" t="s">
        <v>40625</v>
      </c>
      <c r="F5373" s="0" t="s">
        <v>40626</v>
      </c>
      <c r="G5373" s="2" t="s">
        <v>1310</v>
      </c>
      <c r="H5373" s="0" t="s">
        <v>21</v>
      </c>
      <c r="I5373" s="0" t="s">
        <v>21</v>
      </c>
      <c r="J5373" s="0" t="s">
        <v>40627</v>
      </c>
      <c r="K5373" s="0" t="s">
        <v>24</v>
      </c>
      <c r="L5373" s="0" t="s">
        <v>40628</v>
      </c>
      <c r="M5373" s="0" t="s">
        <v>21</v>
      </c>
      <c r="N5373" s="0" t="s">
        <v>21</v>
      </c>
      <c r="O5373" s="2" t="s">
        <v>791</v>
      </c>
      <c r="P5373" s="2" t="s">
        <v>45</v>
      </c>
    </row>
    <row r="5374" customFormat="false" ht="12.8" hidden="false" customHeight="false" outlineLevel="0" collapsed="false">
      <c r="A5374" s="0" t="s">
        <v>40629</v>
      </c>
      <c r="B5374" s="0" t="s">
        <v>40630</v>
      </c>
      <c r="C5374" s="0" t="s">
        <v>40631</v>
      </c>
      <c r="D5374" s="0" t="s">
        <v>40632</v>
      </c>
      <c r="E5374" s="0" t="s">
        <v>40633</v>
      </c>
      <c r="F5374" s="0" t="s">
        <v>40634</v>
      </c>
      <c r="G5374" s="2" t="s">
        <v>331</v>
      </c>
      <c r="H5374" s="0" t="s">
        <v>21</v>
      </c>
      <c r="I5374" s="0" t="s">
        <v>21</v>
      </c>
      <c r="J5374" s="0" t="s">
        <v>40635</v>
      </c>
      <c r="K5374" s="0" t="s">
        <v>381</v>
      </c>
      <c r="L5374" s="0" t="s">
        <v>40636</v>
      </c>
      <c r="M5374" s="0" t="s">
        <v>21</v>
      </c>
      <c r="N5374" s="0" t="s">
        <v>21</v>
      </c>
      <c r="O5374" s="2" t="s">
        <v>9282</v>
      </c>
      <c r="P5374" s="2" t="s">
        <v>45</v>
      </c>
    </row>
    <row r="5375" customFormat="false" ht="12.8" hidden="false" customHeight="false" outlineLevel="0" collapsed="false">
      <c r="A5375" s="0" t="s">
        <v>40637</v>
      </c>
      <c r="B5375" s="0" t="s">
        <v>40638</v>
      </c>
      <c r="C5375" s="0" t="s">
        <v>40639</v>
      </c>
      <c r="D5375" s="0" t="s">
        <v>40640</v>
      </c>
      <c r="E5375" s="0" t="s">
        <v>40641</v>
      </c>
      <c r="F5375" s="0" t="s">
        <v>40642</v>
      </c>
      <c r="G5375" s="2" t="s">
        <v>1600</v>
      </c>
      <c r="H5375" s="0" t="s">
        <v>21</v>
      </c>
      <c r="I5375" s="0" t="s">
        <v>21</v>
      </c>
      <c r="J5375" s="0" t="s">
        <v>40643</v>
      </c>
      <c r="K5375" s="0" t="s">
        <v>1389</v>
      </c>
      <c r="L5375" s="0" t="s">
        <v>40644</v>
      </c>
      <c r="M5375" s="0" t="s">
        <v>21</v>
      </c>
      <c r="N5375" s="0" t="s">
        <v>21</v>
      </c>
      <c r="O5375" s="2" t="s">
        <v>10086</v>
      </c>
      <c r="P5375" s="2" t="s">
        <v>45</v>
      </c>
    </row>
    <row r="5376" customFormat="false" ht="12.8" hidden="false" customHeight="false" outlineLevel="0" collapsed="false">
      <c r="A5376" s="0" t="s">
        <v>40645</v>
      </c>
      <c r="B5376" s="0" t="s">
        <v>40646</v>
      </c>
      <c r="C5376" s="0" t="s">
        <v>40647</v>
      </c>
      <c r="D5376" s="0" t="s">
        <v>40648</v>
      </c>
      <c r="E5376" s="0" t="s">
        <v>40649</v>
      </c>
      <c r="F5376" s="0" t="s">
        <v>40650</v>
      </c>
      <c r="G5376" s="2" t="s">
        <v>71</v>
      </c>
      <c r="H5376" s="0" t="s">
        <v>21</v>
      </c>
      <c r="I5376" s="0" t="s">
        <v>21</v>
      </c>
      <c r="J5376" s="0" t="s">
        <v>40651</v>
      </c>
      <c r="K5376" s="0" t="s">
        <v>24</v>
      </c>
      <c r="L5376" s="0" t="s">
        <v>3530</v>
      </c>
      <c r="M5376" s="0" t="s">
        <v>21</v>
      </c>
      <c r="N5376" s="0" t="s">
        <v>21</v>
      </c>
      <c r="O5376" s="2" t="s">
        <v>15998</v>
      </c>
      <c r="P5376" s="2" t="s">
        <v>342</v>
      </c>
    </row>
    <row r="5377" customFormat="false" ht="12.8" hidden="false" customHeight="false" outlineLevel="0" collapsed="false">
      <c r="A5377" s="0" t="s">
        <v>40652</v>
      </c>
      <c r="B5377" s="0" t="s">
        <v>40653</v>
      </c>
      <c r="C5377" s="0" t="s">
        <v>40654</v>
      </c>
      <c r="D5377" s="0" t="s">
        <v>40655</v>
      </c>
      <c r="E5377" s="0" t="s">
        <v>40656</v>
      </c>
      <c r="F5377" s="0" t="s">
        <v>40657</v>
      </c>
      <c r="G5377" s="2" t="s">
        <v>40658</v>
      </c>
      <c r="H5377" s="0" t="n">
        <v>11</v>
      </c>
      <c r="I5377" s="0" t="n">
        <v>50</v>
      </c>
      <c r="J5377" s="0" t="s">
        <v>40659</v>
      </c>
      <c r="K5377" s="0" t="s">
        <v>24</v>
      </c>
      <c r="L5377" s="0" t="s">
        <v>1624</v>
      </c>
      <c r="M5377" s="0" t="s">
        <v>21</v>
      </c>
      <c r="N5377" s="0" t="s">
        <v>21</v>
      </c>
      <c r="O5377" s="2" t="s">
        <v>40660</v>
      </c>
      <c r="P5377" s="2" t="s">
        <v>598</v>
      </c>
    </row>
    <row r="5378" customFormat="false" ht="12.8" hidden="false" customHeight="false" outlineLevel="0" collapsed="false">
      <c r="A5378" s="0" t="s">
        <v>40661</v>
      </c>
      <c r="B5378" s="0" t="s">
        <v>40662</v>
      </c>
      <c r="C5378" s="0" t="s">
        <v>40662</v>
      </c>
      <c r="D5378" s="0" t="s">
        <v>40663</v>
      </c>
      <c r="E5378" s="0" t="s">
        <v>40664</v>
      </c>
      <c r="F5378" s="0" t="s">
        <v>40665</v>
      </c>
      <c r="G5378" s="2" t="s">
        <v>2530</v>
      </c>
      <c r="H5378" s="0" t="s">
        <v>21</v>
      </c>
      <c r="I5378" s="0" t="s">
        <v>21</v>
      </c>
      <c r="J5378" s="0" t="s">
        <v>40666</v>
      </c>
      <c r="K5378" s="0" t="s">
        <v>24</v>
      </c>
      <c r="L5378" s="0" t="s">
        <v>74</v>
      </c>
      <c r="M5378" s="0" t="s">
        <v>40667</v>
      </c>
      <c r="N5378" s="0" t="s">
        <v>40668</v>
      </c>
      <c r="O5378" s="2" t="s">
        <v>40669</v>
      </c>
      <c r="P5378" s="2" t="s">
        <v>3642</v>
      </c>
    </row>
    <row r="5379" customFormat="false" ht="12.8" hidden="false" customHeight="false" outlineLevel="0" collapsed="false">
      <c r="A5379" s="0" t="s">
        <v>40670</v>
      </c>
      <c r="B5379" s="0" t="s">
        <v>40671</v>
      </c>
      <c r="C5379" s="0" t="s">
        <v>40672</v>
      </c>
      <c r="D5379" s="0" t="s">
        <v>40673</v>
      </c>
      <c r="E5379" s="0" t="s">
        <v>40674</v>
      </c>
      <c r="F5379" s="0" t="s">
        <v>40675</v>
      </c>
      <c r="G5379" s="2" t="s">
        <v>19449</v>
      </c>
      <c r="H5379" s="0" t="n">
        <v>11</v>
      </c>
      <c r="I5379" s="0" t="n">
        <v>50</v>
      </c>
      <c r="J5379" s="0" t="s">
        <v>40676</v>
      </c>
      <c r="K5379" s="0" t="s">
        <v>24</v>
      </c>
      <c r="L5379" s="0" t="s">
        <v>18469</v>
      </c>
      <c r="M5379" s="0" t="s">
        <v>21</v>
      </c>
      <c r="N5379" s="0" t="s">
        <v>21</v>
      </c>
      <c r="O5379" s="2" t="s">
        <v>12797</v>
      </c>
      <c r="P5379" s="2" t="s">
        <v>210</v>
      </c>
    </row>
    <row r="5380" customFormat="false" ht="12.8" hidden="false" customHeight="false" outlineLevel="0" collapsed="false">
      <c r="A5380" s="0" t="s">
        <v>40677</v>
      </c>
      <c r="B5380" s="0" t="s">
        <v>40678</v>
      </c>
      <c r="C5380" s="0" t="s">
        <v>40679</v>
      </c>
      <c r="D5380" s="0" t="s">
        <v>40680</v>
      </c>
      <c r="E5380" s="0" t="s">
        <v>40681</v>
      </c>
      <c r="F5380" s="0" t="s">
        <v>40682</v>
      </c>
      <c r="G5380" s="2" t="s">
        <v>225</v>
      </c>
      <c r="H5380" s="0" t="s">
        <v>21</v>
      </c>
      <c r="I5380" s="0" t="s">
        <v>21</v>
      </c>
      <c r="J5380" s="0" t="s">
        <v>40683</v>
      </c>
      <c r="K5380" s="0" t="s">
        <v>883</v>
      </c>
      <c r="L5380" s="0" t="s">
        <v>1916</v>
      </c>
      <c r="M5380" s="0" t="s">
        <v>21</v>
      </c>
      <c r="N5380" s="0" t="s">
        <v>21</v>
      </c>
      <c r="O5380" s="2" t="s">
        <v>7946</v>
      </c>
      <c r="P5380" s="2" t="s">
        <v>2403</v>
      </c>
    </row>
    <row r="5381" customFormat="false" ht="12.8" hidden="false" customHeight="false" outlineLevel="0" collapsed="false">
      <c r="A5381" s="0" t="s">
        <v>40684</v>
      </c>
      <c r="B5381" s="0" t="s">
        <v>40685</v>
      </c>
      <c r="C5381" s="0" t="s">
        <v>40686</v>
      </c>
      <c r="D5381" s="0" t="s">
        <v>40687</v>
      </c>
      <c r="E5381" s="0" t="s">
        <v>40688</v>
      </c>
      <c r="F5381" s="0" t="s">
        <v>40689</v>
      </c>
      <c r="G5381" s="2" t="s">
        <v>225</v>
      </c>
      <c r="H5381" s="0" t="s">
        <v>21</v>
      </c>
      <c r="I5381" s="0" t="s">
        <v>21</v>
      </c>
      <c r="J5381" s="0" t="s">
        <v>40690</v>
      </c>
      <c r="K5381" s="0" t="s">
        <v>24</v>
      </c>
      <c r="L5381" s="0" t="s">
        <v>53</v>
      </c>
      <c r="M5381" s="0" t="s">
        <v>21</v>
      </c>
      <c r="N5381" s="0" t="s">
        <v>21</v>
      </c>
      <c r="O5381" s="2" t="s">
        <v>9674</v>
      </c>
      <c r="P5381" s="2" t="s">
        <v>45</v>
      </c>
    </row>
    <row r="5382" customFormat="false" ht="12.8" hidden="false" customHeight="false" outlineLevel="0" collapsed="false">
      <c r="A5382" s="0" t="s">
        <v>40691</v>
      </c>
      <c r="B5382" s="0" t="s">
        <v>40692</v>
      </c>
      <c r="C5382" s="0" t="s">
        <v>40693</v>
      </c>
      <c r="D5382" s="0" t="s">
        <v>40694</v>
      </c>
      <c r="E5382" s="0" t="s">
        <v>40695</v>
      </c>
      <c r="F5382" s="0" t="s">
        <v>40696</v>
      </c>
      <c r="G5382" s="2" t="s">
        <v>1600</v>
      </c>
      <c r="H5382" s="0" t="s">
        <v>21</v>
      </c>
      <c r="I5382" s="0" t="s">
        <v>21</v>
      </c>
      <c r="J5382" s="0" t="s">
        <v>40697</v>
      </c>
      <c r="K5382" s="0" t="s">
        <v>24</v>
      </c>
      <c r="L5382" s="0" t="s">
        <v>74</v>
      </c>
      <c r="M5382" s="0" t="s">
        <v>21</v>
      </c>
      <c r="N5382" s="0" t="s">
        <v>21</v>
      </c>
      <c r="O5382" s="2" t="s">
        <v>40698</v>
      </c>
      <c r="P5382" s="2" t="s">
        <v>219</v>
      </c>
    </row>
    <row r="5383" customFormat="false" ht="12.8" hidden="false" customHeight="false" outlineLevel="0" collapsed="false">
      <c r="A5383" s="0" t="s">
        <v>40699</v>
      </c>
      <c r="B5383" s="0" t="s">
        <v>40700</v>
      </c>
      <c r="C5383" s="0" t="s">
        <v>40701</v>
      </c>
      <c r="D5383" s="0" t="s">
        <v>40702</v>
      </c>
      <c r="E5383" s="0" t="s">
        <v>40703</v>
      </c>
      <c r="F5383" s="0" t="s">
        <v>40704</v>
      </c>
      <c r="G5383" s="2" t="s">
        <v>71</v>
      </c>
      <c r="H5383" s="0" t="s">
        <v>21</v>
      </c>
      <c r="I5383" s="0" t="s">
        <v>21</v>
      </c>
      <c r="J5383" s="0" t="s">
        <v>40705</v>
      </c>
      <c r="K5383" s="0" t="s">
        <v>24</v>
      </c>
      <c r="L5383" s="0" t="s">
        <v>2003</v>
      </c>
      <c r="M5383" s="0" t="s">
        <v>40706</v>
      </c>
      <c r="N5383" s="0" t="s">
        <v>40707</v>
      </c>
      <c r="O5383" s="2" t="s">
        <v>6731</v>
      </c>
      <c r="P5383" s="2" t="s">
        <v>45</v>
      </c>
    </row>
    <row r="5384" customFormat="false" ht="12.8" hidden="false" customHeight="false" outlineLevel="0" collapsed="false">
      <c r="A5384" s="0" t="s">
        <v>40708</v>
      </c>
      <c r="B5384" s="0" t="s">
        <v>40709</v>
      </c>
      <c r="C5384" s="0" t="s">
        <v>40710</v>
      </c>
      <c r="D5384" s="0" t="s">
        <v>40711</v>
      </c>
      <c r="E5384" s="0" t="s">
        <v>40712</v>
      </c>
      <c r="F5384" s="0" t="s">
        <v>40713</v>
      </c>
      <c r="G5384" s="0" t="s">
        <v>21</v>
      </c>
      <c r="H5384" s="0" t="s">
        <v>21</v>
      </c>
      <c r="I5384" s="0" t="s">
        <v>21</v>
      </c>
      <c r="J5384" s="0" t="s">
        <v>40714</v>
      </c>
      <c r="K5384" s="0" t="s">
        <v>24</v>
      </c>
      <c r="L5384" s="0" t="s">
        <v>39299</v>
      </c>
      <c r="M5384" s="0" t="s">
        <v>21</v>
      </c>
      <c r="N5384" s="0" t="s">
        <v>21</v>
      </c>
      <c r="O5384" s="2" t="s">
        <v>33066</v>
      </c>
      <c r="P5384" s="2" t="s">
        <v>512</v>
      </c>
    </row>
    <row r="5385" customFormat="false" ht="12.8" hidden="false" customHeight="false" outlineLevel="0" collapsed="false">
      <c r="A5385" s="0" t="s">
        <v>40715</v>
      </c>
      <c r="B5385" s="0" t="s">
        <v>40716</v>
      </c>
      <c r="C5385" s="0" t="s">
        <v>40717</v>
      </c>
      <c r="D5385" s="0" t="s">
        <v>40718</v>
      </c>
      <c r="E5385" s="0" t="s">
        <v>40719</v>
      </c>
      <c r="F5385" s="0" t="s">
        <v>40720</v>
      </c>
      <c r="G5385" s="2" t="s">
        <v>9631</v>
      </c>
      <c r="H5385" s="0" t="n">
        <v>1</v>
      </c>
      <c r="I5385" s="0" t="n">
        <v>10</v>
      </c>
      <c r="J5385" s="0" t="s">
        <v>40721</v>
      </c>
      <c r="K5385" s="0" t="s">
        <v>188</v>
      </c>
      <c r="L5385" s="0" t="s">
        <v>189</v>
      </c>
      <c r="M5385" s="0" t="s">
        <v>21</v>
      </c>
      <c r="N5385" s="0" t="s">
        <v>21</v>
      </c>
      <c r="O5385" s="2" t="s">
        <v>7773</v>
      </c>
      <c r="P5385" s="2" t="s">
        <v>500</v>
      </c>
    </row>
    <row r="5386" customFormat="false" ht="12.8" hidden="false" customHeight="false" outlineLevel="0" collapsed="false">
      <c r="A5386" s="0" t="s">
        <v>40722</v>
      </c>
      <c r="B5386" s="0" t="s">
        <v>40723</v>
      </c>
      <c r="C5386" s="0" t="s">
        <v>40724</v>
      </c>
      <c r="D5386" s="0" t="s">
        <v>40725</v>
      </c>
      <c r="E5386" s="0" t="s">
        <v>40726</v>
      </c>
      <c r="F5386" s="0" t="s">
        <v>40727</v>
      </c>
      <c r="G5386" s="0" t="s">
        <v>21</v>
      </c>
      <c r="H5386" s="0" t="s">
        <v>21</v>
      </c>
      <c r="I5386" s="0" t="s">
        <v>21</v>
      </c>
      <c r="J5386" s="0" t="s">
        <v>40728</v>
      </c>
      <c r="K5386" s="0" t="s">
        <v>24</v>
      </c>
      <c r="L5386" s="0" t="s">
        <v>2130</v>
      </c>
      <c r="M5386" s="0" t="s">
        <v>21</v>
      </c>
      <c r="N5386" s="0" t="s">
        <v>21</v>
      </c>
      <c r="O5386" s="2" t="s">
        <v>12436</v>
      </c>
      <c r="P5386" s="2" t="s">
        <v>415</v>
      </c>
    </row>
    <row r="5387" customFormat="false" ht="12.8" hidden="false" customHeight="false" outlineLevel="0" collapsed="false">
      <c r="A5387" s="0" t="s">
        <v>40729</v>
      </c>
      <c r="B5387" s="0" t="s">
        <v>40730</v>
      </c>
      <c r="C5387" s="0" t="s">
        <v>40731</v>
      </c>
      <c r="D5387" s="0" t="s">
        <v>40732</v>
      </c>
      <c r="E5387" s="0" t="s">
        <v>40733</v>
      </c>
      <c r="F5387" s="0" t="s">
        <v>40734</v>
      </c>
      <c r="G5387" s="0" t="s">
        <v>21</v>
      </c>
      <c r="H5387" s="0" t="s">
        <v>21</v>
      </c>
      <c r="I5387" s="0" t="s">
        <v>21</v>
      </c>
      <c r="J5387" s="0" t="s">
        <v>40735</v>
      </c>
      <c r="K5387" s="0" t="s">
        <v>24</v>
      </c>
      <c r="L5387" s="0" t="s">
        <v>2747</v>
      </c>
      <c r="M5387" s="0" t="s">
        <v>21</v>
      </c>
      <c r="N5387" s="0" t="s">
        <v>21</v>
      </c>
      <c r="O5387" s="2" t="s">
        <v>2123</v>
      </c>
      <c r="P5387" s="2" t="s">
        <v>76</v>
      </c>
    </row>
    <row r="5388" customFormat="false" ht="12.8" hidden="false" customHeight="false" outlineLevel="0" collapsed="false">
      <c r="A5388" s="0" t="s">
        <v>40736</v>
      </c>
      <c r="B5388" s="0" t="s">
        <v>40737</v>
      </c>
      <c r="C5388" s="0" t="s">
        <v>40738</v>
      </c>
      <c r="D5388" s="0" t="s">
        <v>40739</v>
      </c>
      <c r="E5388" s="0" t="s">
        <v>40740</v>
      </c>
      <c r="F5388" s="0" t="s">
        <v>40741</v>
      </c>
      <c r="G5388" s="2" t="s">
        <v>22</v>
      </c>
      <c r="H5388" s="0" t="n">
        <v>1</v>
      </c>
      <c r="I5388" s="0" t="n">
        <v>10</v>
      </c>
      <c r="J5388" s="0" t="s">
        <v>40742</v>
      </c>
      <c r="K5388" s="0" t="s">
        <v>300</v>
      </c>
      <c r="L5388" s="0" t="s">
        <v>40743</v>
      </c>
      <c r="M5388" s="0" t="s">
        <v>21</v>
      </c>
      <c r="N5388" s="0" t="s">
        <v>21</v>
      </c>
      <c r="O5388" s="2" t="s">
        <v>2835</v>
      </c>
      <c r="P5388" s="2" t="s">
        <v>45</v>
      </c>
    </row>
    <row r="5389" customFormat="false" ht="12.8" hidden="false" customHeight="false" outlineLevel="0" collapsed="false">
      <c r="A5389" s="0" t="s">
        <v>40744</v>
      </c>
      <c r="B5389" s="0" t="s">
        <v>40745</v>
      </c>
      <c r="C5389" s="0" t="s">
        <v>40746</v>
      </c>
      <c r="D5389" s="0" t="s">
        <v>40747</v>
      </c>
      <c r="E5389" s="0" t="s">
        <v>40748</v>
      </c>
      <c r="F5389" s="0" t="s">
        <v>40749</v>
      </c>
      <c r="G5389" s="2" t="s">
        <v>40750</v>
      </c>
      <c r="H5389" s="0" t="n">
        <v>11</v>
      </c>
      <c r="I5389" s="0" t="n">
        <v>50</v>
      </c>
      <c r="J5389" s="0" t="s">
        <v>40751</v>
      </c>
      <c r="K5389" s="0" t="s">
        <v>24</v>
      </c>
      <c r="L5389" s="0" t="s">
        <v>4598</v>
      </c>
      <c r="M5389" s="0" t="s">
        <v>21</v>
      </c>
      <c r="N5389" s="0" t="s">
        <v>21</v>
      </c>
      <c r="O5389" s="2" t="s">
        <v>13353</v>
      </c>
      <c r="P5389" s="2" t="s">
        <v>55</v>
      </c>
    </row>
    <row r="5390" customFormat="false" ht="12.8" hidden="false" customHeight="false" outlineLevel="0" collapsed="false">
      <c r="A5390" s="0" t="s">
        <v>40752</v>
      </c>
      <c r="B5390" s="0" t="s">
        <v>40753</v>
      </c>
      <c r="C5390" s="0" t="s">
        <v>40754</v>
      </c>
      <c r="D5390" s="0" t="s">
        <v>40755</v>
      </c>
      <c r="E5390" s="0" t="s">
        <v>40756</v>
      </c>
      <c r="F5390" s="0" t="s">
        <v>40757</v>
      </c>
      <c r="G5390" s="2" t="s">
        <v>40758</v>
      </c>
      <c r="H5390" s="0" t="n">
        <v>5001</v>
      </c>
      <c r="I5390" s="0" t="n">
        <v>10000</v>
      </c>
      <c r="J5390" s="0" t="s">
        <v>40759</v>
      </c>
      <c r="K5390" s="0" t="s">
        <v>24</v>
      </c>
      <c r="L5390" s="0" t="s">
        <v>18390</v>
      </c>
      <c r="M5390" s="0" t="s">
        <v>21</v>
      </c>
      <c r="N5390" s="0" t="s">
        <v>21</v>
      </c>
      <c r="O5390" s="2" t="s">
        <v>11845</v>
      </c>
      <c r="P5390" s="2" t="s">
        <v>45</v>
      </c>
    </row>
    <row r="5391" customFormat="false" ht="12.8" hidden="false" customHeight="false" outlineLevel="0" collapsed="false">
      <c r="A5391" s="0" t="s">
        <v>40760</v>
      </c>
      <c r="B5391" s="0" t="s">
        <v>40761</v>
      </c>
      <c r="C5391" s="0" t="s">
        <v>40762</v>
      </c>
      <c r="D5391" s="0" t="s">
        <v>40763</v>
      </c>
      <c r="E5391" s="0" t="s">
        <v>40764</v>
      </c>
      <c r="F5391" s="0" t="s">
        <v>40765</v>
      </c>
      <c r="G5391" s="2" t="s">
        <v>507</v>
      </c>
      <c r="H5391" s="0" t="s">
        <v>21</v>
      </c>
      <c r="I5391" s="0" t="s">
        <v>21</v>
      </c>
      <c r="J5391" s="0" t="s">
        <v>40766</v>
      </c>
      <c r="K5391" s="0" t="s">
        <v>24</v>
      </c>
      <c r="L5391" s="0" t="s">
        <v>4022</v>
      </c>
      <c r="M5391" s="0" t="s">
        <v>21</v>
      </c>
      <c r="N5391" s="0" t="s">
        <v>21</v>
      </c>
      <c r="O5391" s="2" t="s">
        <v>3153</v>
      </c>
      <c r="P5391" s="2" t="s">
        <v>1101</v>
      </c>
    </row>
    <row r="5392" customFormat="false" ht="12.8" hidden="false" customHeight="false" outlineLevel="0" collapsed="false">
      <c r="A5392" s="0" t="s">
        <v>40767</v>
      </c>
      <c r="B5392" s="0" t="s">
        <v>40768</v>
      </c>
      <c r="C5392" s="0" t="s">
        <v>40769</v>
      </c>
      <c r="D5392" s="0" t="s">
        <v>21</v>
      </c>
      <c r="E5392" s="0" t="s">
        <v>21</v>
      </c>
      <c r="F5392" s="0" t="s">
        <v>21</v>
      </c>
      <c r="G5392" s="0" t="s">
        <v>21</v>
      </c>
      <c r="H5392" s="0" t="s">
        <v>21</v>
      </c>
      <c r="I5392" s="0" t="s">
        <v>21</v>
      </c>
      <c r="J5392" s="0" t="s">
        <v>21</v>
      </c>
      <c r="K5392" s="0" t="s">
        <v>21</v>
      </c>
      <c r="L5392" s="0" t="s">
        <v>21</v>
      </c>
      <c r="M5392" s="0" t="s">
        <v>21</v>
      </c>
      <c r="N5392" s="0" t="s">
        <v>21</v>
      </c>
      <c r="O5392" s="2" t="s">
        <v>4591</v>
      </c>
      <c r="P5392" s="2" t="s">
        <v>2355</v>
      </c>
    </row>
    <row r="5393" customFormat="false" ht="12.8" hidden="false" customHeight="false" outlineLevel="0" collapsed="false">
      <c r="A5393" s="0" t="s">
        <v>40770</v>
      </c>
      <c r="B5393" s="0" t="s">
        <v>40771</v>
      </c>
      <c r="C5393" s="0" t="s">
        <v>40772</v>
      </c>
      <c r="D5393" s="0" t="s">
        <v>40773</v>
      </c>
      <c r="E5393" s="0" t="s">
        <v>40774</v>
      </c>
      <c r="F5393" s="0" t="s">
        <v>40775</v>
      </c>
      <c r="G5393" s="0" t="s">
        <v>21</v>
      </c>
      <c r="H5393" s="0" t="s">
        <v>21</v>
      </c>
      <c r="I5393" s="0" t="s">
        <v>21</v>
      </c>
      <c r="J5393" s="0" t="s">
        <v>40776</v>
      </c>
      <c r="K5393" s="0" t="s">
        <v>560</v>
      </c>
      <c r="L5393" s="0" t="s">
        <v>3058</v>
      </c>
      <c r="M5393" s="0" t="s">
        <v>21</v>
      </c>
      <c r="N5393" s="0" t="s">
        <v>21</v>
      </c>
      <c r="O5393" s="2" t="s">
        <v>33912</v>
      </c>
      <c r="P5393" s="2" t="s">
        <v>45</v>
      </c>
    </row>
    <row r="5394" customFormat="false" ht="12.8" hidden="false" customHeight="false" outlineLevel="0" collapsed="false">
      <c r="A5394" s="0" t="s">
        <v>40777</v>
      </c>
      <c r="B5394" s="0" t="s">
        <v>40778</v>
      </c>
      <c r="C5394" s="0" t="s">
        <v>40779</v>
      </c>
      <c r="D5394" s="0" t="s">
        <v>40780</v>
      </c>
      <c r="E5394" s="0" t="s">
        <v>40781</v>
      </c>
      <c r="F5394" s="0" t="s">
        <v>40782</v>
      </c>
      <c r="G5394" s="2" t="s">
        <v>265</v>
      </c>
      <c r="H5394" s="0" t="s">
        <v>21</v>
      </c>
      <c r="I5394" s="0" t="s">
        <v>21</v>
      </c>
      <c r="J5394" s="0" t="s">
        <v>40783</v>
      </c>
      <c r="K5394" s="0" t="s">
        <v>624</v>
      </c>
      <c r="L5394" s="0" t="s">
        <v>625</v>
      </c>
      <c r="M5394" s="0" t="s">
        <v>21</v>
      </c>
      <c r="N5394" s="0" t="s">
        <v>21</v>
      </c>
      <c r="O5394" s="2" t="s">
        <v>7374</v>
      </c>
      <c r="P5394" s="2" t="s">
        <v>512</v>
      </c>
    </row>
    <row r="5395" customFormat="false" ht="12.8" hidden="false" customHeight="false" outlineLevel="0" collapsed="false">
      <c r="A5395" s="0" t="s">
        <v>40784</v>
      </c>
      <c r="B5395" s="0" t="s">
        <v>40785</v>
      </c>
      <c r="C5395" s="0" t="s">
        <v>40786</v>
      </c>
      <c r="D5395" s="0" t="s">
        <v>40787</v>
      </c>
      <c r="E5395" s="0" t="s">
        <v>40788</v>
      </c>
      <c r="F5395" s="0" t="s">
        <v>40789</v>
      </c>
      <c r="G5395" s="2" t="s">
        <v>71</v>
      </c>
      <c r="H5395" s="0" t="n">
        <v>1</v>
      </c>
      <c r="I5395" s="0" t="n">
        <v>10</v>
      </c>
      <c r="J5395" s="0" t="s">
        <v>40790</v>
      </c>
      <c r="K5395" s="0" t="s">
        <v>73</v>
      </c>
      <c r="L5395" s="0" t="s">
        <v>105</v>
      </c>
      <c r="M5395" s="0" t="s">
        <v>21</v>
      </c>
      <c r="N5395" s="0" t="s">
        <v>21</v>
      </c>
      <c r="O5395" s="2" t="s">
        <v>17922</v>
      </c>
      <c r="P5395" s="2" t="s">
        <v>45</v>
      </c>
    </row>
    <row r="5396" customFormat="false" ht="12.8" hidden="false" customHeight="false" outlineLevel="0" collapsed="false">
      <c r="A5396" s="0" t="s">
        <v>40791</v>
      </c>
      <c r="B5396" s="0" t="s">
        <v>40792</v>
      </c>
      <c r="C5396" s="0" t="s">
        <v>40793</v>
      </c>
      <c r="D5396" s="0" t="s">
        <v>40794</v>
      </c>
      <c r="E5396" s="0" t="s">
        <v>40795</v>
      </c>
      <c r="F5396" s="0" t="s">
        <v>40796</v>
      </c>
      <c r="G5396" s="2" t="s">
        <v>798</v>
      </c>
      <c r="H5396" s="0" t="n">
        <v>11</v>
      </c>
      <c r="I5396" s="0" t="n">
        <v>50</v>
      </c>
      <c r="J5396" s="0" t="s">
        <v>40797</v>
      </c>
      <c r="K5396" s="0" t="s">
        <v>24</v>
      </c>
      <c r="L5396" s="0" t="s">
        <v>40798</v>
      </c>
      <c r="M5396" s="0" t="s">
        <v>21</v>
      </c>
      <c r="N5396" s="0" t="s">
        <v>21</v>
      </c>
      <c r="O5396" s="2" t="s">
        <v>9642</v>
      </c>
      <c r="P5396" s="2" t="s">
        <v>512</v>
      </c>
    </row>
    <row r="5397" customFormat="false" ht="12.8" hidden="false" customHeight="false" outlineLevel="0" collapsed="false">
      <c r="A5397" s="0" t="s">
        <v>40799</v>
      </c>
      <c r="B5397" s="0" t="s">
        <v>40800</v>
      </c>
      <c r="C5397" s="0" t="s">
        <v>40801</v>
      </c>
      <c r="D5397" s="0" t="s">
        <v>40802</v>
      </c>
      <c r="E5397" s="0" t="s">
        <v>40803</v>
      </c>
      <c r="F5397" s="0" t="s">
        <v>40804</v>
      </c>
      <c r="G5397" s="2" t="s">
        <v>8119</v>
      </c>
      <c r="H5397" s="0" t="s">
        <v>21</v>
      </c>
      <c r="I5397" s="0" t="s">
        <v>21</v>
      </c>
      <c r="J5397" s="0" t="s">
        <v>40805</v>
      </c>
      <c r="K5397" s="0" t="s">
        <v>300</v>
      </c>
      <c r="L5397" s="0" t="s">
        <v>33481</v>
      </c>
      <c r="M5397" s="0" t="s">
        <v>40806</v>
      </c>
      <c r="N5397" s="0" t="s">
        <v>40807</v>
      </c>
      <c r="O5397" s="2" t="s">
        <v>1625</v>
      </c>
      <c r="P5397" s="2" t="s">
        <v>219</v>
      </c>
    </row>
    <row r="5398" customFormat="false" ht="12.8" hidden="false" customHeight="false" outlineLevel="0" collapsed="false">
      <c r="A5398" s="0" t="s">
        <v>40808</v>
      </c>
      <c r="B5398" s="0" t="s">
        <v>40809</v>
      </c>
      <c r="C5398" s="0" t="s">
        <v>40810</v>
      </c>
      <c r="D5398" s="0" t="s">
        <v>40811</v>
      </c>
      <c r="E5398" s="0" t="s">
        <v>40812</v>
      </c>
      <c r="F5398" s="0" t="s">
        <v>40813</v>
      </c>
      <c r="G5398" s="0" t="s">
        <v>21</v>
      </c>
      <c r="H5398" s="0" t="s">
        <v>21</v>
      </c>
      <c r="I5398" s="0" t="s">
        <v>21</v>
      </c>
      <c r="J5398" s="0" t="s">
        <v>40814</v>
      </c>
      <c r="K5398" s="0" t="s">
        <v>381</v>
      </c>
      <c r="L5398" s="0" t="s">
        <v>18799</v>
      </c>
      <c r="M5398" s="0" t="s">
        <v>21</v>
      </c>
      <c r="N5398" s="0" t="s">
        <v>21</v>
      </c>
      <c r="O5398" s="2" t="s">
        <v>3067</v>
      </c>
      <c r="P5398" s="2" t="s">
        <v>393</v>
      </c>
    </row>
    <row r="5399" customFormat="false" ht="12.8" hidden="false" customHeight="false" outlineLevel="0" collapsed="false">
      <c r="A5399" s="0" t="s">
        <v>40815</v>
      </c>
      <c r="B5399" s="0" t="s">
        <v>40816</v>
      </c>
      <c r="C5399" s="0" t="s">
        <v>40817</v>
      </c>
      <c r="D5399" s="0" t="s">
        <v>40818</v>
      </c>
      <c r="E5399" s="0" t="s">
        <v>40819</v>
      </c>
      <c r="F5399" s="0" t="s">
        <v>40820</v>
      </c>
      <c r="G5399" s="0" t="s">
        <v>21</v>
      </c>
      <c r="H5399" s="0" t="n">
        <v>11</v>
      </c>
      <c r="I5399" s="0" t="n">
        <v>50</v>
      </c>
      <c r="J5399" s="0" t="s">
        <v>40821</v>
      </c>
      <c r="K5399" s="0" t="s">
        <v>560</v>
      </c>
      <c r="L5399" s="0" t="s">
        <v>561</v>
      </c>
      <c r="M5399" s="0" t="s">
        <v>21</v>
      </c>
      <c r="N5399" s="0" t="s">
        <v>21</v>
      </c>
      <c r="O5399" s="2" t="s">
        <v>9650</v>
      </c>
      <c r="P5399" s="2" t="s">
        <v>55</v>
      </c>
    </row>
    <row r="5400" customFormat="false" ht="12.8" hidden="false" customHeight="false" outlineLevel="0" collapsed="false">
      <c r="A5400" s="0" t="s">
        <v>40822</v>
      </c>
      <c r="B5400" s="0" t="s">
        <v>40823</v>
      </c>
      <c r="C5400" s="0" t="s">
        <v>40824</v>
      </c>
      <c r="D5400" s="0" t="s">
        <v>40825</v>
      </c>
      <c r="E5400" s="0" t="s">
        <v>40826</v>
      </c>
      <c r="F5400" s="0" t="s">
        <v>21</v>
      </c>
      <c r="G5400" s="2" t="s">
        <v>265</v>
      </c>
      <c r="H5400" s="0" t="s">
        <v>21</v>
      </c>
      <c r="I5400" s="0" t="s">
        <v>21</v>
      </c>
      <c r="J5400" s="0" t="s">
        <v>40827</v>
      </c>
      <c r="K5400" s="0" t="s">
        <v>440</v>
      </c>
      <c r="L5400" s="0" t="s">
        <v>1558</v>
      </c>
      <c r="M5400" s="0" t="s">
        <v>21</v>
      </c>
      <c r="N5400" s="0" t="s">
        <v>21</v>
      </c>
      <c r="O5400" s="2" t="s">
        <v>9159</v>
      </c>
      <c r="P5400" s="2" t="s">
        <v>269</v>
      </c>
    </row>
    <row r="5401" customFormat="false" ht="12.8" hidden="false" customHeight="false" outlineLevel="0" collapsed="false">
      <c r="A5401" s="0" t="s">
        <v>40828</v>
      </c>
      <c r="B5401" s="0" t="s">
        <v>40829</v>
      </c>
      <c r="C5401" s="0" t="s">
        <v>40830</v>
      </c>
      <c r="D5401" s="0" t="s">
        <v>40831</v>
      </c>
      <c r="E5401" s="0" t="s">
        <v>21</v>
      </c>
      <c r="F5401" s="0" t="s">
        <v>40832</v>
      </c>
      <c r="G5401" s="2" t="s">
        <v>247</v>
      </c>
      <c r="H5401" s="0" t="s">
        <v>21</v>
      </c>
      <c r="I5401" s="0" t="s">
        <v>21</v>
      </c>
      <c r="J5401" s="0" t="s">
        <v>40833</v>
      </c>
      <c r="K5401" s="0" t="s">
        <v>24</v>
      </c>
      <c r="L5401" s="0" t="s">
        <v>760</v>
      </c>
      <c r="M5401" s="0" t="s">
        <v>21</v>
      </c>
      <c r="N5401" s="0" t="s">
        <v>21</v>
      </c>
      <c r="O5401" s="2" t="s">
        <v>8979</v>
      </c>
      <c r="P5401" s="2" t="s">
        <v>45</v>
      </c>
    </row>
    <row r="5402" customFormat="false" ht="12.8" hidden="false" customHeight="false" outlineLevel="0" collapsed="false">
      <c r="A5402" s="0" t="s">
        <v>40834</v>
      </c>
      <c r="B5402" s="0" t="s">
        <v>40835</v>
      </c>
      <c r="C5402" s="0" t="s">
        <v>40836</v>
      </c>
      <c r="D5402" s="0" t="s">
        <v>40837</v>
      </c>
      <c r="E5402" s="0" t="s">
        <v>40838</v>
      </c>
      <c r="F5402" s="0" t="s">
        <v>40839</v>
      </c>
      <c r="G5402" s="2" t="s">
        <v>798</v>
      </c>
      <c r="H5402" s="0" t="s">
        <v>21</v>
      </c>
      <c r="I5402" s="0" t="s">
        <v>21</v>
      </c>
      <c r="J5402" s="0" t="s">
        <v>40840</v>
      </c>
      <c r="K5402" s="0" t="s">
        <v>24</v>
      </c>
      <c r="L5402" s="0" t="s">
        <v>21</v>
      </c>
      <c r="M5402" s="0" t="s">
        <v>21</v>
      </c>
      <c r="N5402" s="0" t="s">
        <v>21</v>
      </c>
      <c r="O5402" s="2" t="s">
        <v>16448</v>
      </c>
      <c r="P5402" s="2" t="s">
        <v>3642</v>
      </c>
    </row>
    <row r="5403" customFormat="false" ht="12.8" hidden="false" customHeight="false" outlineLevel="0" collapsed="false">
      <c r="A5403" s="0" t="s">
        <v>40841</v>
      </c>
      <c r="B5403" s="0" t="s">
        <v>40842</v>
      </c>
      <c r="C5403" s="0" t="s">
        <v>40843</v>
      </c>
      <c r="D5403" s="0" t="s">
        <v>40844</v>
      </c>
      <c r="E5403" s="0" t="s">
        <v>40845</v>
      </c>
      <c r="F5403" s="0" t="s">
        <v>40846</v>
      </c>
      <c r="G5403" s="2" t="s">
        <v>331</v>
      </c>
      <c r="H5403" s="0" t="s">
        <v>21</v>
      </c>
      <c r="I5403" s="0" t="s">
        <v>21</v>
      </c>
      <c r="J5403" s="0" t="s">
        <v>40847</v>
      </c>
      <c r="K5403" s="0" t="s">
        <v>24</v>
      </c>
      <c r="L5403" s="0" t="s">
        <v>40848</v>
      </c>
      <c r="M5403" s="0" t="s">
        <v>21</v>
      </c>
      <c r="N5403" s="0" t="s">
        <v>21</v>
      </c>
      <c r="O5403" s="2" t="s">
        <v>5043</v>
      </c>
      <c r="P5403" s="2" t="s">
        <v>269</v>
      </c>
    </row>
    <row r="5404" customFormat="false" ht="12.8" hidden="false" customHeight="false" outlineLevel="0" collapsed="false">
      <c r="A5404" s="0" t="s">
        <v>40849</v>
      </c>
      <c r="B5404" s="0" t="s">
        <v>40850</v>
      </c>
      <c r="C5404" s="0" t="s">
        <v>40851</v>
      </c>
      <c r="D5404" s="0" t="s">
        <v>40852</v>
      </c>
      <c r="E5404" s="0" t="s">
        <v>40853</v>
      </c>
      <c r="F5404" s="0" t="s">
        <v>40854</v>
      </c>
      <c r="G5404" s="2" t="s">
        <v>1204</v>
      </c>
      <c r="H5404" s="0" t="s">
        <v>21</v>
      </c>
      <c r="I5404" s="0" t="s">
        <v>21</v>
      </c>
      <c r="J5404" s="0" t="s">
        <v>40855</v>
      </c>
      <c r="K5404" s="0" t="s">
        <v>381</v>
      </c>
      <c r="L5404" s="0" t="s">
        <v>40636</v>
      </c>
      <c r="M5404" s="0" t="s">
        <v>21</v>
      </c>
      <c r="N5404" s="0" t="s">
        <v>21</v>
      </c>
      <c r="O5404" s="2" t="s">
        <v>36172</v>
      </c>
      <c r="P5404" s="2" t="s">
        <v>512</v>
      </c>
    </row>
    <row r="5405" customFormat="false" ht="12.8" hidden="false" customHeight="false" outlineLevel="0" collapsed="false">
      <c r="A5405" s="0" t="s">
        <v>40856</v>
      </c>
      <c r="B5405" s="0" t="s">
        <v>40857</v>
      </c>
      <c r="C5405" s="0" t="s">
        <v>40858</v>
      </c>
      <c r="D5405" s="0" t="s">
        <v>40859</v>
      </c>
      <c r="E5405" s="0" t="s">
        <v>40860</v>
      </c>
      <c r="F5405" s="0" t="s">
        <v>40861</v>
      </c>
      <c r="G5405" s="2" t="s">
        <v>2593</v>
      </c>
      <c r="H5405" s="0" t="n">
        <v>1</v>
      </c>
      <c r="I5405" s="0" t="n">
        <v>10</v>
      </c>
      <c r="J5405" s="0" t="s">
        <v>40862</v>
      </c>
      <c r="K5405" s="0" t="s">
        <v>624</v>
      </c>
      <c r="L5405" s="0" t="s">
        <v>24224</v>
      </c>
      <c r="M5405" s="0" t="s">
        <v>21</v>
      </c>
      <c r="N5405" s="0" t="s">
        <v>21</v>
      </c>
      <c r="O5405" s="2" t="s">
        <v>3724</v>
      </c>
      <c r="P5405" s="2" t="s">
        <v>45</v>
      </c>
    </row>
    <row r="5406" customFormat="false" ht="12.8" hidden="false" customHeight="false" outlineLevel="0" collapsed="false">
      <c r="A5406" s="0" t="s">
        <v>40863</v>
      </c>
      <c r="B5406" s="0" t="s">
        <v>40864</v>
      </c>
      <c r="C5406" s="0" t="s">
        <v>40865</v>
      </c>
      <c r="D5406" s="0" t="s">
        <v>40866</v>
      </c>
      <c r="E5406" s="0" t="s">
        <v>40867</v>
      </c>
      <c r="F5406" s="0" t="s">
        <v>40868</v>
      </c>
      <c r="G5406" s="2" t="s">
        <v>331</v>
      </c>
      <c r="H5406" s="0" t="s">
        <v>21</v>
      </c>
      <c r="I5406" s="0" t="s">
        <v>21</v>
      </c>
      <c r="J5406" s="0" t="s">
        <v>40869</v>
      </c>
      <c r="K5406" s="0" t="s">
        <v>73</v>
      </c>
      <c r="L5406" s="0" t="s">
        <v>4924</v>
      </c>
      <c r="M5406" s="0" t="s">
        <v>40870</v>
      </c>
      <c r="N5406" s="0" t="s">
        <v>40871</v>
      </c>
      <c r="O5406" s="2" t="s">
        <v>7079</v>
      </c>
      <c r="P5406" s="2" t="s">
        <v>219</v>
      </c>
    </row>
    <row r="5407" customFormat="false" ht="12.8" hidden="false" customHeight="false" outlineLevel="0" collapsed="false">
      <c r="A5407" s="0" t="s">
        <v>40872</v>
      </c>
      <c r="B5407" s="0" t="s">
        <v>40873</v>
      </c>
      <c r="C5407" s="0" t="s">
        <v>40874</v>
      </c>
      <c r="D5407" s="0" t="s">
        <v>40875</v>
      </c>
      <c r="E5407" s="0" t="s">
        <v>40876</v>
      </c>
      <c r="F5407" s="0" t="s">
        <v>40877</v>
      </c>
      <c r="G5407" s="0" t="s">
        <v>21</v>
      </c>
      <c r="H5407" s="0" t="s">
        <v>21</v>
      </c>
      <c r="I5407" s="0" t="s">
        <v>21</v>
      </c>
      <c r="J5407" s="0" t="s">
        <v>40878</v>
      </c>
      <c r="K5407" s="0" t="s">
        <v>24</v>
      </c>
      <c r="L5407" s="0" t="s">
        <v>2003</v>
      </c>
      <c r="M5407" s="0" t="s">
        <v>40879</v>
      </c>
      <c r="N5407" s="0" t="s">
        <v>40880</v>
      </c>
      <c r="O5407" s="2" t="s">
        <v>7565</v>
      </c>
      <c r="P5407" s="2" t="s">
        <v>791</v>
      </c>
    </row>
    <row r="5408" customFormat="false" ht="12.8" hidden="false" customHeight="false" outlineLevel="0" collapsed="false">
      <c r="A5408" s="0" t="s">
        <v>40881</v>
      </c>
      <c r="B5408" s="0" t="s">
        <v>40882</v>
      </c>
      <c r="C5408" s="0" t="s">
        <v>40883</v>
      </c>
      <c r="D5408" s="0" t="s">
        <v>40884</v>
      </c>
      <c r="E5408" s="0" t="s">
        <v>40885</v>
      </c>
      <c r="F5408" s="0" t="s">
        <v>40886</v>
      </c>
      <c r="G5408" s="2" t="s">
        <v>507</v>
      </c>
      <c r="H5408" s="0" t="n">
        <v>101</v>
      </c>
      <c r="I5408" s="0" t="n">
        <v>250</v>
      </c>
      <c r="J5408" s="0" t="s">
        <v>40887</v>
      </c>
      <c r="K5408" s="0" t="s">
        <v>560</v>
      </c>
      <c r="L5408" s="0" t="s">
        <v>40888</v>
      </c>
      <c r="M5408" s="0" t="s">
        <v>40889</v>
      </c>
      <c r="N5408" s="0" t="s">
        <v>40890</v>
      </c>
      <c r="O5408" s="2" t="s">
        <v>27098</v>
      </c>
      <c r="P5408" s="2" t="s">
        <v>354</v>
      </c>
    </row>
    <row r="5409" customFormat="false" ht="12.8" hidden="false" customHeight="false" outlineLevel="0" collapsed="false">
      <c r="A5409" s="0" t="s">
        <v>40891</v>
      </c>
      <c r="B5409" s="0" t="s">
        <v>40892</v>
      </c>
      <c r="C5409" s="0" t="s">
        <v>40893</v>
      </c>
      <c r="D5409" s="0" t="s">
        <v>40894</v>
      </c>
      <c r="E5409" s="0" t="s">
        <v>40895</v>
      </c>
      <c r="F5409" s="0" t="s">
        <v>21</v>
      </c>
      <c r="G5409" s="2" t="s">
        <v>369</v>
      </c>
      <c r="H5409" s="0" t="s">
        <v>21</v>
      </c>
      <c r="I5409" s="0" t="s">
        <v>21</v>
      </c>
      <c r="J5409" s="0" t="s">
        <v>40896</v>
      </c>
      <c r="K5409" s="0" t="s">
        <v>2313</v>
      </c>
      <c r="L5409" s="0" t="s">
        <v>40897</v>
      </c>
      <c r="M5409" s="0" t="s">
        <v>21</v>
      </c>
      <c r="N5409" s="0" t="s">
        <v>21</v>
      </c>
      <c r="O5409" s="2" t="s">
        <v>4705</v>
      </c>
      <c r="P5409" s="2" t="s">
        <v>1090</v>
      </c>
    </row>
    <row r="5410" customFormat="false" ht="12.8" hidden="false" customHeight="false" outlineLevel="0" collapsed="false">
      <c r="A5410" s="0" t="s">
        <v>40898</v>
      </c>
      <c r="B5410" s="0" t="s">
        <v>40899</v>
      </c>
      <c r="C5410" s="0" t="s">
        <v>40900</v>
      </c>
      <c r="D5410" s="0" t="s">
        <v>40901</v>
      </c>
      <c r="E5410" s="0" t="s">
        <v>40901</v>
      </c>
      <c r="F5410" s="0" t="s">
        <v>21</v>
      </c>
      <c r="G5410" s="0" t="s">
        <v>21</v>
      </c>
      <c r="H5410" s="0" t="s">
        <v>21</v>
      </c>
      <c r="I5410" s="0" t="s">
        <v>21</v>
      </c>
      <c r="J5410" s="0" t="s">
        <v>21</v>
      </c>
      <c r="K5410" s="0" t="s">
        <v>21</v>
      </c>
      <c r="L5410" s="0" t="s">
        <v>21</v>
      </c>
      <c r="M5410" s="0" t="s">
        <v>21</v>
      </c>
      <c r="N5410" s="0" t="s">
        <v>21</v>
      </c>
      <c r="O5410" s="2" t="s">
        <v>16378</v>
      </c>
      <c r="P5410" s="2" t="s">
        <v>512</v>
      </c>
    </row>
    <row r="5411" customFormat="false" ht="12.8" hidden="false" customHeight="false" outlineLevel="0" collapsed="false">
      <c r="A5411" s="0" t="s">
        <v>40902</v>
      </c>
      <c r="B5411" s="0" t="s">
        <v>40903</v>
      </c>
      <c r="C5411" s="0" t="s">
        <v>40904</v>
      </c>
      <c r="D5411" s="0" t="s">
        <v>40905</v>
      </c>
      <c r="E5411" s="0" t="s">
        <v>40906</v>
      </c>
      <c r="F5411" s="0" t="s">
        <v>40907</v>
      </c>
      <c r="G5411" s="2" t="s">
        <v>225</v>
      </c>
      <c r="H5411" s="0" t="n">
        <v>11</v>
      </c>
      <c r="I5411" s="0" t="n">
        <v>50</v>
      </c>
      <c r="J5411" s="0" t="s">
        <v>40908</v>
      </c>
      <c r="K5411" s="0" t="s">
        <v>24</v>
      </c>
      <c r="L5411" s="0" t="s">
        <v>1274</v>
      </c>
      <c r="M5411" s="0" t="s">
        <v>40909</v>
      </c>
      <c r="N5411" s="0" t="s">
        <v>40910</v>
      </c>
      <c r="O5411" s="2" t="s">
        <v>17763</v>
      </c>
      <c r="P5411" s="2" t="s">
        <v>45</v>
      </c>
    </row>
    <row r="5412" customFormat="false" ht="12.8" hidden="false" customHeight="false" outlineLevel="0" collapsed="false">
      <c r="A5412" s="0" t="s">
        <v>40911</v>
      </c>
      <c r="B5412" s="0" t="s">
        <v>40912</v>
      </c>
      <c r="C5412" s="0" t="s">
        <v>40913</v>
      </c>
      <c r="D5412" s="0" t="s">
        <v>40914</v>
      </c>
      <c r="E5412" s="0" t="s">
        <v>40915</v>
      </c>
      <c r="F5412" s="0" t="s">
        <v>40916</v>
      </c>
      <c r="G5412" s="2" t="s">
        <v>477</v>
      </c>
      <c r="H5412" s="0" t="n">
        <v>11</v>
      </c>
      <c r="I5412" s="0" t="n">
        <v>50</v>
      </c>
      <c r="J5412" s="0" t="s">
        <v>40917</v>
      </c>
      <c r="K5412" s="0" t="s">
        <v>2313</v>
      </c>
      <c r="L5412" s="0" t="s">
        <v>4225</v>
      </c>
      <c r="M5412" s="0" t="s">
        <v>21</v>
      </c>
      <c r="N5412" s="0" t="s">
        <v>21</v>
      </c>
      <c r="O5412" s="2" t="s">
        <v>3146</v>
      </c>
      <c r="P5412" s="2" t="s">
        <v>45</v>
      </c>
    </row>
    <row r="5413" customFormat="false" ht="12.8" hidden="false" customHeight="false" outlineLevel="0" collapsed="false">
      <c r="A5413" s="0" t="s">
        <v>40918</v>
      </c>
      <c r="B5413" s="0" t="s">
        <v>40919</v>
      </c>
      <c r="C5413" s="0" t="s">
        <v>40920</v>
      </c>
      <c r="D5413" s="0" t="s">
        <v>21</v>
      </c>
      <c r="E5413" s="0" t="s">
        <v>21</v>
      </c>
      <c r="F5413" s="0" t="s">
        <v>21</v>
      </c>
      <c r="G5413" s="0" t="s">
        <v>21</v>
      </c>
      <c r="H5413" s="0" t="s">
        <v>21</v>
      </c>
      <c r="I5413" s="0" t="s">
        <v>21</v>
      </c>
      <c r="J5413" s="0" t="s">
        <v>21</v>
      </c>
      <c r="K5413" s="0" t="s">
        <v>21</v>
      </c>
      <c r="L5413" s="0" t="s">
        <v>21</v>
      </c>
      <c r="M5413" s="0" t="s">
        <v>21</v>
      </c>
      <c r="N5413" s="0" t="s">
        <v>21</v>
      </c>
      <c r="O5413" s="2" t="s">
        <v>11973</v>
      </c>
      <c r="P5413" s="2" t="s">
        <v>2355</v>
      </c>
    </row>
    <row r="5414" customFormat="false" ht="12.8" hidden="false" customHeight="false" outlineLevel="0" collapsed="false">
      <c r="A5414" s="0" t="s">
        <v>40921</v>
      </c>
      <c r="B5414" s="0" t="s">
        <v>40922</v>
      </c>
      <c r="C5414" s="0" t="s">
        <v>40923</v>
      </c>
      <c r="D5414" s="0" t="s">
        <v>40924</v>
      </c>
      <c r="E5414" s="0" t="s">
        <v>40925</v>
      </c>
      <c r="F5414" s="0" t="s">
        <v>40926</v>
      </c>
      <c r="G5414" s="2" t="s">
        <v>130</v>
      </c>
      <c r="H5414" s="0" t="n">
        <v>1</v>
      </c>
      <c r="I5414" s="0" t="n">
        <v>10</v>
      </c>
      <c r="J5414" s="0" t="s">
        <v>40927</v>
      </c>
      <c r="K5414" s="0" t="s">
        <v>24</v>
      </c>
      <c r="L5414" s="0" t="s">
        <v>288</v>
      </c>
      <c r="M5414" s="0" t="s">
        <v>40928</v>
      </c>
      <c r="N5414" s="0" t="s">
        <v>40929</v>
      </c>
      <c r="O5414" s="2" t="s">
        <v>40930</v>
      </c>
      <c r="P5414" s="2" t="s">
        <v>45</v>
      </c>
    </row>
    <row r="5415" customFormat="false" ht="12.8" hidden="false" customHeight="false" outlineLevel="0" collapsed="false">
      <c r="A5415" s="0" t="s">
        <v>40931</v>
      </c>
      <c r="B5415" s="0" t="s">
        <v>40932</v>
      </c>
      <c r="C5415" s="0" t="s">
        <v>40933</v>
      </c>
      <c r="D5415" s="0" t="s">
        <v>40934</v>
      </c>
      <c r="E5415" s="0" t="s">
        <v>40935</v>
      </c>
      <c r="F5415" s="0" t="s">
        <v>40936</v>
      </c>
      <c r="G5415" s="2" t="s">
        <v>507</v>
      </c>
      <c r="H5415" s="0" t="s">
        <v>21</v>
      </c>
      <c r="I5415" s="0" t="s">
        <v>21</v>
      </c>
      <c r="J5415" s="0" t="s">
        <v>40937</v>
      </c>
      <c r="K5415" s="0" t="s">
        <v>24</v>
      </c>
      <c r="L5415" s="0" t="s">
        <v>787</v>
      </c>
      <c r="M5415" s="0" t="s">
        <v>40938</v>
      </c>
      <c r="N5415" s="0" t="s">
        <v>6246</v>
      </c>
      <c r="O5415" s="2" t="s">
        <v>20867</v>
      </c>
      <c r="P5415" s="2" t="s">
        <v>45</v>
      </c>
    </row>
    <row r="5416" customFormat="false" ht="12.8" hidden="false" customHeight="false" outlineLevel="0" collapsed="false">
      <c r="A5416" s="0" t="s">
        <v>40939</v>
      </c>
      <c r="B5416" s="0" t="s">
        <v>40940</v>
      </c>
      <c r="C5416" s="0" t="s">
        <v>40941</v>
      </c>
      <c r="D5416" s="0" t="s">
        <v>40942</v>
      </c>
      <c r="E5416" s="0" t="s">
        <v>40943</v>
      </c>
      <c r="F5416" s="0" t="s">
        <v>40944</v>
      </c>
      <c r="G5416" s="2" t="s">
        <v>1512</v>
      </c>
      <c r="H5416" s="0" t="s">
        <v>21</v>
      </c>
      <c r="I5416" s="0" t="s">
        <v>21</v>
      </c>
      <c r="J5416" s="0" t="s">
        <v>40945</v>
      </c>
      <c r="K5416" s="0" t="s">
        <v>440</v>
      </c>
      <c r="L5416" s="0" t="s">
        <v>441</v>
      </c>
      <c r="M5416" s="0" t="s">
        <v>21</v>
      </c>
      <c r="N5416" s="0" t="s">
        <v>21</v>
      </c>
      <c r="O5416" s="2" t="s">
        <v>209</v>
      </c>
      <c r="P5416" s="2" t="s">
        <v>45</v>
      </c>
    </row>
    <row r="5417" customFormat="false" ht="12.8" hidden="false" customHeight="false" outlineLevel="0" collapsed="false">
      <c r="A5417" s="0" t="s">
        <v>40946</v>
      </c>
      <c r="B5417" s="0" t="s">
        <v>40947</v>
      </c>
      <c r="C5417" s="0" t="s">
        <v>40948</v>
      </c>
      <c r="D5417" s="0" t="s">
        <v>40949</v>
      </c>
      <c r="E5417" s="0" t="s">
        <v>40950</v>
      </c>
      <c r="F5417" s="0" t="s">
        <v>40951</v>
      </c>
      <c r="G5417" s="2" t="s">
        <v>3547</v>
      </c>
      <c r="H5417" s="0" t="n">
        <v>11</v>
      </c>
      <c r="I5417" s="0" t="n">
        <v>50</v>
      </c>
      <c r="J5417" s="0" t="s">
        <v>40952</v>
      </c>
      <c r="K5417" s="0" t="s">
        <v>24</v>
      </c>
      <c r="L5417" s="0" t="s">
        <v>4598</v>
      </c>
      <c r="M5417" s="0" t="s">
        <v>21</v>
      </c>
      <c r="N5417" s="0" t="s">
        <v>21</v>
      </c>
      <c r="O5417" s="2" t="s">
        <v>35551</v>
      </c>
      <c r="P5417" s="2" t="s">
        <v>25598</v>
      </c>
    </row>
    <row r="5418" customFormat="false" ht="12.8" hidden="false" customHeight="false" outlineLevel="0" collapsed="false">
      <c r="A5418" s="0" t="s">
        <v>40953</v>
      </c>
      <c r="B5418" s="0" t="s">
        <v>40954</v>
      </c>
      <c r="C5418" s="0" t="s">
        <v>40955</v>
      </c>
      <c r="D5418" s="0" t="s">
        <v>40956</v>
      </c>
      <c r="E5418" s="0" t="s">
        <v>40957</v>
      </c>
      <c r="F5418" s="0" t="s">
        <v>40958</v>
      </c>
      <c r="G5418" s="0" t="s">
        <v>21</v>
      </c>
      <c r="H5418" s="0" t="s">
        <v>21</v>
      </c>
      <c r="I5418" s="0" t="s">
        <v>21</v>
      </c>
      <c r="J5418" s="0" t="s">
        <v>40959</v>
      </c>
      <c r="K5418" s="0" t="s">
        <v>24</v>
      </c>
      <c r="L5418" s="0" t="s">
        <v>3870</v>
      </c>
      <c r="M5418" s="0" t="s">
        <v>21</v>
      </c>
      <c r="N5418" s="0" t="s">
        <v>21</v>
      </c>
      <c r="O5418" s="2" t="s">
        <v>1171</v>
      </c>
      <c r="P5418" s="2" t="s">
        <v>210</v>
      </c>
    </row>
    <row r="5419" customFormat="false" ht="12.8" hidden="false" customHeight="false" outlineLevel="0" collapsed="false">
      <c r="A5419" s="0" t="s">
        <v>40960</v>
      </c>
      <c r="B5419" s="0" t="s">
        <v>40961</v>
      </c>
      <c r="C5419" s="0" t="s">
        <v>40962</v>
      </c>
      <c r="D5419" s="0" t="s">
        <v>40963</v>
      </c>
      <c r="E5419" s="0" t="s">
        <v>40964</v>
      </c>
      <c r="F5419" s="0" t="s">
        <v>40965</v>
      </c>
      <c r="G5419" s="2" t="s">
        <v>2988</v>
      </c>
      <c r="H5419" s="0" t="s">
        <v>21</v>
      </c>
      <c r="I5419" s="0" t="s">
        <v>21</v>
      </c>
      <c r="J5419" s="0" t="s">
        <v>40966</v>
      </c>
      <c r="K5419" s="0" t="s">
        <v>24</v>
      </c>
      <c r="L5419" s="0" t="s">
        <v>32</v>
      </c>
      <c r="M5419" s="0" t="s">
        <v>21</v>
      </c>
      <c r="N5419" s="0" t="s">
        <v>21</v>
      </c>
      <c r="O5419" s="2" t="s">
        <v>19571</v>
      </c>
      <c r="P5419" s="2" t="s">
        <v>55</v>
      </c>
    </row>
    <row r="5420" customFormat="false" ht="12.8" hidden="false" customHeight="false" outlineLevel="0" collapsed="false">
      <c r="A5420" s="0" t="s">
        <v>40967</v>
      </c>
      <c r="B5420" s="0" t="s">
        <v>40968</v>
      </c>
      <c r="C5420" s="0" t="s">
        <v>40969</v>
      </c>
      <c r="D5420" s="0" t="s">
        <v>40970</v>
      </c>
      <c r="E5420" s="0" t="s">
        <v>40971</v>
      </c>
      <c r="F5420" s="0" t="s">
        <v>40972</v>
      </c>
      <c r="G5420" s="2" t="s">
        <v>507</v>
      </c>
      <c r="H5420" s="0" t="s">
        <v>21</v>
      </c>
      <c r="I5420" s="0" t="s">
        <v>21</v>
      </c>
      <c r="J5420" s="0" t="s">
        <v>40973</v>
      </c>
      <c r="K5420" s="0" t="s">
        <v>24</v>
      </c>
      <c r="L5420" s="0" t="s">
        <v>448</v>
      </c>
      <c r="M5420" s="0" t="s">
        <v>21</v>
      </c>
      <c r="N5420" s="0" t="s">
        <v>21</v>
      </c>
      <c r="O5420" s="2" t="s">
        <v>17095</v>
      </c>
      <c r="P5420" s="2" t="s">
        <v>45</v>
      </c>
    </row>
    <row r="5421" customFormat="false" ht="12.8" hidden="false" customHeight="false" outlineLevel="0" collapsed="false">
      <c r="A5421" s="0" t="s">
        <v>40974</v>
      </c>
      <c r="B5421" s="0" t="s">
        <v>40975</v>
      </c>
      <c r="C5421" s="0" t="s">
        <v>40976</v>
      </c>
      <c r="D5421" s="0" t="s">
        <v>40977</v>
      </c>
      <c r="E5421" s="0" t="s">
        <v>40978</v>
      </c>
      <c r="F5421" s="0" t="s">
        <v>40979</v>
      </c>
      <c r="G5421" s="2" t="s">
        <v>22</v>
      </c>
      <c r="H5421" s="0" t="s">
        <v>21</v>
      </c>
      <c r="I5421" s="0" t="s">
        <v>21</v>
      </c>
      <c r="J5421" s="0" t="s">
        <v>40980</v>
      </c>
      <c r="K5421" s="0" t="s">
        <v>300</v>
      </c>
      <c r="L5421" s="0" t="s">
        <v>301</v>
      </c>
      <c r="M5421" s="0" t="s">
        <v>21</v>
      </c>
      <c r="N5421" s="0" t="s">
        <v>21</v>
      </c>
      <c r="O5421" s="2" t="s">
        <v>3811</v>
      </c>
      <c r="P5421" s="2" t="s">
        <v>45</v>
      </c>
    </row>
    <row r="5422" customFormat="false" ht="12.8" hidden="false" customHeight="false" outlineLevel="0" collapsed="false">
      <c r="A5422" s="0" t="s">
        <v>40981</v>
      </c>
      <c r="B5422" s="0" t="s">
        <v>40982</v>
      </c>
      <c r="C5422" s="0" t="s">
        <v>40983</v>
      </c>
      <c r="D5422" s="0" t="s">
        <v>40984</v>
      </c>
      <c r="E5422" s="0" t="s">
        <v>40985</v>
      </c>
      <c r="F5422" s="0" t="s">
        <v>40986</v>
      </c>
      <c r="G5422" s="2" t="s">
        <v>507</v>
      </c>
      <c r="H5422" s="0" t="n">
        <v>11</v>
      </c>
      <c r="I5422" s="0" t="n">
        <v>50</v>
      </c>
      <c r="J5422" s="0" t="s">
        <v>40987</v>
      </c>
      <c r="K5422" s="0" t="s">
        <v>73</v>
      </c>
      <c r="L5422" s="0" t="s">
        <v>105</v>
      </c>
      <c r="M5422" s="0" t="s">
        <v>28242</v>
      </c>
      <c r="N5422" s="0" t="s">
        <v>40988</v>
      </c>
      <c r="O5422" s="2" t="s">
        <v>16926</v>
      </c>
      <c r="P5422" s="2" t="s">
        <v>45</v>
      </c>
    </row>
    <row r="5423" customFormat="false" ht="12.8" hidden="false" customHeight="false" outlineLevel="0" collapsed="false">
      <c r="A5423" s="0" t="s">
        <v>40989</v>
      </c>
      <c r="B5423" s="0" t="s">
        <v>40990</v>
      </c>
      <c r="C5423" s="0" t="s">
        <v>40991</v>
      </c>
      <c r="D5423" s="0" t="s">
        <v>40992</v>
      </c>
      <c r="E5423" s="0" t="s">
        <v>40993</v>
      </c>
      <c r="F5423" s="0" t="s">
        <v>40994</v>
      </c>
      <c r="G5423" s="2" t="s">
        <v>1282</v>
      </c>
      <c r="H5423" s="0" t="s">
        <v>21</v>
      </c>
      <c r="I5423" s="0" t="s">
        <v>21</v>
      </c>
      <c r="J5423" s="0" t="s">
        <v>40995</v>
      </c>
      <c r="K5423" s="0" t="s">
        <v>1262</v>
      </c>
      <c r="L5423" s="0" t="s">
        <v>1263</v>
      </c>
      <c r="M5423" s="0" t="s">
        <v>21</v>
      </c>
      <c r="N5423" s="0" t="s">
        <v>21</v>
      </c>
      <c r="O5423" s="2" t="s">
        <v>372</v>
      </c>
      <c r="P5423" s="2" t="s">
        <v>27</v>
      </c>
    </row>
    <row r="5424" customFormat="false" ht="12.8" hidden="false" customHeight="false" outlineLevel="0" collapsed="false">
      <c r="A5424" s="0" t="s">
        <v>40996</v>
      </c>
      <c r="B5424" s="0" t="s">
        <v>40997</v>
      </c>
      <c r="C5424" s="0" t="s">
        <v>40998</v>
      </c>
      <c r="D5424" s="0" t="s">
        <v>40998</v>
      </c>
      <c r="E5424" s="0" t="s">
        <v>40999</v>
      </c>
      <c r="F5424" s="0" t="s">
        <v>41000</v>
      </c>
      <c r="G5424" s="2" t="s">
        <v>41001</v>
      </c>
      <c r="H5424" s="0" t="n">
        <v>1</v>
      </c>
      <c r="I5424" s="0" t="n">
        <v>10</v>
      </c>
      <c r="J5424" s="0" t="s">
        <v>41002</v>
      </c>
      <c r="K5424" s="0" t="s">
        <v>3395</v>
      </c>
      <c r="L5424" s="0" t="s">
        <v>41003</v>
      </c>
      <c r="M5424" s="0" t="s">
        <v>21</v>
      </c>
      <c r="N5424" s="0" t="s">
        <v>21</v>
      </c>
      <c r="O5424" s="2" t="s">
        <v>41004</v>
      </c>
      <c r="P5424" s="2" t="s">
        <v>2500</v>
      </c>
    </row>
    <row r="5425" customFormat="false" ht="12.8" hidden="false" customHeight="false" outlineLevel="0" collapsed="false">
      <c r="A5425" s="0" t="s">
        <v>41005</v>
      </c>
      <c r="B5425" s="0" t="s">
        <v>41006</v>
      </c>
      <c r="C5425" s="0" t="s">
        <v>41007</v>
      </c>
      <c r="D5425" s="0" t="s">
        <v>41008</v>
      </c>
      <c r="E5425" s="0" t="s">
        <v>21</v>
      </c>
      <c r="F5425" s="0" t="s">
        <v>41009</v>
      </c>
      <c r="G5425" s="0" t="s">
        <v>21</v>
      </c>
      <c r="H5425" s="0" t="s">
        <v>21</v>
      </c>
      <c r="I5425" s="0" t="s">
        <v>21</v>
      </c>
      <c r="J5425" s="0" t="s">
        <v>41010</v>
      </c>
      <c r="K5425" s="0" t="s">
        <v>24</v>
      </c>
      <c r="L5425" s="0" t="s">
        <v>3240</v>
      </c>
      <c r="M5425" s="0" t="s">
        <v>21</v>
      </c>
      <c r="N5425" s="0" t="s">
        <v>21</v>
      </c>
      <c r="O5425" s="2" t="s">
        <v>4283</v>
      </c>
      <c r="P5425" s="2" t="s">
        <v>45</v>
      </c>
    </row>
    <row r="5426" customFormat="false" ht="12.8" hidden="false" customHeight="false" outlineLevel="0" collapsed="false">
      <c r="A5426" s="0" t="s">
        <v>41011</v>
      </c>
      <c r="B5426" s="0" t="s">
        <v>41012</v>
      </c>
      <c r="C5426" s="0" t="s">
        <v>41013</v>
      </c>
      <c r="D5426" s="0" t="s">
        <v>41014</v>
      </c>
      <c r="E5426" s="0" t="s">
        <v>41015</v>
      </c>
      <c r="F5426" s="0" t="s">
        <v>41016</v>
      </c>
      <c r="G5426" s="2" t="s">
        <v>430</v>
      </c>
      <c r="H5426" s="0" t="s">
        <v>21</v>
      </c>
      <c r="I5426" s="0" t="s">
        <v>21</v>
      </c>
      <c r="J5426" s="0" t="s">
        <v>41017</v>
      </c>
      <c r="K5426" s="0" t="s">
        <v>24</v>
      </c>
      <c r="L5426" s="0" t="s">
        <v>668</v>
      </c>
      <c r="M5426" s="0" t="s">
        <v>21</v>
      </c>
      <c r="N5426" s="0" t="s">
        <v>21</v>
      </c>
      <c r="O5426" s="2" t="s">
        <v>24885</v>
      </c>
      <c r="P5426" s="2" t="s">
        <v>45</v>
      </c>
    </row>
    <row r="5427" customFormat="false" ht="12.8" hidden="false" customHeight="false" outlineLevel="0" collapsed="false">
      <c r="A5427" s="0" t="s">
        <v>41018</v>
      </c>
      <c r="B5427" s="0" t="s">
        <v>41019</v>
      </c>
      <c r="C5427" s="0" t="s">
        <v>41020</v>
      </c>
      <c r="D5427" s="0" t="s">
        <v>41021</v>
      </c>
      <c r="E5427" s="0" t="s">
        <v>41022</v>
      </c>
      <c r="F5427" s="0" t="s">
        <v>41023</v>
      </c>
      <c r="G5427" s="2" t="s">
        <v>41024</v>
      </c>
      <c r="H5427" s="0" t="s">
        <v>21</v>
      </c>
      <c r="I5427" s="0" t="s">
        <v>21</v>
      </c>
      <c r="J5427" s="0" t="s">
        <v>41025</v>
      </c>
      <c r="K5427" s="0" t="s">
        <v>24</v>
      </c>
      <c r="L5427" s="0" t="s">
        <v>5249</v>
      </c>
      <c r="M5427" s="0" t="s">
        <v>21</v>
      </c>
      <c r="N5427" s="0" t="s">
        <v>21</v>
      </c>
      <c r="O5427" s="2" t="s">
        <v>9987</v>
      </c>
      <c r="P5427" s="2" t="s">
        <v>3955</v>
      </c>
    </row>
    <row r="5428" customFormat="false" ht="12.8" hidden="false" customHeight="false" outlineLevel="0" collapsed="false">
      <c r="A5428" s="0" t="s">
        <v>41026</v>
      </c>
      <c r="B5428" s="0" t="s">
        <v>41027</v>
      </c>
      <c r="C5428" s="0" t="s">
        <v>41028</v>
      </c>
      <c r="D5428" s="0" t="s">
        <v>41029</v>
      </c>
      <c r="E5428" s="0" t="s">
        <v>41030</v>
      </c>
      <c r="F5428" s="0" t="s">
        <v>41031</v>
      </c>
      <c r="G5428" s="2" t="s">
        <v>254</v>
      </c>
      <c r="H5428" s="0" t="s">
        <v>21</v>
      </c>
      <c r="I5428" s="0" t="s">
        <v>21</v>
      </c>
      <c r="J5428" s="0" t="s">
        <v>41032</v>
      </c>
      <c r="K5428" s="0" t="s">
        <v>24</v>
      </c>
      <c r="L5428" s="0" t="s">
        <v>41033</v>
      </c>
      <c r="M5428" s="0" t="s">
        <v>21</v>
      </c>
      <c r="N5428" s="0" t="s">
        <v>21</v>
      </c>
      <c r="O5428" s="2" t="s">
        <v>4335</v>
      </c>
      <c r="P5428" s="2" t="s">
        <v>27</v>
      </c>
    </row>
    <row r="5429" customFormat="false" ht="12.8" hidden="false" customHeight="false" outlineLevel="0" collapsed="false">
      <c r="A5429" s="0" t="s">
        <v>41034</v>
      </c>
      <c r="B5429" s="0" t="s">
        <v>41035</v>
      </c>
      <c r="C5429" s="0" t="s">
        <v>41036</v>
      </c>
      <c r="D5429" s="0" t="s">
        <v>21</v>
      </c>
      <c r="E5429" s="0" t="s">
        <v>21</v>
      </c>
      <c r="F5429" s="0" t="s">
        <v>21</v>
      </c>
      <c r="G5429" s="0" t="s">
        <v>21</v>
      </c>
      <c r="H5429" s="0" t="s">
        <v>21</v>
      </c>
      <c r="I5429" s="0" t="s">
        <v>21</v>
      </c>
      <c r="J5429" s="0" t="s">
        <v>21</v>
      </c>
      <c r="K5429" s="0" t="s">
        <v>21</v>
      </c>
      <c r="L5429" s="0" t="s">
        <v>21</v>
      </c>
      <c r="M5429" s="0" t="s">
        <v>21</v>
      </c>
      <c r="N5429" s="0" t="s">
        <v>21</v>
      </c>
      <c r="O5429" s="2" t="s">
        <v>3498</v>
      </c>
      <c r="P5429" s="2" t="s">
        <v>20514</v>
      </c>
    </row>
    <row r="5430" customFormat="false" ht="12.8" hidden="false" customHeight="false" outlineLevel="0" collapsed="false">
      <c r="A5430" s="0" t="s">
        <v>41037</v>
      </c>
      <c r="B5430" s="0" t="s">
        <v>41038</v>
      </c>
      <c r="C5430" s="0" t="s">
        <v>41039</v>
      </c>
      <c r="D5430" s="0" t="s">
        <v>41040</v>
      </c>
      <c r="E5430" s="0" t="s">
        <v>41041</v>
      </c>
      <c r="F5430" s="0" t="s">
        <v>41042</v>
      </c>
      <c r="G5430" s="0" t="s">
        <v>21</v>
      </c>
      <c r="H5430" s="0" t="s">
        <v>21</v>
      </c>
      <c r="I5430" s="0" t="s">
        <v>21</v>
      </c>
      <c r="J5430" s="0" t="s">
        <v>41043</v>
      </c>
      <c r="K5430" s="0" t="s">
        <v>24</v>
      </c>
      <c r="L5430" s="0" t="s">
        <v>1926</v>
      </c>
      <c r="M5430" s="0" t="s">
        <v>21</v>
      </c>
      <c r="N5430" s="0" t="s">
        <v>21</v>
      </c>
      <c r="O5430" s="2" t="s">
        <v>18514</v>
      </c>
      <c r="P5430" s="2" t="s">
        <v>45</v>
      </c>
    </row>
    <row r="5431" customFormat="false" ht="12.8" hidden="false" customHeight="false" outlineLevel="0" collapsed="false">
      <c r="A5431" s="0" t="s">
        <v>41044</v>
      </c>
      <c r="B5431" s="0" t="s">
        <v>41045</v>
      </c>
      <c r="C5431" s="0" t="s">
        <v>41046</v>
      </c>
      <c r="D5431" s="0" t="s">
        <v>41047</v>
      </c>
      <c r="E5431" s="0" t="s">
        <v>41048</v>
      </c>
      <c r="F5431" s="0" t="s">
        <v>21</v>
      </c>
      <c r="G5431" s="2" t="s">
        <v>225</v>
      </c>
      <c r="H5431" s="0" t="n">
        <v>1</v>
      </c>
      <c r="I5431" s="0" t="n">
        <v>10</v>
      </c>
      <c r="J5431" s="0" t="s">
        <v>41049</v>
      </c>
      <c r="K5431" s="0" t="s">
        <v>24</v>
      </c>
      <c r="L5431" s="0" t="s">
        <v>13873</v>
      </c>
      <c r="M5431" s="0" t="s">
        <v>21</v>
      </c>
      <c r="N5431" s="0" t="s">
        <v>21</v>
      </c>
      <c r="O5431" s="2" t="s">
        <v>21547</v>
      </c>
      <c r="P5431" s="2" t="s">
        <v>34</v>
      </c>
    </row>
    <row r="5432" customFormat="false" ht="12.8" hidden="false" customHeight="false" outlineLevel="0" collapsed="false">
      <c r="A5432" s="0" t="s">
        <v>41050</v>
      </c>
      <c r="B5432" s="0" t="s">
        <v>41051</v>
      </c>
      <c r="C5432" s="0" t="s">
        <v>41052</v>
      </c>
      <c r="D5432" s="0" t="s">
        <v>41053</v>
      </c>
      <c r="E5432" s="0" t="s">
        <v>21</v>
      </c>
      <c r="F5432" s="0" t="s">
        <v>41054</v>
      </c>
      <c r="G5432" s="0" t="s">
        <v>21</v>
      </c>
      <c r="H5432" s="0" t="s">
        <v>21</v>
      </c>
      <c r="I5432" s="0" t="s">
        <v>21</v>
      </c>
      <c r="J5432" s="0" t="s">
        <v>41055</v>
      </c>
      <c r="K5432" s="0" t="s">
        <v>24</v>
      </c>
      <c r="L5432" s="0" t="s">
        <v>32</v>
      </c>
      <c r="M5432" s="0" t="s">
        <v>21</v>
      </c>
      <c r="N5432" s="0" t="s">
        <v>21</v>
      </c>
      <c r="O5432" s="2" t="s">
        <v>22519</v>
      </c>
      <c r="P5432" s="2" t="s">
        <v>45</v>
      </c>
    </row>
    <row r="5433" customFormat="false" ht="12.8" hidden="false" customHeight="false" outlineLevel="0" collapsed="false">
      <c r="A5433" s="0" t="s">
        <v>41056</v>
      </c>
      <c r="B5433" s="0" t="s">
        <v>41057</v>
      </c>
      <c r="C5433" s="0" t="s">
        <v>41058</v>
      </c>
      <c r="D5433" s="0" t="s">
        <v>41059</v>
      </c>
      <c r="E5433" s="0" t="s">
        <v>41060</v>
      </c>
      <c r="F5433" s="0" t="s">
        <v>41061</v>
      </c>
      <c r="G5433" s="0" t="s">
        <v>21</v>
      </c>
      <c r="H5433" s="0" t="s">
        <v>21</v>
      </c>
      <c r="I5433" s="0" t="s">
        <v>21</v>
      </c>
      <c r="J5433" s="0" t="s">
        <v>41062</v>
      </c>
      <c r="K5433" s="0" t="s">
        <v>24</v>
      </c>
      <c r="L5433" s="0" t="s">
        <v>11117</v>
      </c>
      <c r="M5433" s="0" t="s">
        <v>21</v>
      </c>
      <c r="N5433" s="0" t="s">
        <v>21</v>
      </c>
      <c r="O5433" s="2" t="s">
        <v>845</v>
      </c>
      <c r="P5433" s="2" t="s">
        <v>219</v>
      </c>
    </row>
    <row r="5434" customFormat="false" ht="12.8" hidden="false" customHeight="false" outlineLevel="0" collapsed="false">
      <c r="A5434" s="0" t="s">
        <v>41063</v>
      </c>
      <c r="B5434" s="0" t="s">
        <v>41064</v>
      </c>
      <c r="C5434" s="0" t="s">
        <v>41065</v>
      </c>
      <c r="D5434" s="0" t="s">
        <v>41066</v>
      </c>
      <c r="E5434" s="0" t="s">
        <v>41067</v>
      </c>
      <c r="F5434" s="0" t="s">
        <v>41068</v>
      </c>
      <c r="G5434" s="2" t="s">
        <v>331</v>
      </c>
      <c r="H5434" s="0" t="s">
        <v>21</v>
      </c>
      <c r="I5434" s="0" t="s">
        <v>21</v>
      </c>
      <c r="J5434" s="0" t="s">
        <v>41069</v>
      </c>
      <c r="K5434" s="0" t="s">
        <v>24</v>
      </c>
      <c r="L5434" s="0" t="s">
        <v>509</v>
      </c>
      <c r="M5434" s="0" t="s">
        <v>41070</v>
      </c>
      <c r="N5434" s="0" t="s">
        <v>41071</v>
      </c>
      <c r="O5434" s="2" t="s">
        <v>6149</v>
      </c>
      <c r="P5434" s="2" t="s">
        <v>499</v>
      </c>
    </row>
    <row r="5435" customFormat="false" ht="12.8" hidden="false" customHeight="false" outlineLevel="0" collapsed="false">
      <c r="A5435" s="0" t="s">
        <v>41072</v>
      </c>
      <c r="B5435" s="0" t="s">
        <v>41073</v>
      </c>
      <c r="C5435" s="0" t="s">
        <v>41074</v>
      </c>
      <c r="D5435" s="0" t="s">
        <v>41075</v>
      </c>
      <c r="E5435" s="0" t="s">
        <v>41076</v>
      </c>
      <c r="F5435" s="0" t="s">
        <v>41077</v>
      </c>
      <c r="G5435" s="2" t="s">
        <v>265</v>
      </c>
      <c r="H5435" s="0" t="s">
        <v>21</v>
      </c>
      <c r="I5435" s="0" t="s">
        <v>21</v>
      </c>
      <c r="J5435" s="0" t="s">
        <v>41078</v>
      </c>
      <c r="K5435" s="0" t="s">
        <v>188</v>
      </c>
      <c r="L5435" s="0" t="s">
        <v>1312</v>
      </c>
      <c r="M5435" s="0" t="s">
        <v>21</v>
      </c>
      <c r="N5435" s="0" t="s">
        <v>21</v>
      </c>
      <c r="O5435" s="2" t="s">
        <v>4546</v>
      </c>
      <c r="P5435" s="2" t="s">
        <v>34</v>
      </c>
    </row>
    <row r="5436" customFormat="false" ht="12.8" hidden="false" customHeight="false" outlineLevel="0" collapsed="false">
      <c r="A5436" s="0" t="s">
        <v>41079</v>
      </c>
      <c r="B5436" s="0" t="s">
        <v>41080</v>
      </c>
      <c r="C5436" s="0" t="s">
        <v>41081</v>
      </c>
      <c r="D5436" s="0" t="s">
        <v>41082</v>
      </c>
      <c r="E5436" s="0" t="s">
        <v>41083</v>
      </c>
      <c r="F5436" s="0" t="s">
        <v>41084</v>
      </c>
      <c r="G5436" s="2" t="s">
        <v>430</v>
      </c>
      <c r="H5436" s="0" t="s">
        <v>21</v>
      </c>
      <c r="I5436" s="0" t="s">
        <v>21</v>
      </c>
      <c r="J5436" s="0" t="s">
        <v>41085</v>
      </c>
      <c r="K5436" s="0" t="s">
        <v>24</v>
      </c>
      <c r="L5436" s="0" t="s">
        <v>32</v>
      </c>
      <c r="M5436" s="0" t="s">
        <v>21</v>
      </c>
      <c r="N5436" s="0" t="s">
        <v>21</v>
      </c>
      <c r="O5436" s="2" t="s">
        <v>41086</v>
      </c>
      <c r="P5436" s="2" t="s">
        <v>403</v>
      </c>
    </row>
    <row r="5437" customFormat="false" ht="12.8" hidden="false" customHeight="false" outlineLevel="0" collapsed="false">
      <c r="A5437" s="0" t="s">
        <v>41087</v>
      </c>
      <c r="B5437" s="0" t="s">
        <v>41088</v>
      </c>
      <c r="C5437" s="0" t="s">
        <v>41089</v>
      </c>
      <c r="D5437" s="0" t="s">
        <v>41090</v>
      </c>
      <c r="E5437" s="0" t="s">
        <v>41091</v>
      </c>
      <c r="F5437" s="0" t="s">
        <v>41092</v>
      </c>
      <c r="G5437" s="2" t="s">
        <v>613</v>
      </c>
      <c r="H5437" s="0" t="s">
        <v>21</v>
      </c>
      <c r="I5437" s="0" t="s">
        <v>21</v>
      </c>
      <c r="J5437" s="0" t="s">
        <v>21</v>
      </c>
      <c r="K5437" s="0" t="s">
        <v>24</v>
      </c>
      <c r="L5437" s="0" t="s">
        <v>31746</v>
      </c>
      <c r="M5437" s="0" t="s">
        <v>21</v>
      </c>
      <c r="N5437" s="0" t="s">
        <v>21</v>
      </c>
      <c r="O5437" s="2" t="s">
        <v>6287</v>
      </c>
      <c r="P5437" s="2" t="s">
        <v>45</v>
      </c>
    </row>
    <row r="5438" customFormat="false" ht="12.8" hidden="false" customHeight="false" outlineLevel="0" collapsed="false">
      <c r="A5438" s="0" t="s">
        <v>41093</v>
      </c>
      <c r="B5438" s="0" t="s">
        <v>41094</v>
      </c>
      <c r="C5438" s="0" t="s">
        <v>41095</v>
      </c>
      <c r="D5438" s="0" t="s">
        <v>41096</v>
      </c>
      <c r="E5438" s="0" t="s">
        <v>41097</v>
      </c>
      <c r="F5438" s="0" t="s">
        <v>41098</v>
      </c>
      <c r="G5438" s="2" t="s">
        <v>22</v>
      </c>
      <c r="H5438" s="0" t="n">
        <v>1</v>
      </c>
      <c r="I5438" s="0" t="n">
        <v>10</v>
      </c>
      <c r="J5438" s="0" t="s">
        <v>41099</v>
      </c>
      <c r="K5438" s="0" t="s">
        <v>24</v>
      </c>
      <c r="L5438" s="0" t="s">
        <v>1976</v>
      </c>
      <c r="M5438" s="0" t="s">
        <v>21</v>
      </c>
      <c r="N5438" s="0" t="s">
        <v>21</v>
      </c>
      <c r="O5438" s="2" t="s">
        <v>542</v>
      </c>
      <c r="P5438" s="2" t="s">
        <v>219</v>
      </c>
    </row>
    <row r="5439" customFormat="false" ht="12.8" hidden="false" customHeight="false" outlineLevel="0" collapsed="false">
      <c r="A5439" s="0" t="s">
        <v>41100</v>
      </c>
      <c r="B5439" s="0" t="s">
        <v>41101</v>
      </c>
      <c r="C5439" s="0" t="s">
        <v>41102</v>
      </c>
      <c r="D5439" s="0" t="s">
        <v>41103</v>
      </c>
      <c r="E5439" s="0" t="s">
        <v>41104</v>
      </c>
      <c r="F5439" s="0" t="s">
        <v>41105</v>
      </c>
      <c r="G5439" s="2" t="s">
        <v>477</v>
      </c>
      <c r="H5439" s="0" t="s">
        <v>21</v>
      </c>
      <c r="I5439" s="0" t="s">
        <v>21</v>
      </c>
      <c r="J5439" s="0" t="s">
        <v>41106</v>
      </c>
      <c r="K5439" s="0" t="s">
        <v>937</v>
      </c>
      <c r="L5439" s="0" t="s">
        <v>938</v>
      </c>
      <c r="M5439" s="0" t="s">
        <v>41107</v>
      </c>
      <c r="N5439" s="0" t="s">
        <v>41108</v>
      </c>
      <c r="O5439" s="2" t="s">
        <v>18839</v>
      </c>
      <c r="P5439" s="2" t="s">
        <v>34</v>
      </c>
    </row>
    <row r="5440" customFormat="false" ht="12.8" hidden="false" customHeight="false" outlineLevel="0" collapsed="false">
      <c r="A5440" s="0" t="s">
        <v>41109</v>
      </c>
      <c r="B5440" s="0" t="s">
        <v>41110</v>
      </c>
      <c r="C5440" s="0" t="s">
        <v>41111</v>
      </c>
      <c r="D5440" s="0" t="s">
        <v>41112</v>
      </c>
      <c r="E5440" s="0" t="s">
        <v>41113</v>
      </c>
      <c r="F5440" s="0" t="s">
        <v>41114</v>
      </c>
      <c r="G5440" s="2" t="s">
        <v>8119</v>
      </c>
      <c r="H5440" s="0" t="s">
        <v>21</v>
      </c>
      <c r="I5440" s="0" t="s">
        <v>21</v>
      </c>
      <c r="J5440" s="0" t="s">
        <v>41115</v>
      </c>
      <c r="K5440" s="0" t="s">
        <v>24</v>
      </c>
      <c r="L5440" s="0" t="s">
        <v>615</v>
      </c>
      <c r="M5440" s="0" t="s">
        <v>21</v>
      </c>
      <c r="N5440" s="0" t="s">
        <v>21</v>
      </c>
      <c r="O5440" s="2" t="s">
        <v>372</v>
      </c>
      <c r="P5440" s="2" t="s">
        <v>415</v>
      </c>
    </row>
    <row r="5441" customFormat="false" ht="12.8" hidden="false" customHeight="false" outlineLevel="0" collapsed="false">
      <c r="A5441" s="0" t="s">
        <v>41116</v>
      </c>
      <c r="B5441" s="0" t="s">
        <v>41117</v>
      </c>
      <c r="C5441" s="0" t="s">
        <v>41118</v>
      </c>
      <c r="D5441" s="0" t="s">
        <v>41119</v>
      </c>
      <c r="E5441" s="0" t="s">
        <v>41120</v>
      </c>
      <c r="F5441" s="0" t="s">
        <v>41121</v>
      </c>
      <c r="G5441" s="2" t="s">
        <v>71</v>
      </c>
      <c r="H5441" s="0" t="s">
        <v>21</v>
      </c>
      <c r="I5441" s="0" t="s">
        <v>21</v>
      </c>
      <c r="J5441" s="0" t="s">
        <v>41122</v>
      </c>
      <c r="K5441" s="0" t="s">
        <v>24</v>
      </c>
      <c r="L5441" s="0" t="s">
        <v>74</v>
      </c>
      <c r="M5441" s="0" t="s">
        <v>21</v>
      </c>
      <c r="N5441" s="0" t="s">
        <v>21</v>
      </c>
      <c r="O5441" s="2" t="s">
        <v>20188</v>
      </c>
      <c r="P5441" s="2" t="s">
        <v>500</v>
      </c>
    </row>
    <row r="5442" customFormat="false" ht="12.8" hidden="false" customHeight="false" outlineLevel="0" collapsed="false">
      <c r="A5442" s="0" t="s">
        <v>41123</v>
      </c>
      <c r="B5442" s="0" t="s">
        <v>41124</v>
      </c>
      <c r="C5442" s="0" t="s">
        <v>41125</v>
      </c>
      <c r="D5442" s="0" t="s">
        <v>41126</v>
      </c>
      <c r="E5442" s="0" t="s">
        <v>41127</v>
      </c>
      <c r="F5442" s="0" t="s">
        <v>41128</v>
      </c>
      <c r="G5442" s="2" t="s">
        <v>1204</v>
      </c>
      <c r="H5442" s="0" t="s">
        <v>21</v>
      </c>
      <c r="I5442" s="0" t="s">
        <v>21</v>
      </c>
      <c r="J5442" s="0" t="s">
        <v>41129</v>
      </c>
      <c r="K5442" s="0" t="s">
        <v>234</v>
      </c>
      <c r="L5442" s="0" t="s">
        <v>235</v>
      </c>
      <c r="M5442" s="0" t="s">
        <v>21</v>
      </c>
      <c r="N5442" s="0" t="s">
        <v>21</v>
      </c>
      <c r="O5442" s="2" t="s">
        <v>4591</v>
      </c>
      <c r="P5442" s="2" t="s">
        <v>45</v>
      </c>
    </row>
    <row r="5443" customFormat="false" ht="12.8" hidden="false" customHeight="false" outlineLevel="0" collapsed="false">
      <c r="A5443" s="0" t="s">
        <v>41130</v>
      </c>
      <c r="B5443" s="0" t="s">
        <v>41131</v>
      </c>
      <c r="C5443" s="0" t="s">
        <v>41132</v>
      </c>
      <c r="D5443" s="0" t="s">
        <v>21</v>
      </c>
      <c r="E5443" s="0" t="s">
        <v>21</v>
      </c>
      <c r="F5443" s="0" t="s">
        <v>21</v>
      </c>
      <c r="G5443" s="0" t="s">
        <v>21</v>
      </c>
      <c r="H5443" s="0" t="s">
        <v>21</v>
      </c>
      <c r="I5443" s="0" t="s">
        <v>21</v>
      </c>
      <c r="J5443" s="0" t="s">
        <v>21</v>
      </c>
      <c r="K5443" s="0" t="s">
        <v>21</v>
      </c>
      <c r="L5443" s="0" t="s">
        <v>21</v>
      </c>
      <c r="M5443" s="0" t="s">
        <v>21</v>
      </c>
      <c r="N5443" s="0" t="s">
        <v>21</v>
      </c>
      <c r="O5443" s="2" t="s">
        <v>1160</v>
      </c>
      <c r="P5443" s="2" t="s">
        <v>1161</v>
      </c>
    </row>
    <row r="5444" customFormat="false" ht="12.8" hidden="false" customHeight="false" outlineLevel="0" collapsed="false">
      <c r="A5444" s="0" t="s">
        <v>41133</v>
      </c>
      <c r="B5444" s="0" t="s">
        <v>41134</v>
      </c>
      <c r="C5444" s="0" t="s">
        <v>41135</v>
      </c>
      <c r="D5444" s="0" t="s">
        <v>41136</v>
      </c>
      <c r="E5444" s="0" t="s">
        <v>41137</v>
      </c>
      <c r="F5444" s="0" t="s">
        <v>41138</v>
      </c>
      <c r="G5444" s="2" t="s">
        <v>430</v>
      </c>
      <c r="H5444" s="0" t="n">
        <v>1</v>
      </c>
      <c r="I5444" s="0" t="n">
        <v>10</v>
      </c>
      <c r="J5444" s="0" t="s">
        <v>41139</v>
      </c>
      <c r="K5444" s="0" t="s">
        <v>24</v>
      </c>
      <c r="L5444" s="0" t="s">
        <v>615</v>
      </c>
      <c r="M5444" s="0" t="s">
        <v>21</v>
      </c>
      <c r="N5444" s="0" t="s">
        <v>21</v>
      </c>
      <c r="O5444" s="2" t="s">
        <v>3153</v>
      </c>
      <c r="P5444" s="2" t="s">
        <v>1034</v>
      </c>
    </row>
    <row r="5445" customFormat="false" ht="12.8" hidden="false" customHeight="false" outlineLevel="0" collapsed="false">
      <c r="A5445" s="0" t="s">
        <v>41140</v>
      </c>
      <c r="B5445" s="0" t="s">
        <v>41141</v>
      </c>
      <c r="C5445" s="0" t="s">
        <v>41142</v>
      </c>
      <c r="D5445" s="0" t="s">
        <v>41143</v>
      </c>
      <c r="E5445" s="0" t="s">
        <v>41144</v>
      </c>
      <c r="F5445" s="0" t="s">
        <v>41145</v>
      </c>
      <c r="G5445" s="2" t="s">
        <v>507</v>
      </c>
      <c r="H5445" s="0" t="s">
        <v>21</v>
      </c>
      <c r="I5445" s="0" t="s">
        <v>21</v>
      </c>
      <c r="J5445" s="0" t="s">
        <v>41146</v>
      </c>
      <c r="K5445" s="0" t="s">
        <v>24</v>
      </c>
      <c r="L5445" s="0" t="s">
        <v>1004</v>
      </c>
      <c r="M5445" s="0" t="s">
        <v>41147</v>
      </c>
      <c r="N5445" s="0" t="s">
        <v>41148</v>
      </c>
      <c r="O5445" s="2" t="s">
        <v>16677</v>
      </c>
      <c r="P5445" s="2" t="s">
        <v>45</v>
      </c>
    </row>
    <row r="5446" customFormat="false" ht="12.8" hidden="false" customHeight="false" outlineLevel="0" collapsed="false">
      <c r="A5446" s="0" t="s">
        <v>41149</v>
      </c>
      <c r="B5446" s="0" t="s">
        <v>41150</v>
      </c>
      <c r="C5446" s="0" t="s">
        <v>41151</v>
      </c>
      <c r="D5446" s="0" t="s">
        <v>41152</v>
      </c>
      <c r="E5446" s="0" t="s">
        <v>41153</v>
      </c>
      <c r="F5446" s="0" t="s">
        <v>41154</v>
      </c>
      <c r="G5446" s="2" t="s">
        <v>225</v>
      </c>
      <c r="H5446" s="0" t="s">
        <v>21</v>
      </c>
      <c r="I5446" s="0" t="s">
        <v>21</v>
      </c>
      <c r="J5446" s="0" t="s">
        <v>41155</v>
      </c>
      <c r="K5446" s="0" t="s">
        <v>21</v>
      </c>
      <c r="L5446" s="0" t="s">
        <v>21</v>
      </c>
      <c r="M5446" s="0" t="s">
        <v>21</v>
      </c>
      <c r="N5446" s="0" t="s">
        <v>21</v>
      </c>
      <c r="O5446" s="2" t="s">
        <v>26363</v>
      </c>
      <c r="P5446" s="2" t="s">
        <v>219</v>
      </c>
    </row>
    <row r="5447" customFormat="false" ht="12.8" hidden="false" customHeight="false" outlineLevel="0" collapsed="false">
      <c r="A5447" s="0" t="s">
        <v>41156</v>
      </c>
      <c r="B5447" s="0" t="s">
        <v>41157</v>
      </c>
      <c r="C5447" s="0" t="s">
        <v>41158</v>
      </c>
      <c r="D5447" s="0" t="s">
        <v>41159</v>
      </c>
      <c r="E5447" s="0" t="s">
        <v>41160</v>
      </c>
      <c r="F5447" s="0" t="s">
        <v>21</v>
      </c>
      <c r="G5447" s="2" t="s">
        <v>1512</v>
      </c>
      <c r="H5447" s="0" t="s">
        <v>21</v>
      </c>
      <c r="I5447" s="0" t="s">
        <v>21</v>
      </c>
      <c r="J5447" s="0" t="s">
        <v>21</v>
      </c>
      <c r="K5447" s="0" t="s">
        <v>24</v>
      </c>
      <c r="L5447" s="0" t="s">
        <v>3051</v>
      </c>
      <c r="M5447" s="0" t="s">
        <v>41161</v>
      </c>
      <c r="N5447" s="0" t="s">
        <v>41162</v>
      </c>
      <c r="O5447" s="2" t="s">
        <v>5557</v>
      </c>
      <c r="P5447" s="2" t="s">
        <v>403</v>
      </c>
    </row>
    <row r="5448" customFormat="false" ht="12.8" hidden="false" customHeight="false" outlineLevel="0" collapsed="false">
      <c r="A5448" s="0" t="s">
        <v>41163</v>
      </c>
      <c r="B5448" s="0" t="s">
        <v>41164</v>
      </c>
      <c r="C5448" s="0" t="s">
        <v>41165</v>
      </c>
      <c r="D5448" s="0" t="s">
        <v>41166</v>
      </c>
      <c r="E5448" s="0" t="s">
        <v>41167</v>
      </c>
      <c r="F5448" s="0" t="s">
        <v>41168</v>
      </c>
      <c r="G5448" s="2" t="s">
        <v>17002</v>
      </c>
      <c r="H5448" s="0" t="n">
        <v>1</v>
      </c>
      <c r="I5448" s="0" t="n">
        <v>10</v>
      </c>
      <c r="J5448" s="0" t="s">
        <v>41169</v>
      </c>
      <c r="K5448" s="0" t="s">
        <v>560</v>
      </c>
      <c r="L5448" s="0" t="s">
        <v>561</v>
      </c>
      <c r="M5448" s="0" t="s">
        <v>21</v>
      </c>
      <c r="N5448" s="0" t="s">
        <v>21</v>
      </c>
      <c r="O5448" s="2" t="s">
        <v>27</v>
      </c>
      <c r="P5448" s="2" t="s">
        <v>45</v>
      </c>
    </row>
    <row r="5449" customFormat="false" ht="12.8" hidden="false" customHeight="false" outlineLevel="0" collapsed="false">
      <c r="A5449" s="0" t="s">
        <v>41170</v>
      </c>
      <c r="B5449" s="0" t="s">
        <v>41171</v>
      </c>
      <c r="C5449" s="0" t="s">
        <v>41172</v>
      </c>
      <c r="D5449" s="0" t="s">
        <v>41173</v>
      </c>
      <c r="E5449" s="0" t="s">
        <v>41174</v>
      </c>
      <c r="F5449" s="0" t="s">
        <v>21</v>
      </c>
      <c r="G5449" s="0" t="s">
        <v>21</v>
      </c>
      <c r="H5449" s="0" t="s">
        <v>21</v>
      </c>
      <c r="I5449" s="0" t="s">
        <v>21</v>
      </c>
      <c r="J5449" s="0" t="s">
        <v>21</v>
      </c>
      <c r="K5449" s="0" t="s">
        <v>73</v>
      </c>
      <c r="L5449" s="0" t="s">
        <v>31275</v>
      </c>
      <c r="M5449" s="0" t="s">
        <v>21</v>
      </c>
      <c r="N5449" s="0" t="s">
        <v>21</v>
      </c>
      <c r="O5449" s="2" t="s">
        <v>28113</v>
      </c>
      <c r="P5449" s="2" t="s">
        <v>1101</v>
      </c>
    </row>
    <row r="5450" customFormat="false" ht="12.8" hidden="false" customHeight="false" outlineLevel="0" collapsed="false">
      <c r="A5450" s="0" t="s">
        <v>41175</v>
      </c>
      <c r="B5450" s="0" t="s">
        <v>41176</v>
      </c>
      <c r="C5450" s="0" t="s">
        <v>41177</v>
      </c>
      <c r="D5450" s="0" t="s">
        <v>41178</v>
      </c>
      <c r="E5450" s="0" t="s">
        <v>21</v>
      </c>
      <c r="F5450" s="0" t="s">
        <v>41179</v>
      </c>
      <c r="G5450" s="0" t="s">
        <v>21</v>
      </c>
      <c r="H5450" s="0" t="s">
        <v>21</v>
      </c>
      <c r="I5450" s="0" t="s">
        <v>21</v>
      </c>
      <c r="J5450" s="0" t="s">
        <v>41180</v>
      </c>
      <c r="K5450" s="0" t="s">
        <v>21</v>
      </c>
      <c r="L5450" s="0" t="s">
        <v>21</v>
      </c>
      <c r="M5450" s="0" t="s">
        <v>21</v>
      </c>
      <c r="N5450" s="0" t="s">
        <v>21</v>
      </c>
      <c r="O5450" s="2" t="s">
        <v>236</v>
      </c>
      <c r="P5450" s="2" t="s">
        <v>236</v>
      </c>
    </row>
    <row r="5451" customFormat="false" ht="12.8" hidden="false" customHeight="false" outlineLevel="0" collapsed="false">
      <c r="A5451" s="0" t="s">
        <v>41181</v>
      </c>
      <c r="B5451" s="0" t="s">
        <v>41182</v>
      </c>
      <c r="C5451" s="0" t="s">
        <v>41183</v>
      </c>
      <c r="D5451" s="0" t="s">
        <v>41184</v>
      </c>
      <c r="E5451" s="0" t="s">
        <v>21</v>
      </c>
      <c r="F5451" s="0" t="s">
        <v>41185</v>
      </c>
      <c r="G5451" s="2" t="s">
        <v>26363</v>
      </c>
      <c r="H5451" s="0" t="s">
        <v>21</v>
      </c>
      <c r="I5451" s="0" t="s">
        <v>21</v>
      </c>
      <c r="J5451" s="0" t="s">
        <v>41186</v>
      </c>
      <c r="K5451" s="0" t="s">
        <v>21</v>
      </c>
      <c r="L5451" s="0" t="s">
        <v>21</v>
      </c>
      <c r="M5451" s="0" t="s">
        <v>21</v>
      </c>
      <c r="N5451" s="0" t="s">
        <v>21</v>
      </c>
      <c r="O5451" s="2" t="s">
        <v>13256</v>
      </c>
      <c r="P5451" s="2" t="s">
        <v>17285</v>
      </c>
    </row>
    <row r="5452" customFormat="false" ht="12.8" hidden="false" customHeight="false" outlineLevel="0" collapsed="false">
      <c r="A5452" s="0" t="s">
        <v>41187</v>
      </c>
      <c r="B5452" s="0" t="s">
        <v>41188</v>
      </c>
      <c r="C5452" s="0" t="s">
        <v>41189</v>
      </c>
      <c r="D5452" s="0" t="s">
        <v>41190</v>
      </c>
      <c r="E5452" s="0" t="s">
        <v>41191</v>
      </c>
      <c r="F5452" s="0" t="s">
        <v>41192</v>
      </c>
      <c r="G5452" s="2" t="s">
        <v>30363</v>
      </c>
      <c r="H5452" s="0" t="s">
        <v>21</v>
      </c>
      <c r="I5452" s="0" t="s">
        <v>21</v>
      </c>
      <c r="J5452" s="0" t="s">
        <v>41193</v>
      </c>
      <c r="K5452" s="0" t="s">
        <v>24</v>
      </c>
      <c r="L5452" s="0" t="s">
        <v>288</v>
      </c>
      <c r="M5452" s="0" t="s">
        <v>21</v>
      </c>
      <c r="N5452" s="0" t="s">
        <v>21</v>
      </c>
      <c r="O5452" s="2" t="s">
        <v>41194</v>
      </c>
      <c r="P5452" s="2" t="s">
        <v>219</v>
      </c>
    </row>
    <row r="5453" customFormat="false" ht="12.8" hidden="false" customHeight="false" outlineLevel="0" collapsed="false">
      <c r="A5453" s="0" t="s">
        <v>41195</v>
      </c>
      <c r="B5453" s="0" t="s">
        <v>41196</v>
      </c>
      <c r="C5453" s="0" t="s">
        <v>41197</v>
      </c>
      <c r="D5453" s="0" t="s">
        <v>41198</v>
      </c>
      <c r="E5453" s="0" t="s">
        <v>41199</v>
      </c>
      <c r="F5453" s="0" t="s">
        <v>41200</v>
      </c>
      <c r="G5453" s="2" t="s">
        <v>298</v>
      </c>
      <c r="H5453" s="0" t="s">
        <v>21</v>
      </c>
      <c r="I5453" s="0" t="s">
        <v>21</v>
      </c>
      <c r="J5453" s="0" t="s">
        <v>41201</v>
      </c>
      <c r="K5453" s="0" t="s">
        <v>24</v>
      </c>
      <c r="L5453" s="0" t="s">
        <v>3051</v>
      </c>
      <c r="M5453" s="0" t="s">
        <v>21</v>
      </c>
      <c r="N5453" s="0" t="s">
        <v>21</v>
      </c>
      <c r="O5453" s="2" t="s">
        <v>5436</v>
      </c>
      <c r="P5453" s="2" t="s">
        <v>512</v>
      </c>
    </row>
    <row r="5454" customFormat="false" ht="12.8" hidden="false" customHeight="false" outlineLevel="0" collapsed="false">
      <c r="A5454" s="0" t="s">
        <v>41202</v>
      </c>
      <c r="B5454" s="0" t="s">
        <v>41203</v>
      </c>
      <c r="C5454" s="0" t="s">
        <v>41204</v>
      </c>
      <c r="D5454" s="0" t="s">
        <v>41205</v>
      </c>
      <c r="E5454" s="0" t="s">
        <v>41206</v>
      </c>
      <c r="F5454" s="0" t="s">
        <v>21</v>
      </c>
      <c r="G5454" s="0" t="s">
        <v>21</v>
      </c>
      <c r="H5454" s="0" t="s">
        <v>21</v>
      </c>
      <c r="I5454" s="0" t="s">
        <v>21</v>
      </c>
      <c r="J5454" s="0" t="s">
        <v>21</v>
      </c>
      <c r="K5454" s="0" t="s">
        <v>24</v>
      </c>
      <c r="L5454" s="0" t="s">
        <v>41207</v>
      </c>
      <c r="M5454" s="0" t="s">
        <v>21</v>
      </c>
      <c r="N5454" s="0" t="s">
        <v>21</v>
      </c>
      <c r="O5454" s="2" t="s">
        <v>26471</v>
      </c>
      <c r="P5454" s="2" t="s">
        <v>76</v>
      </c>
    </row>
    <row r="5455" customFormat="false" ht="12.8" hidden="false" customHeight="false" outlineLevel="0" collapsed="false">
      <c r="A5455" s="0" t="s">
        <v>41208</v>
      </c>
      <c r="B5455" s="0" t="s">
        <v>41209</v>
      </c>
      <c r="C5455" s="0" t="s">
        <v>41210</v>
      </c>
      <c r="D5455" s="0" t="s">
        <v>41211</v>
      </c>
      <c r="E5455" s="0" t="s">
        <v>41212</v>
      </c>
      <c r="F5455" s="0" t="s">
        <v>41213</v>
      </c>
      <c r="G5455" s="0" t="s">
        <v>21</v>
      </c>
      <c r="H5455" s="0" t="s">
        <v>21</v>
      </c>
      <c r="I5455" s="0" t="s">
        <v>21</v>
      </c>
      <c r="J5455" s="0" t="s">
        <v>41214</v>
      </c>
      <c r="K5455" s="0" t="s">
        <v>24</v>
      </c>
      <c r="L5455" s="0" t="s">
        <v>9057</v>
      </c>
      <c r="M5455" s="0" t="s">
        <v>21</v>
      </c>
      <c r="N5455" s="0" t="s">
        <v>21</v>
      </c>
      <c r="O5455" s="2" t="s">
        <v>9384</v>
      </c>
      <c r="P5455" s="2" t="s">
        <v>55</v>
      </c>
    </row>
    <row r="5456" customFormat="false" ht="12.8" hidden="false" customHeight="false" outlineLevel="0" collapsed="false">
      <c r="A5456" s="0" t="s">
        <v>41215</v>
      </c>
      <c r="B5456" s="0" t="s">
        <v>41216</v>
      </c>
      <c r="C5456" s="0" t="s">
        <v>41217</v>
      </c>
      <c r="D5456" s="0" t="s">
        <v>41218</v>
      </c>
      <c r="E5456" s="0" t="s">
        <v>41219</v>
      </c>
      <c r="F5456" s="0" t="s">
        <v>41220</v>
      </c>
      <c r="G5456" s="2" t="s">
        <v>225</v>
      </c>
      <c r="H5456" s="0" t="s">
        <v>21</v>
      </c>
      <c r="I5456" s="0" t="s">
        <v>21</v>
      </c>
      <c r="J5456" s="0" t="s">
        <v>41221</v>
      </c>
      <c r="K5456" s="0" t="s">
        <v>24</v>
      </c>
      <c r="L5456" s="0" t="s">
        <v>3530</v>
      </c>
      <c r="M5456" s="0" t="s">
        <v>21</v>
      </c>
      <c r="N5456" s="0" t="s">
        <v>21</v>
      </c>
      <c r="O5456" s="2" t="s">
        <v>18087</v>
      </c>
      <c r="P5456" s="2" t="s">
        <v>598</v>
      </c>
    </row>
    <row r="5457" customFormat="false" ht="12.8" hidden="false" customHeight="false" outlineLevel="0" collapsed="false">
      <c r="A5457" s="0" t="s">
        <v>41222</v>
      </c>
      <c r="B5457" s="0" t="s">
        <v>41223</v>
      </c>
      <c r="C5457" s="0" t="s">
        <v>41224</v>
      </c>
      <c r="D5457" s="0" t="s">
        <v>41225</v>
      </c>
      <c r="E5457" s="0" t="s">
        <v>21</v>
      </c>
      <c r="F5457" s="0" t="s">
        <v>41226</v>
      </c>
      <c r="G5457" s="2" t="s">
        <v>497</v>
      </c>
      <c r="H5457" s="0" t="s">
        <v>21</v>
      </c>
      <c r="I5457" s="0" t="s">
        <v>21</v>
      </c>
      <c r="J5457" s="0" t="s">
        <v>41227</v>
      </c>
      <c r="K5457" s="0" t="s">
        <v>24</v>
      </c>
      <c r="L5457" s="0" t="s">
        <v>63</v>
      </c>
      <c r="M5457" s="0" t="s">
        <v>21</v>
      </c>
      <c r="N5457" s="0" t="s">
        <v>21</v>
      </c>
      <c r="O5457" s="2" t="s">
        <v>9483</v>
      </c>
      <c r="P5457" s="2" t="s">
        <v>45</v>
      </c>
    </row>
    <row r="5458" customFormat="false" ht="12.8" hidden="false" customHeight="false" outlineLevel="0" collapsed="false">
      <c r="A5458" s="0" t="s">
        <v>41228</v>
      </c>
      <c r="B5458" s="0" t="s">
        <v>41229</v>
      </c>
      <c r="C5458" s="0" t="s">
        <v>41230</v>
      </c>
      <c r="D5458" s="0" t="s">
        <v>41231</v>
      </c>
      <c r="E5458" s="0" t="s">
        <v>41232</v>
      </c>
      <c r="F5458" s="0" t="s">
        <v>21</v>
      </c>
      <c r="G5458" s="2" t="s">
        <v>8887</v>
      </c>
      <c r="H5458" s="0" t="s">
        <v>21</v>
      </c>
      <c r="I5458" s="0" t="s">
        <v>21</v>
      </c>
      <c r="J5458" s="0" t="s">
        <v>41233</v>
      </c>
      <c r="K5458" s="0" t="s">
        <v>24</v>
      </c>
      <c r="L5458" s="0" t="s">
        <v>41234</v>
      </c>
      <c r="M5458" s="0" t="s">
        <v>21</v>
      </c>
      <c r="N5458" s="0" t="s">
        <v>21</v>
      </c>
      <c r="O5458" s="2" t="s">
        <v>21236</v>
      </c>
      <c r="P5458" s="2" t="s">
        <v>424</v>
      </c>
    </row>
    <row r="5459" customFormat="false" ht="12.8" hidden="false" customHeight="false" outlineLevel="0" collapsed="false">
      <c r="A5459" s="0" t="s">
        <v>41235</v>
      </c>
      <c r="B5459" s="0" t="s">
        <v>41236</v>
      </c>
      <c r="C5459" s="0" t="s">
        <v>41237</v>
      </c>
      <c r="D5459" s="0" t="s">
        <v>41238</v>
      </c>
      <c r="E5459" s="0" t="s">
        <v>41239</v>
      </c>
      <c r="F5459" s="0" t="s">
        <v>41240</v>
      </c>
      <c r="G5459" s="0" t="s">
        <v>21</v>
      </c>
      <c r="H5459" s="0" t="s">
        <v>21</v>
      </c>
      <c r="I5459" s="0" t="s">
        <v>21</v>
      </c>
      <c r="J5459" s="0" t="s">
        <v>41241</v>
      </c>
      <c r="K5459" s="0" t="s">
        <v>24</v>
      </c>
      <c r="L5459" s="0" t="s">
        <v>18469</v>
      </c>
      <c r="M5459" s="0" t="s">
        <v>21</v>
      </c>
      <c r="N5459" s="0" t="s">
        <v>21</v>
      </c>
      <c r="O5459" s="2" t="s">
        <v>10767</v>
      </c>
      <c r="P5459" s="2" t="s">
        <v>424</v>
      </c>
    </row>
    <row r="5460" customFormat="false" ht="12.8" hidden="false" customHeight="false" outlineLevel="0" collapsed="false">
      <c r="A5460" s="0" t="s">
        <v>41242</v>
      </c>
      <c r="B5460" s="0" t="s">
        <v>41243</v>
      </c>
      <c r="C5460" s="0" t="s">
        <v>41244</v>
      </c>
      <c r="D5460" s="0" t="s">
        <v>41245</v>
      </c>
      <c r="E5460" s="0" t="s">
        <v>41246</v>
      </c>
      <c r="F5460" s="0" t="s">
        <v>21</v>
      </c>
      <c r="G5460" s="2" t="s">
        <v>1512</v>
      </c>
      <c r="H5460" s="0" t="s">
        <v>21</v>
      </c>
      <c r="I5460" s="0" t="s">
        <v>21</v>
      </c>
      <c r="J5460" s="0" t="s">
        <v>21</v>
      </c>
      <c r="K5460" s="0" t="s">
        <v>24</v>
      </c>
      <c r="L5460" s="0" t="s">
        <v>4598</v>
      </c>
      <c r="M5460" s="0" t="s">
        <v>21</v>
      </c>
      <c r="N5460" s="0" t="s">
        <v>21</v>
      </c>
      <c r="O5460" s="2" t="s">
        <v>41247</v>
      </c>
      <c r="P5460" s="2" t="s">
        <v>1781</v>
      </c>
    </row>
    <row r="5461" customFormat="false" ht="12.8" hidden="false" customHeight="false" outlineLevel="0" collapsed="false">
      <c r="A5461" s="0" t="s">
        <v>41248</v>
      </c>
      <c r="B5461" s="0" t="s">
        <v>41249</v>
      </c>
      <c r="C5461" s="0" t="s">
        <v>41250</v>
      </c>
      <c r="D5461" s="0" t="s">
        <v>41251</v>
      </c>
      <c r="E5461" s="0" t="s">
        <v>41252</v>
      </c>
      <c r="F5461" s="0" t="s">
        <v>41253</v>
      </c>
      <c r="G5461" s="2" t="s">
        <v>1041</v>
      </c>
      <c r="H5461" s="0" t="s">
        <v>21</v>
      </c>
      <c r="I5461" s="0" t="s">
        <v>21</v>
      </c>
      <c r="J5461" s="0" t="s">
        <v>41254</v>
      </c>
      <c r="K5461" s="0" t="s">
        <v>624</v>
      </c>
      <c r="L5461" s="0" t="s">
        <v>6797</v>
      </c>
      <c r="M5461" s="0" t="s">
        <v>21</v>
      </c>
      <c r="N5461" s="0" t="s">
        <v>21</v>
      </c>
      <c r="O5461" s="2" t="s">
        <v>26101</v>
      </c>
      <c r="P5461" s="2" t="s">
        <v>791</v>
      </c>
    </row>
    <row r="5462" customFormat="false" ht="12.8" hidden="false" customHeight="false" outlineLevel="0" collapsed="false">
      <c r="A5462" s="0" t="s">
        <v>41255</v>
      </c>
      <c r="B5462" s="0" t="s">
        <v>41256</v>
      </c>
      <c r="C5462" s="0" t="s">
        <v>41257</v>
      </c>
      <c r="D5462" s="0" t="s">
        <v>41258</v>
      </c>
      <c r="E5462" s="0" t="s">
        <v>41259</v>
      </c>
      <c r="F5462" s="0" t="s">
        <v>41260</v>
      </c>
      <c r="G5462" s="0" t="s">
        <v>21</v>
      </c>
      <c r="H5462" s="0" t="s">
        <v>21</v>
      </c>
      <c r="I5462" s="0" t="s">
        <v>21</v>
      </c>
      <c r="J5462" s="0" t="s">
        <v>21</v>
      </c>
      <c r="K5462" s="0" t="s">
        <v>24</v>
      </c>
      <c r="L5462" s="0" t="s">
        <v>9705</v>
      </c>
      <c r="M5462" s="0" t="s">
        <v>21</v>
      </c>
      <c r="N5462" s="0" t="s">
        <v>21</v>
      </c>
      <c r="O5462" s="2" t="s">
        <v>3596</v>
      </c>
      <c r="P5462" s="2" t="s">
        <v>219</v>
      </c>
    </row>
    <row r="5463" customFormat="false" ht="12.8" hidden="false" customHeight="false" outlineLevel="0" collapsed="false">
      <c r="A5463" s="0" t="s">
        <v>41261</v>
      </c>
      <c r="B5463" s="0" t="s">
        <v>41262</v>
      </c>
      <c r="C5463" s="0" t="s">
        <v>41263</v>
      </c>
      <c r="D5463" s="0" t="s">
        <v>41264</v>
      </c>
      <c r="E5463" s="0" t="s">
        <v>41265</v>
      </c>
      <c r="F5463" s="0" t="s">
        <v>41266</v>
      </c>
      <c r="G5463" s="2" t="s">
        <v>8119</v>
      </c>
      <c r="H5463" s="0" t="s">
        <v>21</v>
      </c>
      <c r="I5463" s="0" t="s">
        <v>21</v>
      </c>
      <c r="J5463" s="0" t="s">
        <v>41267</v>
      </c>
      <c r="K5463" s="0" t="s">
        <v>24</v>
      </c>
      <c r="L5463" s="0" t="s">
        <v>1004</v>
      </c>
      <c r="M5463" s="0" t="s">
        <v>21</v>
      </c>
      <c r="N5463" s="0" t="s">
        <v>21</v>
      </c>
      <c r="O5463" s="2" t="s">
        <v>1643</v>
      </c>
      <c r="P5463" s="2" t="s">
        <v>45</v>
      </c>
    </row>
    <row r="5464" customFormat="false" ht="12.8" hidden="false" customHeight="false" outlineLevel="0" collapsed="false">
      <c r="A5464" s="0" t="s">
        <v>41268</v>
      </c>
      <c r="B5464" s="0" t="s">
        <v>41269</v>
      </c>
      <c r="C5464" s="0" t="s">
        <v>41270</v>
      </c>
      <c r="D5464" s="0" t="s">
        <v>41271</v>
      </c>
      <c r="E5464" s="0" t="s">
        <v>41272</v>
      </c>
      <c r="F5464" s="0" t="s">
        <v>41273</v>
      </c>
      <c r="G5464" s="0" t="s">
        <v>21</v>
      </c>
      <c r="H5464" s="0" t="s">
        <v>21</v>
      </c>
      <c r="I5464" s="0" t="s">
        <v>21</v>
      </c>
      <c r="J5464" s="0" t="s">
        <v>41274</v>
      </c>
      <c r="K5464" s="0" t="s">
        <v>24</v>
      </c>
      <c r="L5464" s="0" t="s">
        <v>6829</v>
      </c>
      <c r="M5464" s="0" t="s">
        <v>41275</v>
      </c>
      <c r="N5464" s="0" t="s">
        <v>41276</v>
      </c>
      <c r="O5464" s="2" t="s">
        <v>4591</v>
      </c>
      <c r="P5464" s="2" t="s">
        <v>45</v>
      </c>
    </row>
    <row r="5465" customFormat="false" ht="12.8" hidden="false" customHeight="false" outlineLevel="0" collapsed="false">
      <c r="A5465" s="0" t="s">
        <v>41277</v>
      </c>
      <c r="B5465" s="0" t="s">
        <v>41278</v>
      </c>
      <c r="C5465" s="0" t="s">
        <v>41279</v>
      </c>
      <c r="D5465" s="0" t="s">
        <v>41280</v>
      </c>
      <c r="E5465" s="0" t="s">
        <v>41281</v>
      </c>
      <c r="F5465" s="0" t="s">
        <v>41282</v>
      </c>
      <c r="G5465" s="0" t="s">
        <v>21</v>
      </c>
      <c r="H5465" s="0" t="s">
        <v>21</v>
      </c>
      <c r="I5465" s="0" t="s">
        <v>21</v>
      </c>
      <c r="J5465" s="0" t="s">
        <v>41283</v>
      </c>
      <c r="K5465" s="0" t="s">
        <v>24</v>
      </c>
      <c r="L5465" s="0" t="s">
        <v>1089</v>
      </c>
      <c r="M5465" s="0" t="s">
        <v>21</v>
      </c>
      <c r="N5465" s="0" t="s">
        <v>21</v>
      </c>
      <c r="O5465" s="2" t="s">
        <v>4768</v>
      </c>
      <c r="P5465" s="2" t="s">
        <v>424</v>
      </c>
    </row>
    <row r="5466" customFormat="false" ht="12.8" hidden="false" customHeight="false" outlineLevel="0" collapsed="false">
      <c r="A5466" s="0" t="s">
        <v>41284</v>
      </c>
      <c r="B5466" s="0" t="s">
        <v>41285</v>
      </c>
      <c r="C5466" s="0" t="s">
        <v>41286</v>
      </c>
      <c r="D5466" s="0" t="s">
        <v>41287</v>
      </c>
      <c r="E5466" s="0" t="s">
        <v>41288</v>
      </c>
      <c r="F5466" s="0" t="s">
        <v>41289</v>
      </c>
      <c r="G5466" s="0" t="s">
        <v>21</v>
      </c>
      <c r="H5466" s="0" t="s">
        <v>21</v>
      </c>
      <c r="I5466" s="0" t="s">
        <v>21</v>
      </c>
      <c r="J5466" s="0" t="s">
        <v>41290</v>
      </c>
      <c r="K5466" s="0" t="s">
        <v>24</v>
      </c>
      <c r="L5466" s="0" t="s">
        <v>615</v>
      </c>
      <c r="M5466" s="0" t="s">
        <v>41291</v>
      </c>
      <c r="N5466" s="0" t="s">
        <v>41292</v>
      </c>
      <c r="O5466" s="2" t="s">
        <v>6094</v>
      </c>
      <c r="P5466" s="2" t="s">
        <v>45</v>
      </c>
    </row>
    <row r="5467" customFormat="false" ht="12.8" hidden="false" customHeight="false" outlineLevel="0" collapsed="false">
      <c r="A5467" s="0" t="s">
        <v>41293</v>
      </c>
      <c r="B5467" s="0" t="s">
        <v>41294</v>
      </c>
      <c r="C5467" s="0" t="s">
        <v>41295</v>
      </c>
      <c r="D5467" s="0" t="s">
        <v>21</v>
      </c>
      <c r="E5467" s="0" t="s">
        <v>21</v>
      </c>
      <c r="F5467" s="0" t="s">
        <v>21</v>
      </c>
      <c r="G5467" s="0" t="s">
        <v>21</v>
      </c>
      <c r="H5467" s="0" t="s">
        <v>21</v>
      </c>
      <c r="I5467" s="0" t="s">
        <v>21</v>
      </c>
      <c r="J5467" s="0" t="s">
        <v>21</v>
      </c>
      <c r="K5467" s="0" t="s">
        <v>21</v>
      </c>
      <c r="L5467" s="0" t="s">
        <v>21</v>
      </c>
      <c r="M5467" s="0" t="s">
        <v>21</v>
      </c>
      <c r="N5467" s="0" t="s">
        <v>21</v>
      </c>
      <c r="O5467" s="2" t="s">
        <v>2806</v>
      </c>
      <c r="P5467" s="2" t="s">
        <v>34819</v>
      </c>
    </row>
    <row r="5468" customFormat="false" ht="12.8" hidden="false" customHeight="false" outlineLevel="0" collapsed="false">
      <c r="A5468" s="0" t="s">
        <v>41296</v>
      </c>
      <c r="B5468" s="0" t="s">
        <v>41297</v>
      </c>
      <c r="C5468" s="0" t="s">
        <v>41298</v>
      </c>
      <c r="D5468" s="0" t="s">
        <v>41299</v>
      </c>
      <c r="E5468" s="0" t="s">
        <v>41300</v>
      </c>
      <c r="F5468" s="0" t="s">
        <v>41301</v>
      </c>
      <c r="G5468" s="2" t="s">
        <v>265</v>
      </c>
      <c r="H5468" s="0" t="s">
        <v>21</v>
      </c>
      <c r="I5468" s="0" t="s">
        <v>21</v>
      </c>
      <c r="J5468" s="0" t="s">
        <v>41302</v>
      </c>
      <c r="K5468" s="0" t="s">
        <v>188</v>
      </c>
      <c r="L5468" s="0" t="s">
        <v>14838</v>
      </c>
      <c r="M5468" s="0" t="s">
        <v>21</v>
      </c>
      <c r="N5468" s="0" t="s">
        <v>21</v>
      </c>
      <c r="O5468" s="2" t="s">
        <v>507</v>
      </c>
      <c r="P5468" s="2" t="s">
        <v>45</v>
      </c>
    </row>
    <row r="5469" customFormat="false" ht="12.8" hidden="false" customHeight="false" outlineLevel="0" collapsed="false">
      <c r="A5469" s="0" t="s">
        <v>41303</v>
      </c>
      <c r="B5469" s="0" t="s">
        <v>41304</v>
      </c>
      <c r="C5469" s="0" t="s">
        <v>41305</v>
      </c>
      <c r="D5469" s="0" t="s">
        <v>41306</v>
      </c>
      <c r="E5469" s="0" t="s">
        <v>21</v>
      </c>
      <c r="F5469" s="0" t="s">
        <v>41307</v>
      </c>
      <c r="G5469" s="0" t="s">
        <v>21</v>
      </c>
      <c r="H5469" s="0" t="s">
        <v>21</v>
      </c>
      <c r="I5469" s="0" t="s">
        <v>21</v>
      </c>
      <c r="J5469" s="0" t="s">
        <v>41308</v>
      </c>
      <c r="K5469" s="0" t="s">
        <v>41309</v>
      </c>
      <c r="L5469" s="0" t="s">
        <v>479</v>
      </c>
      <c r="M5469" s="0" t="s">
        <v>21</v>
      </c>
      <c r="N5469" s="0" t="s">
        <v>21</v>
      </c>
      <c r="O5469" s="2" t="s">
        <v>26372</v>
      </c>
      <c r="P5469" s="2" t="s">
        <v>45</v>
      </c>
    </row>
    <row r="5470" customFormat="false" ht="12.8" hidden="false" customHeight="false" outlineLevel="0" collapsed="false">
      <c r="A5470" s="0" t="s">
        <v>41310</v>
      </c>
      <c r="B5470" s="0" t="s">
        <v>41311</v>
      </c>
      <c r="C5470" s="0" t="s">
        <v>41312</v>
      </c>
      <c r="D5470" s="0" t="s">
        <v>41313</v>
      </c>
      <c r="E5470" s="0" t="s">
        <v>41314</v>
      </c>
      <c r="F5470" s="0" t="s">
        <v>41315</v>
      </c>
      <c r="G5470" s="2" t="s">
        <v>35973</v>
      </c>
      <c r="H5470" s="0" t="n">
        <v>10001</v>
      </c>
      <c r="I5470" s="0" t="n">
        <v>1000000</v>
      </c>
      <c r="J5470" s="0" t="s">
        <v>41316</v>
      </c>
      <c r="K5470" s="0" t="s">
        <v>24</v>
      </c>
      <c r="L5470" s="0" t="s">
        <v>1935</v>
      </c>
      <c r="M5470" s="0" t="s">
        <v>289</v>
      </c>
      <c r="N5470" s="0" t="s">
        <v>290</v>
      </c>
      <c r="O5470" s="2" t="s">
        <v>291</v>
      </c>
      <c r="P5470" s="2" t="s">
        <v>292</v>
      </c>
    </row>
    <row r="5471" customFormat="false" ht="12.8" hidden="false" customHeight="false" outlineLevel="0" collapsed="false">
      <c r="A5471" s="0" t="s">
        <v>41317</v>
      </c>
      <c r="B5471" s="0" t="s">
        <v>41318</v>
      </c>
      <c r="C5471" s="0" t="s">
        <v>41319</v>
      </c>
      <c r="D5471" s="0" t="s">
        <v>41320</v>
      </c>
      <c r="E5471" s="0" t="s">
        <v>41321</v>
      </c>
      <c r="F5471" s="0" t="s">
        <v>21</v>
      </c>
      <c r="G5471" s="0" t="s">
        <v>21</v>
      </c>
      <c r="H5471" s="0" t="s">
        <v>21</v>
      </c>
      <c r="I5471" s="0" t="s">
        <v>21</v>
      </c>
      <c r="J5471" s="0" t="s">
        <v>21</v>
      </c>
      <c r="K5471" s="0" t="s">
        <v>21</v>
      </c>
      <c r="L5471" s="0" t="s">
        <v>21</v>
      </c>
      <c r="M5471" s="0" t="s">
        <v>21</v>
      </c>
      <c r="N5471" s="0" t="s">
        <v>21</v>
      </c>
      <c r="O5471" s="2" t="s">
        <v>1007</v>
      </c>
      <c r="P5471" s="2" t="s">
        <v>552</v>
      </c>
    </row>
    <row r="5472" customFormat="false" ht="12.8" hidden="false" customHeight="false" outlineLevel="0" collapsed="false">
      <c r="A5472" s="0" t="s">
        <v>41322</v>
      </c>
      <c r="B5472" s="0" t="s">
        <v>41323</v>
      </c>
      <c r="C5472" s="0" t="s">
        <v>41324</v>
      </c>
      <c r="D5472" s="0" t="s">
        <v>41325</v>
      </c>
      <c r="E5472" s="0" t="s">
        <v>41326</v>
      </c>
      <c r="F5472" s="0" t="s">
        <v>41327</v>
      </c>
      <c r="G5472" s="2" t="s">
        <v>41328</v>
      </c>
      <c r="H5472" s="0" t="s">
        <v>21</v>
      </c>
      <c r="I5472" s="0" t="s">
        <v>21</v>
      </c>
      <c r="J5472" s="0" t="s">
        <v>41329</v>
      </c>
      <c r="K5472" s="0" t="s">
        <v>550</v>
      </c>
      <c r="L5472" s="0" t="s">
        <v>720</v>
      </c>
      <c r="M5472" s="0" t="s">
        <v>41330</v>
      </c>
      <c r="N5472" s="0" t="s">
        <v>41331</v>
      </c>
      <c r="O5472" s="2" t="s">
        <v>41332</v>
      </c>
      <c r="P5472" s="2" t="s">
        <v>45</v>
      </c>
    </row>
    <row r="5473" customFormat="false" ht="12.8" hidden="false" customHeight="false" outlineLevel="0" collapsed="false">
      <c r="A5473" s="0" t="s">
        <v>41333</v>
      </c>
      <c r="B5473" s="0" t="s">
        <v>41334</v>
      </c>
      <c r="C5473" s="0" t="s">
        <v>41335</v>
      </c>
      <c r="D5473" s="0" t="s">
        <v>41336</v>
      </c>
      <c r="E5473" s="0" t="s">
        <v>41337</v>
      </c>
      <c r="F5473" s="0" t="s">
        <v>41338</v>
      </c>
      <c r="G5473" s="2" t="s">
        <v>71</v>
      </c>
      <c r="H5473" s="0" t="s">
        <v>21</v>
      </c>
      <c r="I5473" s="0" t="s">
        <v>21</v>
      </c>
      <c r="J5473" s="0" t="s">
        <v>41339</v>
      </c>
      <c r="K5473" s="0" t="s">
        <v>24</v>
      </c>
      <c r="L5473" s="0" t="s">
        <v>63</v>
      </c>
      <c r="M5473" s="0" t="s">
        <v>21</v>
      </c>
      <c r="N5473" s="0" t="s">
        <v>21</v>
      </c>
      <c r="O5473" s="2" t="s">
        <v>1062</v>
      </c>
      <c r="P5473" s="2" t="s">
        <v>45</v>
      </c>
    </row>
    <row r="5474" customFormat="false" ht="12.8" hidden="false" customHeight="false" outlineLevel="0" collapsed="false">
      <c r="A5474" s="0" t="s">
        <v>41340</v>
      </c>
      <c r="B5474" s="0" t="s">
        <v>41341</v>
      </c>
      <c r="C5474" s="0" t="s">
        <v>41342</v>
      </c>
      <c r="D5474" s="0" t="s">
        <v>41342</v>
      </c>
      <c r="E5474" s="0" t="s">
        <v>21</v>
      </c>
      <c r="F5474" s="0" t="s">
        <v>21</v>
      </c>
      <c r="G5474" s="0" t="s">
        <v>21</v>
      </c>
      <c r="H5474" s="0" t="s">
        <v>21</v>
      </c>
      <c r="I5474" s="0" t="s">
        <v>21</v>
      </c>
      <c r="J5474" s="0" t="s">
        <v>21</v>
      </c>
      <c r="K5474" s="0" t="s">
        <v>21</v>
      </c>
      <c r="L5474" s="0" t="s">
        <v>21</v>
      </c>
      <c r="M5474" s="0" t="s">
        <v>21</v>
      </c>
      <c r="N5474" s="0" t="s">
        <v>21</v>
      </c>
      <c r="O5474" s="2" t="s">
        <v>21688</v>
      </c>
      <c r="P5474" s="2" t="s">
        <v>3642</v>
      </c>
    </row>
    <row r="5475" customFormat="false" ht="12.8" hidden="false" customHeight="false" outlineLevel="0" collapsed="false">
      <c r="A5475" s="0" t="s">
        <v>41343</v>
      </c>
      <c r="B5475" s="0" t="s">
        <v>41344</v>
      </c>
      <c r="C5475" s="0" t="s">
        <v>41345</v>
      </c>
      <c r="D5475" s="0" t="s">
        <v>41346</v>
      </c>
      <c r="E5475" s="0" t="s">
        <v>41347</v>
      </c>
      <c r="F5475" s="0" t="s">
        <v>21</v>
      </c>
      <c r="G5475" s="0" t="s">
        <v>21</v>
      </c>
      <c r="H5475" s="0" t="n">
        <v>1</v>
      </c>
      <c r="I5475" s="0" t="n">
        <v>10</v>
      </c>
      <c r="J5475" s="0" t="s">
        <v>41348</v>
      </c>
      <c r="K5475" s="0" t="s">
        <v>21</v>
      </c>
      <c r="L5475" s="0" t="s">
        <v>21</v>
      </c>
      <c r="M5475" s="0" t="s">
        <v>21</v>
      </c>
      <c r="N5475" s="0" t="s">
        <v>21</v>
      </c>
      <c r="O5475" s="2" t="s">
        <v>3083</v>
      </c>
      <c r="P5475" s="2" t="s">
        <v>3642</v>
      </c>
    </row>
    <row r="5476" customFormat="false" ht="12.8" hidden="false" customHeight="false" outlineLevel="0" collapsed="false">
      <c r="A5476" s="0" t="s">
        <v>41349</v>
      </c>
      <c r="B5476" s="0" t="s">
        <v>41350</v>
      </c>
      <c r="C5476" s="0" t="s">
        <v>41351</v>
      </c>
      <c r="D5476" s="0" t="s">
        <v>41352</v>
      </c>
      <c r="E5476" s="0" t="s">
        <v>41353</v>
      </c>
      <c r="F5476" s="0" t="s">
        <v>41354</v>
      </c>
      <c r="G5476" s="2" t="s">
        <v>477</v>
      </c>
      <c r="H5476" s="0" t="s">
        <v>21</v>
      </c>
      <c r="I5476" s="0" t="s">
        <v>21</v>
      </c>
      <c r="J5476" s="0" t="s">
        <v>41355</v>
      </c>
      <c r="K5476" s="0" t="s">
        <v>24</v>
      </c>
      <c r="L5476" s="0" t="s">
        <v>41356</v>
      </c>
      <c r="M5476" s="0" t="s">
        <v>21</v>
      </c>
      <c r="N5476" s="0" t="s">
        <v>21</v>
      </c>
      <c r="O5476" s="2" t="s">
        <v>15990</v>
      </c>
      <c r="P5476" s="2" t="s">
        <v>76</v>
      </c>
    </row>
    <row r="5477" customFormat="false" ht="12.8" hidden="false" customHeight="false" outlineLevel="0" collapsed="false">
      <c r="A5477" s="0" t="s">
        <v>41357</v>
      </c>
      <c r="B5477" s="0" t="s">
        <v>41358</v>
      </c>
      <c r="C5477" s="0" t="s">
        <v>41359</v>
      </c>
      <c r="D5477" s="0" t="s">
        <v>41360</v>
      </c>
      <c r="E5477" s="0" t="s">
        <v>41361</v>
      </c>
      <c r="F5477" s="0" t="s">
        <v>21</v>
      </c>
      <c r="G5477" s="2" t="s">
        <v>225</v>
      </c>
      <c r="H5477" s="0" t="n">
        <v>1</v>
      </c>
      <c r="I5477" s="0" t="n">
        <v>10</v>
      </c>
      <c r="J5477" s="0" t="s">
        <v>41362</v>
      </c>
      <c r="K5477" s="0" t="s">
        <v>24</v>
      </c>
      <c r="L5477" s="0" t="s">
        <v>2130</v>
      </c>
      <c r="M5477" s="0" t="s">
        <v>21</v>
      </c>
      <c r="N5477" s="0" t="s">
        <v>21</v>
      </c>
      <c r="O5477" s="2" t="s">
        <v>7412</v>
      </c>
      <c r="P5477" s="2" t="s">
        <v>27</v>
      </c>
    </row>
    <row r="5478" customFormat="false" ht="12.8" hidden="false" customHeight="false" outlineLevel="0" collapsed="false">
      <c r="A5478" s="0" t="s">
        <v>41363</v>
      </c>
      <c r="B5478" s="0" t="s">
        <v>41364</v>
      </c>
      <c r="C5478" s="0" t="s">
        <v>41365</v>
      </c>
      <c r="D5478" s="0" t="s">
        <v>41366</v>
      </c>
      <c r="E5478" s="0" t="s">
        <v>41367</v>
      </c>
      <c r="F5478" s="0" t="s">
        <v>41368</v>
      </c>
      <c r="G5478" s="2" t="s">
        <v>298</v>
      </c>
      <c r="H5478" s="0" t="s">
        <v>21</v>
      </c>
      <c r="I5478" s="0" t="s">
        <v>21</v>
      </c>
      <c r="J5478" s="0" t="s">
        <v>41369</v>
      </c>
      <c r="K5478" s="0" t="s">
        <v>24</v>
      </c>
      <c r="L5478" s="0" t="s">
        <v>41370</v>
      </c>
      <c r="M5478" s="0" t="s">
        <v>21</v>
      </c>
      <c r="N5478" s="0" t="s">
        <v>21</v>
      </c>
      <c r="O5478" s="2" t="s">
        <v>4591</v>
      </c>
      <c r="P5478" s="2" t="s">
        <v>55</v>
      </c>
    </row>
    <row r="5479" customFormat="false" ht="12.8" hidden="false" customHeight="false" outlineLevel="0" collapsed="false">
      <c r="A5479" s="0" t="s">
        <v>41371</v>
      </c>
      <c r="B5479" s="0" t="s">
        <v>41372</v>
      </c>
      <c r="C5479" s="0" t="s">
        <v>41373</v>
      </c>
      <c r="D5479" s="0" t="s">
        <v>41374</v>
      </c>
      <c r="E5479" s="0" t="s">
        <v>21</v>
      </c>
      <c r="F5479" s="0" t="s">
        <v>41375</v>
      </c>
      <c r="G5479" s="2" t="s">
        <v>1041</v>
      </c>
      <c r="H5479" s="0" t="s">
        <v>21</v>
      </c>
      <c r="I5479" s="0" t="s">
        <v>21</v>
      </c>
      <c r="J5479" s="0" t="s">
        <v>41376</v>
      </c>
      <c r="K5479" s="0" t="s">
        <v>73</v>
      </c>
      <c r="L5479" s="0" t="s">
        <v>12669</v>
      </c>
      <c r="M5479" s="0" t="s">
        <v>21</v>
      </c>
      <c r="N5479" s="0" t="s">
        <v>21</v>
      </c>
      <c r="O5479" s="2" t="s">
        <v>41377</v>
      </c>
      <c r="P5479" s="2" t="s">
        <v>55</v>
      </c>
    </row>
    <row r="5480" customFormat="false" ht="12.8" hidden="false" customHeight="false" outlineLevel="0" collapsed="false">
      <c r="A5480" s="0" t="s">
        <v>41378</v>
      </c>
      <c r="B5480" s="0" t="s">
        <v>41379</v>
      </c>
      <c r="C5480" s="0" t="s">
        <v>41380</v>
      </c>
      <c r="D5480" s="0" t="s">
        <v>41381</v>
      </c>
      <c r="E5480" s="0" t="s">
        <v>41382</v>
      </c>
      <c r="F5480" s="0" t="s">
        <v>41383</v>
      </c>
      <c r="G5480" s="2" t="s">
        <v>8119</v>
      </c>
      <c r="H5480" s="0" t="s">
        <v>21</v>
      </c>
      <c r="I5480" s="0" t="s">
        <v>21</v>
      </c>
      <c r="J5480" s="0" t="s">
        <v>41384</v>
      </c>
      <c r="K5480" s="0" t="s">
        <v>188</v>
      </c>
      <c r="L5480" s="0" t="s">
        <v>189</v>
      </c>
      <c r="M5480" s="0" t="s">
        <v>21</v>
      </c>
      <c r="N5480" s="0" t="s">
        <v>21</v>
      </c>
      <c r="O5480" s="2" t="s">
        <v>41385</v>
      </c>
      <c r="P5480" s="2" t="s">
        <v>237</v>
      </c>
    </row>
    <row r="5481" customFormat="false" ht="12.8" hidden="false" customHeight="false" outlineLevel="0" collapsed="false">
      <c r="A5481" s="0" t="s">
        <v>41386</v>
      </c>
      <c r="B5481" s="0" t="s">
        <v>41387</v>
      </c>
      <c r="C5481" s="0" t="s">
        <v>41388</v>
      </c>
      <c r="D5481" s="0" t="s">
        <v>39319</v>
      </c>
      <c r="E5481" s="0" t="s">
        <v>41389</v>
      </c>
      <c r="F5481" s="0" t="s">
        <v>41390</v>
      </c>
      <c r="G5481" s="2" t="s">
        <v>41391</v>
      </c>
      <c r="H5481" s="0" t="s">
        <v>21</v>
      </c>
      <c r="I5481" s="0" t="s">
        <v>21</v>
      </c>
      <c r="J5481" s="0" t="s">
        <v>41392</v>
      </c>
      <c r="K5481" s="0" t="s">
        <v>21</v>
      </c>
      <c r="L5481" s="0" t="s">
        <v>41393</v>
      </c>
      <c r="M5481" s="0" t="s">
        <v>21</v>
      </c>
      <c r="N5481" s="0" t="s">
        <v>21</v>
      </c>
      <c r="O5481" s="2" t="s">
        <v>29994</v>
      </c>
      <c r="P5481" s="2" t="s">
        <v>3664</v>
      </c>
    </row>
    <row r="5482" customFormat="false" ht="12.8" hidden="false" customHeight="false" outlineLevel="0" collapsed="false">
      <c r="A5482" s="0" t="s">
        <v>41394</v>
      </c>
      <c r="B5482" s="0" t="s">
        <v>41395</v>
      </c>
      <c r="C5482" s="0" t="s">
        <v>41396</v>
      </c>
      <c r="D5482" s="0" t="s">
        <v>41397</v>
      </c>
      <c r="E5482" s="0" t="s">
        <v>41398</v>
      </c>
      <c r="F5482" s="0" t="s">
        <v>41399</v>
      </c>
      <c r="G5482" s="2" t="s">
        <v>22</v>
      </c>
      <c r="H5482" s="0" t="n">
        <v>1</v>
      </c>
      <c r="I5482" s="0" t="n">
        <v>10</v>
      </c>
      <c r="J5482" s="0" t="s">
        <v>41400</v>
      </c>
      <c r="K5482" s="0" t="s">
        <v>24</v>
      </c>
      <c r="L5482" s="0" t="s">
        <v>2747</v>
      </c>
      <c r="M5482" s="0" t="s">
        <v>2748</v>
      </c>
      <c r="N5482" s="0" t="s">
        <v>2749</v>
      </c>
      <c r="O5482" s="2" t="s">
        <v>11845</v>
      </c>
      <c r="P5482" s="2" t="s">
        <v>45</v>
      </c>
    </row>
    <row r="5483" customFormat="false" ht="12.8" hidden="false" customHeight="false" outlineLevel="0" collapsed="false">
      <c r="A5483" s="0" t="s">
        <v>41401</v>
      </c>
      <c r="B5483" s="0" t="s">
        <v>41402</v>
      </c>
      <c r="C5483" s="0" t="s">
        <v>41403</v>
      </c>
      <c r="D5483" s="0" t="s">
        <v>41404</v>
      </c>
      <c r="E5483" s="0" t="s">
        <v>41405</v>
      </c>
      <c r="F5483" s="0" t="s">
        <v>41406</v>
      </c>
      <c r="G5483" s="0" t="s">
        <v>21</v>
      </c>
      <c r="H5483" s="0" t="s">
        <v>21</v>
      </c>
      <c r="I5483" s="0" t="s">
        <v>21</v>
      </c>
      <c r="J5483" s="0" t="s">
        <v>41407</v>
      </c>
      <c r="K5483" s="0" t="s">
        <v>24</v>
      </c>
      <c r="L5483" s="0" t="s">
        <v>1461</v>
      </c>
      <c r="M5483" s="0" t="s">
        <v>21</v>
      </c>
      <c r="N5483" s="0" t="s">
        <v>21</v>
      </c>
      <c r="O5483" s="2" t="s">
        <v>1878</v>
      </c>
      <c r="P5483" s="2" t="s">
        <v>45</v>
      </c>
    </row>
    <row r="5484" customFormat="false" ht="12.8" hidden="false" customHeight="false" outlineLevel="0" collapsed="false">
      <c r="A5484" s="0" t="s">
        <v>41408</v>
      </c>
      <c r="B5484" s="0" t="s">
        <v>41409</v>
      </c>
      <c r="C5484" s="0" t="s">
        <v>41410</v>
      </c>
      <c r="D5484" s="0" t="s">
        <v>41411</v>
      </c>
      <c r="E5484" s="0" t="s">
        <v>41412</v>
      </c>
      <c r="F5484" s="0" t="s">
        <v>41413</v>
      </c>
      <c r="G5484" s="2" t="s">
        <v>276</v>
      </c>
      <c r="H5484" s="0" t="n">
        <v>1</v>
      </c>
      <c r="I5484" s="0" t="n">
        <v>10</v>
      </c>
      <c r="J5484" s="0" t="s">
        <v>41414</v>
      </c>
      <c r="K5484" s="0" t="s">
        <v>24</v>
      </c>
      <c r="L5484" s="0" t="s">
        <v>74</v>
      </c>
      <c r="M5484" s="0" t="s">
        <v>21</v>
      </c>
      <c r="N5484" s="0" t="s">
        <v>21</v>
      </c>
      <c r="O5484" s="2" t="s">
        <v>22519</v>
      </c>
      <c r="P5484" s="2" t="s">
        <v>180</v>
      </c>
    </row>
    <row r="5485" customFormat="false" ht="12.8" hidden="false" customHeight="false" outlineLevel="0" collapsed="false">
      <c r="A5485" s="0" t="s">
        <v>41415</v>
      </c>
      <c r="B5485" s="0" t="s">
        <v>41416</v>
      </c>
      <c r="C5485" s="0" t="s">
        <v>41417</v>
      </c>
      <c r="D5485" s="0" t="s">
        <v>21</v>
      </c>
      <c r="E5485" s="0" t="s">
        <v>21</v>
      </c>
      <c r="F5485" s="0" t="s">
        <v>21</v>
      </c>
      <c r="G5485" s="0" t="s">
        <v>21</v>
      </c>
      <c r="H5485" s="0" t="s">
        <v>21</v>
      </c>
      <c r="I5485" s="0" t="s">
        <v>21</v>
      </c>
      <c r="J5485" s="0" t="s">
        <v>21</v>
      </c>
      <c r="K5485" s="0" t="s">
        <v>21</v>
      </c>
      <c r="L5485" s="0" t="s">
        <v>21</v>
      </c>
      <c r="M5485" s="0" t="s">
        <v>21</v>
      </c>
      <c r="N5485" s="0" t="s">
        <v>21</v>
      </c>
      <c r="O5485" s="2" t="s">
        <v>11929</v>
      </c>
      <c r="P5485" s="2" t="s">
        <v>1161</v>
      </c>
    </row>
    <row r="5486" customFormat="false" ht="12.8" hidden="false" customHeight="false" outlineLevel="0" collapsed="false">
      <c r="A5486" s="0" t="s">
        <v>41418</v>
      </c>
      <c r="B5486" s="0" t="s">
        <v>41419</v>
      </c>
      <c r="C5486" s="0" t="s">
        <v>41420</v>
      </c>
      <c r="D5486" s="0" t="s">
        <v>41421</v>
      </c>
      <c r="E5486" s="0" t="s">
        <v>21</v>
      </c>
      <c r="F5486" s="0" t="s">
        <v>21</v>
      </c>
      <c r="G5486" s="0" t="s">
        <v>21</v>
      </c>
      <c r="H5486" s="0" t="s">
        <v>21</v>
      </c>
      <c r="I5486" s="0" t="s">
        <v>21</v>
      </c>
      <c r="J5486" s="0" t="s">
        <v>21</v>
      </c>
      <c r="K5486" s="0" t="s">
        <v>24</v>
      </c>
      <c r="L5486" s="0" t="s">
        <v>32</v>
      </c>
      <c r="M5486" s="0" t="s">
        <v>21</v>
      </c>
      <c r="N5486" s="0" t="s">
        <v>21</v>
      </c>
      <c r="O5486" s="2" t="s">
        <v>1625</v>
      </c>
      <c r="P5486" s="2" t="s">
        <v>34</v>
      </c>
    </row>
    <row r="5487" customFormat="false" ht="12.8" hidden="false" customHeight="false" outlineLevel="0" collapsed="false">
      <c r="A5487" s="0" t="s">
        <v>41422</v>
      </c>
      <c r="B5487" s="0" t="s">
        <v>41423</v>
      </c>
      <c r="C5487" s="0" t="s">
        <v>41424</v>
      </c>
      <c r="D5487" s="0" t="s">
        <v>41425</v>
      </c>
      <c r="E5487" s="0" t="s">
        <v>41426</v>
      </c>
      <c r="F5487" s="0" t="s">
        <v>41427</v>
      </c>
      <c r="G5487" s="2" t="s">
        <v>1282</v>
      </c>
      <c r="H5487" s="0" t="n">
        <v>1001</v>
      </c>
      <c r="I5487" s="0" t="n">
        <v>5000</v>
      </c>
      <c r="J5487" s="0" t="s">
        <v>41428</v>
      </c>
      <c r="K5487" s="0" t="s">
        <v>24</v>
      </c>
      <c r="L5487" s="0" t="s">
        <v>41429</v>
      </c>
      <c r="M5487" s="0" t="s">
        <v>21</v>
      </c>
      <c r="N5487" s="0" t="s">
        <v>21</v>
      </c>
      <c r="O5487" s="2" t="s">
        <v>16960</v>
      </c>
      <c r="P5487" s="2" t="s">
        <v>1034</v>
      </c>
    </row>
    <row r="5488" customFormat="false" ht="12.8" hidden="false" customHeight="false" outlineLevel="0" collapsed="false">
      <c r="A5488" s="0" t="s">
        <v>41430</v>
      </c>
      <c r="B5488" s="0" t="s">
        <v>41431</v>
      </c>
      <c r="C5488" s="0" t="s">
        <v>41432</v>
      </c>
      <c r="D5488" s="0" t="s">
        <v>41433</v>
      </c>
      <c r="E5488" s="0" t="s">
        <v>41434</v>
      </c>
      <c r="F5488" s="0" t="s">
        <v>41435</v>
      </c>
      <c r="G5488" s="2" t="s">
        <v>798</v>
      </c>
      <c r="H5488" s="0" t="s">
        <v>21</v>
      </c>
      <c r="I5488" s="0" t="s">
        <v>21</v>
      </c>
      <c r="J5488" s="0" t="s">
        <v>41436</v>
      </c>
      <c r="K5488" s="0" t="s">
        <v>5000</v>
      </c>
      <c r="L5488" s="0" t="s">
        <v>33438</v>
      </c>
      <c r="M5488" s="0" t="s">
        <v>21</v>
      </c>
      <c r="N5488" s="0" t="s">
        <v>21</v>
      </c>
      <c r="O5488" s="2" t="s">
        <v>11608</v>
      </c>
      <c r="P5488" s="2" t="s">
        <v>828</v>
      </c>
    </row>
    <row r="5489" customFormat="false" ht="12.8" hidden="false" customHeight="false" outlineLevel="0" collapsed="false">
      <c r="A5489" s="0" t="s">
        <v>41437</v>
      </c>
      <c r="B5489" s="0" t="s">
        <v>41438</v>
      </c>
      <c r="C5489" s="0" t="s">
        <v>41439</v>
      </c>
      <c r="D5489" s="0" t="s">
        <v>41440</v>
      </c>
      <c r="E5489" s="0" t="s">
        <v>41441</v>
      </c>
      <c r="F5489" s="0" t="s">
        <v>41442</v>
      </c>
      <c r="G5489" s="2" t="s">
        <v>9631</v>
      </c>
      <c r="H5489" s="0" t="s">
        <v>21</v>
      </c>
      <c r="I5489" s="0" t="s">
        <v>21</v>
      </c>
      <c r="J5489" s="0" t="s">
        <v>41443</v>
      </c>
      <c r="K5489" s="0" t="s">
        <v>24</v>
      </c>
      <c r="L5489" s="0" t="s">
        <v>63</v>
      </c>
      <c r="M5489" s="0" t="s">
        <v>21</v>
      </c>
      <c r="N5489" s="0" t="s">
        <v>21</v>
      </c>
      <c r="O5489" s="2" t="s">
        <v>9358</v>
      </c>
      <c r="P5489" s="2" t="s">
        <v>45</v>
      </c>
    </row>
    <row r="5490" customFormat="false" ht="12.8" hidden="false" customHeight="false" outlineLevel="0" collapsed="false">
      <c r="A5490" s="0" t="s">
        <v>41444</v>
      </c>
      <c r="B5490" s="0" t="s">
        <v>41445</v>
      </c>
      <c r="C5490" s="0" t="s">
        <v>41446</v>
      </c>
      <c r="D5490" s="0" t="s">
        <v>21</v>
      </c>
      <c r="E5490" s="0" t="s">
        <v>21</v>
      </c>
      <c r="F5490" s="0" t="s">
        <v>21</v>
      </c>
      <c r="G5490" s="0" t="s">
        <v>21</v>
      </c>
      <c r="H5490" s="0" t="s">
        <v>21</v>
      </c>
      <c r="I5490" s="0" t="s">
        <v>21</v>
      </c>
      <c r="J5490" s="0" t="s">
        <v>21</v>
      </c>
      <c r="K5490" s="0" t="s">
        <v>21</v>
      </c>
      <c r="L5490" s="0" t="s">
        <v>21</v>
      </c>
      <c r="M5490" s="0" t="s">
        <v>21</v>
      </c>
      <c r="N5490" s="0" t="s">
        <v>21</v>
      </c>
      <c r="O5490" s="2" t="s">
        <v>1625</v>
      </c>
      <c r="P5490" s="2" t="s">
        <v>18526</v>
      </c>
    </row>
    <row r="5491" customFormat="false" ht="12.8" hidden="false" customHeight="false" outlineLevel="0" collapsed="false">
      <c r="A5491" s="0" t="s">
        <v>41447</v>
      </c>
      <c r="B5491" s="0" t="s">
        <v>41448</v>
      </c>
      <c r="C5491" s="0" t="s">
        <v>41449</v>
      </c>
      <c r="D5491" s="0" t="s">
        <v>41450</v>
      </c>
      <c r="E5491" s="0" t="s">
        <v>21</v>
      </c>
      <c r="F5491" s="0" t="s">
        <v>21</v>
      </c>
      <c r="G5491" s="0" t="s">
        <v>21</v>
      </c>
      <c r="H5491" s="0" t="s">
        <v>21</v>
      </c>
      <c r="I5491" s="0" t="s">
        <v>21</v>
      </c>
      <c r="J5491" s="0" t="s">
        <v>21</v>
      </c>
      <c r="K5491" s="0" t="s">
        <v>21</v>
      </c>
      <c r="L5491" s="0" t="s">
        <v>21</v>
      </c>
      <c r="M5491" s="0" t="s">
        <v>21</v>
      </c>
      <c r="N5491" s="0" t="s">
        <v>21</v>
      </c>
      <c r="O5491" s="2" t="s">
        <v>3596</v>
      </c>
      <c r="P5491" s="2" t="s">
        <v>219</v>
      </c>
    </row>
    <row r="5492" customFormat="false" ht="12.8" hidden="false" customHeight="false" outlineLevel="0" collapsed="false">
      <c r="A5492" s="0" t="s">
        <v>41451</v>
      </c>
      <c r="B5492" s="0" t="s">
        <v>41452</v>
      </c>
      <c r="C5492" s="0" t="s">
        <v>41453</v>
      </c>
      <c r="D5492" s="0" t="s">
        <v>41454</v>
      </c>
      <c r="E5492" s="0" t="s">
        <v>41455</v>
      </c>
      <c r="F5492" s="0" t="s">
        <v>41456</v>
      </c>
      <c r="G5492" s="2" t="s">
        <v>3711</v>
      </c>
      <c r="H5492" s="0" t="s">
        <v>21</v>
      </c>
      <c r="I5492" s="0" t="s">
        <v>21</v>
      </c>
      <c r="J5492" s="0" t="s">
        <v>41457</v>
      </c>
      <c r="K5492" s="0" t="s">
        <v>351</v>
      </c>
      <c r="L5492" s="0" t="s">
        <v>352</v>
      </c>
      <c r="M5492" s="0" t="s">
        <v>41458</v>
      </c>
      <c r="N5492" s="0" t="s">
        <v>41459</v>
      </c>
      <c r="O5492" s="2" t="s">
        <v>11608</v>
      </c>
      <c r="P5492" s="2" t="s">
        <v>269</v>
      </c>
    </row>
    <row r="5493" customFormat="false" ht="12.8" hidden="false" customHeight="false" outlineLevel="0" collapsed="false">
      <c r="A5493" s="0" t="s">
        <v>41460</v>
      </c>
      <c r="B5493" s="0" t="s">
        <v>41461</v>
      </c>
      <c r="C5493" s="0" t="s">
        <v>41462</v>
      </c>
      <c r="D5493" s="0" t="s">
        <v>41463</v>
      </c>
      <c r="E5493" s="0" t="s">
        <v>41464</v>
      </c>
      <c r="F5493" s="0" t="s">
        <v>41465</v>
      </c>
      <c r="G5493" s="2" t="s">
        <v>265</v>
      </c>
      <c r="H5493" s="0" t="s">
        <v>21</v>
      </c>
      <c r="I5493" s="0" t="s">
        <v>21</v>
      </c>
      <c r="J5493" s="0" t="s">
        <v>41466</v>
      </c>
      <c r="K5493" s="0" t="s">
        <v>24</v>
      </c>
      <c r="L5493" s="0" t="s">
        <v>41467</v>
      </c>
      <c r="M5493" s="0" t="s">
        <v>41468</v>
      </c>
      <c r="N5493" s="0" t="s">
        <v>41469</v>
      </c>
      <c r="O5493" s="2" t="s">
        <v>1156</v>
      </c>
      <c r="P5493" s="2" t="s">
        <v>3955</v>
      </c>
    </row>
    <row r="5494" customFormat="false" ht="12.8" hidden="false" customHeight="false" outlineLevel="0" collapsed="false">
      <c r="A5494" s="0" t="s">
        <v>41470</v>
      </c>
      <c r="B5494" s="0" t="s">
        <v>41471</v>
      </c>
      <c r="C5494" s="0" t="s">
        <v>41472</v>
      </c>
      <c r="D5494" s="0" t="s">
        <v>21</v>
      </c>
      <c r="E5494" s="0" t="s">
        <v>21</v>
      </c>
      <c r="F5494" s="0" t="s">
        <v>21</v>
      </c>
      <c r="G5494" s="0" t="s">
        <v>21</v>
      </c>
      <c r="H5494" s="0" t="s">
        <v>21</v>
      </c>
      <c r="I5494" s="0" t="s">
        <v>21</v>
      </c>
      <c r="J5494" s="0" t="s">
        <v>21</v>
      </c>
      <c r="K5494" s="0" t="s">
        <v>21</v>
      </c>
      <c r="L5494" s="0" t="s">
        <v>21</v>
      </c>
      <c r="M5494" s="0" t="s">
        <v>21</v>
      </c>
      <c r="N5494" s="0" t="s">
        <v>21</v>
      </c>
      <c r="O5494" s="2" t="s">
        <v>1160</v>
      </c>
      <c r="P5494" s="2" t="s">
        <v>16065</v>
      </c>
    </row>
    <row r="5495" customFormat="false" ht="12.8" hidden="false" customHeight="false" outlineLevel="0" collapsed="false">
      <c r="A5495" s="0" t="s">
        <v>41473</v>
      </c>
      <c r="B5495" s="0" t="s">
        <v>41474</v>
      </c>
      <c r="C5495" s="0" t="s">
        <v>41475</v>
      </c>
      <c r="D5495" s="0" t="s">
        <v>41476</v>
      </c>
      <c r="E5495" s="0" t="s">
        <v>41477</v>
      </c>
      <c r="F5495" s="0" t="s">
        <v>41478</v>
      </c>
      <c r="G5495" s="2" t="s">
        <v>613</v>
      </c>
      <c r="H5495" s="0" t="n">
        <v>1</v>
      </c>
      <c r="I5495" s="0" t="n">
        <v>10</v>
      </c>
      <c r="J5495" s="0" t="s">
        <v>41479</v>
      </c>
      <c r="K5495" s="0" t="s">
        <v>24</v>
      </c>
      <c r="L5495" s="0" t="s">
        <v>448</v>
      </c>
      <c r="M5495" s="0" t="s">
        <v>21</v>
      </c>
      <c r="N5495" s="0" t="s">
        <v>21</v>
      </c>
      <c r="O5495" s="2" t="s">
        <v>3596</v>
      </c>
      <c r="P5495" s="2" t="s">
        <v>45</v>
      </c>
    </row>
    <row r="5496" customFormat="false" ht="12.8" hidden="false" customHeight="false" outlineLevel="0" collapsed="false">
      <c r="A5496" s="0" t="s">
        <v>41480</v>
      </c>
      <c r="B5496" s="0" t="s">
        <v>41481</v>
      </c>
      <c r="C5496" s="0" t="s">
        <v>41482</v>
      </c>
      <c r="D5496" s="0" t="s">
        <v>41483</v>
      </c>
      <c r="E5496" s="0" t="s">
        <v>41484</v>
      </c>
      <c r="F5496" s="0" t="s">
        <v>21</v>
      </c>
      <c r="G5496" s="0" t="s">
        <v>21</v>
      </c>
      <c r="H5496" s="0" t="s">
        <v>21</v>
      </c>
      <c r="I5496" s="0" t="s">
        <v>21</v>
      </c>
      <c r="J5496" s="0" t="s">
        <v>21</v>
      </c>
      <c r="K5496" s="0" t="s">
        <v>21</v>
      </c>
      <c r="L5496" s="0" t="s">
        <v>21</v>
      </c>
      <c r="M5496" s="0" t="s">
        <v>21</v>
      </c>
      <c r="N5496" s="0" t="s">
        <v>21</v>
      </c>
      <c r="O5496" s="2" t="s">
        <v>8000</v>
      </c>
      <c r="P5496" s="2" t="s">
        <v>34</v>
      </c>
    </row>
    <row r="5497" customFormat="false" ht="12.8" hidden="false" customHeight="false" outlineLevel="0" collapsed="false">
      <c r="A5497" s="0" t="s">
        <v>41485</v>
      </c>
      <c r="B5497" s="0" t="s">
        <v>41486</v>
      </c>
      <c r="C5497" s="0" t="s">
        <v>41487</v>
      </c>
      <c r="D5497" s="0" t="s">
        <v>41488</v>
      </c>
      <c r="E5497" s="0" t="s">
        <v>41489</v>
      </c>
      <c r="F5497" s="0" t="s">
        <v>41490</v>
      </c>
      <c r="G5497" s="2" t="s">
        <v>1041</v>
      </c>
      <c r="H5497" s="0" t="s">
        <v>21</v>
      </c>
      <c r="I5497" s="0" t="s">
        <v>21</v>
      </c>
      <c r="J5497" s="0" t="s">
        <v>41491</v>
      </c>
      <c r="K5497" s="0" t="s">
        <v>24</v>
      </c>
      <c r="L5497" s="0" t="s">
        <v>41492</v>
      </c>
      <c r="M5497" s="0" t="s">
        <v>21</v>
      </c>
      <c r="N5497" s="0" t="s">
        <v>21</v>
      </c>
      <c r="O5497" s="2" t="s">
        <v>537</v>
      </c>
      <c r="P5497" s="2" t="s">
        <v>334</v>
      </c>
    </row>
    <row r="5498" customFormat="false" ht="12.8" hidden="false" customHeight="false" outlineLevel="0" collapsed="false">
      <c r="A5498" s="0" t="s">
        <v>41493</v>
      </c>
      <c r="B5498" s="0" t="s">
        <v>41494</v>
      </c>
      <c r="C5498" s="0" t="s">
        <v>41495</v>
      </c>
      <c r="D5498" s="0" t="s">
        <v>41496</v>
      </c>
      <c r="E5498" s="0" t="s">
        <v>41497</v>
      </c>
      <c r="F5498" s="0" t="s">
        <v>41498</v>
      </c>
      <c r="G5498" s="0" t="s">
        <v>21</v>
      </c>
      <c r="H5498" s="0" t="s">
        <v>21</v>
      </c>
      <c r="I5498" s="0" t="s">
        <v>21</v>
      </c>
      <c r="J5498" s="0" t="s">
        <v>41499</v>
      </c>
      <c r="K5498" s="0" t="s">
        <v>21</v>
      </c>
      <c r="L5498" s="0" t="s">
        <v>21</v>
      </c>
      <c r="M5498" s="0" t="s">
        <v>21</v>
      </c>
      <c r="N5498" s="0" t="s">
        <v>21</v>
      </c>
      <c r="O5498" s="2" t="s">
        <v>17327</v>
      </c>
      <c r="P5498" s="2" t="s">
        <v>512</v>
      </c>
    </row>
    <row r="5499" customFormat="false" ht="12.8" hidden="false" customHeight="false" outlineLevel="0" collapsed="false">
      <c r="A5499" s="0" t="s">
        <v>41500</v>
      </c>
      <c r="B5499" s="0" t="s">
        <v>41501</v>
      </c>
      <c r="C5499" s="0" t="s">
        <v>41502</v>
      </c>
      <c r="D5499" s="0" t="s">
        <v>41503</v>
      </c>
      <c r="E5499" s="0" t="s">
        <v>41504</v>
      </c>
      <c r="F5499" s="0" t="s">
        <v>21</v>
      </c>
      <c r="G5499" s="2" t="s">
        <v>17380</v>
      </c>
      <c r="H5499" s="0" t="s">
        <v>21</v>
      </c>
      <c r="I5499" s="0" t="s">
        <v>21</v>
      </c>
      <c r="J5499" s="0" t="s">
        <v>41505</v>
      </c>
      <c r="K5499" s="0" t="s">
        <v>550</v>
      </c>
      <c r="L5499" s="0" t="s">
        <v>41506</v>
      </c>
      <c r="M5499" s="0" t="s">
        <v>21</v>
      </c>
      <c r="N5499" s="0" t="s">
        <v>21</v>
      </c>
      <c r="O5499" s="2" t="s">
        <v>41507</v>
      </c>
      <c r="P5499" s="2" t="s">
        <v>269</v>
      </c>
    </row>
    <row r="5500" customFormat="false" ht="12.8" hidden="false" customHeight="false" outlineLevel="0" collapsed="false">
      <c r="A5500" s="0" t="s">
        <v>41508</v>
      </c>
      <c r="B5500" s="0" t="s">
        <v>41509</v>
      </c>
      <c r="C5500" s="0" t="s">
        <v>41510</v>
      </c>
      <c r="D5500" s="0" t="s">
        <v>41511</v>
      </c>
      <c r="E5500" s="0" t="s">
        <v>41512</v>
      </c>
      <c r="F5500" s="0" t="s">
        <v>41513</v>
      </c>
      <c r="G5500" s="2" t="s">
        <v>71</v>
      </c>
      <c r="H5500" s="0" t="s">
        <v>21</v>
      </c>
      <c r="I5500" s="0" t="s">
        <v>21</v>
      </c>
      <c r="J5500" s="0" t="s">
        <v>41514</v>
      </c>
      <c r="K5500" s="0" t="s">
        <v>24</v>
      </c>
      <c r="L5500" s="0" t="s">
        <v>4720</v>
      </c>
      <c r="M5500" s="0" t="s">
        <v>21</v>
      </c>
      <c r="N5500" s="0" t="s">
        <v>21</v>
      </c>
      <c r="O5500" s="2" t="s">
        <v>2373</v>
      </c>
      <c r="P5500" s="2" t="s">
        <v>45</v>
      </c>
    </row>
    <row r="5501" customFormat="false" ht="12.8" hidden="false" customHeight="false" outlineLevel="0" collapsed="false">
      <c r="A5501" s="0" t="s">
        <v>41515</v>
      </c>
      <c r="B5501" s="0" t="s">
        <v>41516</v>
      </c>
      <c r="C5501" s="0" t="s">
        <v>41517</v>
      </c>
      <c r="D5501" s="0" t="s">
        <v>41518</v>
      </c>
      <c r="E5501" s="0" t="s">
        <v>41519</v>
      </c>
      <c r="F5501" s="0" t="s">
        <v>41520</v>
      </c>
      <c r="G5501" s="2" t="s">
        <v>25790</v>
      </c>
      <c r="H5501" s="0" t="n">
        <v>11</v>
      </c>
      <c r="I5501" s="0" t="n">
        <v>50</v>
      </c>
      <c r="J5501" s="0" t="s">
        <v>41521</v>
      </c>
      <c r="K5501" s="0" t="s">
        <v>24</v>
      </c>
      <c r="L5501" s="0" t="s">
        <v>9916</v>
      </c>
      <c r="M5501" s="0" t="s">
        <v>41522</v>
      </c>
      <c r="N5501" s="0" t="s">
        <v>41523</v>
      </c>
      <c r="O5501" s="2" t="s">
        <v>17072</v>
      </c>
      <c r="P5501" s="2" t="s">
        <v>45</v>
      </c>
    </row>
    <row r="5502" customFormat="false" ht="12.8" hidden="false" customHeight="false" outlineLevel="0" collapsed="false">
      <c r="A5502" s="0" t="s">
        <v>41524</v>
      </c>
      <c r="B5502" s="0" t="s">
        <v>41525</v>
      </c>
      <c r="C5502" s="0" t="s">
        <v>41526</v>
      </c>
      <c r="D5502" s="0" t="s">
        <v>41527</v>
      </c>
      <c r="E5502" s="0" t="s">
        <v>41528</v>
      </c>
      <c r="F5502" s="0" t="s">
        <v>41529</v>
      </c>
      <c r="G5502" s="2" t="s">
        <v>2988</v>
      </c>
      <c r="H5502" s="0" t="s">
        <v>21</v>
      </c>
      <c r="I5502" s="0" t="s">
        <v>21</v>
      </c>
      <c r="J5502" s="0" t="s">
        <v>41530</v>
      </c>
      <c r="K5502" s="0" t="s">
        <v>24</v>
      </c>
      <c r="L5502" s="0" t="s">
        <v>41531</v>
      </c>
      <c r="M5502" s="0" t="s">
        <v>21</v>
      </c>
      <c r="N5502" s="0" t="s">
        <v>21</v>
      </c>
      <c r="O5502" s="2" t="s">
        <v>33912</v>
      </c>
      <c r="P5502" s="2" t="s">
        <v>45</v>
      </c>
    </row>
    <row r="5503" customFormat="false" ht="12.8" hidden="false" customHeight="false" outlineLevel="0" collapsed="false">
      <c r="A5503" s="0" t="s">
        <v>41532</v>
      </c>
      <c r="B5503" s="0" t="s">
        <v>41533</v>
      </c>
      <c r="C5503" s="0" t="s">
        <v>41534</v>
      </c>
      <c r="D5503" s="0" t="s">
        <v>41535</v>
      </c>
      <c r="E5503" s="0" t="s">
        <v>41536</v>
      </c>
      <c r="F5503" s="0" t="s">
        <v>41537</v>
      </c>
      <c r="G5503" s="0" t="s">
        <v>21</v>
      </c>
      <c r="H5503" s="0" t="s">
        <v>21</v>
      </c>
      <c r="I5503" s="0" t="s">
        <v>21</v>
      </c>
      <c r="J5503" s="0" t="s">
        <v>21</v>
      </c>
      <c r="K5503" s="0" t="s">
        <v>479</v>
      </c>
      <c r="L5503" s="0" t="s">
        <v>8303</v>
      </c>
      <c r="M5503" s="0" t="s">
        <v>21</v>
      </c>
      <c r="N5503" s="0" t="s">
        <v>21</v>
      </c>
      <c r="O5503" s="2" t="s">
        <v>1303</v>
      </c>
      <c r="P5503" s="2" t="s">
        <v>598</v>
      </c>
    </row>
    <row r="5504" customFormat="false" ht="12.8" hidden="false" customHeight="false" outlineLevel="0" collapsed="false">
      <c r="A5504" s="0" t="s">
        <v>41538</v>
      </c>
      <c r="B5504" s="0" t="s">
        <v>41539</v>
      </c>
      <c r="C5504" s="0" t="s">
        <v>41540</v>
      </c>
      <c r="D5504" s="0" t="s">
        <v>41541</v>
      </c>
      <c r="E5504" s="0" t="s">
        <v>41542</v>
      </c>
      <c r="F5504" s="0" t="s">
        <v>41543</v>
      </c>
      <c r="G5504" s="0" t="s">
        <v>21</v>
      </c>
      <c r="H5504" s="0" t="s">
        <v>21</v>
      </c>
      <c r="I5504" s="0" t="s">
        <v>21</v>
      </c>
      <c r="J5504" s="0" t="s">
        <v>41544</v>
      </c>
      <c r="K5504" s="0" t="s">
        <v>300</v>
      </c>
      <c r="L5504" s="0" t="s">
        <v>41545</v>
      </c>
      <c r="M5504" s="0" t="s">
        <v>21</v>
      </c>
      <c r="N5504" s="0" t="s">
        <v>21</v>
      </c>
      <c r="O5504" s="2" t="s">
        <v>454</v>
      </c>
      <c r="P5504" s="2" t="s">
        <v>219</v>
      </c>
    </row>
    <row r="5505" customFormat="false" ht="12.8" hidden="false" customHeight="false" outlineLevel="0" collapsed="false">
      <c r="A5505" s="0" t="s">
        <v>41546</v>
      </c>
      <c r="B5505" s="0" t="s">
        <v>41547</v>
      </c>
      <c r="C5505" s="0" t="s">
        <v>41548</v>
      </c>
      <c r="D5505" s="0" t="s">
        <v>41549</v>
      </c>
      <c r="E5505" s="0" t="s">
        <v>41550</v>
      </c>
      <c r="F5505" s="0" t="s">
        <v>41551</v>
      </c>
      <c r="G5505" s="2" t="s">
        <v>71</v>
      </c>
      <c r="H5505" s="0" t="s">
        <v>21</v>
      </c>
      <c r="I5505" s="0" t="s">
        <v>21</v>
      </c>
      <c r="J5505" s="0" t="s">
        <v>41552</v>
      </c>
      <c r="K5505" s="0" t="s">
        <v>188</v>
      </c>
      <c r="L5505" s="0" t="s">
        <v>16145</v>
      </c>
      <c r="M5505" s="0" t="s">
        <v>21</v>
      </c>
      <c r="N5505" s="0" t="s">
        <v>21</v>
      </c>
      <c r="O5505" s="2" t="s">
        <v>4721</v>
      </c>
      <c r="P5505" s="2" t="s">
        <v>1101</v>
      </c>
    </row>
    <row r="5506" customFormat="false" ht="12.8" hidden="false" customHeight="false" outlineLevel="0" collapsed="false">
      <c r="A5506" s="0" t="s">
        <v>41553</v>
      </c>
      <c r="B5506" s="0" t="s">
        <v>41554</v>
      </c>
      <c r="C5506" s="0" t="s">
        <v>41555</v>
      </c>
      <c r="D5506" s="0" t="s">
        <v>41556</v>
      </c>
      <c r="E5506" s="0" t="s">
        <v>41557</v>
      </c>
      <c r="F5506" s="0" t="s">
        <v>41558</v>
      </c>
      <c r="G5506" s="2" t="s">
        <v>8424</v>
      </c>
      <c r="H5506" s="0" t="s">
        <v>21</v>
      </c>
      <c r="I5506" s="0" t="s">
        <v>21</v>
      </c>
      <c r="J5506" s="0" t="s">
        <v>41559</v>
      </c>
      <c r="K5506" s="0" t="s">
        <v>24</v>
      </c>
      <c r="L5506" s="0" t="s">
        <v>288</v>
      </c>
      <c r="M5506" s="0" t="s">
        <v>41560</v>
      </c>
      <c r="N5506" s="0" t="s">
        <v>41561</v>
      </c>
      <c r="O5506" s="2" t="s">
        <v>3696</v>
      </c>
      <c r="P5506" s="2" t="s">
        <v>76</v>
      </c>
    </row>
    <row r="5507" customFormat="false" ht="12.8" hidden="false" customHeight="false" outlineLevel="0" collapsed="false">
      <c r="A5507" s="0" t="s">
        <v>41562</v>
      </c>
      <c r="B5507" s="0" t="s">
        <v>41563</v>
      </c>
      <c r="C5507" s="0" t="s">
        <v>41564</v>
      </c>
      <c r="D5507" s="0" t="s">
        <v>41565</v>
      </c>
      <c r="E5507" s="0" t="s">
        <v>41566</v>
      </c>
      <c r="F5507" s="0" t="s">
        <v>41567</v>
      </c>
      <c r="G5507" s="2" t="s">
        <v>798</v>
      </c>
      <c r="H5507" s="0" t="n">
        <v>11</v>
      </c>
      <c r="I5507" s="0" t="n">
        <v>50</v>
      </c>
      <c r="J5507" s="0" t="s">
        <v>41568</v>
      </c>
      <c r="K5507" s="0" t="s">
        <v>24</v>
      </c>
      <c r="L5507" s="0" t="s">
        <v>41569</v>
      </c>
      <c r="M5507" s="0" t="s">
        <v>21</v>
      </c>
      <c r="N5507" s="0" t="s">
        <v>21</v>
      </c>
      <c r="O5507" s="2" t="s">
        <v>12298</v>
      </c>
      <c r="P5507" s="2" t="s">
        <v>403</v>
      </c>
    </row>
    <row r="5508" customFormat="false" ht="12.8" hidden="false" customHeight="false" outlineLevel="0" collapsed="false">
      <c r="A5508" s="0" t="s">
        <v>41570</v>
      </c>
      <c r="B5508" s="0" t="s">
        <v>41571</v>
      </c>
      <c r="C5508" s="0" t="s">
        <v>41572</v>
      </c>
      <c r="D5508" s="0" t="s">
        <v>41573</v>
      </c>
      <c r="E5508" s="0" t="s">
        <v>21</v>
      </c>
      <c r="F5508" s="0" t="s">
        <v>41574</v>
      </c>
      <c r="G5508" s="0" t="s">
        <v>21</v>
      </c>
      <c r="H5508" s="0" t="s">
        <v>21</v>
      </c>
      <c r="I5508" s="0" t="s">
        <v>21</v>
      </c>
      <c r="J5508" s="0" t="s">
        <v>41575</v>
      </c>
      <c r="K5508" s="0" t="s">
        <v>24</v>
      </c>
      <c r="L5508" s="0" t="s">
        <v>41576</v>
      </c>
      <c r="M5508" s="0" t="s">
        <v>21</v>
      </c>
      <c r="N5508" s="0" t="s">
        <v>21</v>
      </c>
      <c r="O5508" s="2" t="s">
        <v>41577</v>
      </c>
      <c r="P5508" s="2" t="s">
        <v>2374</v>
      </c>
    </row>
    <row r="5509" customFormat="false" ht="12.8" hidden="false" customHeight="false" outlineLevel="0" collapsed="false">
      <c r="A5509" s="0" t="s">
        <v>41578</v>
      </c>
      <c r="B5509" s="0" t="s">
        <v>41579</v>
      </c>
      <c r="C5509" s="0" t="s">
        <v>41580</v>
      </c>
      <c r="D5509" s="0" t="s">
        <v>41581</v>
      </c>
      <c r="E5509" s="0" t="s">
        <v>41582</v>
      </c>
      <c r="F5509" s="0" t="s">
        <v>21</v>
      </c>
      <c r="G5509" s="0" t="s">
        <v>21</v>
      </c>
      <c r="H5509" s="0" t="s">
        <v>21</v>
      </c>
      <c r="I5509" s="0" t="s">
        <v>21</v>
      </c>
      <c r="J5509" s="0" t="s">
        <v>21</v>
      </c>
      <c r="K5509" s="0" t="s">
        <v>24</v>
      </c>
      <c r="L5509" s="0" t="s">
        <v>8080</v>
      </c>
      <c r="M5509" s="0" t="s">
        <v>21</v>
      </c>
      <c r="N5509" s="0" t="s">
        <v>21</v>
      </c>
      <c r="O5509" s="2" t="s">
        <v>21099</v>
      </c>
      <c r="P5509" s="2" t="s">
        <v>978</v>
      </c>
    </row>
    <row r="5510" customFormat="false" ht="12.8" hidden="false" customHeight="false" outlineLevel="0" collapsed="false">
      <c r="A5510" s="0" t="s">
        <v>41583</v>
      </c>
      <c r="B5510" s="0" t="s">
        <v>41584</v>
      </c>
      <c r="C5510" s="0" t="s">
        <v>41585</v>
      </c>
      <c r="D5510" s="0" t="s">
        <v>41586</v>
      </c>
      <c r="E5510" s="0" t="s">
        <v>41587</v>
      </c>
      <c r="F5510" s="0" t="s">
        <v>41588</v>
      </c>
      <c r="G5510" s="2" t="s">
        <v>71</v>
      </c>
      <c r="H5510" s="0" t="n">
        <v>11</v>
      </c>
      <c r="I5510" s="0" t="n">
        <v>50</v>
      </c>
      <c r="J5510" s="0" t="s">
        <v>41589</v>
      </c>
      <c r="K5510" s="0" t="s">
        <v>24</v>
      </c>
      <c r="L5510" s="0" t="s">
        <v>3568</v>
      </c>
      <c r="M5510" s="0" t="s">
        <v>21</v>
      </c>
      <c r="N5510" s="0" t="s">
        <v>21</v>
      </c>
      <c r="O5510" s="2" t="s">
        <v>15062</v>
      </c>
      <c r="P5510" s="2" t="s">
        <v>552</v>
      </c>
    </row>
    <row r="5511" customFormat="false" ht="12.8" hidden="false" customHeight="false" outlineLevel="0" collapsed="false">
      <c r="A5511" s="0" t="s">
        <v>41590</v>
      </c>
      <c r="B5511" s="0" t="s">
        <v>41591</v>
      </c>
      <c r="C5511" s="0" t="s">
        <v>41592</v>
      </c>
      <c r="D5511" s="0" t="s">
        <v>41593</v>
      </c>
      <c r="E5511" s="0" t="s">
        <v>41594</v>
      </c>
      <c r="F5511" s="0" t="s">
        <v>41595</v>
      </c>
      <c r="G5511" s="0" t="s">
        <v>21</v>
      </c>
      <c r="H5511" s="0" t="s">
        <v>21</v>
      </c>
      <c r="I5511" s="0" t="s">
        <v>21</v>
      </c>
      <c r="J5511" s="0" t="s">
        <v>41596</v>
      </c>
      <c r="K5511" s="0" t="s">
        <v>16102</v>
      </c>
      <c r="L5511" s="0" t="s">
        <v>41597</v>
      </c>
      <c r="M5511" s="0" t="s">
        <v>21</v>
      </c>
      <c r="N5511" s="0" t="s">
        <v>21</v>
      </c>
      <c r="O5511" s="2" t="s">
        <v>4445</v>
      </c>
      <c r="P5511" s="2" t="s">
        <v>34</v>
      </c>
    </row>
    <row r="5512" customFormat="false" ht="12.8" hidden="false" customHeight="false" outlineLevel="0" collapsed="false">
      <c r="A5512" s="0" t="s">
        <v>41598</v>
      </c>
      <c r="B5512" s="0" t="s">
        <v>41599</v>
      </c>
      <c r="C5512" s="0" t="s">
        <v>41600</v>
      </c>
      <c r="D5512" s="0" t="s">
        <v>41601</v>
      </c>
      <c r="E5512" s="0" t="s">
        <v>41602</v>
      </c>
      <c r="F5512" s="0" t="s">
        <v>41603</v>
      </c>
      <c r="G5512" s="0" t="s">
        <v>21</v>
      </c>
      <c r="H5512" s="0" t="s">
        <v>21</v>
      </c>
      <c r="I5512" s="0" t="s">
        <v>21</v>
      </c>
      <c r="J5512" s="0" t="s">
        <v>41604</v>
      </c>
      <c r="K5512" s="0" t="s">
        <v>188</v>
      </c>
      <c r="L5512" s="0" t="s">
        <v>4154</v>
      </c>
      <c r="M5512" s="0" t="s">
        <v>41605</v>
      </c>
      <c r="N5512" s="0" t="s">
        <v>41606</v>
      </c>
      <c r="O5512" s="2" t="s">
        <v>7565</v>
      </c>
      <c r="P5512" s="2" t="s">
        <v>34</v>
      </c>
    </row>
    <row r="5513" customFormat="false" ht="12.8" hidden="false" customHeight="false" outlineLevel="0" collapsed="false">
      <c r="A5513" s="0" t="s">
        <v>41607</v>
      </c>
      <c r="B5513" s="0" t="s">
        <v>41608</v>
      </c>
      <c r="C5513" s="0" t="s">
        <v>41609</v>
      </c>
      <c r="D5513" s="0" t="s">
        <v>41610</v>
      </c>
      <c r="E5513" s="0" t="s">
        <v>41611</v>
      </c>
      <c r="F5513" s="0" t="s">
        <v>41612</v>
      </c>
      <c r="G5513" s="2" t="s">
        <v>298</v>
      </c>
      <c r="H5513" s="0" t="s">
        <v>21</v>
      </c>
      <c r="I5513" s="0" t="s">
        <v>21</v>
      </c>
      <c r="J5513" s="0" t="s">
        <v>41613</v>
      </c>
      <c r="K5513" s="0" t="s">
        <v>550</v>
      </c>
      <c r="L5513" s="0" t="s">
        <v>6747</v>
      </c>
      <c r="M5513" s="0" t="s">
        <v>41614</v>
      </c>
      <c r="N5513" s="0" t="s">
        <v>41615</v>
      </c>
      <c r="O5513" s="2" t="s">
        <v>21742</v>
      </c>
      <c r="P5513" s="2" t="s">
        <v>334</v>
      </c>
    </row>
    <row r="5514" customFormat="false" ht="12.8" hidden="false" customHeight="false" outlineLevel="0" collapsed="false">
      <c r="A5514" s="0" t="s">
        <v>41616</v>
      </c>
      <c r="B5514" s="0" t="s">
        <v>41617</v>
      </c>
      <c r="C5514" s="0" t="s">
        <v>41618</v>
      </c>
      <c r="D5514" s="0" t="s">
        <v>41619</v>
      </c>
      <c r="E5514" s="0" t="s">
        <v>41620</v>
      </c>
      <c r="F5514" s="0" t="s">
        <v>41621</v>
      </c>
      <c r="G5514" s="0" t="s">
        <v>21</v>
      </c>
      <c r="H5514" s="0" t="s">
        <v>21</v>
      </c>
      <c r="I5514" s="0" t="s">
        <v>21</v>
      </c>
      <c r="J5514" s="0" t="s">
        <v>41622</v>
      </c>
      <c r="K5514" s="0" t="s">
        <v>883</v>
      </c>
      <c r="L5514" s="0" t="s">
        <v>1916</v>
      </c>
      <c r="M5514" s="0" t="s">
        <v>21</v>
      </c>
      <c r="N5514" s="0" t="s">
        <v>21</v>
      </c>
      <c r="O5514" s="2" t="s">
        <v>29405</v>
      </c>
      <c r="P5514" s="2" t="s">
        <v>219</v>
      </c>
    </row>
    <row r="5515" customFormat="false" ht="12.8" hidden="false" customHeight="false" outlineLevel="0" collapsed="false">
      <c r="A5515" s="0" t="s">
        <v>41623</v>
      </c>
      <c r="B5515" s="0" t="s">
        <v>41624</v>
      </c>
      <c r="C5515" s="0" t="s">
        <v>41625</v>
      </c>
      <c r="D5515" s="0" t="s">
        <v>41626</v>
      </c>
      <c r="E5515" s="0" t="s">
        <v>41627</v>
      </c>
      <c r="F5515" s="0" t="s">
        <v>41628</v>
      </c>
      <c r="G5515" s="0" t="s">
        <v>21</v>
      </c>
      <c r="H5515" s="0" t="s">
        <v>21</v>
      </c>
      <c r="I5515" s="0" t="s">
        <v>21</v>
      </c>
      <c r="J5515" s="0" t="s">
        <v>41629</v>
      </c>
      <c r="K5515" s="0" t="s">
        <v>256</v>
      </c>
      <c r="L5515" s="0" t="s">
        <v>257</v>
      </c>
      <c r="M5515" s="0" t="s">
        <v>21</v>
      </c>
      <c r="N5515" s="0" t="s">
        <v>21</v>
      </c>
      <c r="O5515" s="2" t="s">
        <v>19121</v>
      </c>
      <c r="P5515" s="2" t="s">
        <v>857</v>
      </c>
    </row>
    <row r="5516" customFormat="false" ht="12.8" hidden="false" customHeight="false" outlineLevel="0" collapsed="false">
      <c r="A5516" s="0" t="s">
        <v>41630</v>
      </c>
      <c r="B5516" s="0" t="s">
        <v>41631</v>
      </c>
      <c r="C5516" s="0" t="s">
        <v>41632</v>
      </c>
      <c r="D5516" s="0" t="s">
        <v>41633</v>
      </c>
      <c r="E5516" s="0" t="s">
        <v>41634</v>
      </c>
      <c r="F5516" s="0" t="s">
        <v>41635</v>
      </c>
      <c r="G5516" s="2" t="s">
        <v>254</v>
      </c>
      <c r="H5516" s="0" t="s">
        <v>21</v>
      </c>
      <c r="I5516" s="0" t="s">
        <v>21</v>
      </c>
      <c r="J5516" s="0" t="s">
        <v>41636</v>
      </c>
      <c r="K5516" s="0" t="s">
        <v>5000</v>
      </c>
      <c r="L5516" s="0" t="s">
        <v>41637</v>
      </c>
      <c r="M5516" s="0" t="s">
        <v>21</v>
      </c>
      <c r="N5516" s="0" t="s">
        <v>21</v>
      </c>
      <c r="O5516" s="2" t="s">
        <v>7670</v>
      </c>
      <c r="P5516" s="2" t="s">
        <v>7670</v>
      </c>
    </row>
    <row r="5517" customFormat="false" ht="12.8" hidden="false" customHeight="false" outlineLevel="0" collapsed="false">
      <c r="A5517" s="0" t="s">
        <v>41638</v>
      </c>
      <c r="B5517" s="0" t="s">
        <v>41639</v>
      </c>
      <c r="C5517" s="0" t="s">
        <v>41640</v>
      </c>
      <c r="D5517" s="0" t="s">
        <v>41641</v>
      </c>
      <c r="E5517" s="0" t="s">
        <v>41642</v>
      </c>
      <c r="F5517" s="0" t="s">
        <v>41643</v>
      </c>
      <c r="G5517" s="2" t="s">
        <v>1512</v>
      </c>
      <c r="H5517" s="0" t="s">
        <v>21</v>
      </c>
      <c r="I5517" s="0" t="s">
        <v>21</v>
      </c>
      <c r="J5517" s="0" t="s">
        <v>41644</v>
      </c>
      <c r="K5517" s="0" t="s">
        <v>24</v>
      </c>
      <c r="L5517" s="0" t="s">
        <v>726</v>
      </c>
      <c r="M5517" s="0" t="s">
        <v>21</v>
      </c>
      <c r="N5517" s="0" t="s">
        <v>21</v>
      </c>
      <c r="O5517" s="2" t="s">
        <v>5392</v>
      </c>
      <c r="P5517" s="2" t="s">
        <v>598</v>
      </c>
    </row>
    <row r="5518" customFormat="false" ht="12.8" hidden="false" customHeight="false" outlineLevel="0" collapsed="false">
      <c r="A5518" s="0" t="s">
        <v>41645</v>
      </c>
      <c r="B5518" s="0" t="s">
        <v>41646</v>
      </c>
      <c r="C5518" s="0" t="s">
        <v>41647</v>
      </c>
      <c r="D5518" s="0" t="s">
        <v>41648</v>
      </c>
      <c r="E5518" s="0" t="s">
        <v>41649</v>
      </c>
      <c r="F5518" s="0" t="s">
        <v>41650</v>
      </c>
      <c r="G5518" s="2" t="s">
        <v>298</v>
      </c>
      <c r="H5518" s="0" t="s">
        <v>21</v>
      </c>
      <c r="I5518" s="0" t="s">
        <v>21</v>
      </c>
      <c r="J5518" s="0" t="s">
        <v>41651</v>
      </c>
      <c r="K5518" s="0" t="s">
        <v>24</v>
      </c>
      <c r="L5518" s="0" t="s">
        <v>41652</v>
      </c>
      <c r="M5518" s="0" t="s">
        <v>21</v>
      </c>
      <c r="N5518" s="0" t="s">
        <v>21</v>
      </c>
      <c r="O5518" s="2" t="s">
        <v>2450</v>
      </c>
      <c r="P5518" s="2" t="s">
        <v>598</v>
      </c>
    </row>
    <row r="5519" customFormat="false" ht="12.8" hidden="false" customHeight="false" outlineLevel="0" collapsed="false">
      <c r="A5519" s="0" t="s">
        <v>41653</v>
      </c>
      <c r="B5519" s="0" t="s">
        <v>41654</v>
      </c>
      <c r="C5519" s="0" t="s">
        <v>41655</v>
      </c>
      <c r="D5519" s="0" t="s">
        <v>41656</v>
      </c>
      <c r="E5519" s="0" t="s">
        <v>41657</v>
      </c>
      <c r="F5519" s="0" t="s">
        <v>41658</v>
      </c>
      <c r="G5519" s="2" t="s">
        <v>225</v>
      </c>
      <c r="H5519" s="0" t="s">
        <v>21</v>
      </c>
      <c r="I5519" s="0" t="s">
        <v>21</v>
      </c>
      <c r="J5519" s="0" t="s">
        <v>41659</v>
      </c>
      <c r="K5519" s="0" t="s">
        <v>24</v>
      </c>
      <c r="L5519" s="0" t="s">
        <v>615</v>
      </c>
      <c r="M5519" s="0" t="s">
        <v>41660</v>
      </c>
      <c r="N5519" s="0" t="s">
        <v>41661</v>
      </c>
      <c r="O5519" s="2" t="s">
        <v>15697</v>
      </c>
      <c r="P5519" s="2" t="s">
        <v>45</v>
      </c>
    </row>
    <row r="5520" customFormat="false" ht="12.8" hidden="false" customHeight="false" outlineLevel="0" collapsed="false">
      <c r="A5520" s="0" t="s">
        <v>41662</v>
      </c>
      <c r="B5520" s="0" t="s">
        <v>41663</v>
      </c>
      <c r="C5520" s="0" t="s">
        <v>41664</v>
      </c>
      <c r="D5520" s="0" t="s">
        <v>41665</v>
      </c>
      <c r="E5520" s="0" t="s">
        <v>41666</v>
      </c>
      <c r="F5520" s="0" t="s">
        <v>41667</v>
      </c>
      <c r="G5520" s="2" t="s">
        <v>298</v>
      </c>
      <c r="H5520" s="0" t="s">
        <v>21</v>
      </c>
      <c r="I5520" s="0" t="s">
        <v>21</v>
      </c>
      <c r="J5520" s="0" t="s">
        <v>41668</v>
      </c>
      <c r="K5520" s="0" t="s">
        <v>24</v>
      </c>
      <c r="L5520" s="0" t="s">
        <v>74</v>
      </c>
      <c r="M5520" s="0" t="s">
        <v>21</v>
      </c>
      <c r="N5520" s="0" t="s">
        <v>21</v>
      </c>
      <c r="O5520" s="2" t="s">
        <v>6781</v>
      </c>
      <c r="P5520" s="2" t="s">
        <v>55</v>
      </c>
    </row>
    <row r="5521" customFormat="false" ht="12.8" hidden="false" customHeight="false" outlineLevel="0" collapsed="false">
      <c r="A5521" s="0" t="s">
        <v>41669</v>
      </c>
      <c r="B5521" s="0" t="s">
        <v>41670</v>
      </c>
      <c r="C5521" s="0" t="s">
        <v>41671</v>
      </c>
      <c r="D5521" s="0" t="s">
        <v>41672</v>
      </c>
      <c r="E5521" s="0" t="s">
        <v>41673</v>
      </c>
      <c r="F5521" s="0" t="s">
        <v>41674</v>
      </c>
      <c r="G5521" s="2" t="s">
        <v>1512</v>
      </c>
      <c r="H5521" s="0" t="s">
        <v>21</v>
      </c>
      <c r="I5521" s="0" t="s">
        <v>21</v>
      </c>
      <c r="J5521" s="0" t="s">
        <v>41675</v>
      </c>
      <c r="K5521" s="0" t="s">
        <v>188</v>
      </c>
      <c r="L5521" s="0" t="s">
        <v>36779</v>
      </c>
      <c r="M5521" s="0" t="s">
        <v>21</v>
      </c>
      <c r="N5521" s="0" t="s">
        <v>21</v>
      </c>
      <c r="O5521" s="2" t="s">
        <v>6867</v>
      </c>
      <c r="P5521" s="2" t="s">
        <v>45</v>
      </c>
    </row>
    <row r="5522" customFormat="false" ht="12.8" hidden="false" customHeight="false" outlineLevel="0" collapsed="false">
      <c r="A5522" s="0" t="s">
        <v>41676</v>
      </c>
      <c r="B5522" s="0" t="s">
        <v>41677</v>
      </c>
      <c r="C5522" s="0" t="s">
        <v>41678</v>
      </c>
      <c r="D5522" s="0" t="s">
        <v>41679</v>
      </c>
      <c r="E5522" s="0" t="s">
        <v>41680</v>
      </c>
      <c r="F5522" s="0" t="s">
        <v>41681</v>
      </c>
      <c r="G5522" s="2" t="s">
        <v>1041</v>
      </c>
      <c r="H5522" s="0" t="s">
        <v>21</v>
      </c>
      <c r="I5522" s="0" t="s">
        <v>21</v>
      </c>
      <c r="J5522" s="0" t="s">
        <v>41682</v>
      </c>
      <c r="K5522" s="0" t="s">
        <v>24</v>
      </c>
      <c r="L5522" s="0" t="s">
        <v>8626</v>
      </c>
      <c r="M5522" s="0" t="s">
        <v>21</v>
      </c>
      <c r="N5522" s="0" t="s">
        <v>21</v>
      </c>
      <c r="O5522" s="2" t="s">
        <v>947</v>
      </c>
      <c r="P5522" s="2" t="s">
        <v>76</v>
      </c>
    </row>
    <row r="5523" customFormat="false" ht="12.8" hidden="false" customHeight="false" outlineLevel="0" collapsed="false">
      <c r="A5523" s="0" t="s">
        <v>41683</v>
      </c>
      <c r="B5523" s="0" t="s">
        <v>41684</v>
      </c>
      <c r="C5523" s="0" t="s">
        <v>41685</v>
      </c>
      <c r="D5523" s="0" t="s">
        <v>41686</v>
      </c>
      <c r="E5523" s="0" t="s">
        <v>41687</v>
      </c>
      <c r="F5523" s="0" t="s">
        <v>21</v>
      </c>
      <c r="G5523" s="2" t="s">
        <v>430</v>
      </c>
      <c r="H5523" s="0" t="s">
        <v>21</v>
      </c>
      <c r="I5523" s="0" t="s">
        <v>21</v>
      </c>
      <c r="J5523" s="0" t="s">
        <v>21</v>
      </c>
      <c r="K5523" s="0" t="s">
        <v>24</v>
      </c>
      <c r="L5523" s="0" t="s">
        <v>13427</v>
      </c>
      <c r="M5523" s="0" t="s">
        <v>21</v>
      </c>
      <c r="N5523" s="0" t="s">
        <v>21</v>
      </c>
      <c r="O5523" s="2" t="s">
        <v>15615</v>
      </c>
      <c r="P5523" s="2" t="s">
        <v>55</v>
      </c>
    </row>
    <row r="5524" customFormat="false" ht="12.8" hidden="false" customHeight="false" outlineLevel="0" collapsed="false">
      <c r="A5524" s="0" t="s">
        <v>41688</v>
      </c>
      <c r="B5524" s="0" t="s">
        <v>41689</v>
      </c>
      <c r="C5524" s="0" t="s">
        <v>41690</v>
      </c>
      <c r="D5524" s="0" t="s">
        <v>41691</v>
      </c>
      <c r="E5524" s="0" t="s">
        <v>41692</v>
      </c>
      <c r="F5524" s="0" t="s">
        <v>41693</v>
      </c>
      <c r="G5524" s="0" t="s">
        <v>21</v>
      </c>
      <c r="H5524" s="0" t="s">
        <v>21</v>
      </c>
      <c r="I5524" s="0" t="s">
        <v>21</v>
      </c>
      <c r="J5524" s="0" t="s">
        <v>41694</v>
      </c>
      <c r="K5524" s="0" t="s">
        <v>24</v>
      </c>
      <c r="L5524" s="0" t="s">
        <v>1274</v>
      </c>
      <c r="M5524" s="0" t="s">
        <v>21</v>
      </c>
      <c r="N5524" s="0" t="s">
        <v>21</v>
      </c>
      <c r="O5524" s="2" t="s">
        <v>15930</v>
      </c>
      <c r="P5524" s="2" t="s">
        <v>34</v>
      </c>
    </row>
    <row r="5525" customFormat="false" ht="12.8" hidden="false" customHeight="false" outlineLevel="0" collapsed="false">
      <c r="A5525" s="0" t="s">
        <v>41695</v>
      </c>
      <c r="B5525" s="0" t="s">
        <v>41696</v>
      </c>
      <c r="C5525" s="0" t="s">
        <v>41697</v>
      </c>
      <c r="D5525" s="0" t="s">
        <v>41698</v>
      </c>
      <c r="E5525" s="0" t="s">
        <v>41699</v>
      </c>
      <c r="F5525" s="0" t="s">
        <v>41700</v>
      </c>
      <c r="G5525" s="2" t="s">
        <v>41701</v>
      </c>
      <c r="H5525" s="0" t="n">
        <v>11</v>
      </c>
      <c r="I5525" s="0" t="n">
        <v>50</v>
      </c>
      <c r="J5525" s="0" t="s">
        <v>41702</v>
      </c>
      <c r="K5525" s="0" t="s">
        <v>21</v>
      </c>
      <c r="L5525" s="0" t="s">
        <v>21</v>
      </c>
      <c r="M5525" s="0" t="s">
        <v>21</v>
      </c>
      <c r="N5525" s="0" t="s">
        <v>21</v>
      </c>
      <c r="O5525" s="2" t="s">
        <v>20896</v>
      </c>
      <c r="P5525" s="2" t="s">
        <v>1017</v>
      </c>
    </row>
    <row r="5526" customFormat="false" ht="12.8" hidden="false" customHeight="false" outlineLevel="0" collapsed="false">
      <c r="A5526" s="0" t="s">
        <v>41703</v>
      </c>
      <c r="B5526" s="0" t="s">
        <v>41704</v>
      </c>
      <c r="C5526" s="0" t="s">
        <v>41705</v>
      </c>
      <c r="D5526" s="0" t="s">
        <v>41706</v>
      </c>
      <c r="E5526" s="0" t="s">
        <v>21</v>
      </c>
      <c r="F5526" s="0" t="s">
        <v>21</v>
      </c>
      <c r="G5526" s="0" t="s">
        <v>21</v>
      </c>
      <c r="H5526" s="0" t="s">
        <v>21</v>
      </c>
      <c r="I5526" s="0" t="s">
        <v>21</v>
      </c>
      <c r="J5526" s="0" t="s">
        <v>21</v>
      </c>
      <c r="K5526" s="0" t="s">
        <v>21</v>
      </c>
      <c r="L5526" s="0" t="s">
        <v>21</v>
      </c>
      <c r="M5526" s="0" t="s">
        <v>21</v>
      </c>
      <c r="N5526" s="0" t="s">
        <v>21</v>
      </c>
      <c r="O5526" s="2" t="s">
        <v>1160</v>
      </c>
      <c r="P5526" s="2" t="s">
        <v>76</v>
      </c>
    </row>
    <row r="5527" customFormat="false" ht="12.8" hidden="false" customHeight="false" outlineLevel="0" collapsed="false">
      <c r="A5527" s="0" t="s">
        <v>41707</v>
      </c>
      <c r="B5527" s="0" t="s">
        <v>41708</v>
      </c>
      <c r="C5527" s="0" t="s">
        <v>41709</v>
      </c>
      <c r="D5527" s="0" t="s">
        <v>41710</v>
      </c>
      <c r="E5527" s="0" t="s">
        <v>41711</v>
      </c>
      <c r="F5527" s="0" t="s">
        <v>41712</v>
      </c>
      <c r="G5527" s="0" t="s">
        <v>21</v>
      </c>
      <c r="H5527" s="0" t="s">
        <v>21</v>
      </c>
      <c r="I5527" s="0" t="s">
        <v>21</v>
      </c>
      <c r="J5527" s="0" t="s">
        <v>41713</v>
      </c>
      <c r="K5527" s="0" t="s">
        <v>1730</v>
      </c>
      <c r="L5527" s="0" t="s">
        <v>5741</v>
      </c>
      <c r="M5527" s="0" t="s">
        <v>21</v>
      </c>
      <c r="N5527" s="0" t="s">
        <v>21</v>
      </c>
      <c r="O5527" s="2" t="s">
        <v>571</v>
      </c>
      <c r="P5527" s="2" t="s">
        <v>34</v>
      </c>
    </row>
    <row r="5528" customFormat="false" ht="12.8" hidden="false" customHeight="false" outlineLevel="0" collapsed="false">
      <c r="A5528" s="0" t="s">
        <v>41714</v>
      </c>
      <c r="B5528" s="0" t="s">
        <v>41715</v>
      </c>
      <c r="C5528" s="0" t="s">
        <v>41716</v>
      </c>
      <c r="D5528" s="0" t="s">
        <v>41717</v>
      </c>
      <c r="E5528" s="0" t="s">
        <v>41718</v>
      </c>
      <c r="F5528" s="0" t="s">
        <v>41719</v>
      </c>
      <c r="G5528" s="2" t="s">
        <v>477</v>
      </c>
      <c r="H5528" s="0" t="s">
        <v>21</v>
      </c>
      <c r="I5528" s="0" t="s">
        <v>21</v>
      </c>
      <c r="J5528" s="0" t="s">
        <v>41720</v>
      </c>
      <c r="K5528" s="0" t="s">
        <v>188</v>
      </c>
      <c r="L5528" s="0" t="s">
        <v>927</v>
      </c>
      <c r="M5528" s="0" t="s">
        <v>21</v>
      </c>
      <c r="N5528" s="0" t="s">
        <v>21</v>
      </c>
      <c r="O5528" s="2" t="s">
        <v>10035</v>
      </c>
      <c r="P5528" s="2" t="s">
        <v>45</v>
      </c>
    </row>
    <row r="5529" customFormat="false" ht="12.8" hidden="false" customHeight="false" outlineLevel="0" collapsed="false">
      <c r="A5529" s="0" t="s">
        <v>41721</v>
      </c>
      <c r="B5529" s="0" t="s">
        <v>41722</v>
      </c>
      <c r="C5529" s="0" t="s">
        <v>41723</v>
      </c>
      <c r="D5529" s="0" t="s">
        <v>41724</v>
      </c>
      <c r="E5529" s="0" t="s">
        <v>41725</v>
      </c>
      <c r="F5529" s="0" t="s">
        <v>41726</v>
      </c>
      <c r="G5529" s="2" t="s">
        <v>9575</v>
      </c>
      <c r="H5529" s="0" t="s">
        <v>21</v>
      </c>
      <c r="I5529" s="0" t="s">
        <v>21</v>
      </c>
      <c r="J5529" s="0" t="s">
        <v>41727</v>
      </c>
      <c r="K5529" s="0" t="s">
        <v>24</v>
      </c>
      <c r="L5529" s="0" t="s">
        <v>74</v>
      </c>
      <c r="M5529" s="0" t="s">
        <v>21</v>
      </c>
      <c r="N5529" s="0" t="s">
        <v>21</v>
      </c>
      <c r="O5529" s="2" t="s">
        <v>41728</v>
      </c>
      <c r="P5529" s="2" t="s">
        <v>219</v>
      </c>
    </row>
    <row r="5530" customFormat="false" ht="12.8" hidden="false" customHeight="false" outlineLevel="0" collapsed="false">
      <c r="A5530" s="0" t="s">
        <v>41729</v>
      </c>
      <c r="B5530" s="0" t="s">
        <v>41730</v>
      </c>
      <c r="C5530" s="0" t="s">
        <v>41731</v>
      </c>
      <c r="D5530" s="0" t="s">
        <v>41732</v>
      </c>
      <c r="E5530" s="0" t="s">
        <v>41733</v>
      </c>
      <c r="F5530" s="0" t="s">
        <v>41734</v>
      </c>
      <c r="G5530" s="0" t="s">
        <v>21</v>
      </c>
      <c r="H5530" s="0" t="s">
        <v>21</v>
      </c>
      <c r="I5530" s="0" t="s">
        <v>21</v>
      </c>
      <c r="J5530" s="0" t="s">
        <v>41735</v>
      </c>
      <c r="K5530" s="0" t="s">
        <v>24</v>
      </c>
      <c r="L5530" s="0" t="s">
        <v>63</v>
      </c>
      <c r="M5530" s="0" t="s">
        <v>21</v>
      </c>
      <c r="N5530" s="0" t="s">
        <v>21</v>
      </c>
      <c r="O5530" s="2" t="s">
        <v>597</v>
      </c>
      <c r="P5530" s="2" t="s">
        <v>45</v>
      </c>
    </row>
    <row r="5531" customFormat="false" ht="12.8" hidden="false" customHeight="false" outlineLevel="0" collapsed="false">
      <c r="A5531" s="0" t="s">
        <v>41736</v>
      </c>
      <c r="B5531" s="0" t="s">
        <v>41737</v>
      </c>
      <c r="C5531" s="0" t="s">
        <v>41738</v>
      </c>
      <c r="D5531" s="0" t="s">
        <v>21</v>
      </c>
      <c r="E5531" s="0" t="s">
        <v>21</v>
      </c>
      <c r="F5531" s="0" t="s">
        <v>21</v>
      </c>
      <c r="G5531" s="0" t="s">
        <v>21</v>
      </c>
      <c r="H5531" s="0" t="s">
        <v>21</v>
      </c>
      <c r="I5531" s="0" t="s">
        <v>21</v>
      </c>
      <c r="J5531" s="0" t="s">
        <v>21</v>
      </c>
      <c r="K5531" s="0" t="s">
        <v>21</v>
      </c>
      <c r="L5531" s="0" t="s">
        <v>21</v>
      </c>
      <c r="M5531" s="0" t="s">
        <v>21</v>
      </c>
      <c r="N5531" s="0" t="s">
        <v>21</v>
      </c>
      <c r="O5531" s="2" t="s">
        <v>3803</v>
      </c>
      <c r="P5531" s="2" t="s">
        <v>1161</v>
      </c>
    </row>
    <row r="5532" customFormat="false" ht="12.8" hidden="false" customHeight="false" outlineLevel="0" collapsed="false">
      <c r="A5532" s="0" t="s">
        <v>41739</v>
      </c>
      <c r="B5532" s="0" t="s">
        <v>41740</v>
      </c>
      <c r="C5532" s="0" t="s">
        <v>41741</v>
      </c>
      <c r="D5532" s="0" t="s">
        <v>41742</v>
      </c>
      <c r="E5532" s="0" t="s">
        <v>41743</v>
      </c>
      <c r="F5532" s="0" t="s">
        <v>41744</v>
      </c>
      <c r="G5532" s="0" t="s">
        <v>21</v>
      </c>
      <c r="H5532" s="0" t="s">
        <v>21</v>
      </c>
      <c r="I5532" s="0" t="s">
        <v>21</v>
      </c>
      <c r="J5532" s="0" t="s">
        <v>41745</v>
      </c>
      <c r="K5532" s="0" t="s">
        <v>300</v>
      </c>
      <c r="L5532" s="0" t="s">
        <v>301</v>
      </c>
      <c r="M5532" s="0" t="s">
        <v>21</v>
      </c>
      <c r="N5532" s="0" t="s">
        <v>21</v>
      </c>
      <c r="O5532" s="2" t="s">
        <v>1033</v>
      </c>
      <c r="P5532" s="2" t="s">
        <v>34</v>
      </c>
    </row>
    <row r="5533" customFormat="false" ht="12.8" hidden="false" customHeight="false" outlineLevel="0" collapsed="false">
      <c r="A5533" s="0" t="s">
        <v>41746</v>
      </c>
      <c r="B5533" s="0" t="s">
        <v>41747</v>
      </c>
      <c r="C5533" s="0" t="s">
        <v>41748</v>
      </c>
      <c r="D5533" s="0" t="s">
        <v>21</v>
      </c>
      <c r="E5533" s="0" t="s">
        <v>21</v>
      </c>
      <c r="F5533" s="0" t="s">
        <v>41749</v>
      </c>
      <c r="G5533" s="2" t="s">
        <v>613</v>
      </c>
      <c r="H5533" s="0" t="n">
        <v>11</v>
      </c>
      <c r="I5533" s="0" t="n">
        <v>50</v>
      </c>
      <c r="J5533" s="0" t="s">
        <v>21</v>
      </c>
      <c r="K5533" s="0" t="s">
        <v>21</v>
      </c>
      <c r="L5533" s="0" t="s">
        <v>21</v>
      </c>
      <c r="M5533" s="0" t="s">
        <v>21</v>
      </c>
      <c r="N5533" s="0" t="s">
        <v>21</v>
      </c>
      <c r="O5533" s="2" t="s">
        <v>21195</v>
      </c>
      <c r="P5533" s="2" t="s">
        <v>39158</v>
      </c>
    </row>
    <row r="5534" customFormat="false" ht="12.8" hidden="false" customHeight="false" outlineLevel="0" collapsed="false">
      <c r="A5534" s="0" t="s">
        <v>41750</v>
      </c>
      <c r="B5534" s="0" t="s">
        <v>41751</v>
      </c>
      <c r="C5534" s="0" t="s">
        <v>41752</v>
      </c>
      <c r="D5534" s="0" t="s">
        <v>21</v>
      </c>
      <c r="E5534" s="0" t="s">
        <v>21</v>
      </c>
      <c r="F5534" s="0" t="s">
        <v>21</v>
      </c>
      <c r="G5534" s="0" t="s">
        <v>21</v>
      </c>
      <c r="H5534" s="0" t="s">
        <v>21</v>
      </c>
      <c r="I5534" s="0" t="s">
        <v>21</v>
      </c>
      <c r="J5534" s="0" t="s">
        <v>21</v>
      </c>
      <c r="K5534" s="0" t="s">
        <v>21</v>
      </c>
      <c r="L5534" s="0" t="s">
        <v>21</v>
      </c>
      <c r="M5534" s="0" t="s">
        <v>21</v>
      </c>
      <c r="N5534" s="0" t="s">
        <v>21</v>
      </c>
      <c r="O5534" s="2" t="s">
        <v>3498</v>
      </c>
      <c r="P5534" s="2" t="s">
        <v>20514</v>
      </c>
    </row>
    <row r="5535" customFormat="false" ht="12.8" hidden="false" customHeight="false" outlineLevel="0" collapsed="false">
      <c r="A5535" s="0" t="s">
        <v>41753</v>
      </c>
      <c r="B5535" s="0" t="s">
        <v>41754</v>
      </c>
      <c r="C5535" s="0" t="s">
        <v>41755</v>
      </c>
      <c r="D5535" s="0" t="s">
        <v>41756</v>
      </c>
      <c r="E5535" s="0" t="s">
        <v>41757</v>
      </c>
      <c r="F5535" s="0" t="s">
        <v>41758</v>
      </c>
      <c r="G5535" s="2" t="s">
        <v>1600</v>
      </c>
      <c r="H5535" s="0" t="s">
        <v>21</v>
      </c>
      <c r="I5535" s="0" t="s">
        <v>21</v>
      </c>
      <c r="J5535" s="0" t="s">
        <v>41759</v>
      </c>
      <c r="K5535" s="0" t="s">
        <v>24</v>
      </c>
      <c r="L5535" s="0" t="s">
        <v>3080</v>
      </c>
      <c r="M5535" s="0" t="s">
        <v>21</v>
      </c>
      <c r="N5535" s="0" t="s">
        <v>21</v>
      </c>
      <c r="O5535" s="2" t="s">
        <v>3083</v>
      </c>
      <c r="P5535" s="2" t="s">
        <v>219</v>
      </c>
    </row>
    <row r="5536" customFormat="false" ht="12.8" hidden="false" customHeight="false" outlineLevel="0" collapsed="false">
      <c r="A5536" s="0" t="s">
        <v>41760</v>
      </c>
      <c r="B5536" s="0" t="s">
        <v>41761</v>
      </c>
      <c r="C5536" s="0" t="s">
        <v>41762</v>
      </c>
      <c r="D5536" s="0" t="s">
        <v>41763</v>
      </c>
      <c r="E5536" s="0" t="s">
        <v>41764</v>
      </c>
      <c r="F5536" s="0" t="s">
        <v>41765</v>
      </c>
      <c r="G5536" s="2" t="s">
        <v>71</v>
      </c>
      <c r="H5536" s="0" t="s">
        <v>21</v>
      </c>
      <c r="I5536" s="0" t="s">
        <v>21</v>
      </c>
      <c r="J5536" s="0" t="s">
        <v>41766</v>
      </c>
      <c r="K5536" s="0" t="s">
        <v>24</v>
      </c>
      <c r="L5536" s="0" t="s">
        <v>41767</v>
      </c>
      <c r="M5536" s="0" t="s">
        <v>21</v>
      </c>
      <c r="N5536" s="0" t="s">
        <v>21</v>
      </c>
      <c r="O5536" s="2" t="s">
        <v>878</v>
      </c>
      <c r="P5536" s="2" t="s">
        <v>210</v>
      </c>
    </row>
    <row r="5537" customFormat="false" ht="12.8" hidden="false" customHeight="false" outlineLevel="0" collapsed="false">
      <c r="A5537" s="0" t="s">
        <v>41768</v>
      </c>
      <c r="B5537" s="0" t="s">
        <v>41769</v>
      </c>
      <c r="C5537" s="0" t="s">
        <v>41770</v>
      </c>
      <c r="D5537" s="0" t="s">
        <v>41771</v>
      </c>
      <c r="E5537" s="0" t="s">
        <v>41772</v>
      </c>
      <c r="F5537" s="0" t="s">
        <v>41773</v>
      </c>
      <c r="G5537" s="0" t="s">
        <v>21</v>
      </c>
      <c r="H5537" s="0" t="s">
        <v>21</v>
      </c>
      <c r="I5537" s="0" t="s">
        <v>21</v>
      </c>
      <c r="J5537" s="0" t="s">
        <v>41774</v>
      </c>
      <c r="K5537" s="0" t="s">
        <v>24</v>
      </c>
      <c r="L5537" s="0" t="s">
        <v>41775</v>
      </c>
      <c r="M5537" s="0" t="s">
        <v>41776</v>
      </c>
      <c r="N5537" s="0" t="s">
        <v>41777</v>
      </c>
      <c r="O5537" s="2" t="s">
        <v>7508</v>
      </c>
      <c r="P5537" s="2" t="s">
        <v>269</v>
      </c>
    </row>
    <row r="5538" customFormat="false" ht="12.8" hidden="false" customHeight="false" outlineLevel="0" collapsed="false">
      <c r="A5538" s="0" t="s">
        <v>41778</v>
      </c>
      <c r="B5538" s="0" t="s">
        <v>41779</v>
      </c>
      <c r="C5538" s="0" t="s">
        <v>41780</v>
      </c>
      <c r="D5538" s="0" t="s">
        <v>41781</v>
      </c>
      <c r="E5538" s="0" t="s">
        <v>41782</v>
      </c>
      <c r="F5538" s="0" t="s">
        <v>41783</v>
      </c>
      <c r="G5538" s="0" t="s">
        <v>21</v>
      </c>
      <c r="H5538" s="0" t="s">
        <v>21</v>
      </c>
      <c r="I5538" s="0" t="s">
        <v>21</v>
      </c>
      <c r="J5538" s="0" t="s">
        <v>41784</v>
      </c>
      <c r="K5538" s="0" t="s">
        <v>24</v>
      </c>
      <c r="L5538" s="0" t="s">
        <v>63</v>
      </c>
      <c r="M5538" s="0" t="s">
        <v>21</v>
      </c>
      <c r="N5538" s="0" t="s">
        <v>21</v>
      </c>
      <c r="O5538" s="2" t="s">
        <v>16112</v>
      </c>
      <c r="P5538" s="2" t="s">
        <v>45</v>
      </c>
    </row>
    <row r="5539" customFormat="false" ht="12.8" hidden="false" customHeight="false" outlineLevel="0" collapsed="false">
      <c r="A5539" s="0" t="s">
        <v>41785</v>
      </c>
      <c r="B5539" s="0" t="s">
        <v>41786</v>
      </c>
      <c r="C5539" s="0" t="s">
        <v>41787</v>
      </c>
      <c r="D5539" s="0" t="s">
        <v>41788</v>
      </c>
      <c r="E5539" s="0" t="s">
        <v>41789</v>
      </c>
      <c r="F5539" s="0" t="s">
        <v>41790</v>
      </c>
      <c r="G5539" s="2" t="s">
        <v>477</v>
      </c>
      <c r="H5539" s="0" t="s">
        <v>21</v>
      </c>
      <c r="I5539" s="0" t="s">
        <v>21</v>
      </c>
      <c r="J5539" s="0" t="s">
        <v>41791</v>
      </c>
      <c r="K5539" s="0" t="s">
        <v>965</v>
      </c>
      <c r="L5539" s="0" t="s">
        <v>966</v>
      </c>
      <c r="M5539" s="0" t="s">
        <v>21</v>
      </c>
      <c r="N5539" s="0" t="s">
        <v>21</v>
      </c>
      <c r="O5539" s="2" t="s">
        <v>6772</v>
      </c>
      <c r="P5539" s="2" t="s">
        <v>45</v>
      </c>
    </row>
    <row r="5540" customFormat="false" ht="12.8" hidden="false" customHeight="false" outlineLevel="0" collapsed="false">
      <c r="A5540" s="0" t="s">
        <v>41792</v>
      </c>
      <c r="B5540" s="0" t="s">
        <v>41793</v>
      </c>
      <c r="C5540" s="0" t="s">
        <v>41794</v>
      </c>
      <c r="D5540" s="0" t="s">
        <v>41795</v>
      </c>
      <c r="E5540" s="0" t="s">
        <v>41796</v>
      </c>
      <c r="F5540" s="0" t="s">
        <v>21</v>
      </c>
      <c r="G5540" s="2" t="s">
        <v>1108</v>
      </c>
      <c r="H5540" s="0" t="s">
        <v>21</v>
      </c>
      <c r="I5540" s="0" t="s">
        <v>21</v>
      </c>
      <c r="J5540" s="0" t="s">
        <v>21</v>
      </c>
      <c r="K5540" s="0" t="s">
        <v>24</v>
      </c>
      <c r="L5540" s="0" t="s">
        <v>208</v>
      </c>
      <c r="M5540" s="0" t="s">
        <v>21</v>
      </c>
      <c r="N5540" s="0" t="s">
        <v>21</v>
      </c>
      <c r="O5540" s="2" t="s">
        <v>6420</v>
      </c>
      <c r="P5540" s="2" t="s">
        <v>219</v>
      </c>
    </row>
    <row r="5541" customFormat="false" ht="12.8" hidden="false" customHeight="false" outlineLevel="0" collapsed="false">
      <c r="A5541" s="0" t="s">
        <v>41797</v>
      </c>
      <c r="B5541" s="0" t="s">
        <v>41798</v>
      </c>
      <c r="C5541" s="0" t="s">
        <v>41799</v>
      </c>
      <c r="D5541" s="0" t="s">
        <v>41800</v>
      </c>
      <c r="E5541" s="0" t="s">
        <v>41801</v>
      </c>
      <c r="F5541" s="0" t="s">
        <v>41802</v>
      </c>
      <c r="G5541" s="2" t="s">
        <v>71</v>
      </c>
      <c r="H5541" s="0" t="s">
        <v>21</v>
      </c>
      <c r="I5541" s="0" t="s">
        <v>21</v>
      </c>
      <c r="J5541" s="0" t="s">
        <v>41803</v>
      </c>
      <c r="K5541" s="0" t="s">
        <v>24</v>
      </c>
      <c r="L5541" s="0" t="s">
        <v>787</v>
      </c>
      <c r="M5541" s="0" t="s">
        <v>21</v>
      </c>
      <c r="N5541" s="0" t="s">
        <v>21</v>
      </c>
      <c r="O5541" s="2" t="s">
        <v>10337</v>
      </c>
      <c r="P5541" s="2" t="s">
        <v>76</v>
      </c>
    </row>
    <row r="5542" customFormat="false" ht="12.8" hidden="false" customHeight="false" outlineLevel="0" collapsed="false">
      <c r="A5542" s="0" t="s">
        <v>41804</v>
      </c>
      <c r="B5542" s="0" t="s">
        <v>41805</v>
      </c>
      <c r="C5542" s="0" t="s">
        <v>41806</v>
      </c>
      <c r="D5542" s="0" t="s">
        <v>41807</v>
      </c>
      <c r="E5542" s="0" t="s">
        <v>41808</v>
      </c>
      <c r="F5542" s="0" t="s">
        <v>41809</v>
      </c>
      <c r="G5542" s="0" t="s">
        <v>21</v>
      </c>
      <c r="H5542" s="0" t="s">
        <v>21</v>
      </c>
      <c r="I5542" s="0" t="s">
        <v>21</v>
      </c>
      <c r="J5542" s="0" t="s">
        <v>41810</v>
      </c>
      <c r="K5542" s="0" t="s">
        <v>24</v>
      </c>
      <c r="L5542" s="0" t="s">
        <v>9853</v>
      </c>
      <c r="M5542" s="0" t="s">
        <v>21</v>
      </c>
      <c r="N5542" s="0" t="s">
        <v>21</v>
      </c>
      <c r="O5542" s="2" t="s">
        <v>27459</v>
      </c>
      <c r="P5542" s="2" t="s">
        <v>1265</v>
      </c>
    </row>
    <row r="5543" customFormat="false" ht="12.8" hidden="false" customHeight="false" outlineLevel="0" collapsed="false">
      <c r="A5543" s="0" t="s">
        <v>41811</v>
      </c>
      <c r="B5543" s="0" t="s">
        <v>41812</v>
      </c>
      <c r="C5543" s="0" t="s">
        <v>41813</v>
      </c>
      <c r="D5543" s="0" t="s">
        <v>41814</v>
      </c>
      <c r="E5543" s="0" t="s">
        <v>41815</v>
      </c>
      <c r="F5543" s="0" t="s">
        <v>41816</v>
      </c>
      <c r="G5543" s="2" t="s">
        <v>71</v>
      </c>
      <c r="H5543" s="0" t="s">
        <v>21</v>
      </c>
      <c r="I5543" s="0" t="s">
        <v>21</v>
      </c>
      <c r="J5543" s="0" t="s">
        <v>41817</v>
      </c>
      <c r="K5543" s="0" t="s">
        <v>24</v>
      </c>
      <c r="L5543" s="0" t="s">
        <v>41818</v>
      </c>
      <c r="M5543" s="0" t="s">
        <v>21</v>
      </c>
      <c r="N5543" s="0" t="s">
        <v>21</v>
      </c>
      <c r="O5543" s="2" t="s">
        <v>1303</v>
      </c>
      <c r="P5543" s="2" t="s">
        <v>45</v>
      </c>
    </row>
    <row r="5544" customFormat="false" ht="12.8" hidden="false" customHeight="false" outlineLevel="0" collapsed="false">
      <c r="A5544" s="0" t="s">
        <v>41819</v>
      </c>
      <c r="B5544" s="0" t="s">
        <v>41820</v>
      </c>
      <c r="C5544" s="0" t="s">
        <v>41821</v>
      </c>
      <c r="D5544" s="0" t="s">
        <v>41822</v>
      </c>
      <c r="E5544" s="0" t="s">
        <v>41823</v>
      </c>
      <c r="F5544" s="0" t="s">
        <v>41824</v>
      </c>
      <c r="G5544" s="2" t="s">
        <v>1512</v>
      </c>
      <c r="H5544" s="0" t="s">
        <v>21</v>
      </c>
      <c r="I5544" s="0" t="s">
        <v>21</v>
      </c>
      <c r="J5544" s="0" t="s">
        <v>41825</v>
      </c>
      <c r="K5544" s="0" t="s">
        <v>24</v>
      </c>
      <c r="L5544" s="0" t="s">
        <v>41826</v>
      </c>
      <c r="M5544" s="0" t="s">
        <v>21</v>
      </c>
      <c r="N5544" s="0" t="s">
        <v>21</v>
      </c>
      <c r="O5544" s="2" t="s">
        <v>6005</v>
      </c>
      <c r="P5544" s="2" t="s">
        <v>45</v>
      </c>
    </row>
    <row r="5545" customFormat="false" ht="12.8" hidden="false" customHeight="false" outlineLevel="0" collapsed="false">
      <c r="A5545" s="0" t="s">
        <v>41827</v>
      </c>
      <c r="B5545" s="0" t="s">
        <v>41828</v>
      </c>
      <c r="C5545" s="0" t="s">
        <v>41829</v>
      </c>
      <c r="D5545" s="0" t="s">
        <v>41830</v>
      </c>
      <c r="E5545" s="0" t="s">
        <v>41831</v>
      </c>
      <c r="F5545" s="0" t="s">
        <v>41832</v>
      </c>
      <c r="G5545" s="0" t="s">
        <v>21</v>
      </c>
      <c r="H5545" s="0" t="s">
        <v>21</v>
      </c>
      <c r="I5545" s="0" t="s">
        <v>21</v>
      </c>
      <c r="J5545" s="0" t="s">
        <v>41833</v>
      </c>
      <c r="K5545" s="0" t="s">
        <v>440</v>
      </c>
      <c r="L5545" s="0" t="s">
        <v>41834</v>
      </c>
      <c r="M5545" s="0" t="s">
        <v>21</v>
      </c>
      <c r="N5545" s="0" t="s">
        <v>21</v>
      </c>
      <c r="O5545" s="2" t="s">
        <v>17034</v>
      </c>
      <c r="P5545" s="2" t="s">
        <v>269</v>
      </c>
    </row>
    <row r="5546" customFormat="false" ht="12.8" hidden="false" customHeight="false" outlineLevel="0" collapsed="false">
      <c r="A5546" s="0" t="s">
        <v>41835</v>
      </c>
      <c r="B5546" s="0" t="s">
        <v>41836</v>
      </c>
      <c r="C5546" s="0" t="s">
        <v>41837</v>
      </c>
      <c r="D5546" s="0" t="s">
        <v>21</v>
      </c>
      <c r="E5546" s="0" t="s">
        <v>21</v>
      </c>
      <c r="F5546" s="0" t="s">
        <v>21</v>
      </c>
      <c r="G5546" s="0" t="s">
        <v>21</v>
      </c>
      <c r="H5546" s="0" t="s">
        <v>21</v>
      </c>
      <c r="I5546" s="0" t="s">
        <v>21</v>
      </c>
      <c r="J5546" s="0" t="s">
        <v>21</v>
      </c>
      <c r="K5546" s="0" t="s">
        <v>21</v>
      </c>
      <c r="L5546" s="0" t="s">
        <v>21</v>
      </c>
      <c r="M5546" s="0" t="s">
        <v>21</v>
      </c>
      <c r="N5546" s="0" t="s">
        <v>21</v>
      </c>
      <c r="O5546" s="2" t="s">
        <v>9979</v>
      </c>
      <c r="P5546" s="2" t="s">
        <v>6173</v>
      </c>
    </row>
    <row r="5547" customFormat="false" ht="12.8" hidden="false" customHeight="false" outlineLevel="0" collapsed="false">
      <c r="A5547" s="0" t="s">
        <v>41838</v>
      </c>
      <c r="B5547" s="0" t="s">
        <v>41839</v>
      </c>
      <c r="C5547" s="0" t="s">
        <v>41840</v>
      </c>
      <c r="D5547" s="0" t="s">
        <v>21</v>
      </c>
      <c r="E5547" s="0" t="s">
        <v>21</v>
      </c>
      <c r="F5547" s="0" t="s">
        <v>21</v>
      </c>
      <c r="G5547" s="0" t="s">
        <v>21</v>
      </c>
      <c r="H5547" s="0" t="s">
        <v>21</v>
      </c>
      <c r="I5547" s="0" t="s">
        <v>21</v>
      </c>
      <c r="J5547" s="0" t="s">
        <v>21</v>
      </c>
      <c r="K5547" s="0" t="s">
        <v>21</v>
      </c>
      <c r="L5547" s="0" t="s">
        <v>21</v>
      </c>
      <c r="M5547" s="0" t="s">
        <v>21</v>
      </c>
      <c r="N5547" s="0" t="s">
        <v>21</v>
      </c>
      <c r="O5547" s="2" t="s">
        <v>9300</v>
      </c>
      <c r="P5547" s="2" t="s">
        <v>469</v>
      </c>
    </row>
    <row r="5548" customFormat="false" ht="12.8" hidden="false" customHeight="false" outlineLevel="0" collapsed="false">
      <c r="A5548" s="0" t="s">
        <v>41841</v>
      </c>
      <c r="B5548" s="0" t="s">
        <v>41842</v>
      </c>
      <c r="C5548" s="0" t="s">
        <v>41843</v>
      </c>
      <c r="D5548" s="0" t="s">
        <v>41844</v>
      </c>
      <c r="E5548" s="0" t="s">
        <v>41845</v>
      </c>
      <c r="F5548" s="0" t="s">
        <v>41846</v>
      </c>
      <c r="G5548" s="2" t="s">
        <v>225</v>
      </c>
      <c r="H5548" s="0" t="s">
        <v>21</v>
      </c>
      <c r="I5548" s="0" t="s">
        <v>21</v>
      </c>
      <c r="J5548" s="0" t="s">
        <v>41847</v>
      </c>
      <c r="K5548" s="0" t="s">
        <v>300</v>
      </c>
      <c r="L5548" s="0" t="s">
        <v>301</v>
      </c>
      <c r="M5548" s="0" t="s">
        <v>41848</v>
      </c>
      <c r="N5548" s="0" t="s">
        <v>41849</v>
      </c>
      <c r="O5548" s="2" t="s">
        <v>21212</v>
      </c>
      <c r="P5548" s="2" t="s">
        <v>45</v>
      </c>
    </row>
    <row r="5549" customFormat="false" ht="12.8" hidden="false" customHeight="false" outlineLevel="0" collapsed="false">
      <c r="A5549" s="0" t="s">
        <v>41850</v>
      </c>
      <c r="B5549" s="0" t="s">
        <v>41851</v>
      </c>
      <c r="C5549" s="0" t="s">
        <v>41852</v>
      </c>
      <c r="D5549" s="0" t="s">
        <v>41853</v>
      </c>
      <c r="E5549" s="0" t="s">
        <v>41854</v>
      </c>
      <c r="F5549" s="0" t="s">
        <v>41855</v>
      </c>
      <c r="G5549" s="2" t="s">
        <v>1041</v>
      </c>
      <c r="H5549" s="0" t="s">
        <v>21</v>
      </c>
      <c r="I5549" s="0" t="s">
        <v>21</v>
      </c>
      <c r="J5549" s="0" t="s">
        <v>41856</v>
      </c>
      <c r="K5549" s="0" t="s">
        <v>24</v>
      </c>
      <c r="L5549" s="0" t="s">
        <v>8556</v>
      </c>
      <c r="M5549" s="0" t="s">
        <v>21</v>
      </c>
      <c r="N5549" s="0" t="s">
        <v>21</v>
      </c>
      <c r="O5549" s="2" t="s">
        <v>6781</v>
      </c>
      <c r="P5549" s="2" t="s">
        <v>269</v>
      </c>
    </row>
    <row r="5550" customFormat="false" ht="12.8" hidden="false" customHeight="false" outlineLevel="0" collapsed="false">
      <c r="A5550" s="0" t="s">
        <v>41857</v>
      </c>
      <c r="B5550" s="0" t="s">
        <v>41858</v>
      </c>
      <c r="C5550" s="0" t="s">
        <v>41859</v>
      </c>
      <c r="D5550" s="0" t="s">
        <v>21</v>
      </c>
      <c r="E5550" s="0" t="s">
        <v>21</v>
      </c>
      <c r="F5550" s="0" t="s">
        <v>21</v>
      </c>
      <c r="G5550" s="0" t="s">
        <v>21</v>
      </c>
      <c r="H5550" s="0" t="s">
        <v>21</v>
      </c>
      <c r="I5550" s="0" t="s">
        <v>21</v>
      </c>
      <c r="J5550" s="0" t="s">
        <v>21</v>
      </c>
      <c r="K5550" s="0" t="s">
        <v>21</v>
      </c>
      <c r="L5550" s="0" t="s">
        <v>21</v>
      </c>
      <c r="M5550" s="0" t="s">
        <v>21</v>
      </c>
      <c r="N5550" s="0" t="s">
        <v>21</v>
      </c>
      <c r="O5550" s="2" t="s">
        <v>14925</v>
      </c>
      <c r="P5550" s="2" t="s">
        <v>1161</v>
      </c>
    </row>
    <row r="5551" customFormat="false" ht="12.8" hidden="false" customHeight="false" outlineLevel="0" collapsed="false">
      <c r="A5551" s="0" t="s">
        <v>41860</v>
      </c>
      <c r="B5551" s="0" t="s">
        <v>41861</v>
      </c>
      <c r="C5551" s="0" t="s">
        <v>41862</v>
      </c>
      <c r="D5551" s="0" t="s">
        <v>41863</v>
      </c>
      <c r="E5551" s="0" t="s">
        <v>41864</v>
      </c>
      <c r="F5551" s="0" t="s">
        <v>41865</v>
      </c>
      <c r="G5551" s="0" t="s">
        <v>21</v>
      </c>
      <c r="H5551" s="0" t="s">
        <v>21</v>
      </c>
      <c r="I5551" s="0" t="s">
        <v>21</v>
      </c>
      <c r="J5551" s="0" t="s">
        <v>21</v>
      </c>
      <c r="K5551" s="0" t="s">
        <v>24</v>
      </c>
      <c r="L5551" s="0" t="s">
        <v>12485</v>
      </c>
      <c r="M5551" s="0" t="s">
        <v>21</v>
      </c>
      <c r="N5551" s="0" t="s">
        <v>21</v>
      </c>
      <c r="O5551" s="2" t="s">
        <v>16065</v>
      </c>
      <c r="P5551" s="2" t="s">
        <v>9817</v>
      </c>
    </row>
    <row r="5552" customFormat="false" ht="12.8" hidden="false" customHeight="false" outlineLevel="0" collapsed="false">
      <c r="A5552" s="0" t="s">
        <v>41866</v>
      </c>
      <c r="B5552" s="0" t="s">
        <v>41867</v>
      </c>
      <c r="C5552" s="0" t="s">
        <v>41868</v>
      </c>
      <c r="D5552" s="0" t="s">
        <v>41869</v>
      </c>
      <c r="E5552" s="0" t="s">
        <v>41870</v>
      </c>
      <c r="F5552" s="0" t="s">
        <v>41871</v>
      </c>
      <c r="G5552" s="2" t="s">
        <v>22</v>
      </c>
      <c r="H5552" s="0" t="s">
        <v>21</v>
      </c>
      <c r="I5552" s="0" t="s">
        <v>21</v>
      </c>
      <c r="J5552" s="0" t="s">
        <v>41872</v>
      </c>
      <c r="K5552" s="0" t="s">
        <v>24</v>
      </c>
      <c r="L5552" s="0" t="s">
        <v>132</v>
      </c>
      <c r="M5552" s="0" t="s">
        <v>21</v>
      </c>
      <c r="N5552" s="0" t="s">
        <v>21</v>
      </c>
      <c r="O5552" s="2" t="s">
        <v>28253</v>
      </c>
      <c r="P5552" s="2" t="s">
        <v>34</v>
      </c>
    </row>
    <row r="5553" customFormat="false" ht="12.8" hidden="false" customHeight="false" outlineLevel="0" collapsed="false">
      <c r="A5553" s="0" t="s">
        <v>41873</v>
      </c>
      <c r="B5553" s="0" t="s">
        <v>41874</v>
      </c>
      <c r="C5553" s="0" t="s">
        <v>41875</v>
      </c>
      <c r="D5553" s="0" t="s">
        <v>41876</v>
      </c>
      <c r="E5553" s="0" t="s">
        <v>41877</v>
      </c>
      <c r="F5553" s="0" t="s">
        <v>41878</v>
      </c>
      <c r="G5553" s="0" t="s">
        <v>21</v>
      </c>
      <c r="H5553" s="0" t="s">
        <v>21</v>
      </c>
      <c r="I5553" s="0" t="s">
        <v>21</v>
      </c>
      <c r="J5553" s="0" t="s">
        <v>41879</v>
      </c>
      <c r="K5553" s="0" t="s">
        <v>24</v>
      </c>
      <c r="L5553" s="0" t="s">
        <v>2182</v>
      </c>
      <c r="M5553" s="0" t="s">
        <v>21</v>
      </c>
      <c r="N5553" s="0" t="s">
        <v>21</v>
      </c>
      <c r="O5553" s="2" t="s">
        <v>1294</v>
      </c>
      <c r="P5553" s="2" t="s">
        <v>34</v>
      </c>
    </row>
    <row r="5554" customFormat="false" ht="12.8" hidden="false" customHeight="false" outlineLevel="0" collapsed="false">
      <c r="A5554" s="0" t="s">
        <v>41880</v>
      </c>
      <c r="B5554" s="0" t="s">
        <v>41881</v>
      </c>
      <c r="C5554" s="0" t="s">
        <v>41882</v>
      </c>
      <c r="D5554" s="0" t="s">
        <v>41883</v>
      </c>
      <c r="E5554" s="0" t="s">
        <v>41883</v>
      </c>
      <c r="F5554" s="0" t="s">
        <v>41884</v>
      </c>
      <c r="G5554" s="2" t="s">
        <v>22</v>
      </c>
      <c r="H5554" s="0" t="s">
        <v>21</v>
      </c>
      <c r="I5554" s="0" t="s">
        <v>21</v>
      </c>
      <c r="J5554" s="0" t="s">
        <v>41885</v>
      </c>
      <c r="K5554" s="0" t="s">
        <v>24</v>
      </c>
      <c r="L5554" s="0" t="s">
        <v>63</v>
      </c>
      <c r="M5554" s="0" t="s">
        <v>21</v>
      </c>
      <c r="N5554" s="0" t="s">
        <v>21</v>
      </c>
      <c r="O5554" s="2" t="s">
        <v>10767</v>
      </c>
      <c r="P5554" s="2" t="s">
        <v>45</v>
      </c>
    </row>
    <row r="5555" customFormat="false" ht="12.8" hidden="false" customHeight="false" outlineLevel="0" collapsed="false">
      <c r="A5555" s="0" t="s">
        <v>41886</v>
      </c>
      <c r="B5555" s="0" t="s">
        <v>41887</v>
      </c>
      <c r="C5555" s="0" t="s">
        <v>41888</v>
      </c>
      <c r="D5555" s="0" t="s">
        <v>21</v>
      </c>
      <c r="E5555" s="0" t="s">
        <v>21</v>
      </c>
      <c r="F5555" s="0" t="s">
        <v>21</v>
      </c>
      <c r="G5555" s="0" t="s">
        <v>21</v>
      </c>
      <c r="H5555" s="0" t="s">
        <v>21</v>
      </c>
      <c r="I5555" s="0" t="s">
        <v>21</v>
      </c>
      <c r="J5555" s="0" t="s">
        <v>21</v>
      </c>
      <c r="K5555" s="0" t="s">
        <v>21</v>
      </c>
      <c r="L5555" s="0" t="s">
        <v>21</v>
      </c>
      <c r="M5555" s="0" t="s">
        <v>21</v>
      </c>
      <c r="N5555" s="0" t="s">
        <v>21</v>
      </c>
      <c r="O5555" s="2" t="s">
        <v>8000</v>
      </c>
      <c r="P5555" s="2" t="s">
        <v>4485</v>
      </c>
    </row>
    <row r="5556" customFormat="false" ht="12.8" hidden="false" customHeight="false" outlineLevel="0" collapsed="false">
      <c r="A5556" s="0" t="s">
        <v>41889</v>
      </c>
      <c r="B5556" s="0" t="s">
        <v>41890</v>
      </c>
      <c r="C5556" s="0" t="s">
        <v>41891</v>
      </c>
      <c r="D5556" s="0" t="s">
        <v>41892</v>
      </c>
      <c r="E5556" s="0" t="s">
        <v>41893</v>
      </c>
      <c r="F5556" s="0" t="s">
        <v>41894</v>
      </c>
      <c r="G5556" s="2" t="s">
        <v>1204</v>
      </c>
      <c r="H5556" s="0" t="s">
        <v>21</v>
      </c>
      <c r="I5556" s="0" t="s">
        <v>21</v>
      </c>
      <c r="J5556" s="0" t="s">
        <v>41895</v>
      </c>
      <c r="K5556" s="0" t="s">
        <v>300</v>
      </c>
      <c r="L5556" s="0" t="s">
        <v>301</v>
      </c>
      <c r="M5556" s="0" t="s">
        <v>21</v>
      </c>
      <c r="N5556" s="0" t="s">
        <v>21</v>
      </c>
      <c r="O5556" s="2" t="s">
        <v>6531</v>
      </c>
      <c r="P5556" s="2" t="s">
        <v>512</v>
      </c>
    </row>
    <row r="5557" customFormat="false" ht="12.8" hidden="false" customHeight="false" outlineLevel="0" collapsed="false">
      <c r="A5557" s="0" t="s">
        <v>41896</v>
      </c>
      <c r="B5557" s="0" t="s">
        <v>41897</v>
      </c>
      <c r="C5557" s="0" t="s">
        <v>41898</v>
      </c>
      <c r="D5557" s="0" t="s">
        <v>41899</v>
      </c>
      <c r="E5557" s="0" t="s">
        <v>41900</v>
      </c>
      <c r="F5557" s="0" t="s">
        <v>41901</v>
      </c>
      <c r="G5557" s="0" t="s">
        <v>21</v>
      </c>
      <c r="H5557" s="0" t="s">
        <v>21</v>
      </c>
      <c r="I5557" s="0" t="s">
        <v>21</v>
      </c>
      <c r="J5557" s="0" t="s">
        <v>41902</v>
      </c>
      <c r="K5557" s="0" t="s">
        <v>24</v>
      </c>
      <c r="L5557" s="0" t="s">
        <v>5805</v>
      </c>
      <c r="M5557" s="0" t="s">
        <v>21</v>
      </c>
      <c r="N5557" s="0" t="s">
        <v>21</v>
      </c>
      <c r="O5557" s="2" t="s">
        <v>6079</v>
      </c>
      <c r="P5557" s="2" t="s">
        <v>334</v>
      </c>
    </row>
    <row r="5558" customFormat="false" ht="12.8" hidden="false" customHeight="false" outlineLevel="0" collapsed="false">
      <c r="A5558" s="0" t="s">
        <v>41903</v>
      </c>
      <c r="B5558" s="0" t="s">
        <v>41904</v>
      </c>
      <c r="C5558" s="0" t="s">
        <v>41905</v>
      </c>
      <c r="D5558" s="0" t="s">
        <v>41906</v>
      </c>
      <c r="E5558" s="0" t="s">
        <v>41907</v>
      </c>
      <c r="F5558" s="0" t="s">
        <v>41908</v>
      </c>
      <c r="G5558" s="0" t="s">
        <v>21</v>
      </c>
      <c r="H5558" s="0" t="s">
        <v>21</v>
      </c>
      <c r="I5558" s="0" t="s">
        <v>21</v>
      </c>
      <c r="J5558" s="0" t="s">
        <v>41909</v>
      </c>
      <c r="K5558" s="0" t="s">
        <v>479</v>
      </c>
      <c r="L5558" s="0" t="s">
        <v>41910</v>
      </c>
      <c r="M5558" s="0" t="s">
        <v>21</v>
      </c>
      <c r="N5558" s="0" t="s">
        <v>21</v>
      </c>
      <c r="O5558" s="2" t="s">
        <v>23046</v>
      </c>
      <c r="P5558" s="2" t="s">
        <v>76</v>
      </c>
    </row>
    <row r="5559" customFormat="false" ht="12.8" hidden="false" customHeight="false" outlineLevel="0" collapsed="false">
      <c r="A5559" s="0" t="s">
        <v>41911</v>
      </c>
      <c r="B5559" s="0" t="s">
        <v>41912</v>
      </c>
      <c r="C5559" s="0" t="s">
        <v>41913</v>
      </c>
      <c r="D5559" s="0" t="s">
        <v>41914</v>
      </c>
      <c r="E5559" s="0" t="s">
        <v>41915</v>
      </c>
      <c r="F5559" s="0" t="s">
        <v>41916</v>
      </c>
      <c r="G5559" s="2" t="s">
        <v>1204</v>
      </c>
      <c r="H5559" s="0" t="s">
        <v>21</v>
      </c>
      <c r="I5559" s="0" t="s">
        <v>21</v>
      </c>
      <c r="J5559" s="0" t="s">
        <v>41917</v>
      </c>
      <c r="K5559" s="0" t="s">
        <v>24</v>
      </c>
      <c r="L5559" s="0" t="s">
        <v>4047</v>
      </c>
      <c r="M5559" s="0" t="s">
        <v>21</v>
      </c>
      <c r="N5559" s="0" t="s">
        <v>21</v>
      </c>
      <c r="O5559" s="2" t="s">
        <v>38224</v>
      </c>
      <c r="P5559" s="2" t="s">
        <v>403</v>
      </c>
    </row>
    <row r="5560" customFormat="false" ht="12.8" hidden="false" customHeight="false" outlineLevel="0" collapsed="false">
      <c r="A5560" s="0" t="s">
        <v>41918</v>
      </c>
      <c r="B5560" s="0" t="s">
        <v>41919</v>
      </c>
      <c r="C5560" s="0" t="s">
        <v>41920</v>
      </c>
      <c r="D5560" s="0" t="s">
        <v>41921</v>
      </c>
      <c r="E5560" s="0" t="s">
        <v>41922</v>
      </c>
      <c r="F5560" s="0" t="s">
        <v>41923</v>
      </c>
      <c r="G5560" s="0" t="s">
        <v>21</v>
      </c>
      <c r="H5560" s="0" t="s">
        <v>21</v>
      </c>
      <c r="I5560" s="0" t="s">
        <v>21</v>
      </c>
      <c r="J5560" s="0" t="s">
        <v>41924</v>
      </c>
      <c r="K5560" s="0" t="s">
        <v>73</v>
      </c>
      <c r="L5560" s="0" t="s">
        <v>4906</v>
      </c>
      <c r="M5560" s="0" t="s">
        <v>21</v>
      </c>
      <c r="N5560" s="0" t="s">
        <v>21</v>
      </c>
      <c r="O5560" s="2" t="s">
        <v>5758</v>
      </c>
      <c r="P5560" s="2" t="s">
        <v>393</v>
      </c>
    </row>
    <row r="5561" customFormat="false" ht="12.8" hidden="false" customHeight="false" outlineLevel="0" collapsed="false">
      <c r="A5561" s="0" t="s">
        <v>41925</v>
      </c>
      <c r="B5561" s="0" t="s">
        <v>41926</v>
      </c>
      <c r="C5561" s="0" t="s">
        <v>41927</v>
      </c>
      <c r="D5561" s="0" t="s">
        <v>41928</v>
      </c>
      <c r="E5561" s="0" t="s">
        <v>41929</v>
      </c>
      <c r="F5561" s="0" t="s">
        <v>41930</v>
      </c>
      <c r="G5561" s="2" t="s">
        <v>430</v>
      </c>
      <c r="H5561" s="0" t="s">
        <v>21</v>
      </c>
      <c r="I5561" s="0" t="s">
        <v>21</v>
      </c>
      <c r="J5561" s="0" t="s">
        <v>41931</v>
      </c>
      <c r="K5561" s="0" t="s">
        <v>24</v>
      </c>
      <c r="L5561" s="0" t="s">
        <v>41932</v>
      </c>
      <c r="M5561" s="0" t="s">
        <v>21</v>
      </c>
      <c r="N5561" s="0" t="s">
        <v>21</v>
      </c>
      <c r="O5561" s="2" t="s">
        <v>536</v>
      </c>
      <c r="P5561" s="2" t="s">
        <v>76</v>
      </c>
    </row>
    <row r="5562" customFormat="false" ht="12.8" hidden="false" customHeight="false" outlineLevel="0" collapsed="false">
      <c r="A5562" s="0" t="s">
        <v>41933</v>
      </c>
      <c r="B5562" s="0" t="s">
        <v>41934</v>
      </c>
      <c r="C5562" s="0" t="s">
        <v>41935</v>
      </c>
      <c r="D5562" s="0" t="s">
        <v>41936</v>
      </c>
      <c r="E5562" s="0" t="s">
        <v>41937</v>
      </c>
      <c r="F5562" s="0" t="s">
        <v>41938</v>
      </c>
      <c r="G5562" s="0" t="s">
        <v>21</v>
      </c>
      <c r="H5562" s="0" t="s">
        <v>21</v>
      </c>
      <c r="I5562" s="0" t="s">
        <v>21</v>
      </c>
      <c r="J5562" s="0" t="s">
        <v>41939</v>
      </c>
      <c r="K5562" s="0" t="s">
        <v>24</v>
      </c>
      <c r="L5562" s="0" t="s">
        <v>9111</v>
      </c>
      <c r="M5562" s="0" t="s">
        <v>41940</v>
      </c>
      <c r="N5562" s="0" t="s">
        <v>41941</v>
      </c>
      <c r="O5562" s="2" t="s">
        <v>5538</v>
      </c>
      <c r="P5562" s="2" t="s">
        <v>45</v>
      </c>
    </row>
    <row r="5563" customFormat="false" ht="12.8" hidden="false" customHeight="false" outlineLevel="0" collapsed="false">
      <c r="A5563" s="0" t="s">
        <v>41942</v>
      </c>
      <c r="B5563" s="0" t="s">
        <v>41943</v>
      </c>
      <c r="C5563" s="0" t="s">
        <v>41944</v>
      </c>
      <c r="D5563" s="0" t="s">
        <v>41945</v>
      </c>
      <c r="E5563" s="0" t="s">
        <v>41946</v>
      </c>
      <c r="F5563" s="0" t="s">
        <v>41947</v>
      </c>
      <c r="G5563" s="2" t="s">
        <v>1545</v>
      </c>
      <c r="H5563" s="0" t="s">
        <v>21</v>
      </c>
      <c r="I5563" s="0" t="s">
        <v>21</v>
      </c>
      <c r="J5563" s="0" t="s">
        <v>41948</v>
      </c>
      <c r="K5563" s="0" t="s">
        <v>24</v>
      </c>
      <c r="L5563" s="0" t="s">
        <v>14580</v>
      </c>
      <c r="M5563" s="0" t="s">
        <v>21</v>
      </c>
      <c r="N5563" s="0" t="s">
        <v>21</v>
      </c>
      <c r="O5563" s="2" t="s">
        <v>5400</v>
      </c>
      <c r="P5563" s="2" t="s">
        <v>34</v>
      </c>
    </row>
    <row r="5564" customFormat="false" ht="12.8" hidden="false" customHeight="false" outlineLevel="0" collapsed="false">
      <c r="A5564" s="0" t="s">
        <v>41949</v>
      </c>
      <c r="B5564" s="0" t="s">
        <v>41950</v>
      </c>
      <c r="C5564" s="0" t="s">
        <v>41951</v>
      </c>
      <c r="D5564" s="0" t="s">
        <v>41952</v>
      </c>
      <c r="E5564" s="0" t="s">
        <v>41953</v>
      </c>
      <c r="F5564" s="0" t="s">
        <v>41954</v>
      </c>
      <c r="G5564" s="0" t="s">
        <v>21</v>
      </c>
      <c r="H5564" s="0" t="s">
        <v>21</v>
      </c>
      <c r="I5564" s="0" t="s">
        <v>21</v>
      </c>
      <c r="J5564" s="0" t="s">
        <v>41955</v>
      </c>
      <c r="K5564" s="0" t="s">
        <v>24</v>
      </c>
      <c r="L5564" s="0" t="s">
        <v>1461</v>
      </c>
      <c r="M5564" s="0" t="s">
        <v>21</v>
      </c>
      <c r="N5564" s="0" t="s">
        <v>21</v>
      </c>
      <c r="O5564" s="2" t="s">
        <v>24402</v>
      </c>
      <c r="P5564" s="2" t="s">
        <v>45</v>
      </c>
    </row>
    <row r="5565" customFormat="false" ht="12.8" hidden="false" customHeight="false" outlineLevel="0" collapsed="false">
      <c r="A5565" s="0" t="s">
        <v>41956</v>
      </c>
      <c r="B5565" s="0" t="s">
        <v>41957</v>
      </c>
      <c r="C5565" s="0" t="s">
        <v>41958</v>
      </c>
      <c r="D5565" s="0" t="s">
        <v>41959</v>
      </c>
      <c r="E5565" s="0" t="s">
        <v>41960</v>
      </c>
      <c r="F5565" s="0" t="s">
        <v>41961</v>
      </c>
      <c r="G5565" s="2" t="s">
        <v>6729</v>
      </c>
      <c r="H5565" s="0" t="s">
        <v>21</v>
      </c>
      <c r="I5565" s="0" t="s">
        <v>21</v>
      </c>
      <c r="J5565" s="0" t="s">
        <v>41962</v>
      </c>
      <c r="K5565" s="0" t="s">
        <v>24</v>
      </c>
      <c r="L5565" s="0" t="s">
        <v>74</v>
      </c>
      <c r="M5565" s="0" t="s">
        <v>21</v>
      </c>
      <c r="N5565" s="0" t="s">
        <v>21</v>
      </c>
      <c r="O5565" s="2" t="s">
        <v>41385</v>
      </c>
      <c r="P5565" s="2" t="s">
        <v>292</v>
      </c>
    </row>
    <row r="5566" customFormat="false" ht="12.8" hidden="false" customHeight="false" outlineLevel="0" collapsed="false">
      <c r="A5566" s="0" t="s">
        <v>41963</v>
      </c>
      <c r="B5566" s="0" t="s">
        <v>41964</v>
      </c>
      <c r="C5566" s="0" t="s">
        <v>41965</v>
      </c>
      <c r="D5566" s="0" t="s">
        <v>21</v>
      </c>
      <c r="E5566" s="0" t="s">
        <v>21</v>
      </c>
      <c r="F5566" s="0" t="s">
        <v>21</v>
      </c>
      <c r="G5566" s="0" t="s">
        <v>21</v>
      </c>
      <c r="H5566" s="0" t="s">
        <v>21</v>
      </c>
      <c r="I5566" s="0" t="s">
        <v>21</v>
      </c>
      <c r="J5566" s="0" t="s">
        <v>21</v>
      </c>
      <c r="K5566" s="0" t="s">
        <v>21</v>
      </c>
      <c r="L5566" s="0" t="s">
        <v>21</v>
      </c>
      <c r="M5566" s="0" t="s">
        <v>21</v>
      </c>
      <c r="N5566" s="0" t="s">
        <v>21</v>
      </c>
      <c r="O5566" s="2" t="s">
        <v>5715</v>
      </c>
      <c r="P5566" s="2" t="s">
        <v>588</v>
      </c>
    </row>
    <row r="5567" customFormat="false" ht="12.8" hidden="false" customHeight="false" outlineLevel="0" collapsed="false">
      <c r="A5567" s="0" t="s">
        <v>41966</v>
      </c>
      <c r="B5567" s="0" t="s">
        <v>41967</v>
      </c>
      <c r="C5567" s="0" t="s">
        <v>41968</v>
      </c>
      <c r="D5567" s="0" t="s">
        <v>41969</v>
      </c>
      <c r="E5567" s="0" t="s">
        <v>21</v>
      </c>
      <c r="F5567" s="0" t="s">
        <v>21</v>
      </c>
      <c r="G5567" s="0" t="s">
        <v>21</v>
      </c>
      <c r="H5567" s="0" t="s">
        <v>21</v>
      </c>
      <c r="I5567" s="0" t="s">
        <v>21</v>
      </c>
      <c r="J5567" s="0" t="s">
        <v>21</v>
      </c>
      <c r="K5567" s="0" t="s">
        <v>21</v>
      </c>
      <c r="L5567" s="0" t="s">
        <v>21</v>
      </c>
      <c r="M5567" s="0" t="s">
        <v>21</v>
      </c>
      <c r="N5567" s="0" t="s">
        <v>21</v>
      </c>
      <c r="O5567" s="2" t="s">
        <v>1007</v>
      </c>
      <c r="P5567" s="2" t="s">
        <v>18526</v>
      </c>
    </row>
    <row r="5568" customFormat="false" ht="12.8" hidden="false" customHeight="false" outlineLevel="0" collapsed="false">
      <c r="A5568" s="0" t="s">
        <v>41970</v>
      </c>
      <c r="B5568" s="0" t="s">
        <v>41971</v>
      </c>
      <c r="C5568" s="0" t="s">
        <v>41972</v>
      </c>
      <c r="D5568" s="0" t="s">
        <v>41973</v>
      </c>
      <c r="E5568" s="0" t="s">
        <v>41974</v>
      </c>
      <c r="F5568" s="0" t="s">
        <v>21</v>
      </c>
      <c r="G5568" s="0" t="s">
        <v>21</v>
      </c>
      <c r="H5568" s="0" t="s">
        <v>21</v>
      </c>
      <c r="I5568" s="0" t="s">
        <v>21</v>
      </c>
      <c r="J5568" s="0" t="s">
        <v>21</v>
      </c>
      <c r="K5568" s="0" t="s">
        <v>21</v>
      </c>
      <c r="L5568" s="0" t="s">
        <v>21</v>
      </c>
      <c r="M5568" s="0" t="s">
        <v>21</v>
      </c>
      <c r="N5568" s="0" t="s">
        <v>21</v>
      </c>
      <c r="O5568" s="2" t="s">
        <v>471</v>
      </c>
      <c r="P5568" s="2" t="s">
        <v>471</v>
      </c>
    </row>
    <row r="5569" customFormat="false" ht="12.8" hidden="false" customHeight="false" outlineLevel="0" collapsed="false">
      <c r="A5569" s="0" t="s">
        <v>41975</v>
      </c>
      <c r="B5569" s="0" t="s">
        <v>41976</v>
      </c>
      <c r="C5569" s="0" t="s">
        <v>41977</v>
      </c>
      <c r="D5569" s="0" t="s">
        <v>41978</v>
      </c>
      <c r="E5569" s="0" t="s">
        <v>41979</v>
      </c>
      <c r="F5569" s="0" t="s">
        <v>41980</v>
      </c>
      <c r="G5569" s="2" t="s">
        <v>1041</v>
      </c>
      <c r="H5569" s="0" t="s">
        <v>21</v>
      </c>
      <c r="I5569" s="0" t="s">
        <v>21</v>
      </c>
      <c r="J5569" s="0" t="s">
        <v>41981</v>
      </c>
      <c r="K5569" s="0" t="s">
        <v>24</v>
      </c>
      <c r="L5569" s="0" t="s">
        <v>20360</v>
      </c>
      <c r="M5569" s="0" t="s">
        <v>41982</v>
      </c>
      <c r="N5569" s="0" t="s">
        <v>41983</v>
      </c>
      <c r="O5569" s="2" t="s">
        <v>27009</v>
      </c>
      <c r="P5569" s="2" t="s">
        <v>384</v>
      </c>
    </row>
    <row r="5570" customFormat="false" ht="12.8" hidden="false" customHeight="false" outlineLevel="0" collapsed="false">
      <c r="A5570" s="0" t="s">
        <v>41984</v>
      </c>
      <c r="B5570" s="0" t="s">
        <v>41985</v>
      </c>
      <c r="C5570" s="0" t="s">
        <v>41986</v>
      </c>
      <c r="D5570" s="0" t="s">
        <v>41987</v>
      </c>
      <c r="E5570" s="0" t="s">
        <v>41988</v>
      </c>
      <c r="F5570" s="0" t="s">
        <v>41989</v>
      </c>
      <c r="G5570" s="2" t="s">
        <v>71</v>
      </c>
      <c r="H5570" s="0" t="s">
        <v>21</v>
      </c>
      <c r="I5570" s="0" t="s">
        <v>21</v>
      </c>
      <c r="J5570" s="0" t="s">
        <v>41990</v>
      </c>
      <c r="K5570" s="0" t="s">
        <v>24</v>
      </c>
      <c r="L5570" s="0" t="s">
        <v>13427</v>
      </c>
      <c r="M5570" s="0" t="s">
        <v>21</v>
      </c>
      <c r="N5570" s="0" t="s">
        <v>21</v>
      </c>
      <c r="O5570" s="2" t="s">
        <v>18277</v>
      </c>
      <c r="P5570" s="2" t="s">
        <v>45</v>
      </c>
    </row>
    <row r="5571" customFormat="false" ht="12.8" hidden="false" customHeight="false" outlineLevel="0" collapsed="false">
      <c r="A5571" s="0" t="s">
        <v>41991</v>
      </c>
      <c r="B5571" s="0" t="s">
        <v>41992</v>
      </c>
      <c r="C5571" s="0" t="s">
        <v>41993</v>
      </c>
      <c r="D5571" s="0" t="s">
        <v>41994</v>
      </c>
      <c r="E5571" s="0" t="s">
        <v>41995</v>
      </c>
      <c r="F5571" s="0" t="s">
        <v>41996</v>
      </c>
      <c r="G5571" s="2" t="s">
        <v>1168</v>
      </c>
      <c r="H5571" s="0" t="s">
        <v>21</v>
      </c>
      <c r="I5571" s="0" t="s">
        <v>21</v>
      </c>
      <c r="J5571" s="0" t="s">
        <v>41997</v>
      </c>
      <c r="K5571" s="0" t="s">
        <v>24</v>
      </c>
      <c r="L5571" s="0" t="s">
        <v>41998</v>
      </c>
      <c r="M5571" s="0" t="s">
        <v>21</v>
      </c>
      <c r="N5571" s="0" t="s">
        <v>21</v>
      </c>
      <c r="O5571" s="2" t="s">
        <v>3757</v>
      </c>
      <c r="P5571" s="2" t="s">
        <v>5929</v>
      </c>
    </row>
    <row r="5572" customFormat="false" ht="12.8" hidden="false" customHeight="false" outlineLevel="0" collapsed="false">
      <c r="A5572" s="0" t="s">
        <v>41999</v>
      </c>
      <c r="B5572" s="0" t="s">
        <v>42000</v>
      </c>
      <c r="C5572" s="0" t="s">
        <v>42001</v>
      </c>
      <c r="D5572" s="0" t="s">
        <v>42002</v>
      </c>
      <c r="E5572" s="0" t="s">
        <v>42003</v>
      </c>
      <c r="F5572" s="0" t="s">
        <v>42004</v>
      </c>
      <c r="G5572" s="2" t="s">
        <v>8887</v>
      </c>
      <c r="H5572" s="0" t="n">
        <v>11</v>
      </c>
      <c r="I5572" s="0" t="n">
        <v>50</v>
      </c>
      <c r="J5572" s="0" t="s">
        <v>42005</v>
      </c>
      <c r="K5572" s="0" t="s">
        <v>24</v>
      </c>
      <c r="L5572" s="0" t="s">
        <v>668</v>
      </c>
      <c r="M5572" s="0" t="s">
        <v>21</v>
      </c>
      <c r="N5572" s="0" t="s">
        <v>21</v>
      </c>
      <c r="O5572" s="2" t="s">
        <v>3596</v>
      </c>
      <c r="P5572" s="2" t="s">
        <v>45</v>
      </c>
    </row>
    <row r="5573" customFormat="false" ht="12.8" hidden="false" customHeight="false" outlineLevel="0" collapsed="false">
      <c r="A5573" s="0" t="s">
        <v>42006</v>
      </c>
      <c r="B5573" s="0" t="s">
        <v>42007</v>
      </c>
      <c r="C5573" s="0" t="s">
        <v>42008</v>
      </c>
      <c r="D5573" s="0" t="s">
        <v>42009</v>
      </c>
      <c r="E5573" s="0" t="s">
        <v>42010</v>
      </c>
      <c r="F5573" s="0" t="s">
        <v>42011</v>
      </c>
      <c r="G5573" s="2" t="s">
        <v>42012</v>
      </c>
      <c r="H5573" s="0" t="s">
        <v>21</v>
      </c>
      <c r="I5573" s="0" t="s">
        <v>21</v>
      </c>
      <c r="J5573" s="0" t="s">
        <v>42013</v>
      </c>
      <c r="K5573" s="0" t="s">
        <v>24</v>
      </c>
      <c r="L5573" s="0" t="s">
        <v>3240</v>
      </c>
      <c r="M5573" s="0" t="s">
        <v>42014</v>
      </c>
      <c r="N5573" s="0" t="s">
        <v>42015</v>
      </c>
      <c r="O5573" s="2" t="s">
        <v>42016</v>
      </c>
      <c r="P5573" s="2" t="s">
        <v>45</v>
      </c>
    </row>
    <row r="5574" customFormat="false" ht="12.8" hidden="false" customHeight="false" outlineLevel="0" collapsed="false">
      <c r="A5574" s="0" t="s">
        <v>42017</v>
      </c>
      <c r="B5574" s="0" t="s">
        <v>42018</v>
      </c>
      <c r="C5574" s="0" t="s">
        <v>42019</v>
      </c>
      <c r="D5574" s="0" t="s">
        <v>42020</v>
      </c>
      <c r="E5574" s="0" t="s">
        <v>42021</v>
      </c>
      <c r="F5574" s="0" t="s">
        <v>21</v>
      </c>
      <c r="G5574" s="2" t="s">
        <v>1204</v>
      </c>
      <c r="H5574" s="0" t="n">
        <v>1</v>
      </c>
      <c r="I5574" s="0" t="n">
        <v>10</v>
      </c>
      <c r="J5574" s="0" t="s">
        <v>42022</v>
      </c>
      <c r="K5574" s="0" t="s">
        <v>24</v>
      </c>
      <c r="L5574" s="0" t="s">
        <v>371</v>
      </c>
      <c r="M5574" s="0" t="s">
        <v>21</v>
      </c>
      <c r="N5574" s="0" t="s">
        <v>21</v>
      </c>
      <c r="O5574" s="2" t="s">
        <v>6851</v>
      </c>
      <c r="P5574" s="2" t="s">
        <v>2500</v>
      </c>
    </row>
    <row r="5575" customFormat="false" ht="12.8" hidden="false" customHeight="false" outlineLevel="0" collapsed="false">
      <c r="A5575" s="0" t="s">
        <v>42023</v>
      </c>
      <c r="B5575" s="0" t="s">
        <v>42024</v>
      </c>
      <c r="C5575" s="0" t="s">
        <v>42025</v>
      </c>
      <c r="D5575" s="0" t="s">
        <v>42026</v>
      </c>
      <c r="E5575" s="0" t="s">
        <v>42027</v>
      </c>
      <c r="F5575" s="0" t="s">
        <v>42028</v>
      </c>
      <c r="G5575" s="2" t="s">
        <v>3463</v>
      </c>
      <c r="H5575" s="0" t="n">
        <v>11</v>
      </c>
      <c r="I5575" s="0" t="n">
        <v>50</v>
      </c>
      <c r="J5575" s="0" t="s">
        <v>42029</v>
      </c>
      <c r="K5575" s="0" t="s">
        <v>937</v>
      </c>
      <c r="L5575" s="0" t="s">
        <v>14321</v>
      </c>
      <c r="M5575" s="0" t="s">
        <v>21</v>
      </c>
      <c r="N5575" s="0" t="s">
        <v>21</v>
      </c>
      <c r="O5575" s="2" t="s">
        <v>11394</v>
      </c>
      <c r="P5575" s="2" t="s">
        <v>45</v>
      </c>
    </row>
    <row r="5576" customFormat="false" ht="12.8" hidden="false" customHeight="false" outlineLevel="0" collapsed="false">
      <c r="A5576" s="0" t="s">
        <v>42030</v>
      </c>
      <c r="B5576" s="0" t="s">
        <v>42031</v>
      </c>
      <c r="C5576" s="0" t="s">
        <v>42032</v>
      </c>
      <c r="D5576" s="0" t="s">
        <v>42033</v>
      </c>
      <c r="E5576" s="0" t="s">
        <v>42034</v>
      </c>
      <c r="F5576" s="0" t="s">
        <v>42035</v>
      </c>
      <c r="G5576" s="2" t="s">
        <v>507</v>
      </c>
      <c r="H5576" s="0" t="s">
        <v>21</v>
      </c>
      <c r="I5576" s="0" t="s">
        <v>21</v>
      </c>
      <c r="J5576" s="0" t="s">
        <v>42036</v>
      </c>
      <c r="K5576" s="0" t="s">
        <v>24</v>
      </c>
      <c r="L5576" s="0" t="s">
        <v>4292</v>
      </c>
      <c r="M5576" s="0" t="s">
        <v>21</v>
      </c>
      <c r="N5576" s="0" t="s">
        <v>21</v>
      </c>
      <c r="O5576" s="2" t="s">
        <v>5187</v>
      </c>
      <c r="P5576" s="2" t="s">
        <v>415</v>
      </c>
    </row>
    <row r="5577" customFormat="false" ht="12.8" hidden="false" customHeight="false" outlineLevel="0" collapsed="false">
      <c r="A5577" s="0" t="s">
        <v>42037</v>
      </c>
      <c r="B5577" s="0" t="s">
        <v>42038</v>
      </c>
      <c r="C5577" s="0" t="s">
        <v>42039</v>
      </c>
      <c r="D5577" s="0" t="s">
        <v>21</v>
      </c>
      <c r="E5577" s="0" t="s">
        <v>21</v>
      </c>
      <c r="F5577" s="0" t="s">
        <v>21</v>
      </c>
      <c r="G5577" s="0" t="s">
        <v>21</v>
      </c>
      <c r="H5577" s="0" t="s">
        <v>21</v>
      </c>
      <c r="I5577" s="0" t="s">
        <v>21</v>
      </c>
      <c r="J5577" s="0" t="s">
        <v>21</v>
      </c>
      <c r="K5577" s="0" t="s">
        <v>21</v>
      </c>
      <c r="L5577" s="0" t="s">
        <v>21</v>
      </c>
      <c r="M5577" s="0" t="s">
        <v>21</v>
      </c>
      <c r="N5577" s="0" t="s">
        <v>21</v>
      </c>
      <c r="O5577" s="2" t="s">
        <v>13142</v>
      </c>
      <c r="P5577" s="2" t="s">
        <v>5767</v>
      </c>
    </row>
    <row r="5578" customFormat="false" ht="12.8" hidden="false" customHeight="false" outlineLevel="0" collapsed="false">
      <c r="A5578" s="0" t="s">
        <v>42040</v>
      </c>
      <c r="B5578" s="0" t="s">
        <v>42041</v>
      </c>
      <c r="C5578" s="0" t="s">
        <v>42042</v>
      </c>
      <c r="D5578" s="0" t="s">
        <v>42043</v>
      </c>
      <c r="E5578" s="0" t="s">
        <v>42044</v>
      </c>
      <c r="F5578" s="0" t="s">
        <v>42045</v>
      </c>
      <c r="G5578" s="0" t="s">
        <v>21</v>
      </c>
      <c r="H5578" s="0" t="s">
        <v>21</v>
      </c>
      <c r="I5578" s="0" t="s">
        <v>21</v>
      </c>
      <c r="J5578" s="0" t="s">
        <v>42046</v>
      </c>
      <c r="K5578" s="0" t="s">
        <v>24</v>
      </c>
      <c r="L5578" s="0" t="s">
        <v>448</v>
      </c>
      <c r="M5578" s="0" t="s">
        <v>21</v>
      </c>
      <c r="N5578" s="0" t="s">
        <v>21</v>
      </c>
      <c r="O5578" s="2" t="s">
        <v>38148</v>
      </c>
      <c r="P5578" s="2" t="s">
        <v>11617</v>
      </c>
    </row>
    <row r="5579" customFormat="false" ht="12.8" hidden="false" customHeight="false" outlineLevel="0" collapsed="false">
      <c r="A5579" s="0" t="s">
        <v>42047</v>
      </c>
      <c r="B5579" s="0" t="s">
        <v>42048</v>
      </c>
      <c r="C5579" s="0" t="s">
        <v>42049</v>
      </c>
      <c r="D5579" s="0" t="s">
        <v>42050</v>
      </c>
      <c r="E5579" s="0" t="s">
        <v>42051</v>
      </c>
      <c r="F5579" s="0" t="s">
        <v>42052</v>
      </c>
      <c r="G5579" s="2" t="s">
        <v>17095</v>
      </c>
      <c r="H5579" s="0" t="n">
        <v>1</v>
      </c>
      <c r="I5579" s="0" t="n">
        <v>10</v>
      </c>
      <c r="J5579" s="0" t="s">
        <v>42053</v>
      </c>
      <c r="K5579" s="0" t="s">
        <v>21</v>
      </c>
      <c r="L5579" s="0" t="s">
        <v>21</v>
      </c>
      <c r="M5579" s="0" t="s">
        <v>21</v>
      </c>
      <c r="N5579" s="0" t="s">
        <v>21</v>
      </c>
      <c r="O5579" s="2" t="s">
        <v>3632</v>
      </c>
      <c r="P5579" s="2" t="s">
        <v>45</v>
      </c>
    </row>
    <row r="5580" customFormat="false" ht="12.8" hidden="false" customHeight="false" outlineLevel="0" collapsed="false">
      <c r="A5580" s="0" t="s">
        <v>42054</v>
      </c>
      <c r="B5580" s="0" t="s">
        <v>42055</v>
      </c>
      <c r="C5580" s="0" t="s">
        <v>42056</v>
      </c>
      <c r="D5580" s="0" t="s">
        <v>42057</v>
      </c>
      <c r="E5580" s="0" t="s">
        <v>42058</v>
      </c>
      <c r="F5580" s="0" t="s">
        <v>21</v>
      </c>
      <c r="G5580" s="2" t="s">
        <v>6036</v>
      </c>
      <c r="H5580" s="0" t="s">
        <v>21</v>
      </c>
      <c r="I5580" s="0" t="s">
        <v>21</v>
      </c>
      <c r="J5580" s="0" t="s">
        <v>42059</v>
      </c>
      <c r="K5580" s="0" t="s">
        <v>73</v>
      </c>
      <c r="L5580" s="0" t="s">
        <v>42060</v>
      </c>
      <c r="M5580" s="0" t="s">
        <v>21</v>
      </c>
      <c r="N5580" s="0" t="s">
        <v>21</v>
      </c>
      <c r="O5580" s="2" t="s">
        <v>42061</v>
      </c>
      <c r="P5580" s="2" t="s">
        <v>45</v>
      </c>
    </row>
    <row r="5581" customFormat="false" ht="12.8" hidden="false" customHeight="false" outlineLevel="0" collapsed="false">
      <c r="A5581" s="0" t="s">
        <v>42062</v>
      </c>
      <c r="B5581" s="0" t="s">
        <v>42063</v>
      </c>
      <c r="C5581" s="0" t="s">
        <v>42064</v>
      </c>
      <c r="D5581" s="0" t="s">
        <v>42065</v>
      </c>
      <c r="E5581" s="0" t="s">
        <v>42066</v>
      </c>
      <c r="F5581" s="0" t="s">
        <v>42067</v>
      </c>
      <c r="G5581" s="2" t="s">
        <v>42068</v>
      </c>
      <c r="H5581" s="0" t="n">
        <v>1</v>
      </c>
      <c r="I5581" s="0" t="n">
        <v>10</v>
      </c>
      <c r="J5581" s="0" t="s">
        <v>42069</v>
      </c>
      <c r="K5581" s="0" t="s">
        <v>24</v>
      </c>
      <c r="L5581" s="0" t="s">
        <v>42070</v>
      </c>
      <c r="M5581" s="0" t="s">
        <v>21</v>
      </c>
      <c r="N5581" s="0" t="s">
        <v>21</v>
      </c>
      <c r="O5581" s="2" t="s">
        <v>30115</v>
      </c>
      <c r="P5581" s="2" t="s">
        <v>292</v>
      </c>
    </row>
    <row r="5582" customFormat="false" ht="12.8" hidden="false" customHeight="false" outlineLevel="0" collapsed="false">
      <c r="A5582" s="0" t="s">
        <v>42071</v>
      </c>
      <c r="B5582" s="0" t="s">
        <v>42072</v>
      </c>
      <c r="C5582" s="0" t="s">
        <v>42073</v>
      </c>
      <c r="D5582" s="0" t="s">
        <v>42074</v>
      </c>
      <c r="E5582" s="0" t="s">
        <v>42075</v>
      </c>
      <c r="F5582" s="0" t="s">
        <v>42076</v>
      </c>
      <c r="G5582" s="2" t="s">
        <v>8869</v>
      </c>
      <c r="H5582" s="0" t="n">
        <v>11</v>
      </c>
      <c r="I5582" s="0" t="n">
        <v>50</v>
      </c>
      <c r="J5582" s="0" t="s">
        <v>42077</v>
      </c>
      <c r="K5582" s="0" t="s">
        <v>24</v>
      </c>
      <c r="L5582" s="0" t="s">
        <v>63</v>
      </c>
      <c r="M5582" s="0" t="s">
        <v>21</v>
      </c>
      <c r="N5582" s="0" t="s">
        <v>21</v>
      </c>
      <c r="O5582" s="2" t="s">
        <v>9203</v>
      </c>
      <c r="P5582" s="2" t="s">
        <v>10636</v>
      </c>
    </row>
    <row r="5583" customFormat="false" ht="12.8" hidden="false" customHeight="false" outlineLevel="0" collapsed="false">
      <c r="A5583" s="0" t="s">
        <v>42078</v>
      </c>
      <c r="B5583" s="0" t="s">
        <v>42079</v>
      </c>
      <c r="C5583" s="0" t="s">
        <v>42080</v>
      </c>
      <c r="D5583" s="0" t="s">
        <v>42081</v>
      </c>
      <c r="E5583" s="0" t="s">
        <v>21</v>
      </c>
      <c r="F5583" s="0" t="s">
        <v>42082</v>
      </c>
      <c r="G5583" s="2" t="s">
        <v>5797</v>
      </c>
      <c r="H5583" s="0" t="s">
        <v>21</v>
      </c>
      <c r="I5583" s="0" t="s">
        <v>21</v>
      </c>
      <c r="J5583" s="0" t="s">
        <v>42083</v>
      </c>
      <c r="K5583" s="0" t="s">
        <v>24</v>
      </c>
      <c r="L5583" s="0" t="s">
        <v>2130</v>
      </c>
      <c r="M5583" s="0" t="s">
        <v>21</v>
      </c>
      <c r="N5583" s="0" t="s">
        <v>21</v>
      </c>
      <c r="O5583" s="2" t="s">
        <v>21244</v>
      </c>
      <c r="P5583" s="2" t="s">
        <v>4729</v>
      </c>
    </row>
    <row r="5584" customFormat="false" ht="12.8" hidden="false" customHeight="false" outlineLevel="0" collapsed="false">
      <c r="A5584" s="0" t="s">
        <v>42084</v>
      </c>
      <c r="B5584" s="0" t="s">
        <v>42085</v>
      </c>
      <c r="C5584" s="0" t="s">
        <v>42086</v>
      </c>
      <c r="D5584" s="0" t="s">
        <v>42087</v>
      </c>
      <c r="E5584" s="0" t="s">
        <v>42088</v>
      </c>
      <c r="F5584" s="0" t="s">
        <v>42089</v>
      </c>
      <c r="G5584" s="2" t="s">
        <v>1545</v>
      </c>
      <c r="H5584" s="0" t="s">
        <v>21</v>
      </c>
      <c r="I5584" s="0" t="s">
        <v>21</v>
      </c>
      <c r="J5584" s="0" t="s">
        <v>42090</v>
      </c>
      <c r="K5584" s="0" t="s">
        <v>24</v>
      </c>
      <c r="L5584" s="0" t="s">
        <v>448</v>
      </c>
      <c r="M5584" s="0" t="s">
        <v>42091</v>
      </c>
      <c r="N5584" s="0" t="s">
        <v>42092</v>
      </c>
      <c r="O5584" s="2" t="s">
        <v>1062</v>
      </c>
      <c r="P5584" s="2" t="s">
        <v>76</v>
      </c>
    </row>
    <row r="5585" customFormat="false" ht="12.8" hidden="false" customHeight="false" outlineLevel="0" collapsed="false">
      <c r="A5585" s="0" t="s">
        <v>42093</v>
      </c>
      <c r="B5585" s="0" t="s">
        <v>42094</v>
      </c>
      <c r="C5585" s="0" t="s">
        <v>42095</v>
      </c>
      <c r="D5585" s="0" t="s">
        <v>42096</v>
      </c>
      <c r="E5585" s="0" t="s">
        <v>42097</v>
      </c>
      <c r="F5585" s="0" t="s">
        <v>42098</v>
      </c>
      <c r="G5585" s="2" t="s">
        <v>18028</v>
      </c>
      <c r="H5585" s="0" t="n">
        <v>1</v>
      </c>
      <c r="I5585" s="0" t="n">
        <v>10</v>
      </c>
      <c r="J5585" s="0" t="s">
        <v>42099</v>
      </c>
      <c r="K5585" s="0" t="s">
        <v>24</v>
      </c>
      <c r="L5585" s="0" t="s">
        <v>42100</v>
      </c>
      <c r="M5585" s="0" t="s">
        <v>21</v>
      </c>
      <c r="N5585" s="0" t="s">
        <v>21</v>
      </c>
      <c r="O5585" s="2" t="s">
        <v>5806</v>
      </c>
      <c r="P5585" s="2" t="s">
        <v>45</v>
      </c>
    </row>
    <row r="5586" customFormat="false" ht="12.8" hidden="false" customHeight="false" outlineLevel="0" collapsed="false">
      <c r="A5586" s="0" t="s">
        <v>42101</v>
      </c>
      <c r="B5586" s="0" t="s">
        <v>42102</v>
      </c>
      <c r="C5586" s="0" t="s">
        <v>42103</v>
      </c>
      <c r="D5586" s="0" t="s">
        <v>42104</v>
      </c>
      <c r="E5586" s="0" t="s">
        <v>42105</v>
      </c>
      <c r="F5586" s="0" t="s">
        <v>42106</v>
      </c>
      <c r="G5586" s="2" t="s">
        <v>430</v>
      </c>
      <c r="H5586" s="0" t="s">
        <v>21</v>
      </c>
      <c r="I5586" s="0" t="s">
        <v>21</v>
      </c>
      <c r="J5586" s="0" t="s">
        <v>42107</v>
      </c>
      <c r="K5586" s="0" t="s">
        <v>560</v>
      </c>
      <c r="L5586" s="0" t="s">
        <v>1099</v>
      </c>
      <c r="M5586" s="0" t="s">
        <v>21</v>
      </c>
      <c r="N5586" s="0" t="s">
        <v>21</v>
      </c>
      <c r="O5586" s="2" t="s">
        <v>8314</v>
      </c>
      <c r="P5586" s="2" t="s">
        <v>45</v>
      </c>
    </row>
    <row r="5587" customFormat="false" ht="12.8" hidden="false" customHeight="false" outlineLevel="0" collapsed="false">
      <c r="A5587" s="0" t="s">
        <v>42108</v>
      </c>
      <c r="B5587" s="0" t="s">
        <v>42109</v>
      </c>
      <c r="C5587" s="0" t="s">
        <v>42110</v>
      </c>
      <c r="D5587" s="0" t="s">
        <v>42111</v>
      </c>
      <c r="E5587" s="0" t="s">
        <v>42112</v>
      </c>
      <c r="F5587" s="0" t="s">
        <v>42113</v>
      </c>
      <c r="G5587" s="2" t="s">
        <v>42114</v>
      </c>
      <c r="H5587" s="0" t="s">
        <v>21</v>
      </c>
      <c r="I5587" s="0" t="s">
        <v>21</v>
      </c>
      <c r="J5587" s="0" t="s">
        <v>42115</v>
      </c>
      <c r="K5587" s="0" t="s">
        <v>24</v>
      </c>
      <c r="L5587" s="0" t="s">
        <v>371</v>
      </c>
      <c r="M5587" s="0" t="s">
        <v>21</v>
      </c>
      <c r="N5587" s="0" t="s">
        <v>21</v>
      </c>
      <c r="O5587" s="2" t="s">
        <v>21464</v>
      </c>
      <c r="P5587" s="2" t="s">
        <v>512</v>
      </c>
    </row>
    <row r="5588" customFormat="false" ht="12.8" hidden="false" customHeight="false" outlineLevel="0" collapsed="false">
      <c r="A5588" s="0" t="s">
        <v>42116</v>
      </c>
      <c r="B5588" s="0" t="s">
        <v>42117</v>
      </c>
      <c r="C5588" s="0" t="s">
        <v>42118</v>
      </c>
      <c r="D5588" s="0" t="s">
        <v>42119</v>
      </c>
      <c r="E5588" s="0" t="s">
        <v>42120</v>
      </c>
      <c r="F5588" s="0" t="s">
        <v>42121</v>
      </c>
      <c r="G5588" s="2" t="s">
        <v>4605</v>
      </c>
      <c r="H5588" s="0" t="s">
        <v>21</v>
      </c>
      <c r="I5588" s="0" t="s">
        <v>21</v>
      </c>
      <c r="J5588" s="0" t="s">
        <v>42122</v>
      </c>
      <c r="K5588" s="0" t="s">
        <v>21</v>
      </c>
      <c r="L5588" s="0" t="s">
        <v>21</v>
      </c>
      <c r="M5588" s="0" t="s">
        <v>21</v>
      </c>
      <c r="N5588" s="0" t="s">
        <v>21</v>
      </c>
      <c r="O5588" s="2" t="s">
        <v>42123</v>
      </c>
      <c r="P5588" s="2" t="s">
        <v>523</v>
      </c>
    </row>
    <row r="5589" customFormat="false" ht="12.8" hidden="false" customHeight="false" outlineLevel="0" collapsed="false">
      <c r="A5589" s="0" t="s">
        <v>42124</v>
      </c>
      <c r="B5589" s="0" t="s">
        <v>42125</v>
      </c>
      <c r="C5589" s="0" t="s">
        <v>42126</v>
      </c>
      <c r="D5589" s="0" t="s">
        <v>42127</v>
      </c>
      <c r="E5589" s="0" t="s">
        <v>21</v>
      </c>
      <c r="F5589" s="0" t="s">
        <v>42128</v>
      </c>
      <c r="G5589" s="0" t="s">
        <v>21</v>
      </c>
      <c r="H5589" s="0" t="s">
        <v>21</v>
      </c>
      <c r="I5589" s="0" t="s">
        <v>21</v>
      </c>
      <c r="J5589" s="0" t="s">
        <v>42129</v>
      </c>
      <c r="K5589" s="0" t="s">
        <v>21</v>
      </c>
      <c r="L5589" s="0" t="s">
        <v>21</v>
      </c>
      <c r="M5589" s="0" t="s">
        <v>21</v>
      </c>
      <c r="N5589" s="0" t="s">
        <v>21</v>
      </c>
      <c r="O5589" s="2" t="s">
        <v>2006</v>
      </c>
      <c r="P5589" s="2" t="s">
        <v>393</v>
      </c>
    </row>
    <row r="5590" customFormat="false" ht="12.8" hidden="false" customHeight="false" outlineLevel="0" collapsed="false">
      <c r="A5590" s="0" t="s">
        <v>42130</v>
      </c>
      <c r="B5590" s="0" t="s">
        <v>42131</v>
      </c>
      <c r="C5590" s="0" t="s">
        <v>42132</v>
      </c>
      <c r="D5590" s="0" t="s">
        <v>42133</v>
      </c>
      <c r="E5590" s="0" t="s">
        <v>42133</v>
      </c>
      <c r="F5590" s="0" t="s">
        <v>21</v>
      </c>
      <c r="G5590" s="0" t="s">
        <v>21</v>
      </c>
      <c r="H5590" s="0" t="s">
        <v>21</v>
      </c>
      <c r="I5590" s="0" t="s">
        <v>21</v>
      </c>
      <c r="J5590" s="0" t="s">
        <v>21</v>
      </c>
      <c r="K5590" s="0" t="s">
        <v>21</v>
      </c>
      <c r="L5590" s="0" t="s">
        <v>21</v>
      </c>
      <c r="M5590" s="0" t="s">
        <v>21</v>
      </c>
      <c r="N5590" s="0" t="s">
        <v>21</v>
      </c>
      <c r="O5590" s="2" t="s">
        <v>19398</v>
      </c>
      <c r="P5590" s="2" t="s">
        <v>19398</v>
      </c>
    </row>
    <row r="5591" customFormat="false" ht="12.8" hidden="false" customHeight="false" outlineLevel="0" collapsed="false">
      <c r="A5591" s="0" t="s">
        <v>42134</v>
      </c>
      <c r="B5591" s="0" t="s">
        <v>42135</v>
      </c>
      <c r="C5591" s="0" t="s">
        <v>42136</v>
      </c>
      <c r="D5591" s="0" t="s">
        <v>42137</v>
      </c>
      <c r="E5591" s="0" t="s">
        <v>42138</v>
      </c>
      <c r="F5591" s="0" t="s">
        <v>42139</v>
      </c>
      <c r="G5591" s="2" t="s">
        <v>1397</v>
      </c>
      <c r="H5591" s="0" t="n">
        <v>1</v>
      </c>
      <c r="I5591" s="0" t="n">
        <v>10</v>
      </c>
      <c r="J5591" s="0" t="s">
        <v>42140</v>
      </c>
      <c r="K5591" s="0" t="s">
        <v>234</v>
      </c>
      <c r="L5591" s="0" t="s">
        <v>235</v>
      </c>
      <c r="M5591" s="0" t="s">
        <v>42141</v>
      </c>
      <c r="N5591" s="0" t="s">
        <v>42142</v>
      </c>
      <c r="O5591" s="2" t="s">
        <v>12853</v>
      </c>
      <c r="P5591" s="2" t="s">
        <v>219</v>
      </c>
    </row>
    <row r="5592" customFormat="false" ht="12.8" hidden="false" customHeight="false" outlineLevel="0" collapsed="false">
      <c r="A5592" s="0" t="s">
        <v>42143</v>
      </c>
      <c r="B5592" s="0" t="s">
        <v>42144</v>
      </c>
      <c r="C5592" s="0" t="s">
        <v>42145</v>
      </c>
      <c r="D5592" s="0" t="s">
        <v>42146</v>
      </c>
      <c r="E5592" s="0" t="s">
        <v>21</v>
      </c>
      <c r="F5592" s="0" t="s">
        <v>42147</v>
      </c>
      <c r="G5592" s="2" t="s">
        <v>27142</v>
      </c>
      <c r="H5592" s="0" t="s">
        <v>21</v>
      </c>
      <c r="I5592" s="0" t="s">
        <v>21</v>
      </c>
      <c r="J5592" s="0" t="s">
        <v>42148</v>
      </c>
      <c r="K5592" s="0" t="s">
        <v>560</v>
      </c>
      <c r="L5592" s="0" t="s">
        <v>42149</v>
      </c>
      <c r="M5592" s="0" t="s">
        <v>21</v>
      </c>
      <c r="N5592" s="0" t="s">
        <v>21</v>
      </c>
      <c r="O5592" s="2" t="s">
        <v>7255</v>
      </c>
      <c r="P5592" s="2" t="s">
        <v>354</v>
      </c>
    </row>
    <row r="5593" customFormat="false" ht="12.8" hidden="false" customHeight="false" outlineLevel="0" collapsed="false">
      <c r="A5593" s="0" t="s">
        <v>42150</v>
      </c>
      <c r="B5593" s="0" t="s">
        <v>42151</v>
      </c>
      <c r="C5593" s="0" t="s">
        <v>42152</v>
      </c>
      <c r="D5593" s="0" t="s">
        <v>42153</v>
      </c>
      <c r="E5593" s="0" t="s">
        <v>42154</v>
      </c>
      <c r="F5593" s="0" t="s">
        <v>42155</v>
      </c>
      <c r="G5593" s="2" t="s">
        <v>430</v>
      </c>
      <c r="H5593" s="0" t="s">
        <v>21</v>
      </c>
      <c r="I5593" s="0" t="s">
        <v>21</v>
      </c>
      <c r="J5593" s="0" t="s">
        <v>42156</v>
      </c>
      <c r="K5593" s="0" t="s">
        <v>24</v>
      </c>
      <c r="L5593" s="0" t="s">
        <v>32</v>
      </c>
      <c r="M5593" s="0" t="s">
        <v>42157</v>
      </c>
      <c r="N5593" s="0" t="s">
        <v>42158</v>
      </c>
      <c r="O5593" s="2" t="s">
        <v>42159</v>
      </c>
      <c r="P5593" s="2" t="s">
        <v>55</v>
      </c>
    </row>
    <row r="5594" customFormat="false" ht="12.8" hidden="false" customHeight="false" outlineLevel="0" collapsed="false">
      <c r="A5594" s="0" t="s">
        <v>42160</v>
      </c>
      <c r="B5594" s="0" t="s">
        <v>42161</v>
      </c>
      <c r="C5594" s="0" t="s">
        <v>42161</v>
      </c>
      <c r="D5594" s="0" t="s">
        <v>42162</v>
      </c>
      <c r="E5594" s="0" t="s">
        <v>42163</v>
      </c>
      <c r="F5594" s="0" t="s">
        <v>42164</v>
      </c>
      <c r="G5594" s="2" t="s">
        <v>130</v>
      </c>
      <c r="H5594" s="0" t="s">
        <v>21</v>
      </c>
      <c r="I5594" s="0" t="s">
        <v>21</v>
      </c>
      <c r="J5594" s="0" t="s">
        <v>42165</v>
      </c>
      <c r="K5594" s="0" t="s">
        <v>24</v>
      </c>
      <c r="L5594" s="0" t="s">
        <v>1461</v>
      </c>
      <c r="M5594" s="0" t="s">
        <v>21</v>
      </c>
      <c r="N5594" s="0" t="s">
        <v>21</v>
      </c>
      <c r="O5594" s="2" t="s">
        <v>6296</v>
      </c>
      <c r="P5594" s="2" t="s">
        <v>55</v>
      </c>
    </row>
    <row r="5595" customFormat="false" ht="12.8" hidden="false" customHeight="false" outlineLevel="0" collapsed="false">
      <c r="A5595" s="0" t="s">
        <v>42166</v>
      </c>
      <c r="B5595" s="0" t="s">
        <v>42167</v>
      </c>
      <c r="C5595" s="0" t="s">
        <v>42168</v>
      </c>
      <c r="D5595" s="0" t="s">
        <v>42169</v>
      </c>
      <c r="E5595" s="0" t="s">
        <v>42170</v>
      </c>
      <c r="F5595" s="0" t="s">
        <v>42171</v>
      </c>
      <c r="G5595" s="2" t="s">
        <v>11062</v>
      </c>
      <c r="H5595" s="0" t="n">
        <v>1</v>
      </c>
      <c r="I5595" s="0" t="n">
        <v>10</v>
      </c>
      <c r="J5595" s="0" t="s">
        <v>42172</v>
      </c>
      <c r="K5595" s="0" t="s">
        <v>560</v>
      </c>
      <c r="L5595" s="0" t="s">
        <v>13247</v>
      </c>
      <c r="M5595" s="0" t="s">
        <v>21</v>
      </c>
      <c r="N5595" s="0" t="s">
        <v>21</v>
      </c>
      <c r="O5595" s="2" t="s">
        <v>21548</v>
      </c>
      <c r="P5595" s="2" t="s">
        <v>28480</v>
      </c>
    </row>
    <row r="5596" customFormat="false" ht="12.8" hidden="false" customHeight="false" outlineLevel="0" collapsed="false">
      <c r="A5596" s="0" t="s">
        <v>42173</v>
      </c>
      <c r="B5596" s="0" t="s">
        <v>42174</v>
      </c>
      <c r="C5596" s="0" t="s">
        <v>42175</v>
      </c>
      <c r="D5596" s="0" t="s">
        <v>42176</v>
      </c>
      <c r="E5596" s="0" t="s">
        <v>42177</v>
      </c>
      <c r="F5596" s="0" t="s">
        <v>42178</v>
      </c>
      <c r="G5596" s="2" t="s">
        <v>22</v>
      </c>
      <c r="H5596" s="0" t="n">
        <v>1</v>
      </c>
      <c r="I5596" s="0" t="n">
        <v>10</v>
      </c>
      <c r="J5596" s="0" t="s">
        <v>42179</v>
      </c>
      <c r="K5596" s="0" t="s">
        <v>1389</v>
      </c>
      <c r="L5596" s="0" t="s">
        <v>2268</v>
      </c>
      <c r="M5596" s="0" t="s">
        <v>21</v>
      </c>
      <c r="N5596" s="0" t="s">
        <v>21</v>
      </c>
      <c r="O5596" s="2" t="s">
        <v>2472</v>
      </c>
      <c r="P5596" s="2" t="s">
        <v>55</v>
      </c>
    </row>
    <row r="5597" customFormat="false" ht="12.8" hidden="false" customHeight="false" outlineLevel="0" collapsed="false">
      <c r="A5597" s="0" t="s">
        <v>42180</v>
      </c>
      <c r="B5597" s="0" t="s">
        <v>42181</v>
      </c>
      <c r="C5597" s="0" t="s">
        <v>42182</v>
      </c>
      <c r="D5597" s="0" t="s">
        <v>42183</v>
      </c>
      <c r="E5597" s="0" t="s">
        <v>42184</v>
      </c>
      <c r="F5597" s="0" t="s">
        <v>21</v>
      </c>
      <c r="G5597" s="2" t="s">
        <v>9642</v>
      </c>
      <c r="H5597" s="0" t="n">
        <v>1</v>
      </c>
      <c r="I5597" s="0" t="n">
        <v>10</v>
      </c>
      <c r="J5597" s="0" t="s">
        <v>42185</v>
      </c>
      <c r="K5597" s="0" t="s">
        <v>876</v>
      </c>
      <c r="L5597" s="0" t="s">
        <v>877</v>
      </c>
      <c r="M5597" s="0" t="s">
        <v>21</v>
      </c>
      <c r="N5597" s="0" t="s">
        <v>21</v>
      </c>
      <c r="O5597" s="2" t="s">
        <v>7961</v>
      </c>
      <c r="P5597" s="2" t="s">
        <v>3843</v>
      </c>
    </row>
    <row r="5598" customFormat="false" ht="12.8" hidden="false" customHeight="false" outlineLevel="0" collapsed="false">
      <c r="A5598" s="0" t="s">
        <v>42186</v>
      </c>
      <c r="B5598" s="0" t="s">
        <v>42187</v>
      </c>
      <c r="C5598" s="0" t="s">
        <v>42188</v>
      </c>
      <c r="D5598" s="0" t="s">
        <v>42189</v>
      </c>
      <c r="E5598" s="0" t="s">
        <v>42190</v>
      </c>
      <c r="F5598" s="0" t="s">
        <v>42191</v>
      </c>
      <c r="G5598" s="2" t="s">
        <v>3238</v>
      </c>
      <c r="H5598" s="0" t="s">
        <v>21</v>
      </c>
      <c r="I5598" s="0" t="s">
        <v>21</v>
      </c>
      <c r="J5598" s="0" t="s">
        <v>42192</v>
      </c>
      <c r="K5598" s="0" t="s">
        <v>24</v>
      </c>
      <c r="L5598" s="0" t="s">
        <v>11607</v>
      </c>
      <c r="M5598" s="0" t="s">
        <v>21</v>
      </c>
      <c r="N5598" s="0" t="s">
        <v>21</v>
      </c>
      <c r="O5598" s="2" t="s">
        <v>23682</v>
      </c>
      <c r="P5598" s="2" t="s">
        <v>45</v>
      </c>
    </row>
    <row r="5599" customFormat="false" ht="12.8" hidden="false" customHeight="false" outlineLevel="0" collapsed="false">
      <c r="A5599" s="0" t="s">
        <v>42193</v>
      </c>
      <c r="B5599" s="0" t="s">
        <v>42194</v>
      </c>
      <c r="C5599" s="0" t="s">
        <v>42195</v>
      </c>
      <c r="D5599" s="0" t="s">
        <v>42196</v>
      </c>
      <c r="E5599" s="0" t="s">
        <v>42197</v>
      </c>
      <c r="F5599" s="0" t="s">
        <v>42198</v>
      </c>
      <c r="G5599" s="0" t="s">
        <v>21</v>
      </c>
      <c r="H5599" s="0" t="s">
        <v>21</v>
      </c>
      <c r="I5599" s="0" t="s">
        <v>21</v>
      </c>
      <c r="J5599" s="0" t="s">
        <v>42199</v>
      </c>
      <c r="K5599" s="0" t="s">
        <v>24</v>
      </c>
      <c r="L5599" s="0" t="s">
        <v>23377</v>
      </c>
      <c r="M5599" s="0" t="s">
        <v>21</v>
      </c>
      <c r="N5599" s="0" t="s">
        <v>21</v>
      </c>
      <c r="O5599" s="2" t="s">
        <v>333</v>
      </c>
      <c r="P5599" s="2" t="s">
        <v>34</v>
      </c>
    </row>
    <row r="5600" customFormat="false" ht="12.8" hidden="false" customHeight="false" outlineLevel="0" collapsed="false">
      <c r="A5600" s="0" t="s">
        <v>42200</v>
      </c>
      <c r="B5600" s="0" t="s">
        <v>42201</v>
      </c>
      <c r="C5600" s="0" t="s">
        <v>42202</v>
      </c>
      <c r="D5600" s="0" t="s">
        <v>42203</v>
      </c>
      <c r="E5600" s="0" t="s">
        <v>42204</v>
      </c>
      <c r="F5600" s="0" t="s">
        <v>21</v>
      </c>
      <c r="G5600" s="2" t="s">
        <v>1204</v>
      </c>
      <c r="H5600" s="0" t="s">
        <v>21</v>
      </c>
      <c r="I5600" s="0" t="s">
        <v>21</v>
      </c>
      <c r="J5600" s="0" t="s">
        <v>21</v>
      </c>
      <c r="K5600" s="0" t="s">
        <v>440</v>
      </c>
      <c r="L5600" s="0" t="s">
        <v>13957</v>
      </c>
      <c r="M5600" s="0" t="s">
        <v>21</v>
      </c>
      <c r="N5600" s="0" t="s">
        <v>21</v>
      </c>
      <c r="O5600" s="2" t="s">
        <v>5862</v>
      </c>
      <c r="P5600" s="2" t="s">
        <v>598</v>
      </c>
    </row>
    <row r="5601" customFormat="false" ht="12.8" hidden="false" customHeight="false" outlineLevel="0" collapsed="false">
      <c r="A5601" s="0" t="s">
        <v>42205</v>
      </c>
      <c r="B5601" s="0" t="s">
        <v>42206</v>
      </c>
      <c r="C5601" s="0" t="s">
        <v>42207</v>
      </c>
      <c r="D5601" s="0" t="s">
        <v>21</v>
      </c>
      <c r="E5601" s="0" t="s">
        <v>21</v>
      </c>
      <c r="F5601" s="0" t="s">
        <v>21</v>
      </c>
      <c r="G5601" s="0" t="s">
        <v>21</v>
      </c>
      <c r="H5601" s="0" t="s">
        <v>21</v>
      </c>
      <c r="I5601" s="0" t="s">
        <v>21</v>
      </c>
      <c r="J5601" s="0" t="s">
        <v>21</v>
      </c>
      <c r="K5601" s="0" t="s">
        <v>42208</v>
      </c>
      <c r="L5601" s="0" t="s">
        <v>42209</v>
      </c>
      <c r="M5601" s="0" t="s">
        <v>21</v>
      </c>
      <c r="N5601" s="0" t="s">
        <v>21</v>
      </c>
      <c r="O5601" s="2" t="s">
        <v>2551</v>
      </c>
      <c r="P5601" s="2" t="s">
        <v>11356</v>
      </c>
    </row>
    <row r="5602" customFormat="false" ht="12.8" hidden="false" customHeight="false" outlineLevel="0" collapsed="false">
      <c r="A5602" s="0" t="s">
        <v>42210</v>
      </c>
      <c r="B5602" s="0" t="s">
        <v>42211</v>
      </c>
      <c r="C5602" s="0" t="s">
        <v>42212</v>
      </c>
      <c r="D5602" s="0" t="s">
        <v>42213</v>
      </c>
      <c r="E5602" s="0" t="s">
        <v>42214</v>
      </c>
      <c r="F5602" s="0" t="s">
        <v>42215</v>
      </c>
      <c r="G5602" s="2" t="s">
        <v>39247</v>
      </c>
      <c r="H5602" s="0" t="n">
        <v>51</v>
      </c>
      <c r="I5602" s="0" t="n">
        <v>100</v>
      </c>
      <c r="J5602" s="0" t="s">
        <v>42216</v>
      </c>
      <c r="K5602" s="0" t="s">
        <v>24</v>
      </c>
      <c r="L5602" s="0" t="s">
        <v>63</v>
      </c>
      <c r="M5602" s="0" t="s">
        <v>21</v>
      </c>
      <c r="N5602" s="0" t="s">
        <v>21</v>
      </c>
      <c r="O5602" s="2" t="s">
        <v>42217</v>
      </c>
      <c r="P5602" s="2" t="s">
        <v>1034</v>
      </c>
    </row>
    <row r="5603" customFormat="false" ht="12.8" hidden="false" customHeight="false" outlineLevel="0" collapsed="false">
      <c r="A5603" s="0" t="s">
        <v>42218</v>
      </c>
      <c r="B5603" s="0" t="s">
        <v>42219</v>
      </c>
      <c r="C5603" s="0" t="s">
        <v>42220</v>
      </c>
      <c r="D5603" s="0" t="s">
        <v>42221</v>
      </c>
      <c r="E5603" s="0" t="s">
        <v>42222</v>
      </c>
      <c r="F5603" s="0" t="s">
        <v>42223</v>
      </c>
      <c r="G5603" s="2" t="s">
        <v>1041</v>
      </c>
      <c r="H5603" s="0" t="s">
        <v>21</v>
      </c>
      <c r="I5603" s="0" t="s">
        <v>21</v>
      </c>
      <c r="J5603" s="0" t="s">
        <v>42224</v>
      </c>
      <c r="K5603" s="0" t="s">
        <v>24</v>
      </c>
      <c r="L5603" s="0" t="s">
        <v>1433</v>
      </c>
      <c r="M5603" s="0" t="s">
        <v>21</v>
      </c>
      <c r="N5603" s="0" t="s">
        <v>21</v>
      </c>
      <c r="O5603" s="2" t="s">
        <v>5250</v>
      </c>
      <c r="P5603" s="2" t="s">
        <v>34</v>
      </c>
    </row>
    <row r="5604" customFormat="false" ht="12.8" hidden="false" customHeight="false" outlineLevel="0" collapsed="false">
      <c r="A5604" s="0" t="s">
        <v>42225</v>
      </c>
      <c r="B5604" s="0" t="s">
        <v>42226</v>
      </c>
      <c r="C5604" s="0" t="s">
        <v>42227</v>
      </c>
      <c r="D5604" s="0" t="s">
        <v>42228</v>
      </c>
      <c r="E5604" s="0" t="s">
        <v>42229</v>
      </c>
      <c r="F5604" s="0" t="s">
        <v>42230</v>
      </c>
      <c r="G5604" s="2" t="s">
        <v>507</v>
      </c>
      <c r="H5604" s="0" t="s">
        <v>21</v>
      </c>
      <c r="I5604" s="0" t="s">
        <v>21</v>
      </c>
      <c r="J5604" s="0" t="s">
        <v>42231</v>
      </c>
      <c r="K5604" s="0" t="s">
        <v>24</v>
      </c>
      <c r="L5604" s="0" t="s">
        <v>1089</v>
      </c>
      <c r="M5604" s="0" t="s">
        <v>42232</v>
      </c>
      <c r="N5604" s="0" t="s">
        <v>42233</v>
      </c>
      <c r="O5604" s="2" t="s">
        <v>3498</v>
      </c>
      <c r="P5604" s="2" t="s">
        <v>45</v>
      </c>
    </row>
    <row r="5605" customFormat="false" ht="12.8" hidden="false" customHeight="false" outlineLevel="0" collapsed="false">
      <c r="A5605" s="0" t="s">
        <v>42234</v>
      </c>
      <c r="B5605" s="0" t="s">
        <v>42235</v>
      </c>
      <c r="C5605" s="0" t="s">
        <v>42236</v>
      </c>
      <c r="D5605" s="0" t="s">
        <v>42237</v>
      </c>
      <c r="E5605" s="0" t="s">
        <v>42238</v>
      </c>
      <c r="F5605" s="0" t="s">
        <v>42239</v>
      </c>
      <c r="G5605" s="2" t="s">
        <v>42240</v>
      </c>
      <c r="H5605" s="0" t="s">
        <v>21</v>
      </c>
      <c r="I5605" s="0" t="s">
        <v>21</v>
      </c>
      <c r="J5605" s="0" t="s">
        <v>42241</v>
      </c>
      <c r="K5605" s="0" t="s">
        <v>21</v>
      </c>
      <c r="L5605" s="0" t="s">
        <v>21</v>
      </c>
      <c r="M5605" s="0" t="s">
        <v>21</v>
      </c>
      <c r="N5605" s="0" t="s">
        <v>21</v>
      </c>
      <c r="O5605" s="2" t="s">
        <v>42242</v>
      </c>
      <c r="P5605" s="2" t="s">
        <v>269</v>
      </c>
    </row>
    <row r="5606" customFormat="false" ht="12.8" hidden="false" customHeight="false" outlineLevel="0" collapsed="false">
      <c r="A5606" s="0" t="s">
        <v>42243</v>
      </c>
      <c r="B5606" s="0" t="s">
        <v>42244</v>
      </c>
      <c r="C5606" s="0" t="s">
        <v>42245</v>
      </c>
      <c r="D5606" s="0" t="s">
        <v>42246</v>
      </c>
      <c r="E5606" s="0" t="s">
        <v>42247</v>
      </c>
      <c r="F5606" s="0" t="s">
        <v>42248</v>
      </c>
      <c r="G5606" s="0" t="s">
        <v>21</v>
      </c>
      <c r="H5606" s="0" t="s">
        <v>21</v>
      </c>
      <c r="I5606" s="0" t="s">
        <v>21</v>
      </c>
      <c r="J5606" s="0" t="s">
        <v>42249</v>
      </c>
      <c r="K5606" s="0" t="s">
        <v>188</v>
      </c>
      <c r="L5606" s="0" t="s">
        <v>1312</v>
      </c>
      <c r="M5606" s="0" t="s">
        <v>21</v>
      </c>
      <c r="N5606" s="0" t="s">
        <v>21</v>
      </c>
      <c r="O5606" s="2" t="s">
        <v>7169</v>
      </c>
      <c r="P5606" s="2" t="s">
        <v>76</v>
      </c>
    </row>
    <row r="5607" customFormat="false" ht="12.8" hidden="false" customHeight="false" outlineLevel="0" collapsed="false">
      <c r="A5607" s="0" t="s">
        <v>42250</v>
      </c>
      <c r="B5607" s="0" t="s">
        <v>42251</v>
      </c>
      <c r="C5607" s="0" t="s">
        <v>42252</v>
      </c>
      <c r="D5607" s="0" t="s">
        <v>42253</v>
      </c>
      <c r="E5607" s="0" t="s">
        <v>42254</v>
      </c>
      <c r="F5607" s="0" t="s">
        <v>42255</v>
      </c>
      <c r="G5607" s="2" t="s">
        <v>477</v>
      </c>
      <c r="H5607" s="0" t="s">
        <v>21</v>
      </c>
      <c r="I5607" s="0" t="s">
        <v>21</v>
      </c>
      <c r="J5607" s="0" t="s">
        <v>42256</v>
      </c>
      <c r="K5607" s="0" t="s">
        <v>24</v>
      </c>
      <c r="L5607" s="0" t="s">
        <v>531</v>
      </c>
      <c r="M5607" s="0" t="s">
        <v>21</v>
      </c>
      <c r="N5607" s="0" t="s">
        <v>21</v>
      </c>
      <c r="O5607" s="2" t="s">
        <v>5797</v>
      </c>
      <c r="P5607" s="2" t="s">
        <v>219</v>
      </c>
    </row>
    <row r="5608" customFormat="false" ht="12.8" hidden="false" customHeight="false" outlineLevel="0" collapsed="false">
      <c r="A5608" s="0" t="s">
        <v>42257</v>
      </c>
      <c r="B5608" s="0" t="s">
        <v>42258</v>
      </c>
      <c r="C5608" s="0" t="s">
        <v>42259</v>
      </c>
      <c r="D5608" s="0" t="s">
        <v>42260</v>
      </c>
      <c r="E5608" s="0" t="s">
        <v>42261</v>
      </c>
      <c r="F5608" s="0" t="s">
        <v>42262</v>
      </c>
      <c r="G5608" s="2" t="s">
        <v>298</v>
      </c>
      <c r="H5608" s="0" t="s">
        <v>21</v>
      </c>
      <c r="I5608" s="0" t="s">
        <v>21</v>
      </c>
      <c r="J5608" s="0" t="s">
        <v>42263</v>
      </c>
      <c r="K5608" s="0" t="s">
        <v>256</v>
      </c>
      <c r="L5608" s="0" t="s">
        <v>42264</v>
      </c>
      <c r="M5608" s="0" t="s">
        <v>21</v>
      </c>
      <c r="N5608" s="0" t="s">
        <v>21</v>
      </c>
      <c r="O5608" s="2" t="s">
        <v>669</v>
      </c>
      <c r="P5608" s="2" t="s">
        <v>2403</v>
      </c>
    </row>
    <row r="5609" customFormat="false" ht="12.8" hidden="false" customHeight="false" outlineLevel="0" collapsed="false">
      <c r="A5609" s="0" t="s">
        <v>42265</v>
      </c>
      <c r="B5609" s="0" t="s">
        <v>42266</v>
      </c>
      <c r="C5609" s="0" t="s">
        <v>42267</v>
      </c>
      <c r="D5609" s="0" t="s">
        <v>42268</v>
      </c>
      <c r="E5609" s="0" t="s">
        <v>42269</v>
      </c>
      <c r="F5609" s="0" t="s">
        <v>42270</v>
      </c>
      <c r="G5609" s="2" t="s">
        <v>5156</v>
      </c>
      <c r="H5609" s="0" t="s">
        <v>21</v>
      </c>
      <c r="I5609" s="0" t="s">
        <v>21</v>
      </c>
      <c r="J5609" s="0" t="s">
        <v>42271</v>
      </c>
      <c r="K5609" s="0" t="s">
        <v>876</v>
      </c>
      <c r="L5609" s="0" t="s">
        <v>42272</v>
      </c>
      <c r="M5609" s="0" t="s">
        <v>21</v>
      </c>
      <c r="N5609" s="0" t="s">
        <v>21</v>
      </c>
      <c r="O5609" s="2" t="s">
        <v>9317</v>
      </c>
      <c r="P5609" s="2" t="s">
        <v>354</v>
      </c>
    </row>
    <row r="5610" customFormat="false" ht="12.8" hidden="false" customHeight="false" outlineLevel="0" collapsed="false">
      <c r="A5610" s="0" t="s">
        <v>42273</v>
      </c>
      <c r="B5610" s="0" t="s">
        <v>42274</v>
      </c>
      <c r="C5610" s="0" t="s">
        <v>42275</v>
      </c>
      <c r="D5610" s="0" t="s">
        <v>42276</v>
      </c>
      <c r="E5610" s="0" t="s">
        <v>42277</v>
      </c>
      <c r="F5610" s="0" t="s">
        <v>42278</v>
      </c>
      <c r="G5610" s="2" t="s">
        <v>2491</v>
      </c>
      <c r="H5610" s="0" t="s">
        <v>21</v>
      </c>
      <c r="I5610" s="0" t="s">
        <v>21</v>
      </c>
      <c r="J5610" s="0" t="s">
        <v>42279</v>
      </c>
      <c r="K5610" s="0" t="s">
        <v>256</v>
      </c>
      <c r="L5610" s="0" t="s">
        <v>42280</v>
      </c>
      <c r="M5610" s="0" t="s">
        <v>21</v>
      </c>
      <c r="N5610" s="0" t="s">
        <v>21</v>
      </c>
      <c r="O5610" s="2" t="s">
        <v>734</v>
      </c>
      <c r="P5610" s="2" t="s">
        <v>45</v>
      </c>
    </row>
    <row r="5611" customFormat="false" ht="12.8" hidden="false" customHeight="false" outlineLevel="0" collapsed="false">
      <c r="A5611" s="0" t="s">
        <v>42281</v>
      </c>
      <c r="B5611" s="0" t="s">
        <v>42282</v>
      </c>
      <c r="C5611" s="0" t="s">
        <v>42283</v>
      </c>
      <c r="D5611" s="0" t="s">
        <v>42284</v>
      </c>
      <c r="E5611" s="0" t="s">
        <v>42285</v>
      </c>
      <c r="F5611" s="0" t="s">
        <v>42286</v>
      </c>
      <c r="G5611" s="2" t="s">
        <v>2472</v>
      </c>
      <c r="H5611" s="0" t="s">
        <v>21</v>
      </c>
      <c r="I5611" s="0" t="s">
        <v>21</v>
      </c>
      <c r="J5611" s="0" t="s">
        <v>42287</v>
      </c>
      <c r="K5611" s="0" t="s">
        <v>24</v>
      </c>
      <c r="L5611" s="0" t="s">
        <v>19502</v>
      </c>
      <c r="M5611" s="0" t="s">
        <v>21</v>
      </c>
      <c r="N5611" s="0" t="s">
        <v>21</v>
      </c>
      <c r="O5611" s="2" t="s">
        <v>4285</v>
      </c>
      <c r="P5611" s="2" t="s">
        <v>34</v>
      </c>
    </row>
    <row r="5612" customFormat="false" ht="12.8" hidden="false" customHeight="false" outlineLevel="0" collapsed="false">
      <c r="A5612" s="0" t="s">
        <v>42288</v>
      </c>
      <c r="B5612" s="0" t="s">
        <v>42289</v>
      </c>
      <c r="C5612" s="0" t="s">
        <v>42290</v>
      </c>
      <c r="D5612" s="0" t="s">
        <v>21</v>
      </c>
      <c r="E5612" s="0" t="s">
        <v>21</v>
      </c>
      <c r="F5612" s="0" t="s">
        <v>42291</v>
      </c>
      <c r="G5612" s="0" t="s">
        <v>21</v>
      </c>
      <c r="H5612" s="0" t="s">
        <v>21</v>
      </c>
      <c r="I5612" s="0" t="s">
        <v>21</v>
      </c>
      <c r="J5612" s="0" t="s">
        <v>42292</v>
      </c>
      <c r="K5612" s="0" t="s">
        <v>18871</v>
      </c>
      <c r="L5612" s="0" t="s">
        <v>34592</v>
      </c>
      <c r="M5612" s="0" t="s">
        <v>21</v>
      </c>
      <c r="N5612" s="0" t="s">
        <v>21</v>
      </c>
      <c r="O5612" s="2" t="s">
        <v>42293</v>
      </c>
      <c r="P5612" s="2" t="s">
        <v>537</v>
      </c>
    </row>
    <row r="5613" customFormat="false" ht="12.8" hidden="false" customHeight="false" outlineLevel="0" collapsed="false">
      <c r="A5613" s="0" t="s">
        <v>42294</v>
      </c>
      <c r="B5613" s="0" t="s">
        <v>42295</v>
      </c>
      <c r="C5613" s="0" t="s">
        <v>42296</v>
      </c>
      <c r="D5613" s="0" t="s">
        <v>21</v>
      </c>
      <c r="E5613" s="0" t="s">
        <v>42297</v>
      </c>
      <c r="F5613" s="0" t="s">
        <v>42298</v>
      </c>
      <c r="G5613" s="2" t="s">
        <v>6036</v>
      </c>
      <c r="H5613" s="0" t="n">
        <v>1</v>
      </c>
      <c r="I5613" s="0" t="n">
        <v>10</v>
      </c>
      <c r="J5613" s="0" t="s">
        <v>21</v>
      </c>
      <c r="K5613" s="0" t="s">
        <v>24</v>
      </c>
      <c r="L5613" s="0" t="s">
        <v>32</v>
      </c>
      <c r="M5613" s="0" t="s">
        <v>21</v>
      </c>
      <c r="N5613" s="0" t="s">
        <v>21</v>
      </c>
      <c r="O5613" s="2" t="s">
        <v>1576</v>
      </c>
      <c r="P5613" s="2" t="s">
        <v>17549</v>
      </c>
    </row>
    <row r="5614" customFormat="false" ht="12.8" hidden="false" customHeight="false" outlineLevel="0" collapsed="false">
      <c r="A5614" s="0" t="s">
        <v>42299</v>
      </c>
      <c r="B5614" s="0" t="s">
        <v>42300</v>
      </c>
      <c r="C5614" s="0" t="s">
        <v>42301</v>
      </c>
      <c r="D5614" s="0" t="s">
        <v>42302</v>
      </c>
      <c r="E5614" s="0" t="s">
        <v>42303</v>
      </c>
      <c r="F5614" s="0" t="s">
        <v>42304</v>
      </c>
      <c r="G5614" s="2" t="s">
        <v>130</v>
      </c>
      <c r="H5614" s="0" t="s">
        <v>21</v>
      </c>
      <c r="I5614" s="0" t="s">
        <v>21</v>
      </c>
      <c r="J5614" s="0" t="s">
        <v>42305</v>
      </c>
      <c r="K5614" s="0" t="s">
        <v>24</v>
      </c>
      <c r="L5614" s="0" t="s">
        <v>579</v>
      </c>
      <c r="M5614" s="0" t="s">
        <v>21</v>
      </c>
      <c r="N5614" s="0" t="s">
        <v>21</v>
      </c>
      <c r="O5614" s="2" t="s">
        <v>10928</v>
      </c>
      <c r="P5614" s="2" t="s">
        <v>55</v>
      </c>
    </row>
    <row r="5615" customFormat="false" ht="12.8" hidden="false" customHeight="false" outlineLevel="0" collapsed="false">
      <c r="A5615" s="0" t="s">
        <v>42306</v>
      </c>
      <c r="B5615" s="0" t="s">
        <v>42307</v>
      </c>
      <c r="C5615" s="0" t="s">
        <v>42308</v>
      </c>
      <c r="D5615" s="0" t="s">
        <v>42309</v>
      </c>
      <c r="E5615" s="0" t="s">
        <v>42310</v>
      </c>
      <c r="F5615" s="0" t="s">
        <v>42311</v>
      </c>
      <c r="G5615" s="2" t="s">
        <v>186</v>
      </c>
      <c r="H5615" s="0" t="n">
        <v>11</v>
      </c>
      <c r="I5615" s="0" t="n">
        <v>50</v>
      </c>
      <c r="J5615" s="0" t="s">
        <v>42312</v>
      </c>
      <c r="K5615" s="0" t="s">
        <v>24</v>
      </c>
      <c r="L5615" s="0" t="s">
        <v>3051</v>
      </c>
      <c r="M5615" s="0" t="s">
        <v>21</v>
      </c>
      <c r="N5615" s="0" t="s">
        <v>21</v>
      </c>
      <c r="O5615" s="2" t="s">
        <v>4783</v>
      </c>
      <c r="P5615" s="2" t="s">
        <v>3955</v>
      </c>
    </row>
    <row r="5616" customFormat="false" ht="12.8" hidden="false" customHeight="false" outlineLevel="0" collapsed="false">
      <c r="A5616" s="0" t="s">
        <v>42313</v>
      </c>
      <c r="B5616" s="0" t="s">
        <v>42314</v>
      </c>
      <c r="C5616" s="0" t="s">
        <v>42315</v>
      </c>
      <c r="D5616" s="0" t="s">
        <v>42316</v>
      </c>
      <c r="E5616" s="0" t="s">
        <v>42317</v>
      </c>
      <c r="F5616" s="0" t="s">
        <v>42318</v>
      </c>
      <c r="G5616" s="2" t="s">
        <v>3711</v>
      </c>
      <c r="H5616" s="0" t="n">
        <v>5001</v>
      </c>
      <c r="I5616" s="0" t="n">
        <v>10000</v>
      </c>
      <c r="J5616" s="0" t="s">
        <v>42319</v>
      </c>
      <c r="K5616" s="0" t="s">
        <v>24</v>
      </c>
      <c r="L5616" s="0" t="s">
        <v>2532</v>
      </c>
      <c r="M5616" s="0" t="s">
        <v>21</v>
      </c>
      <c r="N5616" s="0" t="s">
        <v>21</v>
      </c>
      <c r="O5616" s="2" t="s">
        <v>22227</v>
      </c>
      <c r="P5616" s="2" t="s">
        <v>292</v>
      </c>
    </row>
    <row r="5617" customFormat="false" ht="12.8" hidden="false" customHeight="false" outlineLevel="0" collapsed="false">
      <c r="A5617" s="0" t="s">
        <v>42320</v>
      </c>
      <c r="B5617" s="0" t="s">
        <v>42321</v>
      </c>
      <c r="C5617" s="0" t="s">
        <v>42322</v>
      </c>
      <c r="D5617" s="0" t="s">
        <v>42323</v>
      </c>
      <c r="E5617" s="0" t="s">
        <v>42324</v>
      </c>
      <c r="F5617" s="0" t="s">
        <v>42325</v>
      </c>
      <c r="G5617" s="2" t="s">
        <v>3120</v>
      </c>
      <c r="H5617" s="0" t="s">
        <v>21</v>
      </c>
      <c r="I5617" s="0" t="s">
        <v>21</v>
      </c>
      <c r="J5617" s="0" t="s">
        <v>42326</v>
      </c>
      <c r="K5617" s="0" t="s">
        <v>624</v>
      </c>
      <c r="L5617" s="0" t="s">
        <v>36010</v>
      </c>
      <c r="M5617" s="0" t="s">
        <v>21</v>
      </c>
      <c r="N5617" s="0" t="s">
        <v>21</v>
      </c>
      <c r="O5617" s="2" t="s">
        <v>1821</v>
      </c>
      <c r="P5617" s="2" t="s">
        <v>512</v>
      </c>
    </row>
    <row r="5618" customFormat="false" ht="12.8" hidden="false" customHeight="false" outlineLevel="0" collapsed="false">
      <c r="A5618" s="0" t="s">
        <v>42327</v>
      </c>
      <c r="B5618" s="0" t="s">
        <v>42328</v>
      </c>
      <c r="C5618" s="0" t="s">
        <v>42329</v>
      </c>
      <c r="D5618" s="0" t="s">
        <v>42330</v>
      </c>
      <c r="E5618" s="0" t="s">
        <v>42331</v>
      </c>
      <c r="F5618" s="0" t="s">
        <v>42332</v>
      </c>
      <c r="G5618" s="2" t="s">
        <v>1059</v>
      </c>
      <c r="H5618" s="0" t="n">
        <v>1</v>
      </c>
      <c r="I5618" s="0" t="n">
        <v>10</v>
      </c>
      <c r="J5618" s="0" t="s">
        <v>42333</v>
      </c>
      <c r="K5618" s="0" t="s">
        <v>24</v>
      </c>
      <c r="L5618" s="0" t="s">
        <v>42334</v>
      </c>
      <c r="M5618" s="0" t="s">
        <v>21</v>
      </c>
      <c r="N5618" s="0" t="s">
        <v>21</v>
      </c>
      <c r="O5618" s="2" t="s">
        <v>4684</v>
      </c>
      <c r="P5618" s="2" t="s">
        <v>45</v>
      </c>
    </row>
    <row r="5619" customFormat="false" ht="12.8" hidden="false" customHeight="false" outlineLevel="0" collapsed="false">
      <c r="A5619" s="0" t="s">
        <v>42335</v>
      </c>
      <c r="B5619" s="0" t="s">
        <v>42336</v>
      </c>
      <c r="C5619" s="0" t="s">
        <v>42337</v>
      </c>
      <c r="D5619" s="0" t="s">
        <v>42338</v>
      </c>
      <c r="E5619" s="0" t="s">
        <v>42339</v>
      </c>
      <c r="F5619" s="0" t="s">
        <v>42340</v>
      </c>
      <c r="G5619" s="2" t="s">
        <v>8887</v>
      </c>
      <c r="H5619" s="0" t="n">
        <v>11</v>
      </c>
      <c r="I5619" s="0" t="n">
        <v>50</v>
      </c>
      <c r="J5619" s="0" t="s">
        <v>42341</v>
      </c>
      <c r="K5619" s="0" t="s">
        <v>920</v>
      </c>
      <c r="L5619" s="0" t="s">
        <v>920</v>
      </c>
      <c r="M5619" s="0" t="s">
        <v>21</v>
      </c>
      <c r="N5619" s="0" t="s">
        <v>21</v>
      </c>
      <c r="O5619" s="2" t="s">
        <v>8887</v>
      </c>
      <c r="P5619" s="2" t="s">
        <v>45</v>
      </c>
    </row>
    <row r="5620" customFormat="false" ht="12.8" hidden="false" customHeight="false" outlineLevel="0" collapsed="false">
      <c r="A5620" s="0" t="s">
        <v>42342</v>
      </c>
      <c r="B5620" s="0" t="s">
        <v>42343</v>
      </c>
      <c r="C5620" s="0" t="s">
        <v>42344</v>
      </c>
      <c r="D5620" s="0" t="s">
        <v>42345</v>
      </c>
      <c r="E5620" s="0" t="s">
        <v>42346</v>
      </c>
      <c r="F5620" s="0" t="s">
        <v>42347</v>
      </c>
      <c r="G5620" s="2" t="s">
        <v>23167</v>
      </c>
      <c r="H5620" s="0" t="s">
        <v>21</v>
      </c>
      <c r="I5620" s="0" t="s">
        <v>21</v>
      </c>
      <c r="J5620" s="0" t="s">
        <v>42348</v>
      </c>
      <c r="K5620" s="0" t="s">
        <v>73</v>
      </c>
      <c r="L5620" s="0" t="s">
        <v>105</v>
      </c>
      <c r="M5620" s="0" t="s">
        <v>21</v>
      </c>
      <c r="N5620" s="0" t="s">
        <v>21</v>
      </c>
      <c r="O5620" s="2" t="s">
        <v>2700</v>
      </c>
      <c r="P5620" s="2" t="s">
        <v>1101</v>
      </c>
    </row>
    <row r="5621" customFormat="false" ht="12.8" hidden="false" customHeight="false" outlineLevel="0" collapsed="false">
      <c r="A5621" s="0" t="s">
        <v>42349</v>
      </c>
      <c r="B5621" s="0" t="s">
        <v>42350</v>
      </c>
      <c r="C5621" s="0" t="s">
        <v>42351</v>
      </c>
      <c r="D5621" s="0" t="s">
        <v>42352</v>
      </c>
      <c r="E5621" s="0" t="s">
        <v>42353</v>
      </c>
      <c r="F5621" s="0" t="s">
        <v>42354</v>
      </c>
      <c r="G5621" s="2" t="s">
        <v>225</v>
      </c>
      <c r="H5621" s="0" t="n">
        <v>11</v>
      </c>
      <c r="I5621" s="0" t="n">
        <v>50</v>
      </c>
      <c r="J5621" s="0" t="s">
        <v>42355</v>
      </c>
      <c r="K5621" s="0" t="s">
        <v>24</v>
      </c>
      <c r="L5621" s="0" t="s">
        <v>32</v>
      </c>
      <c r="M5621" s="0" t="s">
        <v>42356</v>
      </c>
      <c r="N5621" s="0" t="s">
        <v>42357</v>
      </c>
      <c r="O5621" s="2" t="s">
        <v>28849</v>
      </c>
      <c r="P5621" s="2" t="s">
        <v>45</v>
      </c>
    </row>
    <row r="5622" customFormat="false" ht="12.8" hidden="false" customHeight="false" outlineLevel="0" collapsed="false">
      <c r="A5622" s="0" t="s">
        <v>42358</v>
      </c>
      <c r="B5622" s="0" t="s">
        <v>42359</v>
      </c>
      <c r="C5622" s="0" t="s">
        <v>42360</v>
      </c>
      <c r="D5622" s="0" t="s">
        <v>42361</v>
      </c>
      <c r="E5622" s="0" t="s">
        <v>42362</v>
      </c>
      <c r="F5622" s="0" t="s">
        <v>21</v>
      </c>
      <c r="G5622" s="2" t="s">
        <v>130</v>
      </c>
      <c r="H5622" s="0" t="s">
        <v>21</v>
      </c>
      <c r="I5622" s="0" t="s">
        <v>21</v>
      </c>
      <c r="J5622" s="0" t="s">
        <v>42363</v>
      </c>
      <c r="K5622" s="0" t="s">
        <v>21</v>
      </c>
      <c r="L5622" s="0" t="s">
        <v>21</v>
      </c>
      <c r="M5622" s="0" t="s">
        <v>21</v>
      </c>
      <c r="N5622" s="0" t="s">
        <v>21</v>
      </c>
      <c r="O5622" s="2" t="s">
        <v>3251</v>
      </c>
      <c r="P5622" s="2" t="s">
        <v>334</v>
      </c>
    </row>
    <row r="5623" customFormat="false" ht="12.8" hidden="false" customHeight="false" outlineLevel="0" collapsed="false">
      <c r="A5623" s="0" t="s">
        <v>42364</v>
      </c>
      <c r="B5623" s="0" t="s">
        <v>42365</v>
      </c>
      <c r="C5623" s="0" t="s">
        <v>42366</v>
      </c>
      <c r="D5623" s="0" t="s">
        <v>42367</v>
      </c>
      <c r="E5623" s="0" t="s">
        <v>42368</v>
      </c>
      <c r="F5623" s="0" t="s">
        <v>42369</v>
      </c>
      <c r="G5623" s="0" t="s">
        <v>21</v>
      </c>
      <c r="H5623" s="0" t="n">
        <v>11</v>
      </c>
      <c r="I5623" s="0" t="n">
        <v>50</v>
      </c>
      <c r="J5623" s="0" t="s">
        <v>42370</v>
      </c>
      <c r="K5623" s="0" t="s">
        <v>24</v>
      </c>
      <c r="L5623" s="0" t="s">
        <v>74</v>
      </c>
      <c r="M5623" s="0" t="s">
        <v>21</v>
      </c>
      <c r="N5623" s="0" t="s">
        <v>21</v>
      </c>
      <c r="O5623" s="2" t="s">
        <v>11734</v>
      </c>
      <c r="P5623" s="2" t="s">
        <v>219</v>
      </c>
    </row>
    <row r="5624" customFormat="false" ht="12.8" hidden="false" customHeight="false" outlineLevel="0" collapsed="false">
      <c r="A5624" s="0" t="s">
        <v>42371</v>
      </c>
      <c r="B5624" s="0" t="s">
        <v>42372</v>
      </c>
      <c r="C5624" s="0" t="s">
        <v>42373</v>
      </c>
      <c r="D5624" s="0" t="s">
        <v>42374</v>
      </c>
      <c r="E5624" s="0" t="s">
        <v>42375</v>
      </c>
      <c r="F5624" s="0" t="s">
        <v>42376</v>
      </c>
      <c r="G5624" s="0" t="s">
        <v>42377</v>
      </c>
      <c r="H5624" s="0" t="s">
        <v>42378</v>
      </c>
      <c r="I5624" s="2" t="s">
        <v>1188</v>
      </c>
      <c r="J5624" s="0" t="n">
        <v>11</v>
      </c>
      <c r="K5624" s="0" t="n">
        <v>50</v>
      </c>
      <c r="L5624" s="0" t="s">
        <v>42379</v>
      </c>
      <c r="M5624" s="0" t="s">
        <v>381</v>
      </c>
      <c r="N5624" s="0" t="s">
        <v>29852</v>
      </c>
      <c r="O5624" s="0" t="s">
        <v>21</v>
      </c>
      <c r="P5624" s="0" t="s">
        <v>21</v>
      </c>
      <c r="Q5624" s="2" t="s">
        <v>32179</v>
      </c>
      <c r="R5624" s="2" t="s">
        <v>45</v>
      </c>
    </row>
    <row r="5625" customFormat="false" ht="12.8" hidden="false" customHeight="false" outlineLevel="0" collapsed="false">
      <c r="A5625" s="0" t="s">
        <v>42380</v>
      </c>
      <c r="B5625" s="0" t="s">
        <v>42381</v>
      </c>
      <c r="C5625" s="0" t="s">
        <v>42382</v>
      </c>
      <c r="D5625" s="0" t="s">
        <v>42383</v>
      </c>
      <c r="E5625" s="0" t="s">
        <v>42384</v>
      </c>
      <c r="F5625" s="0" t="s">
        <v>42385</v>
      </c>
      <c r="G5625" s="2" t="s">
        <v>477</v>
      </c>
      <c r="H5625" s="0" t="n">
        <v>11</v>
      </c>
      <c r="I5625" s="0" t="n">
        <v>50</v>
      </c>
      <c r="J5625" s="0" t="s">
        <v>42386</v>
      </c>
      <c r="K5625" s="0" t="s">
        <v>24</v>
      </c>
      <c r="L5625" s="0" t="s">
        <v>1926</v>
      </c>
      <c r="M5625" s="0" t="s">
        <v>21</v>
      </c>
      <c r="N5625" s="0" t="s">
        <v>21</v>
      </c>
      <c r="O5625" s="2" t="s">
        <v>30062</v>
      </c>
      <c r="P5625" s="2" t="s">
        <v>2666</v>
      </c>
    </row>
    <row r="5626" customFormat="false" ht="12.8" hidden="false" customHeight="false" outlineLevel="0" collapsed="false">
      <c r="A5626" s="0" t="s">
        <v>42387</v>
      </c>
      <c r="B5626" s="0" t="s">
        <v>42388</v>
      </c>
      <c r="C5626" s="0" t="s">
        <v>42389</v>
      </c>
      <c r="D5626" s="0" t="s">
        <v>42390</v>
      </c>
      <c r="E5626" s="0" t="s">
        <v>42391</v>
      </c>
      <c r="F5626" s="0" t="s">
        <v>42392</v>
      </c>
      <c r="G5626" s="2" t="s">
        <v>9324</v>
      </c>
      <c r="H5626" s="0" t="n">
        <v>11</v>
      </c>
      <c r="I5626" s="0" t="n">
        <v>50</v>
      </c>
      <c r="J5626" s="0" t="s">
        <v>42393</v>
      </c>
      <c r="K5626" s="0" t="s">
        <v>24</v>
      </c>
      <c r="L5626" s="0" t="s">
        <v>32</v>
      </c>
      <c r="M5626" s="0" t="s">
        <v>42394</v>
      </c>
      <c r="N5626" s="0" t="s">
        <v>42395</v>
      </c>
      <c r="O5626" s="2" t="s">
        <v>42396</v>
      </c>
      <c r="P5626" s="2" t="s">
        <v>45</v>
      </c>
    </row>
    <row r="5627" customFormat="false" ht="12.8" hidden="false" customHeight="false" outlineLevel="0" collapsed="false">
      <c r="A5627" s="0" t="s">
        <v>42397</v>
      </c>
      <c r="B5627" s="0" t="s">
        <v>42398</v>
      </c>
      <c r="C5627" s="0" t="s">
        <v>42399</v>
      </c>
      <c r="D5627" s="0" t="s">
        <v>42400</v>
      </c>
      <c r="E5627" s="0" t="s">
        <v>42401</v>
      </c>
      <c r="F5627" s="0" t="s">
        <v>21</v>
      </c>
      <c r="G5627" s="2" t="s">
        <v>186</v>
      </c>
      <c r="H5627" s="0" t="n">
        <v>1</v>
      </c>
      <c r="I5627" s="0" t="n">
        <v>10</v>
      </c>
      <c r="J5627" s="0" t="s">
        <v>42402</v>
      </c>
      <c r="K5627" s="0" t="s">
        <v>24</v>
      </c>
      <c r="L5627" s="0" t="s">
        <v>2130</v>
      </c>
      <c r="M5627" s="0" t="s">
        <v>42403</v>
      </c>
      <c r="N5627" s="0" t="s">
        <v>42404</v>
      </c>
      <c r="O5627" s="2" t="s">
        <v>11515</v>
      </c>
      <c r="P5627" s="2" t="s">
        <v>6039</v>
      </c>
    </row>
    <row r="5628" customFormat="false" ht="12.8" hidden="false" customHeight="false" outlineLevel="0" collapsed="false">
      <c r="A5628" s="0" t="s">
        <v>42405</v>
      </c>
      <c r="B5628" s="0" t="s">
        <v>42406</v>
      </c>
      <c r="C5628" s="0" t="s">
        <v>42407</v>
      </c>
      <c r="D5628" s="0" t="s">
        <v>42408</v>
      </c>
      <c r="E5628" s="0" t="s">
        <v>42409</v>
      </c>
      <c r="F5628" s="0" t="s">
        <v>42410</v>
      </c>
      <c r="G5628" s="2" t="s">
        <v>507</v>
      </c>
      <c r="H5628" s="0" t="n">
        <v>1</v>
      </c>
      <c r="I5628" s="0" t="n">
        <v>10</v>
      </c>
      <c r="J5628" s="0" t="s">
        <v>42411</v>
      </c>
      <c r="K5628" s="0" t="s">
        <v>73</v>
      </c>
      <c r="L5628" s="0" t="s">
        <v>105</v>
      </c>
      <c r="M5628" s="0" t="s">
        <v>21</v>
      </c>
      <c r="N5628" s="0" t="s">
        <v>21</v>
      </c>
      <c r="O5628" s="2" t="s">
        <v>1901</v>
      </c>
      <c r="P5628" s="2" t="s">
        <v>34</v>
      </c>
    </row>
    <row r="5629" customFormat="false" ht="12.8" hidden="false" customHeight="false" outlineLevel="0" collapsed="false">
      <c r="A5629" s="0" t="s">
        <v>42412</v>
      </c>
      <c r="B5629" s="0" t="s">
        <v>42413</v>
      </c>
      <c r="C5629" s="0" t="s">
        <v>42414</v>
      </c>
      <c r="D5629" s="0" t="s">
        <v>42415</v>
      </c>
      <c r="E5629" s="0" t="s">
        <v>42416</v>
      </c>
      <c r="F5629" s="0" t="s">
        <v>42417</v>
      </c>
      <c r="G5629" s="2" t="s">
        <v>613</v>
      </c>
      <c r="H5629" s="0" t="n">
        <v>1</v>
      </c>
      <c r="I5629" s="0" t="n">
        <v>10</v>
      </c>
      <c r="J5629" s="0" t="s">
        <v>42418</v>
      </c>
      <c r="K5629" s="0" t="s">
        <v>24</v>
      </c>
      <c r="L5629" s="0" t="s">
        <v>42419</v>
      </c>
      <c r="M5629" s="0" t="s">
        <v>21</v>
      </c>
      <c r="N5629" s="0" t="s">
        <v>21</v>
      </c>
      <c r="O5629" s="2" t="s">
        <v>4882</v>
      </c>
      <c r="P5629" s="2" t="s">
        <v>292</v>
      </c>
    </row>
    <row r="5630" customFormat="false" ht="12.8" hidden="false" customHeight="false" outlineLevel="0" collapsed="false">
      <c r="A5630" s="0" t="s">
        <v>42420</v>
      </c>
      <c r="B5630" s="0" t="s">
        <v>42421</v>
      </c>
      <c r="C5630" s="0" t="s">
        <v>42422</v>
      </c>
      <c r="D5630" s="0" t="s">
        <v>42423</v>
      </c>
      <c r="E5630" s="0" t="s">
        <v>42424</v>
      </c>
      <c r="F5630" s="0" t="s">
        <v>21</v>
      </c>
      <c r="G5630" s="0" t="s">
        <v>21</v>
      </c>
      <c r="H5630" s="0" t="s">
        <v>21</v>
      </c>
      <c r="I5630" s="0" t="s">
        <v>21</v>
      </c>
      <c r="J5630" s="0" t="s">
        <v>21</v>
      </c>
      <c r="K5630" s="0" t="s">
        <v>24</v>
      </c>
      <c r="L5630" s="0" t="s">
        <v>74</v>
      </c>
      <c r="M5630" s="0" t="s">
        <v>21</v>
      </c>
      <c r="N5630" s="0" t="s">
        <v>21</v>
      </c>
      <c r="O5630" s="2" t="s">
        <v>9240</v>
      </c>
      <c r="P5630" s="2" t="s">
        <v>76</v>
      </c>
    </row>
    <row r="5631" customFormat="false" ht="12.8" hidden="false" customHeight="false" outlineLevel="0" collapsed="false">
      <c r="A5631" s="0" t="s">
        <v>42425</v>
      </c>
      <c r="B5631" s="0" t="s">
        <v>42426</v>
      </c>
      <c r="C5631" s="0" t="s">
        <v>42427</v>
      </c>
      <c r="D5631" s="0" t="s">
        <v>42428</v>
      </c>
      <c r="E5631" s="0" t="s">
        <v>42429</v>
      </c>
      <c r="F5631" s="0" t="s">
        <v>42430</v>
      </c>
      <c r="G5631" s="2" t="s">
        <v>13419</v>
      </c>
      <c r="H5631" s="0" t="n">
        <v>1</v>
      </c>
      <c r="I5631" s="0" t="n">
        <v>10</v>
      </c>
      <c r="J5631" s="0" t="s">
        <v>42431</v>
      </c>
      <c r="K5631" s="0" t="s">
        <v>24</v>
      </c>
      <c r="L5631" s="0" t="s">
        <v>42432</v>
      </c>
      <c r="M5631" s="0" t="s">
        <v>21</v>
      </c>
      <c r="N5631" s="0" t="s">
        <v>21</v>
      </c>
      <c r="O5631" s="2" t="s">
        <v>16529</v>
      </c>
      <c r="P5631" s="2" t="s">
        <v>45</v>
      </c>
    </row>
    <row r="5632" customFormat="false" ht="12.8" hidden="false" customHeight="false" outlineLevel="0" collapsed="false">
      <c r="A5632" s="0" t="s">
        <v>42433</v>
      </c>
      <c r="B5632" s="0" t="s">
        <v>42434</v>
      </c>
      <c r="C5632" s="0" t="s">
        <v>42435</v>
      </c>
      <c r="D5632" s="0" t="s">
        <v>42436</v>
      </c>
      <c r="E5632" s="0" t="s">
        <v>21</v>
      </c>
      <c r="F5632" s="0" t="s">
        <v>42437</v>
      </c>
      <c r="G5632" s="2" t="s">
        <v>3238</v>
      </c>
      <c r="H5632" s="0" t="s">
        <v>21</v>
      </c>
      <c r="I5632" s="0" t="s">
        <v>21</v>
      </c>
      <c r="J5632" s="0" t="s">
        <v>42438</v>
      </c>
      <c r="K5632" s="0" t="s">
        <v>24</v>
      </c>
      <c r="L5632" s="0" t="s">
        <v>4292</v>
      </c>
      <c r="M5632" s="0" t="s">
        <v>21</v>
      </c>
      <c r="N5632" s="0" t="s">
        <v>21</v>
      </c>
      <c r="O5632" s="2" t="s">
        <v>21084</v>
      </c>
      <c r="P5632" s="2" t="s">
        <v>45</v>
      </c>
    </row>
    <row r="5633" customFormat="false" ht="12.8" hidden="false" customHeight="false" outlineLevel="0" collapsed="false">
      <c r="A5633" s="0" t="s">
        <v>42439</v>
      </c>
      <c r="B5633" s="0" t="s">
        <v>42440</v>
      </c>
      <c r="C5633" s="0" t="s">
        <v>42441</v>
      </c>
      <c r="D5633" s="0" t="s">
        <v>42442</v>
      </c>
      <c r="E5633" s="0" t="s">
        <v>42443</v>
      </c>
      <c r="F5633" s="0" t="s">
        <v>42444</v>
      </c>
      <c r="G5633" s="0" t="s">
        <v>21</v>
      </c>
      <c r="H5633" s="0" t="s">
        <v>21</v>
      </c>
      <c r="I5633" s="0" t="s">
        <v>21</v>
      </c>
      <c r="J5633" s="0" t="s">
        <v>42445</v>
      </c>
      <c r="K5633" s="0" t="s">
        <v>21</v>
      </c>
      <c r="L5633" s="0" t="s">
        <v>21</v>
      </c>
      <c r="M5633" s="0" t="s">
        <v>21</v>
      </c>
      <c r="N5633" s="0" t="s">
        <v>21</v>
      </c>
      <c r="O5633" s="2" t="s">
        <v>5904</v>
      </c>
      <c r="P5633" s="2" t="s">
        <v>5904</v>
      </c>
    </row>
    <row r="5634" customFormat="false" ht="12.8" hidden="false" customHeight="false" outlineLevel="0" collapsed="false">
      <c r="A5634" s="0" t="s">
        <v>42446</v>
      </c>
      <c r="B5634" s="0" t="s">
        <v>42447</v>
      </c>
      <c r="C5634" s="0" t="s">
        <v>42448</v>
      </c>
      <c r="D5634" s="0" t="s">
        <v>42449</v>
      </c>
      <c r="E5634" s="0" t="s">
        <v>21</v>
      </c>
      <c r="F5634" s="0" t="s">
        <v>42450</v>
      </c>
      <c r="G5634" s="2" t="s">
        <v>3463</v>
      </c>
      <c r="H5634" s="0" t="s">
        <v>21</v>
      </c>
      <c r="I5634" s="0" t="s">
        <v>21</v>
      </c>
      <c r="J5634" s="0" t="s">
        <v>42451</v>
      </c>
      <c r="K5634" s="0" t="s">
        <v>73</v>
      </c>
      <c r="L5634" s="0" t="s">
        <v>105</v>
      </c>
      <c r="M5634" s="0" t="s">
        <v>21</v>
      </c>
      <c r="N5634" s="0" t="s">
        <v>21</v>
      </c>
      <c r="O5634" s="2" t="s">
        <v>16529</v>
      </c>
      <c r="P5634" s="2" t="s">
        <v>269</v>
      </c>
    </row>
    <row r="5635" customFormat="false" ht="12.8" hidden="false" customHeight="false" outlineLevel="0" collapsed="false">
      <c r="A5635" s="0" t="s">
        <v>42452</v>
      </c>
      <c r="B5635" s="0" t="s">
        <v>42453</v>
      </c>
      <c r="C5635" s="0" t="s">
        <v>42454</v>
      </c>
      <c r="D5635" s="0" t="s">
        <v>42455</v>
      </c>
      <c r="E5635" s="0" t="s">
        <v>42456</v>
      </c>
      <c r="F5635" s="0" t="s">
        <v>42457</v>
      </c>
      <c r="G5635" s="2" t="s">
        <v>2988</v>
      </c>
      <c r="H5635" s="0" t="n">
        <v>101</v>
      </c>
      <c r="I5635" s="0" t="n">
        <v>250</v>
      </c>
      <c r="J5635" s="0" t="s">
        <v>42458</v>
      </c>
      <c r="K5635" s="0" t="s">
        <v>188</v>
      </c>
      <c r="L5635" s="0" t="s">
        <v>189</v>
      </c>
      <c r="M5635" s="0" t="s">
        <v>21</v>
      </c>
      <c r="N5635" s="0" t="s">
        <v>21</v>
      </c>
      <c r="O5635" s="2" t="s">
        <v>2835</v>
      </c>
      <c r="P5635" s="2" t="s">
        <v>45</v>
      </c>
    </row>
    <row r="5636" customFormat="false" ht="12.8" hidden="false" customHeight="false" outlineLevel="0" collapsed="false">
      <c r="A5636" s="0" t="s">
        <v>42459</v>
      </c>
      <c r="B5636" s="0" t="s">
        <v>42460</v>
      </c>
      <c r="C5636" s="0" t="s">
        <v>42461</v>
      </c>
      <c r="D5636" s="0" t="s">
        <v>42462</v>
      </c>
      <c r="E5636" s="0" t="s">
        <v>42463</v>
      </c>
      <c r="F5636" s="0" t="s">
        <v>21</v>
      </c>
      <c r="G5636" s="0" t="s">
        <v>21</v>
      </c>
      <c r="H5636" s="0" t="s">
        <v>21</v>
      </c>
      <c r="I5636" s="0" t="s">
        <v>21</v>
      </c>
      <c r="J5636" s="0" t="s">
        <v>21</v>
      </c>
      <c r="K5636" s="0" t="s">
        <v>188</v>
      </c>
      <c r="L5636" s="0" t="s">
        <v>1312</v>
      </c>
      <c r="M5636" s="0" t="s">
        <v>21</v>
      </c>
      <c r="N5636" s="0" t="s">
        <v>21</v>
      </c>
      <c r="O5636" s="2" t="s">
        <v>8157</v>
      </c>
      <c r="P5636" s="2" t="s">
        <v>45</v>
      </c>
    </row>
    <row r="5637" customFormat="false" ht="12.8" hidden="false" customHeight="false" outlineLevel="0" collapsed="false">
      <c r="A5637" s="0" t="s">
        <v>42464</v>
      </c>
      <c r="B5637" s="0" t="s">
        <v>42465</v>
      </c>
      <c r="C5637" s="0" t="s">
        <v>42466</v>
      </c>
      <c r="D5637" s="0" t="s">
        <v>42467</v>
      </c>
      <c r="E5637" s="0" t="s">
        <v>42468</v>
      </c>
      <c r="F5637" s="0" t="s">
        <v>42469</v>
      </c>
      <c r="G5637" s="2" t="s">
        <v>1069</v>
      </c>
      <c r="H5637" s="0" t="s">
        <v>21</v>
      </c>
      <c r="I5637" s="0" t="s">
        <v>21</v>
      </c>
      <c r="J5637" s="0" t="s">
        <v>42470</v>
      </c>
      <c r="K5637" s="0" t="s">
        <v>24</v>
      </c>
      <c r="L5637" s="0" t="s">
        <v>32</v>
      </c>
      <c r="M5637" s="0" t="s">
        <v>21</v>
      </c>
      <c r="N5637" s="0" t="s">
        <v>21</v>
      </c>
      <c r="O5637" s="2" t="s">
        <v>6094</v>
      </c>
      <c r="P5637" s="2" t="s">
        <v>403</v>
      </c>
    </row>
    <row r="5638" customFormat="false" ht="12.8" hidden="false" customHeight="false" outlineLevel="0" collapsed="false">
      <c r="A5638" s="0" t="s">
        <v>42471</v>
      </c>
      <c r="B5638" s="0" t="s">
        <v>42472</v>
      </c>
      <c r="C5638" s="0" t="s">
        <v>42473</v>
      </c>
      <c r="D5638" s="0" t="s">
        <v>42474</v>
      </c>
      <c r="E5638" s="0" t="s">
        <v>42475</v>
      </c>
      <c r="F5638" s="0" t="s">
        <v>42476</v>
      </c>
      <c r="G5638" s="0" t="s">
        <v>21</v>
      </c>
      <c r="H5638" s="0" t="s">
        <v>21</v>
      </c>
      <c r="I5638" s="0" t="s">
        <v>21</v>
      </c>
      <c r="J5638" s="0" t="s">
        <v>21</v>
      </c>
      <c r="K5638" s="0" t="s">
        <v>560</v>
      </c>
      <c r="L5638" s="0" t="s">
        <v>561</v>
      </c>
      <c r="M5638" s="0" t="s">
        <v>21</v>
      </c>
      <c r="N5638" s="0" t="s">
        <v>21</v>
      </c>
      <c r="O5638" s="2" t="s">
        <v>918</v>
      </c>
      <c r="P5638" s="2" t="s">
        <v>334</v>
      </c>
    </row>
    <row r="5639" customFormat="false" ht="12.8" hidden="false" customHeight="false" outlineLevel="0" collapsed="false">
      <c r="A5639" s="0" t="s">
        <v>42477</v>
      </c>
      <c r="B5639" s="0" t="s">
        <v>42478</v>
      </c>
      <c r="C5639" s="0" t="s">
        <v>42479</v>
      </c>
      <c r="D5639" s="0" t="s">
        <v>42480</v>
      </c>
      <c r="E5639" s="0" t="s">
        <v>42481</v>
      </c>
      <c r="F5639" s="0" t="s">
        <v>42482</v>
      </c>
      <c r="G5639" s="2" t="s">
        <v>430</v>
      </c>
      <c r="H5639" s="0" t="s">
        <v>21</v>
      </c>
      <c r="I5639" s="0" t="s">
        <v>21</v>
      </c>
      <c r="J5639" s="0" t="s">
        <v>42483</v>
      </c>
      <c r="K5639" s="0" t="s">
        <v>21</v>
      </c>
      <c r="L5639" s="0" t="s">
        <v>21829</v>
      </c>
      <c r="M5639" s="0" t="s">
        <v>21</v>
      </c>
      <c r="N5639" s="0" t="s">
        <v>21</v>
      </c>
      <c r="O5639" s="2" t="s">
        <v>2603</v>
      </c>
      <c r="P5639" s="2" t="s">
        <v>415</v>
      </c>
    </row>
    <row r="5640" customFormat="false" ht="12.8" hidden="false" customHeight="false" outlineLevel="0" collapsed="false">
      <c r="A5640" s="0" t="s">
        <v>42484</v>
      </c>
      <c r="B5640" s="0" t="s">
        <v>42485</v>
      </c>
      <c r="C5640" s="0" t="s">
        <v>42486</v>
      </c>
      <c r="D5640" s="0" t="s">
        <v>42487</v>
      </c>
      <c r="E5640" s="0" t="s">
        <v>21</v>
      </c>
      <c r="F5640" s="0" t="s">
        <v>42488</v>
      </c>
      <c r="G5640" s="2" t="s">
        <v>12859</v>
      </c>
      <c r="H5640" s="0" t="s">
        <v>21</v>
      </c>
      <c r="I5640" s="0" t="s">
        <v>21</v>
      </c>
      <c r="J5640" s="0" t="s">
        <v>42489</v>
      </c>
      <c r="K5640" s="0" t="s">
        <v>624</v>
      </c>
      <c r="L5640" s="0" t="s">
        <v>2482</v>
      </c>
      <c r="M5640" s="0" t="s">
        <v>21</v>
      </c>
      <c r="N5640" s="0" t="s">
        <v>21</v>
      </c>
      <c r="O5640" s="2" t="s">
        <v>42490</v>
      </c>
      <c r="P5640" s="2" t="s">
        <v>45</v>
      </c>
    </row>
    <row r="5641" customFormat="false" ht="12.8" hidden="false" customHeight="false" outlineLevel="0" collapsed="false">
      <c r="A5641" s="0" t="s">
        <v>42491</v>
      </c>
      <c r="B5641" s="0" t="s">
        <v>42492</v>
      </c>
      <c r="C5641" s="0" t="s">
        <v>42493</v>
      </c>
      <c r="D5641" s="0" t="s">
        <v>42494</v>
      </c>
      <c r="E5641" s="0" t="s">
        <v>42495</v>
      </c>
      <c r="F5641" s="0" t="s">
        <v>42496</v>
      </c>
      <c r="G5641" s="2" t="s">
        <v>22</v>
      </c>
      <c r="H5641" s="0" t="n">
        <v>1</v>
      </c>
      <c r="I5641" s="0" t="n">
        <v>10</v>
      </c>
      <c r="J5641" s="0" t="s">
        <v>42497</v>
      </c>
      <c r="K5641" s="0" t="s">
        <v>624</v>
      </c>
      <c r="L5641" s="0" t="s">
        <v>4836</v>
      </c>
      <c r="M5641" s="0" t="s">
        <v>21</v>
      </c>
      <c r="N5641" s="0" t="s">
        <v>21</v>
      </c>
      <c r="O5641" s="2" t="s">
        <v>6798</v>
      </c>
      <c r="P5641" s="2" t="s">
        <v>791</v>
      </c>
    </row>
    <row r="5642" customFormat="false" ht="12.8" hidden="false" customHeight="false" outlineLevel="0" collapsed="false">
      <c r="A5642" s="0" t="s">
        <v>42498</v>
      </c>
      <c r="B5642" s="0" t="s">
        <v>42499</v>
      </c>
      <c r="C5642" s="0" t="s">
        <v>42500</v>
      </c>
      <c r="D5642" s="0" t="s">
        <v>42501</v>
      </c>
      <c r="E5642" s="0" t="s">
        <v>42502</v>
      </c>
      <c r="F5642" s="0" t="s">
        <v>21</v>
      </c>
      <c r="G5642" s="0" t="s">
        <v>21</v>
      </c>
      <c r="H5642" s="0" t="s">
        <v>21</v>
      </c>
      <c r="I5642" s="0" t="s">
        <v>21</v>
      </c>
      <c r="J5642" s="0" t="s">
        <v>21</v>
      </c>
      <c r="K5642" s="0" t="s">
        <v>73</v>
      </c>
      <c r="L5642" s="0" t="s">
        <v>42503</v>
      </c>
      <c r="M5642" s="0" t="s">
        <v>21</v>
      </c>
      <c r="N5642" s="0" t="s">
        <v>21</v>
      </c>
      <c r="O5642" s="2" t="s">
        <v>7292</v>
      </c>
      <c r="P5642" s="2" t="s">
        <v>45</v>
      </c>
    </row>
    <row r="5643" customFormat="false" ht="12.8" hidden="false" customHeight="false" outlineLevel="0" collapsed="false">
      <c r="A5643" s="0" t="s">
        <v>42504</v>
      </c>
      <c r="B5643" s="0" t="s">
        <v>42505</v>
      </c>
      <c r="C5643" s="0" t="s">
        <v>42506</v>
      </c>
      <c r="D5643" s="0" t="s">
        <v>42507</v>
      </c>
      <c r="E5643" s="0" t="s">
        <v>42508</v>
      </c>
      <c r="F5643" s="0" t="s">
        <v>42509</v>
      </c>
      <c r="G5643" s="2" t="s">
        <v>1697</v>
      </c>
      <c r="H5643" s="0" t="n">
        <v>1</v>
      </c>
      <c r="I5643" s="0" t="n">
        <v>10</v>
      </c>
      <c r="J5643" s="0" t="s">
        <v>42510</v>
      </c>
      <c r="K5643" s="0" t="s">
        <v>11355</v>
      </c>
      <c r="L5643" s="0" t="s">
        <v>24137</v>
      </c>
      <c r="M5643" s="0" t="s">
        <v>21</v>
      </c>
      <c r="N5643" s="0" t="s">
        <v>21</v>
      </c>
      <c r="O5643" s="2" t="s">
        <v>36850</v>
      </c>
      <c r="P5643" s="2" t="s">
        <v>45</v>
      </c>
    </row>
    <row r="5644" customFormat="false" ht="12.8" hidden="false" customHeight="false" outlineLevel="0" collapsed="false">
      <c r="A5644" s="0" t="s">
        <v>42511</v>
      </c>
      <c r="B5644" s="0" t="s">
        <v>42512</v>
      </c>
      <c r="C5644" s="0" t="s">
        <v>42513</v>
      </c>
      <c r="D5644" s="0" t="s">
        <v>42514</v>
      </c>
      <c r="E5644" s="0" t="s">
        <v>42515</v>
      </c>
      <c r="F5644" s="0" t="s">
        <v>42516</v>
      </c>
      <c r="G5644" s="0" t="s">
        <v>21</v>
      </c>
      <c r="H5644" s="0" t="s">
        <v>21</v>
      </c>
      <c r="I5644" s="0" t="s">
        <v>21</v>
      </c>
      <c r="J5644" s="0" t="s">
        <v>42517</v>
      </c>
      <c r="K5644" s="0" t="s">
        <v>24</v>
      </c>
      <c r="L5644" s="0" t="s">
        <v>132</v>
      </c>
      <c r="M5644" s="0" t="s">
        <v>42518</v>
      </c>
      <c r="N5644" s="0" t="s">
        <v>42519</v>
      </c>
      <c r="O5644" s="2" t="s">
        <v>42520</v>
      </c>
      <c r="P5644" s="2" t="s">
        <v>34</v>
      </c>
    </row>
    <row r="5645" customFormat="false" ht="12.8" hidden="false" customHeight="false" outlineLevel="0" collapsed="false">
      <c r="A5645" s="0" t="s">
        <v>42521</v>
      </c>
      <c r="B5645" s="0" t="s">
        <v>42522</v>
      </c>
      <c r="C5645" s="0" t="s">
        <v>42523</v>
      </c>
      <c r="D5645" s="0" t="s">
        <v>42524</v>
      </c>
      <c r="E5645" s="0" t="s">
        <v>42525</v>
      </c>
      <c r="F5645" s="0" t="s">
        <v>42526</v>
      </c>
      <c r="G5645" s="0" t="s">
        <v>21</v>
      </c>
      <c r="H5645" s="0" t="s">
        <v>21</v>
      </c>
      <c r="I5645" s="0" t="s">
        <v>21</v>
      </c>
      <c r="J5645" s="0" t="s">
        <v>42527</v>
      </c>
      <c r="K5645" s="0" t="s">
        <v>256</v>
      </c>
      <c r="L5645" s="0" t="s">
        <v>13881</v>
      </c>
      <c r="M5645" s="0" t="s">
        <v>21</v>
      </c>
      <c r="N5645" s="0" t="s">
        <v>21</v>
      </c>
      <c r="O5645" s="2" t="s">
        <v>4087</v>
      </c>
      <c r="P5645" s="2" t="s">
        <v>13858</v>
      </c>
    </row>
    <row r="5646" customFormat="false" ht="12.8" hidden="false" customHeight="false" outlineLevel="0" collapsed="false">
      <c r="A5646" s="0" t="s">
        <v>42528</v>
      </c>
      <c r="B5646" s="0" t="s">
        <v>42529</v>
      </c>
      <c r="C5646" s="0" t="s">
        <v>42530</v>
      </c>
      <c r="D5646" s="0" t="s">
        <v>42531</v>
      </c>
      <c r="E5646" s="0" t="s">
        <v>42532</v>
      </c>
      <c r="F5646" s="0" t="s">
        <v>42533</v>
      </c>
      <c r="G5646" s="2" t="s">
        <v>331</v>
      </c>
      <c r="H5646" s="0" t="n">
        <v>11</v>
      </c>
      <c r="I5646" s="0" t="n">
        <v>50</v>
      </c>
      <c r="J5646" s="0" t="s">
        <v>42534</v>
      </c>
      <c r="K5646" s="0" t="s">
        <v>24</v>
      </c>
      <c r="L5646" s="0" t="s">
        <v>1061</v>
      </c>
      <c r="M5646" s="0" t="s">
        <v>21</v>
      </c>
      <c r="N5646" s="0" t="s">
        <v>21</v>
      </c>
      <c r="O5646" s="2" t="s">
        <v>18646</v>
      </c>
      <c r="P5646" s="2" t="s">
        <v>76</v>
      </c>
    </row>
    <row r="5647" customFormat="false" ht="12.8" hidden="false" customHeight="false" outlineLevel="0" collapsed="false">
      <c r="A5647" s="0" t="s">
        <v>42535</v>
      </c>
      <c r="B5647" s="0" t="s">
        <v>42536</v>
      </c>
      <c r="C5647" s="0" t="s">
        <v>42537</v>
      </c>
      <c r="D5647" s="0" t="s">
        <v>42538</v>
      </c>
      <c r="E5647" s="0" t="s">
        <v>42539</v>
      </c>
      <c r="F5647" s="0" t="s">
        <v>42540</v>
      </c>
      <c r="G5647" s="2" t="s">
        <v>9843</v>
      </c>
      <c r="H5647" s="0" t="s">
        <v>21</v>
      </c>
      <c r="I5647" s="0" t="s">
        <v>21</v>
      </c>
      <c r="J5647" s="0" t="s">
        <v>42541</v>
      </c>
      <c r="K5647" s="0" t="s">
        <v>560</v>
      </c>
      <c r="L5647" s="0" t="s">
        <v>1099</v>
      </c>
      <c r="M5647" s="0" t="s">
        <v>21</v>
      </c>
      <c r="N5647" s="0" t="s">
        <v>21</v>
      </c>
      <c r="O5647" s="2" t="s">
        <v>32957</v>
      </c>
      <c r="P5647" s="2" t="s">
        <v>1034</v>
      </c>
    </row>
    <row r="5648" customFormat="false" ht="12.8" hidden="false" customHeight="false" outlineLevel="0" collapsed="false">
      <c r="A5648" s="0" t="s">
        <v>42542</v>
      </c>
      <c r="B5648" s="0" t="s">
        <v>42543</v>
      </c>
      <c r="C5648" s="0" t="s">
        <v>42544</v>
      </c>
      <c r="D5648" s="0" t="s">
        <v>42545</v>
      </c>
      <c r="E5648" s="0" t="s">
        <v>42546</v>
      </c>
      <c r="F5648" s="0" t="s">
        <v>42547</v>
      </c>
      <c r="G5648" s="2" t="s">
        <v>331</v>
      </c>
      <c r="H5648" s="0" t="s">
        <v>21</v>
      </c>
      <c r="I5648" s="0" t="s">
        <v>21</v>
      </c>
      <c r="J5648" s="0" t="s">
        <v>42548</v>
      </c>
      <c r="K5648" s="0" t="s">
        <v>24</v>
      </c>
      <c r="L5648" s="0" t="s">
        <v>726</v>
      </c>
      <c r="M5648" s="0" t="s">
        <v>42549</v>
      </c>
      <c r="N5648" s="0" t="s">
        <v>42550</v>
      </c>
      <c r="O5648" s="2" t="s">
        <v>4676</v>
      </c>
      <c r="P5648" s="2" t="s">
        <v>342</v>
      </c>
    </row>
    <row r="5649" customFormat="false" ht="12.8" hidden="false" customHeight="false" outlineLevel="0" collapsed="false">
      <c r="A5649" s="0" t="s">
        <v>42551</v>
      </c>
      <c r="B5649" s="0" t="s">
        <v>42552</v>
      </c>
      <c r="C5649" s="0" t="s">
        <v>42553</v>
      </c>
      <c r="D5649" s="0" t="s">
        <v>42554</v>
      </c>
      <c r="E5649" s="0" t="s">
        <v>42555</v>
      </c>
      <c r="F5649" s="0" t="s">
        <v>42556</v>
      </c>
      <c r="G5649" s="2" t="s">
        <v>225</v>
      </c>
      <c r="H5649" s="0" t="s">
        <v>21</v>
      </c>
      <c r="I5649" s="0" t="s">
        <v>21</v>
      </c>
      <c r="J5649" s="0" t="s">
        <v>42557</v>
      </c>
      <c r="K5649" s="0" t="s">
        <v>24</v>
      </c>
      <c r="L5649" s="0" t="s">
        <v>40628</v>
      </c>
      <c r="M5649" s="0" t="s">
        <v>42558</v>
      </c>
      <c r="N5649" s="0" t="s">
        <v>42559</v>
      </c>
      <c r="O5649" s="2" t="s">
        <v>2635</v>
      </c>
      <c r="P5649" s="2" t="s">
        <v>598</v>
      </c>
    </row>
    <row r="5650" customFormat="false" ht="12.8" hidden="false" customHeight="false" outlineLevel="0" collapsed="false">
      <c r="A5650" s="0" t="s">
        <v>42560</v>
      </c>
      <c r="B5650" s="0" t="s">
        <v>42561</v>
      </c>
      <c r="C5650" s="0" t="s">
        <v>42562</v>
      </c>
      <c r="D5650" s="0" t="s">
        <v>42563</v>
      </c>
      <c r="E5650" s="0" t="s">
        <v>42564</v>
      </c>
      <c r="F5650" s="0" t="s">
        <v>42565</v>
      </c>
      <c r="G5650" s="0" t="s">
        <v>21</v>
      </c>
      <c r="H5650" s="0" t="s">
        <v>21</v>
      </c>
      <c r="I5650" s="0" t="s">
        <v>21</v>
      </c>
      <c r="J5650" s="0" t="s">
        <v>42566</v>
      </c>
      <c r="K5650" s="0" t="s">
        <v>73</v>
      </c>
      <c r="L5650" s="0" t="s">
        <v>7427</v>
      </c>
      <c r="M5650" s="0" t="s">
        <v>21</v>
      </c>
      <c r="N5650" s="0" t="s">
        <v>21</v>
      </c>
      <c r="O5650" s="2" t="s">
        <v>5758</v>
      </c>
      <c r="P5650" s="2" t="s">
        <v>34</v>
      </c>
    </row>
    <row r="5651" customFormat="false" ht="12.8" hidden="false" customHeight="false" outlineLevel="0" collapsed="false">
      <c r="A5651" s="0" t="s">
        <v>42567</v>
      </c>
      <c r="B5651" s="0" t="s">
        <v>42568</v>
      </c>
      <c r="C5651" s="0" t="s">
        <v>42569</v>
      </c>
      <c r="D5651" s="0" t="s">
        <v>42570</v>
      </c>
      <c r="E5651" s="0" t="s">
        <v>42571</v>
      </c>
      <c r="F5651" s="0" t="s">
        <v>42572</v>
      </c>
      <c r="G5651" s="2" t="s">
        <v>42573</v>
      </c>
      <c r="H5651" s="0" t="s">
        <v>21</v>
      </c>
      <c r="I5651" s="0" t="s">
        <v>21</v>
      </c>
      <c r="J5651" s="0" t="s">
        <v>42574</v>
      </c>
      <c r="K5651" s="0" t="s">
        <v>24</v>
      </c>
      <c r="L5651" s="0" t="s">
        <v>53</v>
      </c>
      <c r="M5651" s="0" t="s">
        <v>42575</v>
      </c>
      <c r="N5651" s="0" t="s">
        <v>42576</v>
      </c>
      <c r="O5651" s="2" t="s">
        <v>29962</v>
      </c>
      <c r="P5651" s="2" t="s">
        <v>45</v>
      </c>
    </row>
    <row r="5652" customFormat="false" ht="12.8" hidden="false" customHeight="false" outlineLevel="0" collapsed="false">
      <c r="A5652" s="0" t="s">
        <v>42577</v>
      </c>
      <c r="B5652" s="0" t="s">
        <v>42578</v>
      </c>
      <c r="C5652" s="0" t="s">
        <v>42579</v>
      </c>
      <c r="D5652" s="0" t="s">
        <v>42580</v>
      </c>
      <c r="E5652" s="0" t="s">
        <v>42581</v>
      </c>
      <c r="F5652" s="0" t="s">
        <v>42582</v>
      </c>
      <c r="G5652" s="2" t="s">
        <v>430</v>
      </c>
      <c r="H5652" s="0" t="s">
        <v>21</v>
      </c>
      <c r="I5652" s="0" t="s">
        <v>21</v>
      </c>
      <c r="J5652" s="0" t="s">
        <v>42583</v>
      </c>
      <c r="K5652" s="0" t="s">
        <v>24</v>
      </c>
      <c r="L5652" s="0" t="s">
        <v>1976</v>
      </c>
      <c r="M5652" s="0" t="s">
        <v>21</v>
      </c>
      <c r="N5652" s="0" t="s">
        <v>21</v>
      </c>
      <c r="O5652" s="2" t="s">
        <v>13550</v>
      </c>
      <c r="P5652" s="2" t="s">
        <v>45</v>
      </c>
    </row>
    <row r="5653" customFormat="false" ht="12.8" hidden="false" customHeight="false" outlineLevel="0" collapsed="false">
      <c r="A5653" s="0" t="s">
        <v>42584</v>
      </c>
      <c r="B5653" s="0" t="s">
        <v>42585</v>
      </c>
      <c r="C5653" s="0" t="s">
        <v>42586</v>
      </c>
      <c r="D5653" s="0" t="s">
        <v>42587</v>
      </c>
      <c r="E5653" s="0" t="s">
        <v>42588</v>
      </c>
      <c r="F5653" s="0" t="s">
        <v>42589</v>
      </c>
      <c r="G5653" s="2" t="s">
        <v>3561</v>
      </c>
      <c r="H5653" s="0" t="n">
        <v>1</v>
      </c>
      <c r="I5653" s="0" t="n">
        <v>10</v>
      </c>
      <c r="J5653" s="0" t="s">
        <v>42590</v>
      </c>
      <c r="K5653" s="0" t="s">
        <v>920</v>
      </c>
      <c r="L5653" s="0" t="s">
        <v>920</v>
      </c>
      <c r="M5653" s="0" t="s">
        <v>21</v>
      </c>
      <c r="N5653" s="0" t="s">
        <v>21</v>
      </c>
      <c r="O5653" s="2" t="s">
        <v>21099</v>
      </c>
      <c r="P5653" s="2" t="s">
        <v>45</v>
      </c>
    </row>
    <row r="5654" customFormat="false" ht="12.8" hidden="false" customHeight="false" outlineLevel="0" collapsed="false">
      <c r="A5654" s="0" t="s">
        <v>42591</v>
      </c>
      <c r="B5654" s="0" t="s">
        <v>42592</v>
      </c>
      <c r="C5654" s="0" t="s">
        <v>42593</v>
      </c>
      <c r="D5654" s="0" t="s">
        <v>42594</v>
      </c>
      <c r="E5654" s="0" t="s">
        <v>42595</v>
      </c>
      <c r="F5654" s="0" t="s">
        <v>42596</v>
      </c>
      <c r="G5654" s="2" t="s">
        <v>71</v>
      </c>
      <c r="H5654" s="0" t="s">
        <v>21</v>
      </c>
      <c r="I5654" s="0" t="s">
        <v>21</v>
      </c>
      <c r="J5654" s="0" t="s">
        <v>21</v>
      </c>
      <c r="K5654" s="0" t="s">
        <v>24</v>
      </c>
      <c r="L5654" s="0" t="s">
        <v>63</v>
      </c>
      <c r="M5654" s="0" t="s">
        <v>21</v>
      </c>
      <c r="N5654" s="0" t="s">
        <v>21</v>
      </c>
      <c r="O5654" s="2" t="s">
        <v>801</v>
      </c>
      <c r="P5654" s="2" t="s">
        <v>34</v>
      </c>
    </row>
    <row r="5655" customFormat="false" ht="12.8" hidden="false" customHeight="false" outlineLevel="0" collapsed="false">
      <c r="A5655" s="0" t="s">
        <v>42597</v>
      </c>
      <c r="B5655" s="0" t="s">
        <v>42598</v>
      </c>
      <c r="C5655" s="0" t="s">
        <v>42599</v>
      </c>
      <c r="D5655" s="0" t="s">
        <v>42600</v>
      </c>
      <c r="E5655" s="0" t="s">
        <v>42601</v>
      </c>
      <c r="F5655" s="0" t="s">
        <v>42602</v>
      </c>
      <c r="G5655" s="2" t="s">
        <v>774</v>
      </c>
      <c r="H5655" s="0" t="s">
        <v>21</v>
      </c>
      <c r="I5655" s="0" t="s">
        <v>21</v>
      </c>
      <c r="J5655" s="0" t="s">
        <v>42603</v>
      </c>
      <c r="K5655" s="0" t="s">
        <v>188</v>
      </c>
      <c r="L5655" s="0" t="s">
        <v>189</v>
      </c>
      <c r="M5655" s="0" t="s">
        <v>21</v>
      </c>
      <c r="N5655" s="0" t="s">
        <v>21</v>
      </c>
      <c r="O5655" s="2" t="s">
        <v>2819</v>
      </c>
      <c r="P5655" s="2" t="s">
        <v>2500</v>
      </c>
    </row>
    <row r="5656" customFormat="false" ht="12.8" hidden="false" customHeight="false" outlineLevel="0" collapsed="false">
      <c r="A5656" s="0" t="s">
        <v>42604</v>
      </c>
      <c r="B5656" s="0" t="s">
        <v>42605</v>
      </c>
      <c r="C5656" s="0" t="s">
        <v>42606</v>
      </c>
      <c r="D5656" s="0" t="s">
        <v>42607</v>
      </c>
      <c r="E5656" s="0" t="s">
        <v>42608</v>
      </c>
      <c r="F5656" s="0" t="s">
        <v>42609</v>
      </c>
      <c r="G5656" s="2" t="s">
        <v>42610</v>
      </c>
      <c r="H5656" s="0" t="s">
        <v>21</v>
      </c>
      <c r="I5656" s="0" t="s">
        <v>21</v>
      </c>
      <c r="J5656" s="0" t="s">
        <v>42611</v>
      </c>
      <c r="K5656" s="0" t="s">
        <v>24</v>
      </c>
      <c r="L5656" s="0" t="s">
        <v>615</v>
      </c>
      <c r="M5656" s="0" t="s">
        <v>28699</v>
      </c>
      <c r="N5656" s="0" t="s">
        <v>28700</v>
      </c>
      <c r="O5656" s="2" t="s">
        <v>38249</v>
      </c>
      <c r="P5656" s="2" t="s">
        <v>45</v>
      </c>
    </row>
    <row r="5657" customFormat="false" ht="12.8" hidden="false" customHeight="false" outlineLevel="0" collapsed="false">
      <c r="A5657" s="0" t="s">
        <v>42612</v>
      </c>
      <c r="B5657" s="0" t="s">
        <v>42613</v>
      </c>
      <c r="C5657" s="0" t="s">
        <v>42614</v>
      </c>
      <c r="D5657" s="0" t="s">
        <v>42615</v>
      </c>
      <c r="E5657" s="0" t="s">
        <v>42616</v>
      </c>
      <c r="F5657" s="0" t="s">
        <v>21</v>
      </c>
      <c r="G5657" s="0" t="s">
        <v>21</v>
      </c>
      <c r="H5657" s="0" t="s">
        <v>21</v>
      </c>
      <c r="I5657" s="0" t="s">
        <v>21</v>
      </c>
      <c r="J5657" s="0" t="s">
        <v>21</v>
      </c>
      <c r="K5657" s="0" t="s">
        <v>21</v>
      </c>
      <c r="L5657" s="0" t="s">
        <v>21</v>
      </c>
      <c r="M5657" s="0" t="s">
        <v>21</v>
      </c>
      <c r="N5657" s="0" t="s">
        <v>21</v>
      </c>
      <c r="O5657" s="2" t="s">
        <v>6287</v>
      </c>
      <c r="P5657" s="2" t="s">
        <v>6287</v>
      </c>
    </row>
    <row r="5658" customFormat="false" ht="12.8" hidden="false" customHeight="false" outlineLevel="0" collapsed="false">
      <c r="A5658" s="0" t="s">
        <v>42617</v>
      </c>
      <c r="B5658" s="0" t="s">
        <v>42618</v>
      </c>
      <c r="C5658" s="0" t="s">
        <v>42619</v>
      </c>
      <c r="D5658" s="0" t="s">
        <v>42620</v>
      </c>
      <c r="E5658" s="0" t="s">
        <v>42621</v>
      </c>
      <c r="F5658" s="0" t="s">
        <v>42622</v>
      </c>
      <c r="G5658" s="2" t="s">
        <v>130</v>
      </c>
      <c r="H5658" s="0" t="s">
        <v>21</v>
      </c>
      <c r="I5658" s="0" t="s">
        <v>21</v>
      </c>
      <c r="J5658" s="0" t="s">
        <v>42623</v>
      </c>
      <c r="K5658" s="0" t="s">
        <v>24</v>
      </c>
      <c r="L5658" s="0" t="s">
        <v>32</v>
      </c>
      <c r="M5658" s="0" t="s">
        <v>21</v>
      </c>
      <c r="N5658" s="0" t="s">
        <v>21</v>
      </c>
      <c r="O5658" s="2" t="s">
        <v>4293</v>
      </c>
      <c r="P5658" s="2" t="s">
        <v>45</v>
      </c>
    </row>
    <row r="5659" customFormat="false" ht="12.8" hidden="false" customHeight="false" outlineLevel="0" collapsed="false">
      <c r="A5659" s="0" t="s">
        <v>42624</v>
      </c>
      <c r="B5659" s="0" t="s">
        <v>42625</v>
      </c>
      <c r="C5659" s="0" t="s">
        <v>42626</v>
      </c>
      <c r="D5659" s="0" t="s">
        <v>42627</v>
      </c>
      <c r="E5659" s="0" t="s">
        <v>42628</v>
      </c>
      <c r="F5659" s="0" t="s">
        <v>42629</v>
      </c>
      <c r="G5659" s="2" t="s">
        <v>331</v>
      </c>
      <c r="H5659" s="0" t="s">
        <v>21</v>
      </c>
      <c r="I5659" s="0" t="s">
        <v>21</v>
      </c>
      <c r="J5659" s="0" t="s">
        <v>42630</v>
      </c>
      <c r="K5659" s="0" t="s">
        <v>24</v>
      </c>
      <c r="L5659" s="0" t="s">
        <v>1071</v>
      </c>
      <c r="M5659" s="0" t="s">
        <v>21</v>
      </c>
      <c r="N5659" s="0" t="s">
        <v>21</v>
      </c>
      <c r="O5659" s="2" t="s">
        <v>2593</v>
      </c>
      <c r="P5659" s="2" t="s">
        <v>45</v>
      </c>
    </row>
    <row r="5660" customFormat="false" ht="12.8" hidden="false" customHeight="false" outlineLevel="0" collapsed="false">
      <c r="A5660" s="0" t="s">
        <v>42631</v>
      </c>
      <c r="B5660" s="0" t="s">
        <v>42632</v>
      </c>
      <c r="C5660" s="0" t="s">
        <v>42633</v>
      </c>
      <c r="D5660" s="0" t="s">
        <v>42634</v>
      </c>
      <c r="E5660" s="0" t="s">
        <v>42635</v>
      </c>
      <c r="F5660" s="0" t="s">
        <v>21</v>
      </c>
      <c r="G5660" s="2" t="s">
        <v>331</v>
      </c>
      <c r="H5660" s="0" t="n">
        <v>51</v>
      </c>
      <c r="I5660" s="0" t="n">
        <v>100</v>
      </c>
      <c r="J5660" s="0" t="s">
        <v>42636</v>
      </c>
      <c r="K5660" s="0" t="s">
        <v>73</v>
      </c>
      <c r="L5660" s="0" t="s">
        <v>105</v>
      </c>
      <c r="M5660" s="0" t="s">
        <v>21</v>
      </c>
      <c r="N5660" s="0" t="s">
        <v>21</v>
      </c>
      <c r="O5660" s="2" t="s">
        <v>5390</v>
      </c>
      <c r="P5660" s="2" t="s">
        <v>219</v>
      </c>
    </row>
    <row r="5661" customFormat="false" ht="12.8" hidden="false" customHeight="false" outlineLevel="0" collapsed="false">
      <c r="A5661" s="0" t="s">
        <v>42637</v>
      </c>
      <c r="B5661" s="0" t="s">
        <v>42638</v>
      </c>
      <c r="C5661" s="0" t="s">
        <v>42639</v>
      </c>
      <c r="D5661" s="0" t="s">
        <v>42640</v>
      </c>
      <c r="E5661" s="0" t="s">
        <v>42641</v>
      </c>
      <c r="F5661" s="0" t="s">
        <v>42642</v>
      </c>
      <c r="G5661" s="0" t="s">
        <v>21</v>
      </c>
      <c r="H5661" s="0" t="s">
        <v>21</v>
      </c>
      <c r="I5661" s="0" t="s">
        <v>21</v>
      </c>
      <c r="J5661" s="0" t="s">
        <v>42643</v>
      </c>
      <c r="K5661" s="0" t="s">
        <v>24</v>
      </c>
      <c r="L5661" s="0" t="s">
        <v>4720</v>
      </c>
      <c r="M5661" s="0" t="s">
        <v>21</v>
      </c>
      <c r="N5661" s="0" t="s">
        <v>21</v>
      </c>
      <c r="O5661" s="2" t="s">
        <v>21106</v>
      </c>
      <c r="P5661" s="2" t="s">
        <v>978</v>
      </c>
    </row>
    <row r="5662" customFormat="false" ht="12.8" hidden="false" customHeight="false" outlineLevel="0" collapsed="false">
      <c r="A5662" s="0" t="s">
        <v>42644</v>
      </c>
      <c r="B5662" s="0" t="s">
        <v>42645</v>
      </c>
      <c r="C5662" s="0" t="s">
        <v>42646</v>
      </c>
      <c r="D5662" s="0" t="s">
        <v>42647</v>
      </c>
      <c r="E5662" s="0" t="s">
        <v>42648</v>
      </c>
      <c r="F5662" s="0" t="s">
        <v>42649</v>
      </c>
      <c r="G5662" s="0" t="s">
        <v>21</v>
      </c>
      <c r="H5662" s="0" t="s">
        <v>21</v>
      </c>
      <c r="I5662" s="0" t="s">
        <v>21</v>
      </c>
      <c r="J5662" s="0" t="s">
        <v>42650</v>
      </c>
      <c r="K5662" s="0" t="s">
        <v>440</v>
      </c>
      <c r="L5662" s="0" t="s">
        <v>22839</v>
      </c>
      <c r="M5662" s="0" t="s">
        <v>21</v>
      </c>
      <c r="N5662" s="0" t="s">
        <v>21</v>
      </c>
      <c r="O5662" s="2" t="s">
        <v>14305</v>
      </c>
      <c r="P5662" s="2" t="s">
        <v>886</v>
      </c>
    </row>
    <row r="5663" customFormat="false" ht="12.8" hidden="false" customHeight="false" outlineLevel="0" collapsed="false">
      <c r="A5663" s="0" t="s">
        <v>42651</v>
      </c>
      <c r="B5663" s="0" t="s">
        <v>42652</v>
      </c>
      <c r="C5663" s="0" t="s">
        <v>42653</v>
      </c>
      <c r="D5663" s="0" t="s">
        <v>42654</v>
      </c>
      <c r="E5663" s="0" t="s">
        <v>42655</v>
      </c>
      <c r="F5663" s="0" t="s">
        <v>42656</v>
      </c>
      <c r="G5663" s="2" t="s">
        <v>477</v>
      </c>
      <c r="H5663" s="0" t="s">
        <v>21</v>
      </c>
      <c r="I5663" s="0" t="s">
        <v>21</v>
      </c>
      <c r="J5663" s="0" t="s">
        <v>42657</v>
      </c>
      <c r="K5663" s="0" t="s">
        <v>21</v>
      </c>
      <c r="L5663" s="0" t="s">
        <v>21</v>
      </c>
      <c r="M5663" s="0" t="s">
        <v>21</v>
      </c>
      <c r="N5663" s="0" t="s">
        <v>21</v>
      </c>
      <c r="O5663" s="2" t="s">
        <v>7040</v>
      </c>
      <c r="P5663" s="2" t="s">
        <v>45</v>
      </c>
    </row>
    <row r="5664" customFormat="false" ht="12.8" hidden="false" customHeight="false" outlineLevel="0" collapsed="false">
      <c r="A5664" s="0" t="s">
        <v>42658</v>
      </c>
      <c r="B5664" s="0" t="s">
        <v>42659</v>
      </c>
      <c r="C5664" s="0" t="s">
        <v>42660</v>
      </c>
      <c r="D5664" s="0" t="s">
        <v>42661</v>
      </c>
      <c r="E5664" s="0" t="s">
        <v>42662</v>
      </c>
      <c r="F5664" s="0" t="s">
        <v>42663</v>
      </c>
      <c r="G5664" s="0" t="s">
        <v>21</v>
      </c>
      <c r="H5664" s="0" t="s">
        <v>21</v>
      </c>
      <c r="I5664" s="0" t="s">
        <v>21</v>
      </c>
      <c r="J5664" s="0" t="s">
        <v>42664</v>
      </c>
      <c r="K5664" s="0" t="s">
        <v>21</v>
      </c>
      <c r="L5664" s="0" t="s">
        <v>21</v>
      </c>
      <c r="M5664" s="0" t="s">
        <v>21</v>
      </c>
      <c r="N5664" s="0" t="s">
        <v>21</v>
      </c>
      <c r="O5664" s="2" t="s">
        <v>2765</v>
      </c>
      <c r="P5664" s="2" t="s">
        <v>76</v>
      </c>
    </row>
    <row r="5665" customFormat="false" ht="12.8" hidden="false" customHeight="false" outlineLevel="0" collapsed="false">
      <c r="A5665" s="0" t="s">
        <v>42665</v>
      </c>
      <c r="B5665" s="0" t="s">
        <v>42666</v>
      </c>
      <c r="C5665" s="0" t="s">
        <v>42667</v>
      </c>
      <c r="D5665" s="0" t="s">
        <v>42668</v>
      </c>
      <c r="E5665" s="0" t="s">
        <v>42669</v>
      </c>
      <c r="F5665" s="0" t="s">
        <v>42670</v>
      </c>
      <c r="G5665" s="2" t="s">
        <v>22</v>
      </c>
      <c r="H5665" s="0" t="s">
        <v>21</v>
      </c>
      <c r="I5665" s="0" t="s">
        <v>21</v>
      </c>
      <c r="J5665" s="0" t="s">
        <v>42671</v>
      </c>
      <c r="K5665" s="0" t="s">
        <v>73</v>
      </c>
      <c r="L5665" s="0" t="s">
        <v>105</v>
      </c>
      <c r="M5665" s="0" t="s">
        <v>21</v>
      </c>
      <c r="N5665" s="0" t="s">
        <v>21</v>
      </c>
      <c r="O5665" s="2" t="s">
        <v>6165</v>
      </c>
      <c r="P5665" s="2" t="s">
        <v>34</v>
      </c>
    </row>
    <row r="5666" customFormat="false" ht="12.8" hidden="false" customHeight="false" outlineLevel="0" collapsed="false">
      <c r="A5666" s="0" t="s">
        <v>42672</v>
      </c>
      <c r="B5666" s="0" t="s">
        <v>42673</v>
      </c>
      <c r="C5666" s="0" t="s">
        <v>42674</v>
      </c>
      <c r="D5666" s="0" t="s">
        <v>42675</v>
      </c>
      <c r="E5666" s="0" t="s">
        <v>42676</v>
      </c>
      <c r="F5666" s="0" t="s">
        <v>42677</v>
      </c>
      <c r="G5666" s="0" t="s">
        <v>21</v>
      </c>
      <c r="H5666" s="0" t="s">
        <v>21</v>
      </c>
      <c r="I5666" s="0" t="s">
        <v>21</v>
      </c>
      <c r="J5666" s="0" t="s">
        <v>42678</v>
      </c>
      <c r="K5666" s="0" t="s">
        <v>24</v>
      </c>
      <c r="L5666" s="0" t="s">
        <v>19060</v>
      </c>
      <c r="M5666" s="0" t="s">
        <v>21</v>
      </c>
      <c r="N5666" s="0" t="s">
        <v>21</v>
      </c>
      <c r="O5666" s="2" t="s">
        <v>13516</v>
      </c>
      <c r="P5666" s="2" t="s">
        <v>237</v>
      </c>
    </row>
    <row r="5667" customFormat="false" ht="12.8" hidden="false" customHeight="false" outlineLevel="0" collapsed="false">
      <c r="A5667" s="0" t="s">
        <v>42679</v>
      </c>
      <c r="B5667" s="0" t="s">
        <v>42680</v>
      </c>
      <c r="C5667" s="0" t="s">
        <v>42681</v>
      </c>
      <c r="D5667" s="0" t="s">
        <v>42682</v>
      </c>
      <c r="E5667" s="0" t="s">
        <v>21</v>
      </c>
      <c r="F5667" s="0" t="s">
        <v>42683</v>
      </c>
      <c r="G5667" s="0" t="s">
        <v>21</v>
      </c>
      <c r="H5667" s="0" t="s">
        <v>21</v>
      </c>
      <c r="I5667" s="0" t="s">
        <v>21</v>
      </c>
      <c r="J5667" s="0" t="s">
        <v>42684</v>
      </c>
      <c r="K5667" s="0" t="s">
        <v>21</v>
      </c>
      <c r="L5667" s="0" t="s">
        <v>21</v>
      </c>
      <c r="M5667" s="0" t="s">
        <v>21</v>
      </c>
      <c r="N5667" s="0" t="s">
        <v>21</v>
      </c>
      <c r="O5667" s="2" t="s">
        <v>11617</v>
      </c>
      <c r="P5667" s="2" t="s">
        <v>219</v>
      </c>
    </row>
    <row r="5668" customFormat="false" ht="12.8" hidden="false" customHeight="false" outlineLevel="0" collapsed="false">
      <c r="A5668" s="0" t="s">
        <v>42685</v>
      </c>
      <c r="B5668" s="0" t="s">
        <v>42686</v>
      </c>
      <c r="C5668" s="0" t="s">
        <v>42687</v>
      </c>
      <c r="D5668" s="0" t="s">
        <v>42688</v>
      </c>
      <c r="E5668" s="0" t="s">
        <v>42689</v>
      </c>
      <c r="F5668" s="0" t="s">
        <v>42690</v>
      </c>
      <c r="G5668" s="0" t="s">
        <v>21</v>
      </c>
      <c r="H5668" s="0" t="s">
        <v>21</v>
      </c>
      <c r="I5668" s="0" t="s">
        <v>21</v>
      </c>
      <c r="J5668" s="0" t="s">
        <v>42691</v>
      </c>
      <c r="K5668" s="0" t="s">
        <v>21</v>
      </c>
      <c r="L5668" s="0" t="s">
        <v>21</v>
      </c>
      <c r="M5668" s="0" t="s">
        <v>21</v>
      </c>
      <c r="N5668" s="0" t="s">
        <v>21</v>
      </c>
      <c r="O5668" s="2" t="s">
        <v>6612</v>
      </c>
      <c r="P5668" s="2" t="s">
        <v>6612</v>
      </c>
    </row>
    <row r="5669" customFormat="false" ht="12.8" hidden="false" customHeight="false" outlineLevel="0" collapsed="false">
      <c r="A5669" s="0" t="s">
        <v>42692</v>
      </c>
      <c r="B5669" s="0" t="s">
        <v>42693</v>
      </c>
      <c r="C5669" s="0" t="s">
        <v>42694</v>
      </c>
      <c r="D5669" s="0" t="s">
        <v>42695</v>
      </c>
      <c r="E5669" s="0" t="s">
        <v>42696</v>
      </c>
      <c r="F5669" s="0" t="s">
        <v>42697</v>
      </c>
      <c r="G5669" s="2" t="s">
        <v>22</v>
      </c>
      <c r="H5669" s="0" t="s">
        <v>21</v>
      </c>
      <c r="I5669" s="0" t="s">
        <v>21</v>
      </c>
      <c r="J5669" s="0" t="s">
        <v>42698</v>
      </c>
      <c r="K5669" s="0" t="s">
        <v>560</v>
      </c>
      <c r="L5669" s="0" t="s">
        <v>1099</v>
      </c>
      <c r="M5669" s="0" t="s">
        <v>21</v>
      </c>
      <c r="N5669" s="0" t="s">
        <v>21</v>
      </c>
      <c r="O5669" s="2" t="s">
        <v>19602</v>
      </c>
      <c r="P5669" s="2" t="s">
        <v>45</v>
      </c>
    </row>
    <row r="5670" customFormat="false" ht="12.8" hidden="false" customHeight="false" outlineLevel="0" collapsed="false">
      <c r="A5670" s="0" t="s">
        <v>42699</v>
      </c>
      <c r="B5670" s="0" t="s">
        <v>42700</v>
      </c>
      <c r="C5670" s="0" t="s">
        <v>42701</v>
      </c>
      <c r="D5670" s="0" t="s">
        <v>42701</v>
      </c>
      <c r="E5670" s="0" t="s">
        <v>42702</v>
      </c>
      <c r="F5670" s="0" t="s">
        <v>42703</v>
      </c>
      <c r="G5670" s="0" t="s">
        <v>21</v>
      </c>
      <c r="H5670" s="0" t="s">
        <v>21</v>
      </c>
      <c r="I5670" s="0" t="s">
        <v>21</v>
      </c>
      <c r="J5670" s="0" t="s">
        <v>42704</v>
      </c>
      <c r="K5670" s="0" t="s">
        <v>21</v>
      </c>
      <c r="L5670" s="0" t="s">
        <v>21</v>
      </c>
      <c r="M5670" s="0" t="s">
        <v>21</v>
      </c>
      <c r="N5670" s="0" t="s">
        <v>21</v>
      </c>
      <c r="O5670" s="2" t="s">
        <v>7040</v>
      </c>
      <c r="P5670" s="2" t="s">
        <v>45</v>
      </c>
    </row>
    <row r="5671" customFormat="false" ht="12.8" hidden="false" customHeight="false" outlineLevel="0" collapsed="false">
      <c r="A5671" s="0" t="s">
        <v>42705</v>
      </c>
      <c r="B5671" s="0" t="s">
        <v>42706</v>
      </c>
      <c r="C5671" s="0" t="s">
        <v>42707</v>
      </c>
      <c r="D5671" s="0" t="s">
        <v>42708</v>
      </c>
      <c r="E5671" s="0" t="s">
        <v>42709</v>
      </c>
      <c r="F5671" s="0" t="s">
        <v>42710</v>
      </c>
      <c r="G5671" s="2" t="s">
        <v>1335</v>
      </c>
      <c r="H5671" s="0" t="s">
        <v>21</v>
      </c>
      <c r="I5671" s="0" t="s">
        <v>21</v>
      </c>
      <c r="J5671" s="0" t="s">
        <v>42711</v>
      </c>
      <c r="K5671" s="0" t="s">
        <v>24</v>
      </c>
      <c r="L5671" s="0" t="s">
        <v>4292</v>
      </c>
      <c r="M5671" s="0" t="s">
        <v>21</v>
      </c>
      <c r="N5671" s="0" t="s">
        <v>21</v>
      </c>
      <c r="O5671" s="2" t="s">
        <v>4402</v>
      </c>
      <c r="P5671" s="2" t="s">
        <v>34</v>
      </c>
    </row>
    <row r="5672" customFormat="false" ht="12.8" hidden="false" customHeight="false" outlineLevel="0" collapsed="false">
      <c r="A5672" s="0" t="s">
        <v>42712</v>
      </c>
      <c r="B5672" s="0" t="s">
        <v>42713</v>
      </c>
      <c r="C5672" s="0" t="s">
        <v>42714</v>
      </c>
      <c r="D5672" s="0" t="s">
        <v>42715</v>
      </c>
      <c r="E5672" s="0" t="s">
        <v>42716</v>
      </c>
      <c r="F5672" s="0" t="s">
        <v>42717</v>
      </c>
      <c r="G5672" s="2" t="s">
        <v>1512</v>
      </c>
      <c r="H5672" s="0" t="s">
        <v>21</v>
      </c>
      <c r="I5672" s="0" t="s">
        <v>21</v>
      </c>
      <c r="J5672" s="0" t="s">
        <v>42718</v>
      </c>
      <c r="K5672" s="0" t="s">
        <v>24</v>
      </c>
      <c r="L5672" s="0" t="s">
        <v>5145</v>
      </c>
      <c r="M5672" s="0" t="s">
        <v>42719</v>
      </c>
      <c r="N5672" s="0" t="s">
        <v>42720</v>
      </c>
      <c r="O5672" s="2" t="s">
        <v>9642</v>
      </c>
      <c r="P5672" s="2" t="s">
        <v>55</v>
      </c>
    </row>
    <row r="5673" customFormat="false" ht="12.8" hidden="false" customHeight="false" outlineLevel="0" collapsed="false">
      <c r="A5673" s="0" t="s">
        <v>42721</v>
      </c>
      <c r="B5673" s="0" t="s">
        <v>42722</v>
      </c>
      <c r="C5673" s="0" t="s">
        <v>42723</v>
      </c>
      <c r="D5673" s="0" t="s">
        <v>42724</v>
      </c>
      <c r="E5673" s="0" t="s">
        <v>42725</v>
      </c>
      <c r="F5673" s="0" t="s">
        <v>42726</v>
      </c>
      <c r="G5673" s="2" t="s">
        <v>798</v>
      </c>
      <c r="H5673" s="0" t="s">
        <v>21</v>
      </c>
      <c r="I5673" s="0" t="s">
        <v>21</v>
      </c>
      <c r="J5673" s="0" t="s">
        <v>42727</v>
      </c>
      <c r="K5673" s="0" t="s">
        <v>24</v>
      </c>
      <c r="L5673" s="0" t="s">
        <v>208</v>
      </c>
      <c r="M5673" s="0" t="s">
        <v>21</v>
      </c>
      <c r="N5673" s="0" t="s">
        <v>21</v>
      </c>
      <c r="O5673" s="2" t="s">
        <v>3884</v>
      </c>
      <c r="P5673" s="2" t="s">
        <v>237</v>
      </c>
    </row>
    <row r="5674" customFormat="false" ht="12.8" hidden="false" customHeight="false" outlineLevel="0" collapsed="false">
      <c r="A5674" s="0" t="s">
        <v>42728</v>
      </c>
      <c r="B5674" s="0" t="s">
        <v>42729</v>
      </c>
      <c r="C5674" s="0" t="s">
        <v>42730</v>
      </c>
      <c r="D5674" s="0" t="s">
        <v>42731</v>
      </c>
      <c r="E5674" s="0" t="s">
        <v>42732</v>
      </c>
      <c r="F5674" s="0" t="s">
        <v>42733</v>
      </c>
      <c r="G5674" s="2" t="s">
        <v>613</v>
      </c>
      <c r="H5674" s="0" t="n">
        <v>11</v>
      </c>
      <c r="I5674" s="0" t="n">
        <v>50</v>
      </c>
      <c r="J5674" s="0" t="s">
        <v>42734</v>
      </c>
      <c r="K5674" s="0" t="s">
        <v>24</v>
      </c>
      <c r="L5674" s="0" t="s">
        <v>1274</v>
      </c>
      <c r="M5674" s="0" t="s">
        <v>21</v>
      </c>
      <c r="N5674" s="0" t="s">
        <v>21</v>
      </c>
      <c r="O5674" s="2" t="s">
        <v>15969</v>
      </c>
      <c r="P5674" s="2" t="s">
        <v>45</v>
      </c>
    </row>
    <row r="5675" customFormat="false" ht="12.8" hidden="false" customHeight="false" outlineLevel="0" collapsed="false">
      <c r="A5675" s="0" t="s">
        <v>42735</v>
      </c>
      <c r="B5675" s="0" t="s">
        <v>42736</v>
      </c>
      <c r="C5675" s="0" t="s">
        <v>42737</v>
      </c>
      <c r="D5675" s="0" t="s">
        <v>42738</v>
      </c>
      <c r="E5675" s="0" t="s">
        <v>42739</v>
      </c>
      <c r="F5675" s="0" t="s">
        <v>42740</v>
      </c>
      <c r="G5675" s="2" t="s">
        <v>149</v>
      </c>
      <c r="H5675" s="0" t="s">
        <v>21</v>
      </c>
      <c r="I5675" s="0" t="s">
        <v>21</v>
      </c>
      <c r="J5675" s="0" t="s">
        <v>42741</v>
      </c>
      <c r="K5675" s="0" t="s">
        <v>24</v>
      </c>
      <c r="L5675" s="0" t="s">
        <v>531</v>
      </c>
      <c r="M5675" s="0" t="s">
        <v>21</v>
      </c>
      <c r="N5675" s="0" t="s">
        <v>21</v>
      </c>
      <c r="O5675" s="2" t="s">
        <v>6969</v>
      </c>
      <c r="P5675" s="2" t="s">
        <v>45</v>
      </c>
    </row>
    <row r="5676" customFormat="false" ht="12.8" hidden="false" customHeight="false" outlineLevel="0" collapsed="false">
      <c r="A5676" s="0" t="s">
        <v>42742</v>
      </c>
      <c r="B5676" s="0" t="s">
        <v>42743</v>
      </c>
      <c r="C5676" s="0" t="s">
        <v>42744</v>
      </c>
      <c r="D5676" s="0" t="s">
        <v>42745</v>
      </c>
      <c r="E5676" s="0" t="s">
        <v>42746</v>
      </c>
      <c r="F5676" s="0" t="s">
        <v>42747</v>
      </c>
      <c r="G5676" s="2" t="s">
        <v>798</v>
      </c>
      <c r="H5676" s="0" t="s">
        <v>21</v>
      </c>
      <c r="I5676" s="0" t="s">
        <v>21</v>
      </c>
      <c r="J5676" s="0" t="s">
        <v>42748</v>
      </c>
      <c r="K5676" s="0" t="s">
        <v>24</v>
      </c>
      <c r="L5676" s="0" t="s">
        <v>668</v>
      </c>
      <c r="M5676" s="0" t="s">
        <v>21</v>
      </c>
      <c r="N5676" s="0" t="s">
        <v>21</v>
      </c>
      <c r="O5676" s="2" t="s">
        <v>17461</v>
      </c>
      <c r="P5676" s="2" t="s">
        <v>598</v>
      </c>
    </row>
    <row r="5677" customFormat="false" ht="12.8" hidden="false" customHeight="false" outlineLevel="0" collapsed="false">
      <c r="A5677" s="0" t="s">
        <v>42749</v>
      </c>
      <c r="B5677" s="0" t="s">
        <v>42750</v>
      </c>
      <c r="C5677" s="0" t="s">
        <v>42751</v>
      </c>
      <c r="D5677" s="0" t="s">
        <v>21</v>
      </c>
      <c r="E5677" s="0" t="s">
        <v>21</v>
      </c>
      <c r="F5677" s="0" t="s">
        <v>42752</v>
      </c>
      <c r="G5677" s="0" t="s">
        <v>21</v>
      </c>
      <c r="H5677" s="0" t="s">
        <v>21</v>
      </c>
      <c r="I5677" s="0" t="s">
        <v>21</v>
      </c>
      <c r="J5677" s="0" t="s">
        <v>21</v>
      </c>
      <c r="K5677" s="0" t="s">
        <v>24</v>
      </c>
      <c r="L5677" s="0" t="s">
        <v>1061</v>
      </c>
      <c r="M5677" s="0" t="s">
        <v>21</v>
      </c>
      <c r="N5677" s="0" t="s">
        <v>21</v>
      </c>
      <c r="O5677" s="2" t="s">
        <v>1714</v>
      </c>
      <c r="P5677" s="2" t="s">
        <v>42753</v>
      </c>
    </row>
    <row r="5678" customFormat="false" ht="12.8" hidden="false" customHeight="false" outlineLevel="0" collapsed="false">
      <c r="A5678" s="0" t="s">
        <v>42754</v>
      </c>
      <c r="B5678" s="0" t="s">
        <v>42755</v>
      </c>
      <c r="C5678" s="0" t="s">
        <v>42756</v>
      </c>
      <c r="D5678" s="0" t="s">
        <v>42757</v>
      </c>
      <c r="E5678" s="0" t="s">
        <v>42758</v>
      </c>
      <c r="F5678" s="0" t="s">
        <v>42759</v>
      </c>
      <c r="G5678" s="2" t="s">
        <v>254</v>
      </c>
      <c r="H5678" s="0" t="s">
        <v>21</v>
      </c>
      <c r="I5678" s="0" t="s">
        <v>21</v>
      </c>
      <c r="J5678" s="0" t="s">
        <v>42760</v>
      </c>
      <c r="K5678" s="0" t="s">
        <v>440</v>
      </c>
      <c r="L5678" s="0" t="s">
        <v>42761</v>
      </c>
      <c r="M5678" s="0" t="s">
        <v>21</v>
      </c>
      <c r="N5678" s="0" t="s">
        <v>21</v>
      </c>
      <c r="O5678" s="2" t="s">
        <v>10767</v>
      </c>
      <c r="P5678" s="2" t="s">
        <v>1593</v>
      </c>
    </row>
    <row r="5679" customFormat="false" ht="12.8" hidden="false" customHeight="false" outlineLevel="0" collapsed="false">
      <c r="A5679" s="0" t="s">
        <v>42762</v>
      </c>
      <c r="B5679" s="0" t="s">
        <v>42763</v>
      </c>
      <c r="C5679" s="0" t="s">
        <v>42764</v>
      </c>
      <c r="D5679" s="0" t="s">
        <v>42765</v>
      </c>
      <c r="E5679" s="0" t="s">
        <v>42766</v>
      </c>
      <c r="F5679" s="0" t="s">
        <v>42767</v>
      </c>
      <c r="G5679" s="0" t="s">
        <v>21</v>
      </c>
      <c r="H5679" s="0" t="s">
        <v>21</v>
      </c>
      <c r="I5679" s="0" t="s">
        <v>21</v>
      </c>
      <c r="J5679" s="0" t="s">
        <v>42768</v>
      </c>
      <c r="K5679" s="0" t="s">
        <v>24</v>
      </c>
      <c r="L5679" s="0" t="s">
        <v>74</v>
      </c>
      <c r="M5679" s="0" t="s">
        <v>21</v>
      </c>
      <c r="N5679" s="0" t="s">
        <v>21</v>
      </c>
      <c r="O5679" s="2" t="s">
        <v>17875</v>
      </c>
      <c r="P5679" s="2" t="s">
        <v>45</v>
      </c>
    </row>
    <row r="5680" customFormat="false" ht="12.8" hidden="false" customHeight="false" outlineLevel="0" collapsed="false">
      <c r="A5680" s="0" t="s">
        <v>42769</v>
      </c>
      <c r="B5680" s="0" t="s">
        <v>42770</v>
      </c>
      <c r="C5680" s="0" t="s">
        <v>42771</v>
      </c>
      <c r="D5680" s="0" t="s">
        <v>42772</v>
      </c>
      <c r="E5680" s="0" t="s">
        <v>42773</v>
      </c>
      <c r="F5680" s="0" t="s">
        <v>42774</v>
      </c>
      <c r="G5680" s="2" t="s">
        <v>276</v>
      </c>
      <c r="H5680" s="0" t="s">
        <v>21</v>
      </c>
      <c r="I5680" s="0" t="s">
        <v>21</v>
      </c>
      <c r="J5680" s="0" t="s">
        <v>42775</v>
      </c>
      <c r="K5680" s="0" t="s">
        <v>234</v>
      </c>
      <c r="L5680" s="0" t="s">
        <v>4585</v>
      </c>
      <c r="M5680" s="0" t="s">
        <v>21</v>
      </c>
      <c r="N5680" s="0" t="s">
        <v>21</v>
      </c>
      <c r="O5680" s="2" t="s">
        <v>2355</v>
      </c>
      <c r="P5680" s="2" t="s">
        <v>34</v>
      </c>
    </row>
    <row r="5681" customFormat="false" ht="12.8" hidden="false" customHeight="false" outlineLevel="0" collapsed="false">
      <c r="A5681" s="0" t="s">
        <v>42776</v>
      </c>
      <c r="B5681" s="0" t="s">
        <v>42777</v>
      </c>
      <c r="C5681" s="0" t="s">
        <v>42778</v>
      </c>
      <c r="D5681" s="0" t="s">
        <v>42779</v>
      </c>
      <c r="E5681" s="0" t="s">
        <v>42779</v>
      </c>
      <c r="F5681" s="0" t="s">
        <v>42780</v>
      </c>
      <c r="G5681" s="2" t="s">
        <v>276</v>
      </c>
      <c r="H5681" s="0" t="n">
        <v>1</v>
      </c>
      <c r="I5681" s="0" t="n">
        <v>10</v>
      </c>
      <c r="J5681" s="0" t="s">
        <v>42781</v>
      </c>
      <c r="K5681" s="0" t="s">
        <v>24</v>
      </c>
      <c r="L5681" s="0" t="s">
        <v>32</v>
      </c>
      <c r="M5681" s="0" t="s">
        <v>21</v>
      </c>
      <c r="N5681" s="0" t="s">
        <v>21</v>
      </c>
      <c r="O5681" s="2" t="s">
        <v>1128</v>
      </c>
      <c r="P5681" s="2" t="s">
        <v>292</v>
      </c>
    </row>
    <row r="5682" customFormat="false" ht="12.8" hidden="false" customHeight="false" outlineLevel="0" collapsed="false">
      <c r="A5682" s="0" t="s">
        <v>42782</v>
      </c>
      <c r="B5682" s="0" t="s">
        <v>42783</v>
      </c>
      <c r="C5682" s="0" t="s">
        <v>42784</v>
      </c>
      <c r="D5682" s="0" t="s">
        <v>42785</v>
      </c>
      <c r="E5682" s="0" t="s">
        <v>42786</v>
      </c>
      <c r="F5682" s="0" t="s">
        <v>42787</v>
      </c>
      <c r="G5682" s="2" t="s">
        <v>4232</v>
      </c>
      <c r="H5682" s="0" t="s">
        <v>21</v>
      </c>
      <c r="I5682" s="0" t="s">
        <v>21</v>
      </c>
      <c r="J5682" s="0" t="s">
        <v>42788</v>
      </c>
      <c r="K5682" s="0" t="s">
        <v>24</v>
      </c>
      <c r="L5682" s="0" t="s">
        <v>32</v>
      </c>
      <c r="M5682" s="0" t="s">
        <v>21</v>
      </c>
      <c r="N5682" s="0" t="s">
        <v>21</v>
      </c>
      <c r="O5682" s="2" t="s">
        <v>11557</v>
      </c>
      <c r="P5682" s="2" t="s">
        <v>55</v>
      </c>
    </row>
    <row r="5683" customFormat="false" ht="12.8" hidden="false" customHeight="false" outlineLevel="0" collapsed="false">
      <c r="A5683" s="0" t="s">
        <v>42789</v>
      </c>
      <c r="B5683" s="0" t="s">
        <v>42790</v>
      </c>
      <c r="C5683" s="0" t="s">
        <v>42791</v>
      </c>
      <c r="D5683" s="0" t="s">
        <v>42792</v>
      </c>
      <c r="E5683" s="0" t="s">
        <v>42793</v>
      </c>
      <c r="F5683" s="0" t="s">
        <v>42794</v>
      </c>
      <c r="G5683" s="0" t="s">
        <v>21</v>
      </c>
      <c r="H5683" s="0" t="n">
        <v>1</v>
      </c>
      <c r="I5683" s="0" t="n">
        <v>10</v>
      </c>
      <c r="J5683" s="0" t="s">
        <v>42795</v>
      </c>
      <c r="K5683" s="0" t="s">
        <v>24</v>
      </c>
      <c r="L5683" s="0" t="s">
        <v>63</v>
      </c>
      <c r="M5683" s="0" t="s">
        <v>21</v>
      </c>
      <c r="N5683" s="0" t="s">
        <v>21</v>
      </c>
      <c r="O5683" s="2" t="s">
        <v>30851</v>
      </c>
      <c r="P5683" s="2" t="s">
        <v>45</v>
      </c>
    </row>
    <row r="5684" customFormat="false" ht="12.8" hidden="false" customHeight="false" outlineLevel="0" collapsed="false">
      <c r="A5684" s="0" t="s">
        <v>42796</v>
      </c>
      <c r="B5684" s="0" t="s">
        <v>42797</v>
      </c>
      <c r="C5684" s="0" t="s">
        <v>42798</v>
      </c>
      <c r="D5684" s="0" t="s">
        <v>42799</v>
      </c>
      <c r="E5684" s="0" t="s">
        <v>42800</v>
      </c>
      <c r="F5684" s="0" t="s">
        <v>42801</v>
      </c>
      <c r="G5684" s="2" t="s">
        <v>225</v>
      </c>
      <c r="H5684" s="0" t="s">
        <v>21</v>
      </c>
      <c r="I5684" s="0" t="s">
        <v>21</v>
      </c>
      <c r="J5684" s="0" t="s">
        <v>21</v>
      </c>
      <c r="K5684" s="0" t="s">
        <v>24</v>
      </c>
      <c r="L5684" s="0" t="s">
        <v>7909</v>
      </c>
      <c r="M5684" s="0" t="s">
        <v>42802</v>
      </c>
      <c r="N5684" s="0" t="s">
        <v>42803</v>
      </c>
      <c r="O5684" s="2" t="s">
        <v>9642</v>
      </c>
      <c r="P5684" s="2" t="s">
        <v>886</v>
      </c>
    </row>
    <row r="5685" customFormat="false" ht="12.8" hidden="false" customHeight="false" outlineLevel="0" collapsed="false">
      <c r="A5685" s="0" t="s">
        <v>42804</v>
      </c>
      <c r="B5685" s="0" t="s">
        <v>42805</v>
      </c>
      <c r="C5685" s="0" t="s">
        <v>42806</v>
      </c>
      <c r="D5685" s="0" t="s">
        <v>42807</v>
      </c>
      <c r="E5685" s="0" t="s">
        <v>42808</v>
      </c>
      <c r="F5685" s="0" t="s">
        <v>42809</v>
      </c>
      <c r="G5685" s="2" t="s">
        <v>3083</v>
      </c>
      <c r="H5685" s="0" t="n">
        <v>51</v>
      </c>
      <c r="I5685" s="0" t="n">
        <v>100</v>
      </c>
      <c r="J5685" s="0" t="s">
        <v>42810</v>
      </c>
      <c r="K5685" s="0" t="s">
        <v>21</v>
      </c>
      <c r="L5685" s="0" t="s">
        <v>21</v>
      </c>
      <c r="M5685" s="0" t="s">
        <v>21</v>
      </c>
      <c r="N5685" s="0" t="s">
        <v>21</v>
      </c>
      <c r="O5685" s="2" t="s">
        <v>827</v>
      </c>
      <c r="P5685" s="2" t="s">
        <v>34994</v>
      </c>
    </row>
    <row r="5686" customFormat="false" ht="12.8" hidden="false" customHeight="false" outlineLevel="0" collapsed="false">
      <c r="A5686" s="0" t="s">
        <v>42811</v>
      </c>
      <c r="B5686" s="0" t="s">
        <v>42812</v>
      </c>
      <c r="C5686" s="0" t="s">
        <v>42813</v>
      </c>
      <c r="D5686" s="0" t="s">
        <v>42814</v>
      </c>
      <c r="E5686" s="0" t="s">
        <v>42815</v>
      </c>
      <c r="F5686" s="0" t="s">
        <v>42816</v>
      </c>
      <c r="G5686" s="2" t="s">
        <v>5699</v>
      </c>
      <c r="H5686" s="0" t="n">
        <v>1</v>
      </c>
      <c r="I5686" s="0" t="n">
        <v>10</v>
      </c>
      <c r="J5686" s="0" t="s">
        <v>42817</v>
      </c>
      <c r="K5686" s="0" t="s">
        <v>234</v>
      </c>
      <c r="L5686" s="0" t="s">
        <v>4585</v>
      </c>
      <c r="M5686" s="0" t="s">
        <v>21</v>
      </c>
      <c r="N5686" s="0" t="s">
        <v>21</v>
      </c>
      <c r="O5686" s="2" t="s">
        <v>1345</v>
      </c>
      <c r="P5686" s="2" t="s">
        <v>753</v>
      </c>
    </row>
    <row r="5687" customFormat="false" ht="12.8" hidden="false" customHeight="false" outlineLevel="0" collapsed="false">
      <c r="A5687" s="0" t="s">
        <v>42818</v>
      </c>
      <c r="B5687" s="0" t="s">
        <v>42819</v>
      </c>
      <c r="C5687" s="0" t="s">
        <v>42820</v>
      </c>
      <c r="D5687" s="0" t="s">
        <v>42821</v>
      </c>
      <c r="E5687" s="0" t="s">
        <v>21</v>
      </c>
      <c r="F5687" s="0" t="s">
        <v>21</v>
      </c>
      <c r="G5687" s="0" t="s">
        <v>21</v>
      </c>
      <c r="H5687" s="0" t="s">
        <v>21</v>
      </c>
      <c r="I5687" s="0" t="s">
        <v>21</v>
      </c>
      <c r="J5687" s="0" t="s">
        <v>21</v>
      </c>
      <c r="K5687" s="0" t="s">
        <v>256</v>
      </c>
      <c r="L5687" s="0" t="s">
        <v>6719</v>
      </c>
      <c r="M5687" s="0" t="s">
        <v>21</v>
      </c>
      <c r="N5687" s="0" t="s">
        <v>21</v>
      </c>
      <c r="O5687" s="2" t="s">
        <v>4591</v>
      </c>
      <c r="P5687" s="2" t="s">
        <v>76</v>
      </c>
    </row>
    <row r="5688" customFormat="false" ht="12.8" hidden="false" customHeight="false" outlineLevel="0" collapsed="false">
      <c r="A5688" s="0" t="s">
        <v>42822</v>
      </c>
      <c r="B5688" s="0" t="s">
        <v>42823</v>
      </c>
      <c r="C5688" s="0" t="s">
        <v>42824</v>
      </c>
      <c r="D5688" s="0" t="s">
        <v>42825</v>
      </c>
      <c r="E5688" s="0" t="s">
        <v>42826</v>
      </c>
      <c r="F5688" s="0" t="s">
        <v>21</v>
      </c>
      <c r="G5688" s="2" t="s">
        <v>477</v>
      </c>
      <c r="H5688" s="0" t="s">
        <v>21</v>
      </c>
      <c r="I5688" s="0" t="s">
        <v>21</v>
      </c>
      <c r="J5688" s="0" t="s">
        <v>21</v>
      </c>
      <c r="K5688" s="0" t="s">
        <v>24</v>
      </c>
      <c r="L5688" s="0" t="s">
        <v>2918</v>
      </c>
      <c r="M5688" s="0" t="s">
        <v>21</v>
      </c>
      <c r="N5688" s="0" t="s">
        <v>21</v>
      </c>
      <c r="O5688" s="2" t="s">
        <v>1453</v>
      </c>
      <c r="P5688" s="2" t="s">
        <v>55</v>
      </c>
    </row>
    <row r="5689" customFormat="false" ht="12.8" hidden="false" customHeight="false" outlineLevel="0" collapsed="false">
      <c r="A5689" s="0" t="s">
        <v>42827</v>
      </c>
      <c r="B5689" s="0" t="s">
        <v>42828</v>
      </c>
      <c r="C5689" s="0" t="s">
        <v>42829</v>
      </c>
      <c r="D5689" s="0" t="s">
        <v>42830</v>
      </c>
      <c r="E5689" s="0" t="s">
        <v>42831</v>
      </c>
      <c r="F5689" s="0" t="s">
        <v>42832</v>
      </c>
      <c r="G5689" s="2" t="s">
        <v>1600</v>
      </c>
      <c r="H5689" s="0" t="s">
        <v>21</v>
      </c>
      <c r="I5689" s="0" t="s">
        <v>21</v>
      </c>
      <c r="J5689" s="0" t="s">
        <v>42833</v>
      </c>
      <c r="K5689" s="0" t="s">
        <v>300</v>
      </c>
      <c r="L5689" s="0" t="s">
        <v>42834</v>
      </c>
      <c r="M5689" s="0" t="s">
        <v>21</v>
      </c>
      <c r="N5689" s="0" t="s">
        <v>21</v>
      </c>
      <c r="O5689" s="2" t="s">
        <v>2062</v>
      </c>
      <c r="P5689" s="2" t="s">
        <v>269</v>
      </c>
    </row>
    <row r="5690" customFormat="false" ht="12.8" hidden="false" customHeight="false" outlineLevel="0" collapsed="false">
      <c r="A5690" s="0" t="s">
        <v>42835</v>
      </c>
      <c r="B5690" s="0" t="s">
        <v>42836</v>
      </c>
      <c r="C5690" s="0" t="s">
        <v>42837</v>
      </c>
      <c r="D5690" s="0" t="s">
        <v>42838</v>
      </c>
      <c r="E5690" s="0" t="s">
        <v>42839</v>
      </c>
      <c r="F5690" s="0" t="s">
        <v>21</v>
      </c>
      <c r="G5690" s="0" t="s">
        <v>21</v>
      </c>
      <c r="H5690" s="0" t="s">
        <v>21</v>
      </c>
      <c r="I5690" s="0" t="s">
        <v>21</v>
      </c>
      <c r="J5690" s="0" t="s">
        <v>21</v>
      </c>
      <c r="K5690" s="0" t="s">
        <v>21</v>
      </c>
      <c r="L5690" s="0" t="s">
        <v>21</v>
      </c>
      <c r="M5690" s="0" t="s">
        <v>21</v>
      </c>
      <c r="N5690" s="0" t="s">
        <v>21</v>
      </c>
      <c r="O5690" s="2" t="s">
        <v>868</v>
      </c>
      <c r="P5690" s="2" t="s">
        <v>45</v>
      </c>
    </row>
    <row r="5691" customFormat="false" ht="12.8" hidden="false" customHeight="false" outlineLevel="0" collapsed="false">
      <c r="A5691" s="0" t="s">
        <v>42840</v>
      </c>
      <c r="B5691" s="0" t="s">
        <v>42841</v>
      </c>
      <c r="C5691" s="0" t="s">
        <v>42842</v>
      </c>
      <c r="D5691" s="0" t="s">
        <v>42843</v>
      </c>
      <c r="E5691" s="0" t="s">
        <v>42844</v>
      </c>
      <c r="F5691" s="0" t="s">
        <v>42845</v>
      </c>
      <c r="G5691" s="2" t="s">
        <v>1041</v>
      </c>
      <c r="H5691" s="0" t="s">
        <v>21</v>
      </c>
      <c r="I5691" s="0" t="s">
        <v>21</v>
      </c>
      <c r="J5691" s="0" t="s">
        <v>42846</v>
      </c>
      <c r="K5691" s="0" t="s">
        <v>24</v>
      </c>
      <c r="L5691" s="0" t="s">
        <v>14580</v>
      </c>
      <c r="M5691" s="0" t="s">
        <v>21</v>
      </c>
      <c r="N5691" s="0" t="s">
        <v>21</v>
      </c>
      <c r="O5691" s="2" t="s">
        <v>28421</v>
      </c>
      <c r="P5691" s="2" t="s">
        <v>45</v>
      </c>
    </row>
    <row r="5692" customFormat="false" ht="12.8" hidden="false" customHeight="false" outlineLevel="0" collapsed="false">
      <c r="A5692" s="0" t="s">
        <v>42847</v>
      </c>
      <c r="B5692" s="0" t="s">
        <v>42848</v>
      </c>
      <c r="C5692" s="0" t="s">
        <v>42849</v>
      </c>
      <c r="D5692" s="0" t="s">
        <v>42850</v>
      </c>
      <c r="E5692" s="0" t="s">
        <v>42851</v>
      </c>
      <c r="F5692" s="0" t="s">
        <v>42852</v>
      </c>
      <c r="G5692" s="0" t="s">
        <v>21</v>
      </c>
      <c r="H5692" s="0" t="s">
        <v>21</v>
      </c>
      <c r="I5692" s="0" t="s">
        <v>21</v>
      </c>
      <c r="J5692" s="0" t="s">
        <v>42853</v>
      </c>
      <c r="K5692" s="0" t="s">
        <v>624</v>
      </c>
      <c r="L5692" s="0" t="s">
        <v>31794</v>
      </c>
      <c r="M5692" s="0" t="s">
        <v>21</v>
      </c>
      <c r="N5692" s="0" t="s">
        <v>21</v>
      </c>
      <c r="O5692" s="2" t="s">
        <v>41247</v>
      </c>
      <c r="P5692" s="2" t="s">
        <v>45</v>
      </c>
    </row>
    <row r="5693" customFormat="false" ht="12.8" hidden="false" customHeight="false" outlineLevel="0" collapsed="false">
      <c r="A5693" s="0" t="s">
        <v>42854</v>
      </c>
      <c r="B5693" s="0" t="s">
        <v>42855</v>
      </c>
      <c r="C5693" s="0" t="s">
        <v>42856</v>
      </c>
      <c r="D5693" s="0" t="s">
        <v>42857</v>
      </c>
      <c r="E5693" s="0" t="s">
        <v>42858</v>
      </c>
      <c r="F5693" s="0" t="s">
        <v>42859</v>
      </c>
      <c r="G5693" s="2" t="s">
        <v>71</v>
      </c>
      <c r="H5693" s="0" t="n">
        <v>1</v>
      </c>
      <c r="I5693" s="0" t="n">
        <v>10</v>
      </c>
      <c r="J5693" s="0" t="s">
        <v>42860</v>
      </c>
      <c r="K5693" s="0" t="s">
        <v>24</v>
      </c>
      <c r="L5693" s="0" t="s">
        <v>615</v>
      </c>
      <c r="M5693" s="0" t="s">
        <v>21</v>
      </c>
      <c r="N5693" s="0" t="s">
        <v>21</v>
      </c>
      <c r="O5693" s="2" t="s">
        <v>24961</v>
      </c>
      <c r="P5693" s="2" t="s">
        <v>219</v>
      </c>
    </row>
    <row r="5694" customFormat="false" ht="12.8" hidden="false" customHeight="false" outlineLevel="0" collapsed="false">
      <c r="A5694" s="0" t="s">
        <v>42861</v>
      </c>
      <c r="B5694" s="0" t="s">
        <v>42862</v>
      </c>
      <c r="C5694" s="0" t="s">
        <v>42863</v>
      </c>
      <c r="D5694" s="0" t="s">
        <v>42864</v>
      </c>
      <c r="E5694" s="0" t="s">
        <v>42865</v>
      </c>
      <c r="F5694" s="0" t="s">
        <v>42866</v>
      </c>
      <c r="G5694" s="2" t="s">
        <v>430</v>
      </c>
      <c r="H5694" s="0" t="s">
        <v>21</v>
      </c>
      <c r="I5694" s="0" t="s">
        <v>21</v>
      </c>
      <c r="J5694" s="0" t="s">
        <v>42867</v>
      </c>
      <c r="K5694" s="0" t="s">
        <v>24</v>
      </c>
      <c r="L5694" s="0" t="s">
        <v>4598</v>
      </c>
      <c r="M5694" s="0" t="s">
        <v>42868</v>
      </c>
      <c r="N5694" s="0" t="s">
        <v>42869</v>
      </c>
      <c r="O5694" s="2" t="s">
        <v>7814</v>
      </c>
      <c r="P5694" s="2" t="s">
        <v>45</v>
      </c>
    </row>
    <row r="5695" customFormat="false" ht="12.8" hidden="false" customHeight="false" outlineLevel="0" collapsed="false">
      <c r="A5695" s="0" t="s">
        <v>42870</v>
      </c>
      <c r="B5695" s="0" t="s">
        <v>42871</v>
      </c>
      <c r="C5695" s="0" t="s">
        <v>42872</v>
      </c>
      <c r="D5695" s="0" t="s">
        <v>42873</v>
      </c>
      <c r="E5695" s="0" t="s">
        <v>42874</v>
      </c>
      <c r="F5695" s="0" t="s">
        <v>42875</v>
      </c>
      <c r="G5695" s="2" t="s">
        <v>298</v>
      </c>
      <c r="H5695" s="0" t="s">
        <v>21</v>
      </c>
      <c r="I5695" s="0" t="s">
        <v>21</v>
      </c>
      <c r="J5695" s="0" t="s">
        <v>42876</v>
      </c>
      <c r="K5695" s="0" t="s">
        <v>24</v>
      </c>
      <c r="L5695" s="0" t="s">
        <v>1478</v>
      </c>
      <c r="M5695" s="0" t="s">
        <v>21</v>
      </c>
      <c r="N5695" s="0" t="s">
        <v>21</v>
      </c>
      <c r="O5695" s="2" t="s">
        <v>734</v>
      </c>
      <c r="P5695" s="2" t="s">
        <v>403</v>
      </c>
    </row>
    <row r="5696" customFormat="false" ht="12.8" hidden="false" customHeight="false" outlineLevel="0" collapsed="false">
      <c r="A5696" s="0" t="s">
        <v>42877</v>
      </c>
      <c r="B5696" s="0" t="s">
        <v>42878</v>
      </c>
      <c r="C5696" s="0" t="s">
        <v>42879</v>
      </c>
      <c r="D5696" s="0" t="s">
        <v>42880</v>
      </c>
      <c r="E5696" s="0" t="s">
        <v>42881</v>
      </c>
      <c r="F5696" s="0" t="s">
        <v>42882</v>
      </c>
      <c r="G5696" s="2" t="s">
        <v>22</v>
      </c>
      <c r="H5696" s="0" t="s">
        <v>21</v>
      </c>
      <c r="I5696" s="0" t="s">
        <v>21</v>
      </c>
      <c r="J5696" s="0" t="s">
        <v>42883</v>
      </c>
      <c r="K5696" s="0" t="s">
        <v>24</v>
      </c>
      <c r="L5696" s="0" t="s">
        <v>1061</v>
      </c>
      <c r="M5696" s="0" t="s">
        <v>21</v>
      </c>
      <c r="N5696" s="0" t="s">
        <v>21</v>
      </c>
      <c r="O5696" s="2" t="s">
        <v>6612</v>
      </c>
      <c r="P5696" s="2" t="s">
        <v>45</v>
      </c>
    </row>
    <row r="5697" customFormat="false" ht="12.8" hidden="false" customHeight="false" outlineLevel="0" collapsed="false">
      <c r="A5697" s="0" t="s">
        <v>42884</v>
      </c>
      <c r="B5697" s="0" t="s">
        <v>42885</v>
      </c>
      <c r="C5697" s="0" t="s">
        <v>42886</v>
      </c>
      <c r="D5697" s="0" t="s">
        <v>21</v>
      </c>
      <c r="E5697" s="0" t="s">
        <v>21</v>
      </c>
      <c r="F5697" s="0" t="s">
        <v>21</v>
      </c>
      <c r="G5697" s="0" t="s">
        <v>21</v>
      </c>
      <c r="H5697" s="0" t="s">
        <v>21</v>
      </c>
      <c r="I5697" s="0" t="s">
        <v>21</v>
      </c>
      <c r="J5697" s="0" t="s">
        <v>21</v>
      </c>
      <c r="K5697" s="0" t="s">
        <v>21</v>
      </c>
      <c r="L5697" s="0" t="s">
        <v>21</v>
      </c>
      <c r="M5697" s="0" t="s">
        <v>21</v>
      </c>
      <c r="N5697" s="0" t="s">
        <v>21</v>
      </c>
      <c r="O5697" s="2" t="s">
        <v>5624</v>
      </c>
      <c r="P5697" s="2" t="s">
        <v>20514</v>
      </c>
    </row>
    <row r="5698" customFormat="false" ht="12.8" hidden="false" customHeight="false" outlineLevel="0" collapsed="false">
      <c r="A5698" s="0" t="s">
        <v>42887</v>
      </c>
      <c r="B5698" s="0" t="s">
        <v>42888</v>
      </c>
      <c r="C5698" s="0" t="s">
        <v>42889</v>
      </c>
      <c r="D5698" s="0" t="s">
        <v>42890</v>
      </c>
      <c r="E5698" s="0" t="s">
        <v>42891</v>
      </c>
      <c r="F5698" s="0" t="s">
        <v>42892</v>
      </c>
      <c r="G5698" s="0" t="s">
        <v>21</v>
      </c>
      <c r="H5698" s="0" t="s">
        <v>21</v>
      </c>
      <c r="I5698" s="0" t="s">
        <v>21</v>
      </c>
      <c r="J5698" s="0" t="s">
        <v>42893</v>
      </c>
      <c r="K5698" s="0" t="s">
        <v>381</v>
      </c>
      <c r="L5698" s="0" t="s">
        <v>4251</v>
      </c>
      <c r="M5698" s="0" t="s">
        <v>21</v>
      </c>
      <c r="N5698" s="0" t="s">
        <v>21</v>
      </c>
      <c r="O5698" s="2" t="s">
        <v>5266</v>
      </c>
      <c r="P5698" s="2" t="s">
        <v>334</v>
      </c>
    </row>
    <row r="5699" customFormat="false" ht="12.8" hidden="false" customHeight="false" outlineLevel="0" collapsed="false">
      <c r="A5699" s="0" t="s">
        <v>42894</v>
      </c>
      <c r="B5699" s="0" t="s">
        <v>42895</v>
      </c>
      <c r="C5699" s="0" t="s">
        <v>42896</v>
      </c>
      <c r="D5699" s="0" t="s">
        <v>42897</v>
      </c>
      <c r="E5699" s="0" t="s">
        <v>42898</v>
      </c>
      <c r="F5699" s="0" t="s">
        <v>42899</v>
      </c>
      <c r="G5699" s="0" t="s">
        <v>21</v>
      </c>
      <c r="H5699" s="0" t="s">
        <v>21</v>
      </c>
      <c r="I5699" s="0" t="s">
        <v>21</v>
      </c>
      <c r="J5699" s="0" t="s">
        <v>42900</v>
      </c>
      <c r="K5699" s="0" t="s">
        <v>550</v>
      </c>
      <c r="L5699" s="0" t="s">
        <v>28165</v>
      </c>
      <c r="M5699" s="0" t="s">
        <v>42901</v>
      </c>
      <c r="N5699" s="0" t="s">
        <v>42902</v>
      </c>
      <c r="O5699" s="2" t="s">
        <v>5823</v>
      </c>
      <c r="P5699" s="2" t="s">
        <v>8942</v>
      </c>
    </row>
    <row r="5700" customFormat="false" ht="12.8" hidden="false" customHeight="false" outlineLevel="0" collapsed="false">
      <c r="A5700" s="0" t="s">
        <v>42903</v>
      </c>
      <c r="B5700" s="0" t="s">
        <v>42904</v>
      </c>
      <c r="C5700" s="0" t="s">
        <v>42905</v>
      </c>
      <c r="D5700" s="0" t="s">
        <v>42906</v>
      </c>
      <c r="E5700" s="0" t="s">
        <v>42907</v>
      </c>
      <c r="F5700" s="0" t="s">
        <v>42908</v>
      </c>
      <c r="G5700" s="2" t="s">
        <v>298</v>
      </c>
      <c r="H5700" s="0" t="s">
        <v>21</v>
      </c>
      <c r="I5700" s="0" t="s">
        <v>21</v>
      </c>
      <c r="J5700" s="0" t="s">
        <v>42909</v>
      </c>
      <c r="K5700" s="0" t="s">
        <v>24</v>
      </c>
      <c r="L5700" s="0" t="s">
        <v>42910</v>
      </c>
      <c r="M5700" s="0" t="s">
        <v>21</v>
      </c>
      <c r="N5700" s="0" t="s">
        <v>21</v>
      </c>
      <c r="O5700" s="2" t="s">
        <v>24822</v>
      </c>
      <c r="P5700" s="2" t="s">
        <v>76</v>
      </c>
    </row>
    <row r="5701" customFormat="false" ht="12.8" hidden="false" customHeight="false" outlineLevel="0" collapsed="false">
      <c r="A5701" s="0" t="s">
        <v>42911</v>
      </c>
      <c r="B5701" s="0" t="s">
        <v>42912</v>
      </c>
      <c r="C5701" s="0" t="s">
        <v>42913</v>
      </c>
      <c r="D5701" s="0" t="s">
        <v>42914</v>
      </c>
      <c r="E5701" s="0" t="s">
        <v>42915</v>
      </c>
      <c r="F5701" s="0" t="s">
        <v>42916</v>
      </c>
      <c r="G5701" s="0" t="s">
        <v>21</v>
      </c>
      <c r="H5701" s="0" t="s">
        <v>21</v>
      </c>
      <c r="I5701" s="0" t="s">
        <v>21</v>
      </c>
      <c r="J5701" s="0" t="s">
        <v>42917</v>
      </c>
      <c r="K5701" s="0" t="s">
        <v>73</v>
      </c>
      <c r="L5701" s="0" t="s">
        <v>4138</v>
      </c>
      <c r="M5701" s="0" t="s">
        <v>21</v>
      </c>
      <c r="N5701" s="0" t="s">
        <v>21</v>
      </c>
      <c r="O5701" s="2" t="s">
        <v>21770</v>
      </c>
      <c r="P5701" s="2" t="s">
        <v>886</v>
      </c>
    </row>
    <row r="5702" customFormat="false" ht="12.8" hidden="false" customHeight="false" outlineLevel="0" collapsed="false">
      <c r="A5702" s="0" t="s">
        <v>42918</v>
      </c>
      <c r="B5702" s="0" t="s">
        <v>42919</v>
      </c>
      <c r="C5702" s="0" t="s">
        <v>42920</v>
      </c>
      <c r="D5702" s="0" t="s">
        <v>42921</v>
      </c>
      <c r="E5702" s="0" t="s">
        <v>21</v>
      </c>
      <c r="F5702" s="0" t="s">
        <v>21</v>
      </c>
      <c r="G5702" s="2" t="s">
        <v>331</v>
      </c>
      <c r="H5702" s="0" t="s">
        <v>21</v>
      </c>
      <c r="I5702" s="0" t="s">
        <v>21</v>
      </c>
      <c r="J5702" s="0" t="s">
        <v>42922</v>
      </c>
      <c r="K5702" s="0" t="s">
        <v>24</v>
      </c>
      <c r="L5702" s="0" t="s">
        <v>63</v>
      </c>
      <c r="M5702" s="0" t="s">
        <v>21</v>
      </c>
      <c r="N5702" s="0" t="s">
        <v>21</v>
      </c>
      <c r="O5702" s="2" t="s">
        <v>1161</v>
      </c>
      <c r="P5702" s="2" t="s">
        <v>2500</v>
      </c>
    </row>
    <row r="5703" customFormat="false" ht="12.8" hidden="false" customHeight="false" outlineLevel="0" collapsed="false">
      <c r="A5703" s="0" t="s">
        <v>42923</v>
      </c>
      <c r="B5703" s="0" t="s">
        <v>42924</v>
      </c>
      <c r="C5703" s="0" t="s">
        <v>42925</v>
      </c>
      <c r="D5703" s="0" t="s">
        <v>42926</v>
      </c>
      <c r="E5703" s="0" t="s">
        <v>42927</v>
      </c>
      <c r="F5703" s="0" t="s">
        <v>42928</v>
      </c>
      <c r="G5703" s="2" t="s">
        <v>5091</v>
      </c>
      <c r="H5703" s="0" t="n">
        <v>11</v>
      </c>
      <c r="I5703" s="0" t="n">
        <v>50</v>
      </c>
      <c r="J5703" s="0" t="s">
        <v>42929</v>
      </c>
      <c r="K5703" s="0" t="s">
        <v>12561</v>
      </c>
      <c r="L5703" s="0" t="s">
        <v>22304</v>
      </c>
      <c r="M5703" s="0" t="s">
        <v>42930</v>
      </c>
      <c r="N5703" s="0" t="s">
        <v>42931</v>
      </c>
      <c r="O5703" s="2" t="s">
        <v>1764</v>
      </c>
      <c r="P5703" s="2" t="s">
        <v>292</v>
      </c>
    </row>
    <row r="5704" customFormat="false" ht="12.8" hidden="false" customHeight="false" outlineLevel="0" collapsed="false">
      <c r="A5704" s="0" t="s">
        <v>42932</v>
      </c>
      <c r="B5704" s="0" t="s">
        <v>42933</v>
      </c>
      <c r="C5704" s="0" t="s">
        <v>42934</v>
      </c>
      <c r="D5704" s="0" t="s">
        <v>42935</v>
      </c>
      <c r="E5704" s="0" t="s">
        <v>42936</v>
      </c>
      <c r="F5704" s="0" t="s">
        <v>42937</v>
      </c>
      <c r="G5704" s="2" t="s">
        <v>42938</v>
      </c>
      <c r="H5704" s="0" t="n">
        <v>11</v>
      </c>
      <c r="I5704" s="0" t="n">
        <v>50</v>
      </c>
      <c r="J5704" s="0" t="s">
        <v>42939</v>
      </c>
      <c r="K5704" s="0" t="s">
        <v>24</v>
      </c>
      <c r="L5704" s="0" t="s">
        <v>752</v>
      </c>
      <c r="M5704" s="0" t="s">
        <v>21</v>
      </c>
      <c r="N5704" s="0" t="s">
        <v>21</v>
      </c>
      <c r="O5704" s="2" t="s">
        <v>3043</v>
      </c>
      <c r="P5704" s="2" t="s">
        <v>303</v>
      </c>
    </row>
    <row r="5705" customFormat="false" ht="12.8" hidden="false" customHeight="false" outlineLevel="0" collapsed="false">
      <c r="A5705" s="0" t="s">
        <v>42940</v>
      </c>
      <c r="B5705" s="0" t="s">
        <v>42941</v>
      </c>
      <c r="C5705" s="0" t="s">
        <v>42942</v>
      </c>
      <c r="D5705" s="0" t="s">
        <v>42943</v>
      </c>
      <c r="E5705" s="0" t="s">
        <v>42944</v>
      </c>
      <c r="F5705" s="0" t="s">
        <v>42945</v>
      </c>
      <c r="G5705" s="2" t="s">
        <v>71</v>
      </c>
      <c r="H5705" s="0" t="s">
        <v>21</v>
      </c>
      <c r="I5705" s="0" t="s">
        <v>21</v>
      </c>
      <c r="J5705" s="0" t="s">
        <v>42946</v>
      </c>
      <c r="K5705" s="0" t="s">
        <v>24</v>
      </c>
      <c r="L5705" s="0" t="s">
        <v>531</v>
      </c>
      <c r="M5705" s="0" t="s">
        <v>21</v>
      </c>
      <c r="N5705" s="0" t="s">
        <v>21</v>
      </c>
      <c r="O5705" s="2" t="s">
        <v>562</v>
      </c>
      <c r="P5705" s="2" t="s">
        <v>7041</v>
      </c>
    </row>
    <row r="5706" customFormat="false" ht="12.8" hidden="false" customHeight="false" outlineLevel="0" collapsed="false">
      <c r="A5706" s="0" t="s">
        <v>42947</v>
      </c>
      <c r="B5706" s="0" t="s">
        <v>42948</v>
      </c>
      <c r="C5706" s="0" t="s">
        <v>42949</v>
      </c>
      <c r="D5706" s="0" t="s">
        <v>42950</v>
      </c>
      <c r="E5706" s="0" t="s">
        <v>42951</v>
      </c>
      <c r="F5706" s="0" t="s">
        <v>42952</v>
      </c>
      <c r="G5706" s="2" t="s">
        <v>22</v>
      </c>
      <c r="H5706" s="0" t="n">
        <v>1</v>
      </c>
      <c r="I5706" s="0" t="n">
        <v>10</v>
      </c>
      <c r="J5706" s="0" t="s">
        <v>42953</v>
      </c>
      <c r="K5706" s="0" t="s">
        <v>24</v>
      </c>
      <c r="L5706" s="0" t="s">
        <v>32</v>
      </c>
      <c r="M5706" s="0" t="s">
        <v>21</v>
      </c>
      <c r="N5706" s="0" t="s">
        <v>21</v>
      </c>
      <c r="O5706" s="2" t="s">
        <v>7984</v>
      </c>
      <c r="P5706" s="2" t="s">
        <v>45</v>
      </c>
    </row>
    <row r="5707" customFormat="false" ht="12.8" hidden="false" customHeight="false" outlineLevel="0" collapsed="false">
      <c r="A5707" s="0" t="s">
        <v>42954</v>
      </c>
      <c r="B5707" s="0" t="s">
        <v>42955</v>
      </c>
      <c r="C5707" s="0" t="s">
        <v>42956</v>
      </c>
      <c r="D5707" s="0" t="s">
        <v>42957</v>
      </c>
      <c r="E5707" s="0" t="s">
        <v>42958</v>
      </c>
      <c r="F5707" s="0" t="s">
        <v>42959</v>
      </c>
      <c r="G5707" s="2" t="s">
        <v>130</v>
      </c>
      <c r="H5707" s="0" t="n">
        <v>1</v>
      </c>
      <c r="I5707" s="0" t="n">
        <v>10</v>
      </c>
      <c r="J5707" s="0" t="s">
        <v>42960</v>
      </c>
      <c r="K5707" s="0" t="s">
        <v>188</v>
      </c>
      <c r="L5707" s="0" t="s">
        <v>1312</v>
      </c>
      <c r="M5707" s="0" t="s">
        <v>21</v>
      </c>
      <c r="N5707" s="0" t="s">
        <v>21</v>
      </c>
      <c r="O5707" s="2" t="s">
        <v>5068</v>
      </c>
      <c r="P5707" s="2" t="s">
        <v>269</v>
      </c>
    </row>
    <row r="5708" customFormat="false" ht="12.8" hidden="false" customHeight="false" outlineLevel="0" collapsed="false">
      <c r="A5708" s="0" t="s">
        <v>42961</v>
      </c>
      <c r="B5708" s="0" t="s">
        <v>42962</v>
      </c>
      <c r="C5708" s="0" t="s">
        <v>42963</v>
      </c>
      <c r="D5708" s="0" t="s">
        <v>42964</v>
      </c>
      <c r="E5708" s="0" t="s">
        <v>42965</v>
      </c>
      <c r="F5708" s="0" t="s">
        <v>42966</v>
      </c>
      <c r="G5708" s="2" t="s">
        <v>254</v>
      </c>
      <c r="H5708" s="0" t="n">
        <v>101</v>
      </c>
      <c r="I5708" s="0" t="n">
        <v>250</v>
      </c>
      <c r="J5708" s="0" t="s">
        <v>42967</v>
      </c>
      <c r="K5708" s="0" t="s">
        <v>24</v>
      </c>
      <c r="L5708" s="0" t="s">
        <v>74</v>
      </c>
      <c r="M5708" s="0" t="s">
        <v>21</v>
      </c>
      <c r="N5708" s="0" t="s">
        <v>21</v>
      </c>
      <c r="O5708" s="2" t="s">
        <v>37839</v>
      </c>
      <c r="P5708" s="2" t="s">
        <v>45</v>
      </c>
    </row>
    <row r="5709" customFormat="false" ht="12.8" hidden="false" customHeight="false" outlineLevel="0" collapsed="false">
      <c r="A5709" s="0" t="s">
        <v>42968</v>
      </c>
      <c r="B5709" s="0" t="s">
        <v>42969</v>
      </c>
      <c r="C5709" s="0" t="s">
        <v>42970</v>
      </c>
      <c r="D5709" s="0" t="s">
        <v>42971</v>
      </c>
      <c r="E5709" s="0" t="s">
        <v>42972</v>
      </c>
      <c r="F5709" s="0" t="s">
        <v>42973</v>
      </c>
      <c r="G5709" s="2" t="s">
        <v>71</v>
      </c>
      <c r="H5709" s="0" t="n">
        <v>11</v>
      </c>
      <c r="I5709" s="0" t="n">
        <v>50</v>
      </c>
      <c r="J5709" s="0" t="s">
        <v>42974</v>
      </c>
      <c r="K5709" s="0" t="s">
        <v>24</v>
      </c>
      <c r="L5709" s="0" t="s">
        <v>74</v>
      </c>
      <c r="M5709" s="0" t="s">
        <v>21</v>
      </c>
      <c r="N5709" s="0" t="s">
        <v>21</v>
      </c>
      <c r="O5709" s="2" t="s">
        <v>12532</v>
      </c>
      <c r="P5709" s="2" t="s">
        <v>76</v>
      </c>
    </row>
    <row r="5710" customFormat="false" ht="12.8" hidden="false" customHeight="false" outlineLevel="0" collapsed="false">
      <c r="A5710" s="0" t="s">
        <v>42975</v>
      </c>
      <c r="B5710" s="0" t="s">
        <v>42976</v>
      </c>
      <c r="C5710" s="0" t="s">
        <v>42977</v>
      </c>
      <c r="D5710" s="0" t="s">
        <v>42978</v>
      </c>
      <c r="E5710" s="0" t="s">
        <v>21</v>
      </c>
      <c r="F5710" s="0" t="s">
        <v>42979</v>
      </c>
      <c r="G5710" s="2" t="s">
        <v>38428</v>
      </c>
      <c r="H5710" s="0" t="s">
        <v>21</v>
      </c>
      <c r="I5710" s="0" t="s">
        <v>21</v>
      </c>
      <c r="J5710" s="0" t="s">
        <v>42980</v>
      </c>
      <c r="K5710" s="0" t="s">
        <v>24</v>
      </c>
      <c r="L5710" s="0" t="s">
        <v>1253</v>
      </c>
      <c r="M5710" s="0" t="s">
        <v>21</v>
      </c>
      <c r="N5710" s="0" t="s">
        <v>21</v>
      </c>
      <c r="O5710" s="2" t="s">
        <v>5058</v>
      </c>
      <c r="P5710" s="2" t="s">
        <v>11617</v>
      </c>
    </row>
    <row r="5711" customFormat="false" ht="12.8" hidden="false" customHeight="false" outlineLevel="0" collapsed="false">
      <c r="A5711" s="0" t="s">
        <v>42981</v>
      </c>
      <c r="B5711" s="0" t="s">
        <v>42982</v>
      </c>
      <c r="C5711" s="0" t="s">
        <v>42983</v>
      </c>
      <c r="D5711" s="0" t="s">
        <v>42984</v>
      </c>
      <c r="E5711" s="0" t="s">
        <v>42985</v>
      </c>
      <c r="F5711" s="0" t="s">
        <v>42986</v>
      </c>
      <c r="G5711" s="0" t="s">
        <v>21</v>
      </c>
      <c r="H5711" s="0" t="n">
        <v>1</v>
      </c>
      <c r="I5711" s="0" t="n">
        <v>10</v>
      </c>
      <c r="J5711" s="0" t="s">
        <v>42987</v>
      </c>
      <c r="K5711" s="0" t="s">
        <v>21</v>
      </c>
      <c r="L5711" s="0" t="s">
        <v>21</v>
      </c>
      <c r="M5711" s="0" t="s">
        <v>21</v>
      </c>
      <c r="N5711" s="0" t="s">
        <v>21</v>
      </c>
      <c r="O5711" s="2" t="s">
        <v>13015</v>
      </c>
      <c r="P5711" s="2" t="s">
        <v>6772</v>
      </c>
    </row>
    <row r="5712" customFormat="false" ht="12.8" hidden="false" customHeight="false" outlineLevel="0" collapsed="false">
      <c r="A5712" s="0" t="s">
        <v>42988</v>
      </c>
      <c r="B5712" s="0" t="s">
        <v>42989</v>
      </c>
      <c r="C5712" s="0" t="s">
        <v>42990</v>
      </c>
      <c r="D5712" s="0" t="s">
        <v>42991</v>
      </c>
      <c r="E5712" s="0" t="s">
        <v>21</v>
      </c>
      <c r="F5712" s="0" t="s">
        <v>42992</v>
      </c>
      <c r="G5712" s="2" t="s">
        <v>42993</v>
      </c>
      <c r="H5712" s="0" t="s">
        <v>21</v>
      </c>
      <c r="I5712" s="0" t="s">
        <v>21</v>
      </c>
      <c r="J5712" s="0" t="s">
        <v>42994</v>
      </c>
      <c r="K5712" s="0" t="s">
        <v>24</v>
      </c>
      <c r="L5712" s="0" t="s">
        <v>19502</v>
      </c>
      <c r="M5712" s="0" t="s">
        <v>21</v>
      </c>
      <c r="N5712" s="0" t="s">
        <v>21</v>
      </c>
      <c r="O5712" s="2" t="s">
        <v>845</v>
      </c>
      <c r="P5712" s="2" t="s">
        <v>424</v>
      </c>
    </row>
    <row r="5713" customFormat="false" ht="12.8" hidden="false" customHeight="false" outlineLevel="0" collapsed="false">
      <c r="A5713" s="0" t="s">
        <v>42995</v>
      </c>
      <c r="B5713" s="0" t="s">
        <v>42996</v>
      </c>
      <c r="C5713" s="0" t="s">
        <v>42997</v>
      </c>
      <c r="D5713" s="0" t="s">
        <v>7173</v>
      </c>
      <c r="E5713" s="0" t="s">
        <v>42998</v>
      </c>
      <c r="F5713" s="0" t="s">
        <v>42999</v>
      </c>
      <c r="G5713" s="2" t="s">
        <v>4569</v>
      </c>
      <c r="H5713" s="0" t="s">
        <v>21</v>
      </c>
      <c r="I5713" s="0" t="s">
        <v>21</v>
      </c>
      <c r="J5713" s="0" t="s">
        <v>43000</v>
      </c>
      <c r="K5713" s="0" t="s">
        <v>73</v>
      </c>
      <c r="L5713" s="0" t="s">
        <v>18381</v>
      </c>
      <c r="M5713" s="0" t="s">
        <v>21</v>
      </c>
      <c r="N5713" s="0" t="s">
        <v>21</v>
      </c>
      <c r="O5713" s="2" t="s">
        <v>43001</v>
      </c>
      <c r="P5713" s="2" t="s">
        <v>403</v>
      </c>
    </row>
    <row r="5714" customFormat="false" ht="12.8" hidden="false" customHeight="false" outlineLevel="0" collapsed="false">
      <c r="A5714" s="0" t="s">
        <v>43002</v>
      </c>
      <c r="B5714" s="0" t="s">
        <v>43003</v>
      </c>
      <c r="C5714" s="0" t="s">
        <v>43004</v>
      </c>
      <c r="D5714" s="0" t="s">
        <v>43005</v>
      </c>
      <c r="E5714" s="0" t="s">
        <v>43006</v>
      </c>
      <c r="F5714" s="0" t="s">
        <v>21</v>
      </c>
      <c r="G5714" s="2" t="s">
        <v>477</v>
      </c>
      <c r="H5714" s="0" t="s">
        <v>21</v>
      </c>
      <c r="I5714" s="0" t="s">
        <v>21</v>
      </c>
      <c r="J5714" s="0" t="s">
        <v>43007</v>
      </c>
      <c r="K5714" s="0" t="s">
        <v>24</v>
      </c>
      <c r="L5714" s="0" t="s">
        <v>2130</v>
      </c>
      <c r="M5714" s="0" t="s">
        <v>21</v>
      </c>
      <c r="N5714" s="0" t="s">
        <v>21</v>
      </c>
      <c r="O5714" s="2" t="s">
        <v>33622</v>
      </c>
      <c r="P5714" s="2" t="s">
        <v>45</v>
      </c>
    </row>
    <row r="5715" customFormat="false" ht="12.8" hidden="false" customHeight="false" outlineLevel="0" collapsed="false">
      <c r="A5715" s="0" t="s">
        <v>43008</v>
      </c>
      <c r="B5715" s="0" t="s">
        <v>43009</v>
      </c>
      <c r="C5715" s="0" t="s">
        <v>43010</v>
      </c>
      <c r="D5715" s="0" t="s">
        <v>43011</v>
      </c>
      <c r="E5715" s="0" t="s">
        <v>43012</v>
      </c>
      <c r="F5715" s="0" t="s">
        <v>43013</v>
      </c>
      <c r="G5715" s="2" t="s">
        <v>225</v>
      </c>
      <c r="H5715" s="0" t="s">
        <v>21</v>
      </c>
      <c r="I5715" s="0" t="s">
        <v>21</v>
      </c>
      <c r="J5715" s="0" t="s">
        <v>43014</v>
      </c>
      <c r="K5715" s="0" t="s">
        <v>24</v>
      </c>
      <c r="L5715" s="0" t="s">
        <v>53</v>
      </c>
      <c r="M5715" s="0" t="s">
        <v>21</v>
      </c>
      <c r="N5715" s="0" t="s">
        <v>21</v>
      </c>
      <c r="O5715" s="2" t="s">
        <v>17675</v>
      </c>
      <c r="P5715" s="2" t="s">
        <v>45</v>
      </c>
    </row>
    <row r="5716" customFormat="false" ht="12.8" hidden="false" customHeight="false" outlineLevel="0" collapsed="false">
      <c r="A5716" s="0" t="s">
        <v>43015</v>
      </c>
      <c r="B5716" s="0" t="s">
        <v>43016</v>
      </c>
      <c r="C5716" s="0" t="s">
        <v>43017</v>
      </c>
      <c r="D5716" s="0" t="s">
        <v>43018</v>
      </c>
      <c r="E5716" s="0" t="s">
        <v>43019</v>
      </c>
      <c r="F5716" s="0" t="s">
        <v>43020</v>
      </c>
      <c r="G5716" s="2" t="s">
        <v>12052</v>
      </c>
      <c r="H5716" s="0" t="n">
        <v>1</v>
      </c>
      <c r="I5716" s="0" t="n">
        <v>10</v>
      </c>
      <c r="J5716" s="0" t="s">
        <v>21</v>
      </c>
      <c r="K5716" s="0" t="s">
        <v>624</v>
      </c>
      <c r="L5716" s="0" t="s">
        <v>43021</v>
      </c>
      <c r="M5716" s="0" t="s">
        <v>21</v>
      </c>
      <c r="N5716" s="0" t="s">
        <v>21</v>
      </c>
      <c r="O5716" s="2" t="s">
        <v>17103</v>
      </c>
      <c r="P5716" s="2" t="s">
        <v>34</v>
      </c>
    </row>
    <row r="5717" customFormat="false" ht="12.8" hidden="false" customHeight="false" outlineLevel="0" collapsed="false">
      <c r="A5717" s="0" t="s">
        <v>43022</v>
      </c>
      <c r="B5717" s="0" t="s">
        <v>43023</v>
      </c>
      <c r="C5717" s="0" t="s">
        <v>43024</v>
      </c>
      <c r="D5717" s="0" t="s">
        <v>43025</v>
      </c>
      <c r="E5717" s="0" t="s">
        <v>43026</v>
      </c>
      <c r="F5717" s="0" t="s">
        <v>43027</v>
      </c>
      <c r="G5717" s="2" t="s">
        <v>225</v>
      </c>
      <c r="H5717" s="0" t="s">
        <v>21</v>
      </c>
      <c r="I5717" s="0" t="s">
        <v>21</v>
      </c>
      <c r="J5717" s="0" t="s">
        <v>43028</v>
      </c>
      <c r="K5717" s="0" t="s">
        <v>24</v>
      </c>
      <c r="L5717" s="0" t="s">
        <v>63</v>
      </c>
      <c r="M5717" s="0" t="s">
        <v>21</v>
      </c>
      <c r="N5717" s="0" t="s">
        <v>21</v>
      </c>
      <c r="O5717" s="2" t="s">
        <v>31042</v>
      </c>
      <c r="P5717" s="2" t="s">
        <v>45</v>
      </c>
    </row>
    <row r="5718" customFormat="false" ht="12.8" hidden="false" customHeight="false" outlineLevel="0" collapsed="false">
      <c r="A5718" s="0" t="s">
        <v>43029</v>
      </c>
      <c r="B5718" s="0" t="s">
        <v>43030</v>
      </c>
      <c r="C5718" s="0" t="s">
        <v>43031</v>
      </c>
      <c r="D5718" s="0" t="s">
        <v>43032</v>
      </c>
      <c r="E5718" s="0" t="s">
        <v>21</v>
      </c>
      <c r="F5718" s="0" t="s">
        <v>43033</v>
      </c>
      <c r="G5718" s="2" t="s">
        <v>276</v>
      </c>
      <c r="H5718" s="0" t="s">
        <v>21</v>
      </c>
      <c r="I5718" s="0" t="s">
        <v>21</v>
      </c>
      <c r="J5718" s="0" t="s">
        <v>21</v>
      </c>
      <c r="K5718" s="0" t="s">
        <v>24</v>
      </c>
      <c r="L5718" s="0" t="s">
        <v>4598</v>
      </c>
      <c r="M5718" s="0" t="s">
        <v>21</v>
      </c>
      <c r="N5718" s="0" t="s">
        <v>21</v>
      </c>
      <c r="O5718" s="2" t="s">
        <v>13599</v>
      </c>
      <c r="P5718" s="2" t="s">
        <v>45</v>
      </c>
    </row>
    <row r="5719" customFormat="false" ht="12.8" hidden="false" customHeight="false" outlineLevel="0" collapsed="false">
      <c r="A5719" s="0" t="s">
        <v>43034</v>
      </c>
      <c r="B5719" s="0" t="s">
        <v>43035</v>
      </c>
      <c r="C5719" s="0" t="s">
        <v>43036</v>
      </c>
      <c r="D5719" s="0" t="s">
        <v>43037</v>
      </c>
      <c r="E5719" s="0" t="s">
        <v>43038</v>
      </c>
      <c r="F5719" s="0" t="s">
        <v>43039</v>
      </c>
      <c r="G5719" s="0" t="s">
        <v>21</v>
      </c>
      <c r="H5719" s="0" t="s">
        <v>21</v>
      </c>
      <c r="I5719" s="0" t="s">
        <v>21</v>
      </c>
      <c r="J5719" s="0" t="s">
        <v>43040</v>
      </c>
      <c r="K5719" s="0" t="s">
        <v>24</v>
      </c>
      <c r="L5719" s="0" t="s">
        <v>3944</v>
      </c>
      <c r="M5719" s="0" t="s">
        <v>21</v>
      </c>
      <c r="N5719" s="0" t="s">
        <v>21</v>
      </c>
      <c r="O5719" s="2" t="s">
        <v>988</v>
      </c>
      <c r="P5719" s="2" t="s">
        <v>269</v>
      </c>
    </row>
    <row r="5720" customFormat="false" ht="12.8" hidden="false" customHeight="false" outlineLevel="0" collapsed="false">
      <c r="A5720" s="0" t="s">
        <v>43041</v>
      </c>
      <c r="B5720" s="0" t="s">
        <v>43042</v>
      </c>
      <c r="C5720" s="0" t="s">
        <v>43043</v>
      </c>
      <c r="D5720" s="0" t="s">
        <v>43044</v>
      </c>
      <c r="E5720" s="0" t="s">
        <v>43045</v>
      </c>
      <c r="F5720" s="0" t="s">
        <v>43046</v>
      </c>
      <c r="G5720" s="2" t="s">
        <v>43047</v>
      </c>
      <c r="H5720" s="0" t="s">
        <v>21</v>
      </c>
      <c r="I5720" s="0" t="s">
        <v>21</v>
      </c>
      <c r="J5720" s="0" t="s">
        <v>43048</v>
      </c>
      <c r="K5720" s="0" t="s">
        <v>24</v>
      </c>
      <c r="L5720" s="0" t="s">
        <v>43049</v>
      </c>
      <c r="M5720" s="0" t="s">
        <v>21</v>
      </c>
      <c r="N5720" s="0" t="s">
        <v>21</v>
      </c>
      <c r="O5720" s="2" t="s">
        <v>16765</v>
      </c>
      <c r="P5720" s="2" t="s">
        <v>45</v>
      </c>
    </row>
    <row r="5721" customFormat="false" ht="12.8" hidden="false" customHeight="false" outlineLevel="0" collapsed="false">
      <c r="A5721" s="0" t="s">
        <v>43050</v>
      </c>
      <c r="B5721" s="0" t="s">
        <v>43051</v>
      </c>
      <c r="C5721" s="0" t="s">
        <v>43052</v>
      </c>
      <c r="D5721" s="0" t="s">
        <v>43053</v>
      </c>
      <c r="E5721" s="0" t="s">
        <v>43054</v>
      </c>
      <c r="F5721" s="0" t="s">
        <v>43055</v>
      </c>
      <c r="G5721" s="2" t="s">
        <v>12859</v>
      </c>
      <c r="H5721" s="0" t="n">
        <v>1</v>
      </c>
      <c r="I5721" s="0" t="n">
        <v>10</v>
      </c>
      <c r="J5721" s="0" t="s">
        <v>43056</v>
      </c>
      <c r="K5721" s="0" t="s">
        <v>24</v>
      </c>
      <c r="L5721" s="0" t="s">
        <v>208</v>
      </c>
      <c r="M5721" s="0" t="s">
        <v>21</v>
      </c>
      <c r="N5721" s="0" t="s">
        <v>21</v>
      </c>
      <c r="O5721" s="2" t="s">
        <v>15110</v>
      </c>
      <c r="P5721" s="2" t="s">
        <v>3955</v>
      </c>
    </row>
    <row r="5722" customFormat="false" ht="12.8" hidden="false" customHeight="false" outlineLevel="0" collapsed="false">
      <c r="A5722" s="0" t="s">
        <v>43057</v>
      </c>
      <c r="B5722" s="0" t="s">
        <v>43058</v>
      </c>
      <c r="C5722" s="0" t="s">
        <v>43059</v>
      </c>
      <c r="D5722" s="0" t="s">
        <v>43060</v>
      </c>
      <c r="E5722" s="0" t="s">
        <v>43061</v>
      </c>
      <c r="F5722" s="0" t="s">
        <v>43062</v>
      </c>
      <c r="G5722" s="2" t="s">
        <v>1812</v>
      </c>
      <c r="H5722" s="0" t="n">
        <v>1</v>
      </c>
      <c r="I5722" s="0" t="n">
        <v>10</v>
      </c>
      <c r="J5722" s="0" t="s">
        <v>43063</v>
      </c>
      <c r="K5722" s="0" t="s">
        <v>21</v>
      </c>
      <c r="L5722" s="0" t="s">
        <v>43064</v>
      </c>
      <c r="M5722" s="0" t="s">
        <v>21</v>
      </c>
      <c r="N5722" s="0" t="s">
        <v>21</v>
      </c>
      <c r="O5722" s="2" t="s">
        <v>5137</v>
      </c>
      <c r="P5722" s="2" t="s">
        <v>219</v>
      </c>
    </row>
    <row r="5723" customFormat="false" ht="12.8" hidden="false" customHeight="false" outlineLevel="0" collapsed="false">
      <c r="A5723" s="0" t="s">
        <v>43065</v>
      </c>
      <c r="B5723" s="0" t="s">
        <v>43066</v>
      </c>
      <c r="C5723" s="0" t="s">
        <v>43067</v>
      </c>
      <c r="D5723" s="0" t="s">
        <v>43068</v>
      </c>
      <c r="E5723" s="0" t="s">
        <v>21</v>
      </c>
      <c r="F5723" s="0" t="s">
        <v>43069</v>
      </c>
      <c r="G5723" s="2" t="s">
        <v>22</v>
      </c>
      <c r="H5723" s="0" t="s">
        <v>21</v>
      </c>
      <c r="I5723" s="0" t="s">
        <v>21</v>
      </c>
      <c r="J5723" s="0" t="s">
        <v>43070</v>
      </c>
      <c r="K5723" s="0" t="s">
        <v>21</v>
      </c>
      <c r="L5723" s="0" t="s">
        <v>21</v>
      </c>
      <c r="M5723" s="0" t="s">
        <v>21</v>
      </c>
      <c r="N5723" s="0" t="s">
        <v>21</v>
      </c>
      <c r="O5723" s="2" t="s">
        <v>2966</v>
      </c>
      <c r="P5723" s="2" t="s">
        <v>219</v>
      </c>
    </row>
    <row r="5724" customFormat="false" ht="12.8" hidden="false" customHeight="false" outlineLevel="0" collapsed="false">
      <c r="A5724" s="0" t="s">
        <v>43071</v>
      </c>
      <c r="B5724" s="0" t="s">
        <v>43072</v>
      </c>
      <c r="C5724" s="0" t="s">
        <v>43073</v>
      </c>
      <c r="D5724" s="0" t="s">
        <v>43074</v>
      </c>
      <c r="E5724" s="0" t="s">
        <v>43075</v>
      </c>
      <c r="F5724" s="0" t="s">
        <v>43076</v>
      </c>
      <c r="G5724" s="2" t="s">
        <v>613</v>
      </c>
      <c r="H5724" s="0" t="s">
        <v>21</v>
      </c>
      <c r="I5724" s="0" t="s">
        <v>21</v>
      </c>
      <c r="J5724" s="0" t="s">
        <v>43077</v>
      </c>
      <c r="K5724" s="0" t="s">
        <v>520</v>
      </c>
      <c r="L5724" s="0" t="s">
        <v>38192</v>
      </c>
      <c r="M5724" s="0" t="s">
        <v>21</v>
      </c>
      <c r="N5724" s="0" t="s">
        <v>21</v>
      </c>
      <c r="O5724" s="2" t="s">
        <v>16700</v>
      </c>
      <c r="P5724" s="2" t="s">
        <v>16700</v>
      </c>
    </row>
    <row r="5725" customFormat="false" ht="12.8" hidden="false" customHeight="false" outlineLevel="0" collapsed="false">
      <c r="A5725" s="0" t="s">
        <v>43078</v>
      </c>
      <c r="B5725" s="0" t="s">
        <v>43079</v>
      </c>
      <c r="C5725" s="0" t="s">
        <v>43080</v>
      </c>
      <c r="D5725" s="0" t="s">
        <v>43081</v>
      </c>
      <c r="E5725" s="0" t="s">
        <v>43082</v>
      </c>
      <c r="F5725" s="0" t="s">
        <v>43083</v>
      </c>
      <c r="G5725" s="2" t="s">
        <v>298</v>
      </c>
      <c r="H5725" s="0" t="s">
        <v>21</v>
      </c>
      <c r="I5725" s="0" t="s">
        <v>21</v>
      </c>
      <c r="J5725" s="0" t="s">
        <v>43084</v>
      </c>
      <c r="K5725" s="0" t="s">
        <v>24</v>
      </c>
      <c r="L5725" s="0" t="s">
        <v>4763</v>
      </c>
      <c r="M5725" s="0" t="s">
        <v>43085</v>
      </c>
      <c r="N5725" s="0" t="s">
        <v>43086</v>
      </c>
      <c r="O5725" s="2" t="s">
        <v>4375</v>
      </c>
      <c r="P5725" s="2" t="s">
        <v>219</v>
      </c>
    </row>
    <row r="5726" customFormat="false" ht="12.8" hidden="false" customHeight="false" outlineLevel="0" collapsed="false">
      <c r="A5726" s="0" t="s">
        <v>43087</v>
      </c>
      <c r="B5726" s="0" t="s">
        <v>43088</v>
      </c>
      <c r="C5726" s="0" t="s">
        <v>43089</v>
      </c>
      <c r="D5726" s="0" t="s">
        <v>43090</v>
      </c>
      <c r="E5726" s="0" t="s">
        <v>43091</v>
      </c>
      <c r="F5726" s="0" t="s">
        <v>43092</v>
      </c>
      <c r="G5726" s="2" t="s">
        <v>497</v>
      </c>
      <c r="H5726" s="0" t="n">
        <v>11</v>
      </c>
      <c r="I5726" s="0" t="n">
        <v>50</v>
      </c>
      <c r="J5726" s="0" t="s">
        <v>43093</v>
      </c>
      <c r="K5726" s="0" t="s">
        <v>24</v>
      </c>
      <c r="L5726" s="0" t="s">
        <v>776</v>
      </c>
      <c r="M5726" s="0" t="s">
        <v>21</v>
      </c>
      <c r="N5726" s="0" t="s">
        <v>21</v>
      </c>
      <c r="O5726" s="2" t="s">
        <v>17002</v>
      </c>
      <c r="P5726" s="2" t="s">
        <v>45</v>
      </c>
    </row>
    <row r="5727" customFormat="false" ht="12.8" hidden="false" customHeight="false" outlineLevel="0" collapsed="false">
      <c r="A5727" s="0" t="s">
        <v>43094</v>
      </c>
      <c r="B5727" s="0" t="s">
        <v>43095</v>
      </c>
      <c r="C5727" s="0" t="s">
        <v>43096</v>
      </c>
      <c r="D5727" s="0" t="s">
        <v>43097</v>
      </c>
      <c r="E5727" s="0" t="s">
        <v>43098</v>
      </c>
      <c r="F5727" s="0" t="s">
        <v>43099</v>
      </c>
      <c r="G5727" s="2" t="s">
        <v>22</v>
      </c>
      <c r="H5727" s="0" t="n">
        <v>1</v>
      </c>
      <c r="I5727" s="0" t="n">
        <v>10</v>
      </c>
      <c r="J5727" s="0" t="s">
        <v>43100</v>
      </c>
      <c r="K5727" s="0" t="s">
        <v>24</v>
      </c>
      <c r="L5727" s="0" t="s">
        <v>41998</v>
      </c>
      <c r="M5727" s="0" t="s">
        <v>43101</v>
      </c>
      <c r="N5727" s="0" t="s">
        <v>43102</v>
      </c>
      <c r="O5727" s="2" t="s">
        <v>22907</v>
      </c>
      <c r="P5727" s="2" t="s">
        <v>45</v>
      </c>
    </row>
    <row r="5728" customFormat="false" ht="12.8" hidden="false" customHeight="false" outlineLevel="0" collapsed="false">
      <c r="A5728" s="0" t="s">
        <v>43103</v>
      </c>
      <c r="B5728" s="0" t="s">
        <v>43104</v>
      </c>
      <c r="C5728" s="0" t="s">
        <v>43105</v>
      </c>
      <c r="D5728" s="0" t="s">
        <v>43106</v>
      </c>
      <c r="E5728" s="0" t="s">
        <v>43107</v>
      </c>
      <c r="F5728" s="0" t="s">
        <v>43108</v>
      </c>
      <c r="G5728" s="2" t="s">
        <v>1335</v>
      </c>
      <c r="H5728" s="0" t="n">
        <v>1</v>
      </c>
      <c r="I5728" s="0" t="n">
        <v>10</v>
      </c>
      <c r="J5728" s="0" t="s">
        <v>43109</v>
      </c>
      <c r="K5728" s="0" t="s">
        <v>24</v>
      </c>
      <c r="L5728" s="0" t="s">
        <v>63</v>
      </c>
      <c r="M5728" s="0" t="s">
        <v>21</v>
      </c>
      <c r="N5728" s="0" t="s">
        <v>21</v>
      </c>
      <c r="O5728" s="2" t="s">
        <v>2069</v>
      </c>
      <c r="P5728" s="2" t="s">
        <v>45</v>
      </c>
    </row>
    <row r="5729" customFormat="false" ht="12.8" hidden="false" customHeight="false" outlineLevel="0" collapsed="false">
      <c r="A5729" s="0" t="s">
        <v>43110</v>
      </c>
      <c r="B5729" s="0" t="s">
        <v>43111</v>
      </c>
      <c r="C5729" s="0" t="s">
        <v>43112</v>
      </c>
      <c r="D5729" s="0" t="s">
        <v>21</v>
      </c>
      <c r="E5729" s="0" t="s">
        <v>21</v>
      </c>
      <c r="F5729" s="0" t="s">
        <v>21</v>
      </c>
      <c r="G5729" s="0" t="s">
        <v>21</v>
      </c>
      <c r="H5729" s="0" t="s">
        <v>21</v>
      </c>
      <c r="I5729" s="0" t="s">
        <v>21</v>
      </c>
      <c r="J5729" s="0" t="s">
        <v>21</v>
      </c>
      <c r="K5729" s="0" t="s">
        <v>24</v>
      </c>
      <c r="L5729" s="0" t="s">
        <v>43113</v>
      </c>
      <c r="M5729" s="0" t="s">
        <v>21</v>
      </c>
      <c r="N5729" s="0" t="s">
        <v>21</v>
      </c>
      <c r="O5729" s="2" t="s">
        <v>4235</v>
      </c>
      <c r="P5729" s="2" t="s">
        <v>17189</v>
      </c>
    </row>
    <row r="5730" customFormat="false" ht="12.8" hidden="false" customHeight="false" outlineLevel="0" collapsed="false">
      <c r="A5730" s="0" t="s">
        <v>43114</v>
      </c>
      <c r="B5730" s="0" t="s">
        <v>43115</v>
      </c>
      <c r="C5730" s="0" t="s">
        <v>43116</v>
      </c>
      <c r="D5730" s="0" t="s">
        <v>43117</v>
      </c>
      <c r="E5730" s="0" t="s">
        <v>43118</v>
      </c>
      <c r="F5730" s="0" t="s">
        <v>43119</v>
      </c>
      <c r="G5730" s="2" t="s">
        <v>477</v>
      </c>
      <c r="H5730" s="0" t="s">
        <v>21</v>
      </c>
      <c r="I5730" s="0" t="s">
        <v>21</v>
      </c>
      <c r="J5730" s="0" t="s">
        <v>43120</v>
      </c>
      <c r="K5730" s="0" t="s">
        <v>24</v>
      </c>
      <c r="L5730" s="0" t="s">
        <v>1926</v>
      </c>
      <c r="M5730" s="0" t="s">
        <v>21</v>
      </c>
      <c r="N5730" s="0" t="s">
        <v>21</v>
      </c>
      <c r="O5730" s="2" t="s">
        <v>23981</v>
      </c>
      <c r="P5730" s="2" t="s">
        <v>324</v>
      </c>
    </row>
    <row r="5731" customFormat="false" ht="12.8" hidden="false" customHeight="false" outlineLevel="0" collapsed="false">
      <c r="A5731" s="0" t="s">
        <v>43121</v>
      </c>
      <c r="B5731" s="0" t="s">
        <v>43122</v>
      </c>
      <c r="C5731" s="0" t="s">
        <v>43123</v>
      </c>
      <c r="D5731" s="0" t="s">
        <v>43124</v>
      </c>
      <c r="E5731" s="0" t="s">
        <v>43125</v>
      </c>
      <c r="F5731" s="0" t="s">
        <v>43126</v>
      </c>
      <c r="G5731" s="2" t="s">
        <v>1310</v>
      </c>
      <c r="H5731" s="0" t="n">
        <v>501</v>
      </c>
      <c r="I5731" s="0" t="n">
        <v>1000</v>
      </c>
      <c r="J5731" s="0" t="s">
        <v>43127</v>
      </c>
      <c r="K5731" s="0" t="s">
        <v>24</v>
      </c>
      <c r="L5731" s="0" t="s">
        <v>278</v>
      </c>
      <c r="M5731" s="0" t="s">
        <v>43128</v>
      </c>
      <c r="N5731" s="0" t="s">
        <v>43129</v>
      </c>
      <c r="O5731" s="2" t="s">
        <v>29314</v>
      </c>
      <c r="P5731" s="2" t="s">
        <v>210</v>
      </c>
    </row>
    <row r="5732" customFormat="false" ht="12.8" hidden="false" customHeight="false" outlineLevel="0" collapsed="false">
      <c r="A5732" s="0" t="s">
        <v>43130</v>
      </c>
      <c r="B5732" s="0" t="s">
        <v>43131</v>
      </c>
      <c r="C5732" s="0" t="s">
        <v>43132</v>
      </c>
      <c r="D5732" s="0" t="s">
        <v>43133</v>
      </c>
      <c r="E5732" s="0" t="s">
        <v>43134</v>
      </c>
      <c r="F5732" s="0" t="s">
        <v>43135</v>
      </c>
      <c r="G5732" s="2" t="s">
        <v>22</v>
      </c>
      <c r="H5732" s="0" t="n">
        <v>11</v>
      </c>
      <c r="I5732" s="0" t="n">
        <v>50</v>
      </c>
      <c r="J5732" s="0" t="s">
        <v>43136</v>
      </c>
      <c r="K5732" s="0" t="s">
        <v>24</v>
      </c>
      <c r="L5732" s="0" t="s">
        <v>32</v>
      </c>
      <c r="M5732" s="0" t="s">
        <v>43137</v>
      </c>
      <c r="N5732" s="0" t="s">
        <v>43138</v>
      </c>
      <c r="O5732" s="2" t="s">
        <v>16757</v>
      </c>
      <c r="P5732" s="2" t="s">
        <v>45</v>
      </c>
    </row>
    <row r="5733" customFormat="false" ht="12.8" hidden="false" customHeight="false" outlineLevel="0" collapsed="false">
      <c r="A5733" s="0" t="s">
        <v>43139</v>
      </c>
      <c r="B5733" s="0" t="s">
        <v>43140</v>
      </c>
      <c r="C5733" s="0" t="s">
        <v>43141</v>
      </c>
      <c r="D5733" s="0" t="s">
        <v>43142</v>
      </c>
      <c r="E5733" s="0" t="s">
        <v>43143</v>
      </c>
      <c r="F5733" s="0" t="s">
        <v>43144</v>
      </c>
      <c r="G5733" s="0" t="s">
        <v>21</v>
      </c>
      <c r="H5733" s="0" t="s">
        <v>21</v>
      </c>
      <c r="I5733" s="0" t="s">
        <v>21</v>
      </c>
      <c r="J5733" s="0" t="s">
        <v>43145</v>
      </c>
      <c r="K5733" s="0" t="s">
        <v>24</v>
      </c>
      <c r="L5733" s="0" t="s">
        <v>4401</v>
      </c>
      <c r="M5733" s="0" t="s">
        <v>43146</v>
      </c>
      <c r="N5733" s="0" t="s">
        <v>43147</v>
      </c>
      <c r="O5733" s="2" t="s">
        <v>1652</v>
      </c>
      <c r="P5733" s="2" t="s">
        <v>219</v>
      </c>
    </row>
    <row r="5734" customFormat="false" ht="12.8" hidden="false" customHeight="false" outlineLevel="0" collapsed="false">
      <c r="A5734" s="0" t="s">
        <v>43148</v>
      </c>
      <c r="B5734" s="0" t="s">
        <v>43149</v>
      </c>
      <c r="C5734" s="0" t="s">
        <v>43150</v>
      </c>
      <c r="D5734" s="0" t="s">
        <v>43151</v>
      </c>
      <c r="E5734" s="0" t="s">
        <v>43152</v>
      </c>
      <c r="F5734" s="0" t="s">
        <v>43153</v>
      </c>
      <c r="G5734" s="2" t="s">
        <v>3100</v>
      </c>
      <c r="H5734" s="0" t="n">
        <v>251</v>
      </c>
      <c r="I5734" s="0" t="n">
        <v>500</v>
      </c>
      <c r="J5734" s="0" t="s">
        <v>43154</v>
      </c>
      <c r="K5734" s="0" t="s">
        <v>24</v>
      </c>
      <c r="L5734" s="0" t="s">
        <v>32</v>
      </c>
      <c r="M5734" s="0" t="s">
        <v>43155</v>
      </c>
      <c r="N5734" s="0" t="s">
        <v>43156</v>
      </c>
      <c r="O5734" s="2" t="s">
        <v>33636</v>
      </c>
      <c r="P5734" s="2" t="s">
        <v>1034</v>
      </c>
    </row>
    <row r="5735" customFormat="false" ht="12.8" hidden="false" customHeight="false" outlineLevel="0" collapsed="false">
      <c r="A5735" s="0" t="s">
        <v>43157</v>
      </c>
      <c r="B5735" s="0" t="s">
        <v>43158</v>
      </c>
      <c r="C5735" s="0" t="s">
        <v>43159</v>
      </c>
      <c r="D5735" s="0" t="s">
        <v>43160</v>
      </c>
      <c r="E5735" s="0" t="s">
        <v>43161</v>
      </c>
      <c r="F5735" s="0" t="s">
        <v>43162</v>
      </c>
      <c r="G5735" s="0" t="s">
        <v>21</v>
      </c>
      <c r="H5735" s="0" t="s">
        <v>21</v>
      </c>
      <c r="I5735" s="0" t="s">
        <v>21</v>
      </c>
      <c r="J5735" s="0" t="s">
        <v>43163</v>
      </c>
      <c r="K5735" s="0" t="s">
        <v>256</v>
      </c>
      <c r="L5735" s="0" t="s">
        <v>43164</v>
      </c>
      <c r="M5735" s="0" t="s">
        <v>21</v>
      </c>
      <c r="N5735" s="0" t="s">
        <v>21</v>
      </c>
      <c r="O5735" s="2" t="s">
        <v>500</v>
      </c>
      <c r="P5735" s="2" t="s">
        <v>1128</v>
      </c>
    </row>
    <row r="5736" customFormat="false" ht="12.8" hidden="false" customHeight="false" outlineLevel="0" collapsed="false">
      <c r="A5736" s="0" t="s">
        <v>43165</v>
      </c>
      <c r="B5736" s="0" t="s">
        <v>43166</v>
      </c>
      <c r="C5736" s="0" t="s">
        <v>43167</v>
      </c>
      <c r="D5736" s="0" t="s">
        <v>43168</v>
      </c>
      <c r="E5736" s="0" t="s">
        <v>43169</v>
      </c>
      <c r="F5736" s="0" t="s">
        <v>43170</v>
      </c>
      <c r="G5736" s="2" t="s">
        <v>43171</v>
      </c>
      <c r="H5736" s="0" t="s">
        <v>21</v>
      </c>
      <c r="I5736" s="0" t="s">
        <v>21</v>
      </c>
      <c r="J5736" s="0" t="s">
        <v>43172</v>
      </c>
      <c r="K5736" s="0" t="s">
        <v>1353</v>
      </c>
      <c r="L5736" s="0" t="s">
        <v>43173</v>
      </c>
      <c r="M5736" s="0" t="s">
        <v>21</v>
      </c>
      <c r="N5736" s="0" t="s">
        <v>21</v>
      </c>
      <c r="O5736" s="2" t="s">
        <v>2962</v>
      </c>
      <c r="P5736" s="2" t="s">
        <v>791</v>
      </c>
    </row>
    <row r="5737" customFormat="false" ht="12.8" hidden="false" customHeight="false" outlineLevel="0" collapsed="false">
      <c r="A5737" s="0" t="s">
        <v>43174</v>
      </c>
      <c r="B5737" s="0" t="s">
        <v>43175</v>
      </c>
      <c r="C5737" s="0" t="s">
        <v>43176</v>
      </c>
      <c r="D5737" s="0" t="s">
        <v>43177</v>
      </c>
      <c r="E5737" s="0" t="s">
        <v>43178</v>
      </c>
      <c r="F5737" s="0" t="s">
        <v>43179</v>
      </c>
      <c r="G5737" s="2" t="s">
        <v>711</v>
      </c>
      <c r="H5737" s="0" t="n">
        <v>1</v>
      </c>
      <c r="I5737" s="0" t="n">
        <v>10</v>
      </c>
      <c r="J5737" s="0" t="s">
        <v>43180</v>
      </c>
      <c r="K5737" s="0" t="s">
        <v>21</v>
      </c>
      <c r="L5737" s="0" t="s">
        <v>21</v>
      </c>
      <c r="M5737" s="0" t="s">
        <v>21</v>
      </c>
      <c r="N5737" s="0" t="s">
        <v>21</v>
      </c>
      <c r="O5737" s="2" t="s">
        <v>1781</v>
      </c>
      <c r="P5737" s="2" t="s">
        <v>45</v>
      </c>
    </row>
    <row r="5738" customFormat="false" ht="12.8" hidden="false" customHeight="false" outlineLevel="0" collapsed="false">
      <c r="A5738" s="0" t="s">
        <v>43181</v>
      </c>
      <c r="B5738" s="0" t="s">
        <v>43182</v>
      </c>
      <c r="C5738" s="0" t="s">
        <v>43183</v>
      </c>
      <c r="D5738" s="0" t="s">
        <v>43184</v>
      </c>
      <c r="E5738" s="0" t="s">
        <v>43185</v>
      </c>
      <c r="F5738" s="0" t="s">
        <v>43186</v>
      </c>
      <c r="G5738" s="2" t="s">
        <v>29874</v>
      </c>
      <c r="H5738" s="0" t="n">
        <v>1</v>
      </c>
      <c r="I5738" s="0" t="n">
        <v>10</v>
      </c>
      <c r="J5738" s="0" t="s">
        <v>43187</v>
      </c>
      <c r="K5738" s="0" t="s">
        <v>24</v>
      </c>
      <c r="L5738" s="0" t="s">
        <v>4410</v>
      </c>
      <c r="M5738" s="0" t="s">
        <v>21</v>
      </c>
      <c r="N5738" s="0" t="s">
        <v>21</v>
      </c>
      <c r="O5738" s="2" t="s">
        <v>1285</v>
      </c>
      <c r="P5738" s="2" t="s">
        <v>45</v>
      </c>
    </row>
    <row r="5739" customFormat="false" ht="12.8" hidden="false" customHeight="false" outlineLevel="0" collapsed="false">
      <c r="A5739" s="0" t="s">
        <v>43188</v>
      </c>
      <c r="B5739" s="0" t="s">
        <v>43189</v>
      </c>
      <c r="C5739" s="0" t="s">
        <v>43190</v>
      </c>
      <c r="D5739" s="0" t="s">
        <v>43191</v>
      </c>
      <c r="E5739" s="0" t="s">
        <v>43192</v>
      </c>
      <c r="F5739" s="0" t="s">
        <v>43193</v>
      </c>
      <c r="G5739" s="2" t="s">
        <v>130</v>
      </c>
      <c r="H5739" s="0" t="n">
        <v>1</v>
      </c>
      <c r="I5739" s="0" t="n">
        <v>10</v>
      </c>
      <c r="J5739" s="0" t="s">
        <v>43194</v>
      </c>
      <c r="K5739" s="0" t="s">
        <v>351</v>
      </c>
      <c r="L5739" s="0" t="s">
        <v>21</v>
      </c>
      <c r="M5739" s="0" t="s">
        <v>21</v>
      </c>
      <c r="N5739" s="0" t="s">
        <v>21</v>
      </c>
      <c r="O5739" s="2" t="s">
        <v>25979</v>
      </c>
      <c r="P5739" s="2" t="s">
        <v>753</v>
      </c>
    </row>
    <row r="5740" customFormat="false" ht="12.8" hidden="false" customHeight="false" outlineLevel="0" collapsed="false">
      <c r="A5740" s="0" t="s">
        <v>43195</v>
      </c>
      <c r="B5740" s="0" t="s">
        <v>43196</v>
      </c>
      <c r="C5740" s="0" t="s">
        <v>43197</v>
      </c>
      <c r="D5740" s="0" t="s">
        <v>43198</v>
      </c>
      <c r="E5740" s="0" t="s">
        <v>43199</v>
      </c>
      <c r="F5740" s="0" t="s">
        <v>21</v>
      </c>
      <c r="G5740" s="2" t="s">
        <v>71</v>
      </c>
      <c r="H5740" s="0" t="s">
        <v>21</v>
      </c>
      <c r="I5740" s="0" t="s">
        <v>21</v>
      </c>
      <c r="J5740" s="0" t="s">
        <v>21</v>
      </c>
      <c r="K5740" s="0" t="s">
        <v>24</v>
      </c>
      <c r="L5740" s="0" t="s">
        <v>1089</v>
      </c>
      <c r="M5740" s="0" t="s">
        <v>21</v>
      </c>
      <c r="N5740" s="0" t="s">
        <v>21</v>
      </c>
      <c r="O5740" s="2" t="s">
        <v>3577</v>
      </c>
      <c r="P5740" s="2" t="s">
        <v>34</v>
      </c>
    </row>
    <row r="5741" customFormat="false" ht="12.8" hidden="false" customHeight="false" outlineLevel="0" collapsed="false">
      <c r="A5741" s="0" t="s">
        <v>43200</v>
      </c>
      <c r="B5741" s="0" t="s">
        <v>43201</v>
      </c>
      <c r="C5741" s="0" t="s">
        <v>43202</v>
      </c>
      <c r="D5741" s="0" t="s">
        <v>43203</v>
      </c>
      <c r="E5741" s="0" t="s">
        <v>43204</v>
      </c>
      <c r="F5741" s="0" t="s">
        <v>43205</v>
      </c>
      <c r="G5741" s="2" t="s">
        <v>130</v>
      </c>
      <c r="H5741" s="0" t="s">
        <v>21</v>
      </c>
      <c r="I5741" s="0" t="s">
        <v>21</v>
      </c>
      <c r="J5741" s="0" t="s">
        <v>43206</v>
      </c>
      <c r="K5741" s="0" t="s">
        <v>624</v>
      </c>
      <c r="L5741" s="0" t="s">
        <v>39323</v>
      </c>
      <c r="M5741" s="0" t="s">
        <v>21</v>
      </c>
      <c r="N5741" s="0" t="s">
        <v>21</v>
      </c>
      <c r="O5741" s="2" t="s">
        <v>43207</v>
      </c>
      <c r="P5741" s="2" t="s">
        <v>403</v>
      </c>
    </row>
    <row r="5742" customFormat="false" ht="12.8" hidden="false" customHeight="false" outlineLevel="0" collapsed="false">
      <c r="A5742" s="0" t="s">
        <v>43208</v>
      </c>
      <c r="B5742" s="0" t="s">
        <v>43209</v>
      </c>
      <c r="C5742" s="0" t="s">
        <v>43210</v>
      </c>
      <c r="D5742" s="0" t="s">
        <v>43211</v>
      </c>
      <c r="E5742" s="0" t="s">
        <v>43212</v>
      </c>
      <c r="F5742" s="0" t="s">
        <v>43213</v>
      </c>
      <c r="G5742" s="2" t="s">
        <v>3248</v>
      </c>
      <c r="H5742" s="0" t="n">
        <v>1</v>
      </c>
      <c r="I5742" s="0" t="n">
        <v>10</v>
      </c>
      <c r="J5742" s="0" t="s">
        <v>43214</v>
      </c>
      <c r="K5742" s="0" t="s">
        <v>73</v>
      </c>
      <c r="L5742" s="0" t="s">
        <v>105</v>
      </c>
      <c r="M5742" s="0" t="s">
        <v>21</v>
      </c>
      <c r="N5742" s="0" t="s">
        <v>21</v>
      </c>
      <c r="O5742" s="2" t="s">
        <v>37465</v>
      </c>
      <c r="P5742" s="2" t="s">
        <v>45</v>
      </c>
    </row>
    <row r="5743" customFormat="false" ht="12.8" hidden="false" customHeight="false" outlineLevel="0" collapsed="false">
      <c r="A5743" s="0" t="s">
        <v>43215</v>
      </c>
      <c r="B5743" s="0" t="s">
        <v>43216</v>
      </c>
      <c r="C5743" s="0" t="s">
        <v>43217</v>
      </c>
      <c r="D5743" s="0" t="s">
        <v>43218</v>
      </c>
      <c r="E5743" s="0" t="s">
        <v>43219</v>
      </c>
      <c r="F5743" s="0" t="s">
        <v>43220</v>
      </c>
      <c r="G5743" s="0" t="s">
        <v>21</v>
      </c>
      <c r="H5743" s="0" t="s">
        <v>21</v>
      </c>
      <c r="I5743" s="0" t="s">
        <v>21</v>
      </c>
      <c r="J5743" s="0" t="s">
        <v>21</v>
      </c>
      <c r="K5743" s="0" t="s">
        <v>21</v>
      </c>
      <c r="L5743" s="0" t="s">
        <v>21</v>
      </c>
      <c r="M5743" s="0" t="s">
        <v>21</v>
      </c>
      <c r="N5743" s="0" t="s">
        <v>21</v>
      </c>
      <c r="O5743" s="2" t="s">
        <v>22540</v>
      </c>
      <c r="P5743" s="2" t="s">
        <v>22540</v>
      </c>
    </row>
    <row r="5744" customFormat="false" ht="12.8" hidden="false" customHeight="false" outlineLevel="0" collapsed="false">
      <c r="A5744" s="0" t="s">
        <v>43221</v>
      </c>
      <c r="B5744" s="0" t="s">
        <v>43222</v>
      </c>
      <c r="C5744" s="0" t="s">
        <v>43223</v>
      </c>
      <c r="D5744" s="0" t="s">
        <v>43224</v>
      </c>
      <c r="E5744" s="0" t="s">
        <v>43225</v>
      </c>
      <c r="F5744" s="0" t="s">
        <v>43226</v>
      </c>
      <c r="G5744" s="2" t="s">
        <v>507</v>
      </c>
      <c r="H5744" s="0" t="s">
        <v>21</v>
      </c>
      <c r="I5744" s="0" t="s">
        <v>21</v>
      </c>
      <c r="J5744" s="0" t="s">
        <v>43227</v>
      </c>
      <c r="K5744" s="0" t="s">
        <v>21</v>
      </c>
      <c r="L5744" s="0" t="s">
        <v>21</v>
      </c>
      <c r="M5744" s="0" t="s">
        <v>21</v>
      </c>
      <c r="N5744" s="0" t="s">
        <v>21</v>
      </c>
      <c r="O5744" s="2" t="s">
        <v>5977</v>
      </c>
      <c r="P5744" s="2" t="s">
        <v>354</v>
      </c>
    </row>
    <row r="5745" customFormat="false" ht="12.8" hidden="false" customHeight="false" outlineLevel="0" collapsed="false">
      <c r="A5745" s="0" t="s">
        <v>43228</v>
      </c>
      <c r="B5745" s="0" t="s">
        <v>43229</v>
      </c>
      <c r="C5745" s="0" t="s">
        <v>43230</v>
      </c>
      <c r="D5745" s="0" t="s">
        <v>43231</v>
      </c>
      <c r="E5745" s="0" t="s">
        <v>43232</v>
      </c>
      <c r="F5745" s="0" t="s">
        <v>43233</v>
      </c>
      <c r="G5745" s="2" t="s">
        <v>5633</v>
      </c>
      <c r="H5745" s="0" t="n">
        <v>11</v>
      </c>
      <c r="I5745" s="0" t="n">
        <v>50</v>
      </c>
      <c r="J5745" s="0" t="s">
        <v>43234</v>
      </c>
      <c r="K5745" s="0" t="s">
        <v>24</v>
      </c>
      <c r="L5745" s="0" t="s">
        <v>1061</v>
      </c>
      <c r="M5745" s="0" t="s">
        <v>21</v>
      </c>
      <c r="N5745" s="0" t="s">
        <v>21</v>
      </c>
      <c r="O5745" s="2" t="s">
        <v>16788</v>
      </c>
      <c r="P5745" s="2" t="s">
        <v>45</v>
      </c>
    </row>
    <row r="5746" customFormat="false" ht="12.8" hidden="false" customHeight="false" outlineLevel="0" collapsed="false">
      <c r="A5746" s="0" t="s">
        <v>43235</v>
      </c>
      <c r="B5746" s="0" t="s">
        <v>43236</v>
      </c>
      <c r="C5746" s="0" t="s">
        <v>43237</v>
      </c>
      <c r="D5746" s="0" t="s">
        <v>43238</v>
      </c>
      <c r="E5746" s="0" t="s">
        <v>43239</v>
      </c>
      <c r="F5746" s="0" t="s">
        <v>43240</v>
      </c>
      <c r="G5746" s="2" t="s">
        <v>254</v>
      </c>
      <c r="H5746" s="0" t="s">
        <v>21</v>
      </c>
      <c r="I5746" s="0" t="s">
        <v>21</v>
      </c>
      <c r="J5746" s="0" t="s">
        <v>43241</v>
      </c>
      <c r="K5746" s="0" t="s">
        <v>24</v>
      </c>
      <c r="L5746" s="0" t="s">
        <v>3756</v>
      </c>
      <c r="M5746" s="0" t="s">
        <v>21</v>
      </c>
      <c r="N5746" s="0" t="s">
        <v>21</v>
      </c>
      <c r="O5746" s="2" t="s">
        <v>43242</v>
      </c>
      <c r="P5746" s="2" t="s">
        <v>512</v>
      </c>
    </row>
    <row r="5747" customFormat="false" ht="12.8" hidden="false" customHeight="false" outlineLevel="0" collapsed="false">
      <c r="A5747" s="0" t="s">
        <v>43243</v>
      </c>
      <c r="B5747" s="0" t="s">
        <v>43244</v>
      </c>
      <c r="C5747" s="0" t="s">
        <v>43245</v>
      </c>
      <c r="D5747" s="0" t="s">
        <v>43246</v>
      </c>
      <c r="E5747" s="0" t="s">
        <v>43247</v>
      </c>
      <c r="F5747" s="0" t="s">
        <v>43248</v>
      </c>
      <c r="G5747" s="2" t="s">
        <v>613</v>
      </c>
      <c r="H5747" s="0" t="n">
        <v>1</v>
      </c>
      <c r="I5747" s="0" t="n">
        <v>10</v>
      </c>
      <c r="J5747" s="0" t="s">
        <v>43249</v>
      </c>
      <c r="K5747" s="0" t="s">
        <v>24</v>
      </c>
      <c r="L5747" s="0" t="s">
        <v>8556</v>
      </c>
      <c r="M5747" s="0" t="s">
        <v>21</v>
      </c>
      <c r="N5747" s="0" t="s">
        <v>21</v>
      </c>
      <c r="O5747" s="2" t="s">
        <v>22467</v>
      </c>
      <c r="P5747" s="2" t="s">
        <v>45</v>
      </c>
    </row>
    <row r="5748" customFormat="false" ht="12.8" hidden="false" customHeight="false" outlineLevel="0" collapsed="false">
      <c r="A5748" s="0" t="s">
        <v>43250</v>
      </c>
      <c r="B5748" s="0" t="s">
        <v>43251</v>
      </c>
      <c r="C5748" s="0" t="s">
        <v>43252</v>
      </c>
      <c r="D5748" s="0" t="s">
        <v>43253</v>
      </c>
      <c r="E5748" s="0" t="s">
        <v>43254</v>
      </c>
      <c r="F5748" s="0" t="s">
        <v>43255</v>
      </c>
      <c r="G5748" s="2" t="s">
        <v>1391</v>
      </c>
      <c r="H5748" s="0" t="n">
        <v>1</v>
      </c>
      <c r="I5748" s="0" t="n">
        <v>10</v>
      </c>
      <c r="J5748" s="0" t="s">
        <v>43256</v>
      </c>
      <c r="K5748" s="0" t="s">
        <v>24</v>
      </c>
      <c r="L5748" s="0" t="s">
        <v>2130</v>
      </c>
      <c r="M5748" s="0" t="s">
        <v>21</v>
      </c>
      <c r="N5748" s="0" t="s">
        <v>21</v>
      </c>
      <c r="O5748" s="2" t="s">
        <v>6748</v>
      </c>
      <c r="P5748" s="2" t="s">
        <v>2820</v>
      </c>
    </row>
    <row r="5749" customFormat="false" ht="12.8" hidden="false" customHeight="false" outlineLevel="0" collapsed="false">
      <c r="A5749" s="0" t="s">
        <v>43257</v>
      </c>
      <c r="B5749" s="0" t="s">
        <v>43258</v>
      </c>
      <c r="C5749" s="0" t="s">
        <v>43259</v>
      </c>
      <c r="D5749" s="0" t="s">
        <v>43260</v>
      </c>
      <c r="E5749" s="0" t="s">
        <v>43261</v>
      </c>
      <c r="F5749" s="0" t="s">
        <v>43262</v>
      </c>
      <c r="G5749" s="2" t="s">
        <v>43263</v>
      </c>
      <c r="H5749" s="0" t="s">
        <v>21</v>
      </c>
      <c r="I5749" s="0" t="s">
        <v>21</v>
      </c>
      <c r="J5749" s="0" t="s">
        <v>43264</v>
      </c>
      <c r="K5749" s="0" t="s">
        <v>188</v>
      </c>
      <c r="L5749" s="0" t="s">
        <v>1312</v>
      </c>
      <c r="M5749" s="0" t="s">
        <v>43265</v>
      </c>
      <c r="N5749" s="0" t="s">
        <v>43266</v>
      </c>
      <c r="O5749" s="2" t="s">
        <v>22426</v>
      </c>
      <c r="P5749" s="2" t="s">
        <v>1081</v>
      </c>
    </row>
    <row r="5750" customFormat="false" ht="12.8" hidden="false" customHeight="false" outlineLevel="0" collapsed="false">
      <c r="A5750" s="0" t="s">
        <v>43267</v>
      </c>
      <c r="B5750" s="0" t="s">
        <v>43268</v>
      </c>
      <c r="C5750" s="0" t="s">
        <v>43269</v>
      </c>
      <c r="D5750" s="0" t="s">
        <v>43270</v>
      </c>
      <c r="E5750" s="0" t="s">
        <v>43271</v>
      </c>
      <c r="F5750" s="0" t="s">
        <v>43272</v>
      </c>
      <c r="G5750" s="2" t="s">
        <v>225</v>
      </c>
      <c r="H5750" s="0" t="s">
        <v>21</v>
      </c>
      <c r="I5750" s="0" t="s">
        <v>21</v>
      </c>
      <c r="J5750" s="0" t="s">
        <v>43273</v>
      </c>
      <c r="K5750" s="0" t="s">
        <v>24</v>
      </c>
      <c r="L5750" s="0" t="s">
        <v>32</v>
      </c>
      <c r="M5750" s="0" t="s">
        <v>21</v>
      </c>
      <c r="N5750" s="0" t="s">
        <v>21</v>
      </c>
      <c r="O5750" s="2" t="s">
        <v>6188</v>
      </c>
      <c r="P5750" s="2" t="s">
        <v>45</v>
      </c>
    </row>
    <row r="5751" customFormat="false" ht="12.8" hidden="false" customHeight="false" outlineLevel="0" collapsed="false">
      <c r="A5751" s="0" t="s">
        <v>43274</v>
      </c>
      <c r="B5751" s="0" t="s">
        <v>43275</v>
      </c>
      <c r="C5751" s="0" t="s">
        <v>43276</v>
      </c>
      <c r="D5751" s="0" t="s">
        <v>43277</v>
      </c>
      <c r="E5751" s="0" t="s">
        <v>43278</v>
      </c>
      <c r="F5751" s="0" t="s">
        <v>43279</v>
      </c>
      <c r="G5751" s="2" t="s">
        <v>130</v>
      </c>
      <c r="H5751" s="0" t="n">
        <v>1</v>
      </c>
      <c r="I5751" s="0" t="n">
        <v>10</v>
      </c>
      <c r="J5751" s="0" t="s">
        <v>43280</v>
      </c>
      <c r="K5751" s="0" t="s">
        <v>24</v>
      </c>
      <c r="L5751" s="0" t="s">
        <v>3240</v>
      </c>
      <c r="M5751" s="0" t="s">
        <v>21</v>
      </c>
      <c r="N5751" s="0" t="s">
        <v>21</v>
      </c>
      <c r="O5751" s="2" t="s">
        <v>1714</v>
      </c>
      <c r="P5751" s="2" t="s">
        <v>219</v>
      </c>
    </row>
    <row r="5752" customFormat="false" ht="12.8" hidden="false" customHeight="false" outlineLevel="0" collapsed="false">
      <c r="A5752" s="0" t="s">
        <v>43281</v>
      </c>
      <c r="B5752" s="0" t="s">
        <v>43282</v>
      </c>
      <c r="C5752" s="0" t="s">
        <v>43283</v>
      </c>
      <c r="D5752" s="0" t="s">
        <v>43284</v>
      </c>
      <c r="E5752" s="0" t="s">
        <v>43285</v>
      </c>
      <c r="F5752" s="0" t="s">
        <v>43286</v>
      </c>
      <c r="G5752" s="0" t="s">
        <v>21</v>
      </c>
      <c r="H5752" s="0" t="s">
        <v>21</v>
      </c>
      <c r="I5752" s="0" t="s">
        <v>21</v>
      </c>
      <c r="J5752" s="0" t="s">
        <v>21</v>
      </c>
      <c r="K5752" s="0" t="s">
        <v>381</v>
      </c>
      <c r="L5752" s="0" t="s">
        <v>22958</v>
      </c>
      <c r="M5752" s="0" t="s">
        <v>21</v>
      </c>
      <c r="N5752" s="0" t="s">
        <v>21</v>
      </c>
      <c r="O5752" s="2" t="s">
        <v>6094</v>
      </c>
      <c r="P5752" s="2" t="s">
        <v>76</v>
      </c>
    </row>
    <row r="5753" customFormat="false" ht="12.8" hidden="false" customHeight="false" outlineLevel="0" collapsed="false">
      <c r="A5753" s="0" t="s">
        <v>43287</v>
      </c>
      <c r="B5753" s="0" t="s">
        <v>43288</v>
      </c>
      <c r="C5753" s="0" t="s">
        <v>43289</v>
      </c>
      <c r="D5753" s="0" t="s">
        <v>43290</v>
      </c>
      <c r="E5753" s="0" t="s">
        <v>43291</v>
      </c>
      <c r="F5753" s="0" t="s">
        <v>43292</v>
      </c>
      <c r="G5753" s="2" t="s">
        <v>14845</v>
      </c>
      <c r="H5753" s="0" t="n">
        <v>11</v>
      </c>
      <c r="I5753" s="0" t="n">
        <v>50</v>
      </c>
      <c r="J5753" s="0" t="s">
        <v>43293</v>
      </c>
      <c r="K5753" s="0" t="s">
        <v>381</v>
      </c>
      <c r="L5753" s="0" t="s">
        <v>1486</v>
      </c>
      <c r="M5753" s="0" t="s">
        <v>21</v>
      </c>
      <c r="N5753" s="0" t="s">
        <v>21</v>
      </c>
      <c r="O5753" s="2" t="s">
        <v>15147</v>
      </c>
      <c r="P5753" s="2" t="s">
        <v>45</v>
      </c>
    </row>
    <row r="5754" customFormat="false" ht="12.8" hidden="false" customHeight="false" outlineLevel="0" collapsed="false">
      <c r="A5754" s="0" t="s">
        <v>43294</v>
      </c>
      <c r="B5754" s="0" t="s">
        <v>43295</v>
      </c>
      <c r="C5754" s="0" t="s">
        <v>43296</v>
      </c>
      <c r="D5754" s="0" t="s">
        <v>43297</v>
      </c>
      <c r="E5754" s="0" t="s">
        <v>43298</v>
      </c>
      <c r="F5754" s="0" t="s">
        <v>43299</v>
      </c>
      <c r="G5754" s="2" t="s">
        <v>71</v>
      </c>
      <c r="H5754" s="0" t="n">
        <v>11</v>
      </c>
      <c r="I5754" s="0" t="n">
        <v>50</v>
      </c>
      <c r="J5754" s="0" t="s">
        <v>43300</v>
      </c>
      <c r="K5754" s="0" t="s">
        <v>24</v>
      </c>
      <c r="L5754" s="0" t="s">
        <v>1461</v>
      </c>
      <c r="M5754" s="0" t="s">
        <v>21</v>
      </c>
      <c r="N5754" s="0" t="s">
        <v>21</v>
      </c>
      <c r="O5754" s="2" t="s">
        <v>15008</v>
      </c>
      <c r="P5754" s="2" t="s">
        <v>886</v>
      </c>
    </row>
    <row r="5755" customFormat="false" ht="12.8" hidden="false" customHeight="false" outlineLevel="0" collapsed="false">
      <c r="A5755" s="0" t="s">
        <v>43301</v>
      </c>
      <c r="B5755" s="0" t="s">
        <v>43302</v>
      </c>
      <c r="C5755" s="0" t="s">
        <v>43303</v>
      </c>
      <c r="D5755" s="0" t="s">
        <v>43304</v>
      </c>
      <c r="E5755" s="0" t="s">
        <v>43305</v>
      </c>
      <c r="F5755" s="0" t="s">
        <v>43306</v>
      </c>
      <c r="G5755" s="0" t="s">
        <v>21</v>
      </c>
      <c r="H5755" s="0" t="s">
        <v>21</v>
      </c>
      <c r="I5755" s="0" t="s">
        <v>21</v>
      </c>
      <c r="J5755" s="0" t="s">
        <v>43307</v>
      </c>
      <c r="K5755" s="0" t="s">
        <v>21</v>
      </c>
      <c r="L5755" s="0" t="s">
        <v>21</v>
      </c>
      <c r="M5755" s="0" t="s">
        <v>21</v>
      </c>
      <c r="N5755" s="0" t="s">
        <v>21</v>
      </c>
      <c r="O5755" s="2" t="s">
        <v>2935</v>
      </c>
      <c r="P5755" s="2" t="s">
        <v>55</v>
      </c>
    </row>
    <row r="5756" customFormat="false" ht="12.8" hidden="false" customHeight="false" outlineLevel="0" collapsed="false">
      <c r="A5756" s="0" t="s">
        <v>43308</v>
      </c>
      <c r="B5756" s="0" t="s">
        <v>43309</v>
      </c>
      <c r="C5756" s="0" t="s">
        <v>43310</v>
      </c>
      <c r="D5756" s="0" t="s">
        <v>43311</v>
      </c>
      <c r="E5756" s="0" t="s">
        <v>43312</v>
      </c>
      <c r="F5756" s="0" t="s">
        <v>43313</v>
      </c>
      <c r="G5756" s="2" t="s">
        <v>25707</v>
      </c>
      <c r="H5756" s="0" t="n">
        <v>1</v>
      </c>
      <c r="I5756" s="0" t="n">
        <v>10</v>
      </c>
      <c r="J5756" s="0" t="s">
        <v>43314</v>
      </c>
      <c r="K5756" s="0" t="s">
        <v>24</v>
      </c>
      <c r="L5756" s="0" t="s">
        <v>1032</v>
      </c>
      <c r="M5756" s="0" t="s">
        <v>21</v>
      </c>
      <c r="N5756" s="0" t="s">
        <v>21</v>
      </c>
      <c r="O5756" s="2" t="s">
        <v>4087</v>
      </c>
      <c r="P5756" s="2" t="s">
        <v>512</v>
      </c>
    </row>
    <row r="5757" customFormat="false" ht="12.8" hidden="false" customHeight="false" outlineLevel="0" collapsed="false">
      <c r="A5757" s="0" t="s">
        <v>43315</v>
      </c>
      <c r="B5757" s="0" t="s">
        <v>43316</v>
      </c>
      <c r="C5757" s="0" t="s">
        <v>43317</v>
      </c>
      <c r="D5757" s="0" t="s">
        <v>43318</v>
      </c>
      <c r="E5757" s="0" t="s">
        <v>43319</v>
      </c>
      <c r="F5757" s="0" t="s">
        <v>43320</v>
      </c>
      <c r="G5757" s="0" t="s">
        <v>21</v>
      </c>
      <c r="H5757" s="0" t="s">
        <v>21</v>
      </c>
      <c r="I5757" s="0" t="s">
        <v>21</v>
      </c>
      <c r="J5757" s="0" t="s">
        <v>43321</v>
      </c>
      <c r="K5757" s="0" t="s">
        <v>24</v>
      </c>
      <c r="L5757" s="0" t="s">
        <v>43322</v>
      </c>
      <c r="M5757" s="0" t="s">
        <v>43323</v>
      </c>
      <c r="N5757" s="0" t="s">
        <v>43324</v>
      </c>
      <c r="O5757" s="2" t="s">
        <v>35671</v>
      </c>
      <c r="P5757" s="2" t="s">
        <v>334</v>
      </c>
    </row>
    <row r="5758" customFormat="false" ht="12.8" hidden="false" customHeight="false" outlineLevel="0" collapsed="false">
      <c r="A5758" s="0" t="s">
        <v>43325</v>
      </c>
      <c r="B5758" s="0" t="s">
        <v>43326</v>
      </c>
      <c r="C5758" s="0" t="s">
        <v>43327</v>
      </c>
      <c r="D5758" s="0" t="s">
        <v>43328</v>
      </c>
      <c r="E5758" s="0" t="s">
        <v>43329</v>
      </c>
      <c r="F5758" s="0" t="s">
        <v>43330</v>
      </c>
      <c r="G5758" s="2" t="s">
        <v>276</v>
      </c>
      <c r="H5758" s="0" t="n">
        <v>1</v>
      </c>
      <c r="I5758" s="0" t="n">
        <v>10</v>
      </c>
      <c r="J5758" s="0" t="s">
        <v>43331</v>
      </c>
      <c r="K5758" s="0" t="s">
        <v>21</v>
      </c>
      <c r="L5758" s="0" t="s">
        <v>21</v>
      </c>
      <c r="M5758" s="0" t="s">
        <v>21</v>
      </c>
      <c r="N5758" s="0" t="s">
        <v>21</v>
      </c>
      <c r="O5758" s="2" t="s">
        <v>4898</v>
      </c>
      <c r="P5758" s="2" t="s">
        <v>2666</v>
      </c>
    </row>
    <row r="5759" customFormat="false" ht="12.8" hidden="false" customHeight="false" outlineLevel="0" collapsed="false">
      <c r="A5759" s="0" t="s">
        <v>43332</v>
      </c>
      <c r="B5759" s="0" t="s">
        <v>43333</v>
      </c>
      <c r="C5759" s="0" t="s">
        <v>43334</v>
      </c>
      <c r="D5759" s="0" t="s">
        <v>43335</v>
      </c>
      <c r="E5759" s="0" t="s">
        <v>43336</v>
      </c>
      <c r="F5759" s="0" t="s">
        <v>43337</v>
      </c>
      <c r="G5759" s="2" t="s">
        <v>1059</v>
      </c>
      <c r="H5759" s="0" t="n">
        <v>1</v>
      </c>
      <c r="I5759" s="0" t="n">
        <v>10</v>
      </c>
      <c r="J5759" s="0" t="s">
        <v>43338</v>
      </c>
      <c r="K5759" s="0" t="s">
        <v>24</v>
      </c>
      <c r="L5759" s="0" t="s">
        <v>1926</v>
      </c>
      <c r="M5759" s="0" t="s">
        <v>21</v>
      </c>
      <c r="N5759" s="0" t="s">
        <v>21</v>
      </c>
      <c r="O5759" s="2" t="s">
        <v>1453</v>
      </c>
      <c r="P5759" s="2" t="s">
        <v>45</v>
      </c>
    </row>
    <row r="5760" customFormat="false" ht="12.8" hidden="false" customHeight="false" outlineLevel="0" collapsed="false">
      <c r="A5760" s="0" t="s">
        <v>43339</v>
      </c>
      <c r="B5760" s="0" t="s">
        <v>43340</v>
      </c>
      <c r="C5760" s="0" t="s">
        <v>43341</v>
      </c>
      <c r="D5760" s="0" t="s">
        <v>43342</v>
      </c>
      <c r="E5760" s="0" t="s">
        <v>43343</v>
      </c>
      <c r="F5760" s="0" t="s">
        <v>43344</v>
      </c>
      <c r="G5760" s="2" t="s">
        <v>632</v>
      </c>
      <c r="H5760" s="0" t="n">
        <v>1</v>
      </c>
      <c r="I5760" s="0" t="n">
        <v>10</v>
      </c>
      <c r="J5760" s="0" t="s">
        <v>43345</v>
      </c>
      <c r="K5760" s="0" t="s">
        <v>560</v>
      </c>
      <c r="L5760" s="0" t="s">
        <v>1099</v>
      </c>
      <c r="M5760" s="0" t="s">
        <v>21</v>
      </c>
      <c r="N5760" s="0" t="s">
        <v>21</v>
      </c>
      <c r="O5760" s="2" t="s">
        <v>22413</v>
      </c>
      <c r="P5760" s="2" t="s">
        <v>512</v>
      </c>
    </row>
    <row r="5761" customFormat="false" ht="12.8" hidden="false" customHeight="false" outlineLevel="0" collapsed="false">
      <c r="A5761" s="0" t="s">
        <v>43346</v>
      </c>
      <c r="B5761" s="0" t="s">
        <v>43347</v>
      </c>
      <c r="C5761" s="0" t="s">
        <v>43348</v>
      </c>
      <c r="D5761" s="0" t="s">
        <v>43349</v>
      </c>
      <c r="E5761" s="0" t="s">
        <v>21</v>
      </c>
      <c r="F5761" s="0" t="s">
        <v>43350</v>
      </c>
      <c r="G5761" s="2" t="s">
        <v>7688</v>
      </c>
      <c r="H5761" s="0" t="s">
        <v>21</v>
      </c>
      <c r="I5761" s="0" t="s">
        <v>21</v>
      </c>
      <c r="J5761" s="0" t="s">
        <v>43351</v>
      </c>
      <c r="K5761" s="0" t="s">
        <v>24</v>
      </c>
      <c r="L5761" s="0" t="s">
        <v>1061</v>
      </c>
      <c r="M5761" s="0" t="s">
        <v>21</v>
      </c>
      <c r="N5761" s="0" t="s">
        <v>21</v>
      </c>
      <c r="O5761" s="2" t="s">
        <v>8107</v>
      </c>
      <c r="P5761" s="2" t="s">
        <v>334</v>
      </c>
    </row>
    <row r="5762" customFormat="false" ht="12.8" hidden="false" customHeight="false" outlineLevel="0" collapsed="false">
      <c r="A5762" s="0" t="s">
        <v>43352</v>
      </c>
      <c r="B5762" s="0" t="s">
        <v>43353</v>
      </c>
      <c r="C5762" s="0" t="s">
        <v>43354</v>
      </c>
      <c r="D5762" s="0" t="s">
        <v>43355</v>
      </c>
      <c r="E5762" s="0" t="s">
        <v>43356</v>
      </c>
      <c r="F5762" s="0" t="s">
        <v>43357</v>
      </c>
      <c r="G5762" s="0" t="s">
        <v>21</v>
      </c>
      <c r="H5762" s="0" t="s">
        <v>21</v>
      </c>
      <c r="I5762" s="0" t="s">
        <v>21</v>
      </c>
      <c r="J5762" s="0" t="s">
        <v>43358</v>
      </c>
      <c r="K5762" s="0" t="s">
        <v>73</v>
      </c>
      <c r="L5762" s="0" t="s">
        <v>43359</v>
      </c>
      <c r="M5762" s="0" t="s">
        <v>21</v>
      </c>
      <c r="N5762" s="0" t="s">
        <v>21</v>
      </c>
      <c r="O5762" s="2" t="s">
        <v>18148</v>
      </c>
      <c r="P5762" s="2" t="s">
        <v>415</v>
      </c>
    </row>
    <row r="5763" customFormat="false" ht="12.8" hidden="false" customHeight="false" outlineLevel="0" collapsed="false">
      <c r="A5763" s="0" t="s">
        <v>43360</v>
      </c>
      <c r="B5763" s="0" t="s">
        <v>43361</v>
      </c>
      <c r="C5763" s="0" t="s">
        <v>43362</v>
      </c>
      <c r="D5763" s="0" t="s">
        <v>43363</v>
      </c>
      <c r="E5763" s="0" t="s">
        <v>43364</v>
      </c>
      <c r="F5763" s="0" t="s">
        <v>43365</v>
      </c>
      <c r="G5763" s="2" t="s">
        <v>1168</v>
      </c>
      <c r="H5763" s="0" t="s">
        <v>21</v>
      </c>
      <c r="I5763" s="0" t="s">
        <v>21</v>
      </c>
      <c r="J5763" s="0" t="s">
        <v>43366</v>
      </c>
      <c r="K5763" s="0" t="s">
        <v>24</v>
      </c>
      <c r="L5763" s="0" t="s">
        <v>7382</v>
      </c>
      <c r="M5763" s="0" t="s">
        <v>21</v>
      </c>
      <c r="N5763" s="0" t="s">
        <v>21</v>
      </c>
      <c r="O5763" s="2" t="s">
        <v>22211</v>
      </c>
      <c r="P5763" s="2" t="s">
        <v>45</v>
      </c>
    </row>
    <row r="5764" customFormat="false" ht="12.8" hidden="false" customHeight="false" outlineLevel="0" collapsed="false">
      <c r="A5764" s="0" t="s">
        <v>43367</v>
      </c>
      <c r="B5764" s="0" t="s">
        <v>43368</v>
      </c>
      <c r="C5764" s="0" t="s">
        <v>43369</v>
      </c>
      <c r="D5764" s="0" t="s">
        <v>43370</v>
      </c>
      <c r="E5764" s="0" t="s">
        <v>43371</v>
      </c>
      <c r="F5764" s="0" t="s">
        <v>43372</v>
      </c>
      <c r="G5764" s="0" t="s">
        <v>21</v>
      </c>
      <c r="H5764" s="0" t="n">
        <v>1</v>
      </c>
      <c r="I5764" s="0" t="n">
        <v>10</v>
      </c>
      <c r="J5764" s="0" t="s">
        <v>43373</v>
      </c>
      <c r="K5764" s="0" t="s">
        <v>24</v>
      </c>
      <c r="L5764" s="0" t="s">
        <v>668</v>
      </c>
      <c r="M5764" s="0" t="s">
        <v>21</v>
      </c>
      <c r="N5764" s="0" t="s">
        <v>21</v>
      </c>
      <c r="O5764" s="2" t="s">
        <v>5839</v>
      </c>
      <c r="P5764" s="2" t="s">
        <v>45</v>
      </c>
    </row>
    <row r="5765" customFormat="false" ht="12.8" hidden="false" customHeight="false" outlineLevel="0" collapsed="false">
      <c r="A5765" s="0" t="s">
        <v>43374</v>
      </c>
      <c r="B5765" s="0" t="s">
        <v>43375</v>
      </c>
      <c r="C5765" s="0" t="s">
        <v>43376</v>
      </c>
      <c r="D5765" s="0" t="s">
        <v>43377</v>
      </c>
      <c r="E5765" s="0" t="s">
        <v>43378</v>
      </c>
      <c r="F5765" s="0" t="s">
        <v>43379</v>
      </c>
      <c r="G5765" s="2" t="s">
        <v>13597</v>
      </c>
      <c r="H5765" s="0" t="s">
        <v>21</v>
      </c>
      <c r="I5765" s="0" t="s">
        <v>21</v>
      </c>
      <c r="J5765" s="0" t="s">
        <v>43380</v>
      </c>
      <c r="K5765" s="0" t="s">
        <v>21</v>
      </c>
      <c r="L5765" s="0" t="s">
        <v>43381</v>
      </c>
      <c r="M5765" s="0" t="s">
        <v>21</v>
      </c>
      <c r="N5765" s="0" t="s">
        <v>21</v>
      </c>
      <c r="O5765" s="2" t="s">
        <v>9605</v>
      </c>
      <c r="P5765" s="2" t="s">
        <v>45</v>
      </c>
    </row>
    <row r="5766" customFormat="false" ht="12.8" hidden="false" customHeight="false" outlineLevel="0" collapsed="false">
      <c r="A5766" s="0" t="s">
        <v>43382</v>
      </c>
      <c r="B5766" s="0" t="s">
        <v>43383</v>
      </c>
      <c r="C5766" s="0" t="s">
        <v>43384</v>
      </c>
      <c r="D5766" s="0" t="s">
        <v>43385</v>
      </c>
      <c r="E5766" s="0" t="s">
        <v>43386</v>
      </c>
      <c r="F5766" s="0" t="s">
        <v>43387</v>
      </c>
      <c r="G5766" s="2" t="s">
        <v>613</v>
      </c>
      <c r="H5766" s="0" t="n">
        <v>1</v>
      </c>
      <c r="I5766" s="0" t="n">
        <v>10</v>
      </c>
      <c r="J5766" s="0" t="s">
        <v>43388</v>
      </c>
      <c r="K5766" s="0" t="s">
        <v>24</v>
      </c>
      <c r="L5766" s="0" t="s">
        <v>5805</v>
      </c>
      <c r="M5766" s="0" t="s">
        <v>21</v>
      </c>
      <c r="N5766" s="0" t="s">
        <v>21</v>
      </c>
      <c r="O5766" s="2" t="s">
        <v>6173</v>
      </c>
      <c r="P5766" s="2" t="s">
        <v>269</v>
      </c>
    </row>
    <row r="5767" customFormat="false" ht="12.8" hidden="false" customHeight="false" outlineLevel="0" collapsed="false">
      <c r="A5767" s="0" t="s">
        <v>43389</v>
      </c>
      <c r="B5767" s="0" t="s">
        <v>43390</v>
      </c>
      <c r="C5767" s="0" t="s">
        <v>43391</v>
      </c>
      <c r="D5767" s="0" t="s">
        <v>43392</v>
      </c>
      <c r="E5767" s="0" t="s">
        <v>43393</v>
      </c>
      <c r="F5767" s="0" t="s">
        <v>21</v>
      </c>
      <c r="G5767" s="2" t="s">
        <v>507</v>
      </c>
      <c r="H5767" s="0" t="s">
        <v>21</v>
      </c>
      <c r="I5767" s="0" t="s">
        <v>21</v>
      </c>
      <c r="J5767" s="0" t="s">
        <v>21</v>
      </c>
      <c r="K5767" s="0" t="s">
        <v>24</v>
      </c>
      <c r="L5767" s="0" t="s">
        <v>13873</v>
      </c>
      <c r="M5767" s="0" t="s">
        <v>43394</v>
      </c>
      <c r="N5767" s="0" t="s">
        <v>43395</v>
      </c>
      <c r="O5767" s="2" t="s">
        <v>3577</v>
      </c>
      <c r="P5767" s="2" t="s">
        <v>886</v>
      </c>
    </row>
    <row r="5768" customFormat="false" ht="12.8" hidden="false" customHeight="false" outlineLevel="0" collapsed="false">
      <c r="A5768" s="0" t="s">
        <v>43396</v>
      </c>
      <c r="B5768" s="0" t="s">
        <v>43397</v>
      </c>
      <c r="C5768" s="0" t="s">
        <v>43398</v>
      </c>
      <c r="D5768" s="0" t="s">
        <v>43399</v>
      </c>
      <c r="E5768" s="0" t="s">
        <v>43400</v>
      </c>
      <c r="F5768" s="0" t="s">
        <v>43401</v>
      </c>
      <c r="G5768" s="2" t="s">
        <v>477</v>
      </c>
      <c r="H5768" s="0" t="n">
        <v>1</v>
      </c>
      <c r="I5768" s="0" t="n">
        <v>10</v>
      </c>
      <c r="J5768" s="0" t="s">
        <v>43402</v>
      </c>
      <c r="K5768" s="0" t="s">
        <v>24</v>
      </c>
      <c r="L5768" s="0" t="s">
        <v>1926</v>
      </c>
      <c r="M5768" s="0" t="s">
        <v>21</v>
      </c>
      <c r="N5768" s="0" t="s">
        <v>21</v>
      </c>
      <c r="O5768" s="2" t="s">
        <v>613</v>
      </c>
      <c r="P5768" s="2" t="s">
        <v>76</v>
      </c>
    </row>
    <row r="5769" customFormat="false" ht="12.8" hidden="false" customHeight="false" outlineLevel="0" collapsed="false">
      <c r="A5769" s="0" t="s">
        <v>43403</v>
      </c>
      <c r="B5769" s="0" t="s">
        <v>43404</v>
      </c>
      <c r="C5769" s="0" t="s">
        <v>43405</v>
      </c>
      <c r="D5769" s="0" t="s">
        <v>43406</v>
      </c>
      <c r="E5769" s="0" t="s">
        <v>43407</v>
      </c>
      <c r="F5769" s="0" t="s">
        <v>43408</v>
      </c>
      <c r="G5769" s="0" t="s">
        <v>21</v>
      </c>
      <c r="H5769" s="0" t="s">
        <v>21</v>
      </c>
      <c r="I5769" s="0" t="s">
        <v>21</v>
      </c>
      <c r="J5769" s="0" t="s">
        <v>43409</v>
      </c>
      <c r="K5769" s="0" t="s">
        <v>24</v>
      </c>
      <c r="L5769" s="0" t="s">
        <v>13873</v>
      </c>
      <c r="M5769" s="0" t="s">
        <v>21</v>
      </c>
      <c r="N5769" s="0" t="s">
        <v>21</v>
      </c>
      <c r="O5769" s="2" t="s">
        <v>5624</v>
      </c>
      <c r="P5769" s="2" t="s">
        <v>34</v>
      </c>
    </row>
    <row r="5770" customFormat="false" ht="12.8" hidden="false" customHeight="false" outlineLevel="0" collapsed="false">
      <c r="A5770" s="0" t="s">
        <v>43410</v>
      </c>
      <c r="B5770" s="0" t="s">
        <v>43411</v>
      </c>
      <c r="C5770" s="0" t="s">
        <v>43412</v>
      </c>
      <c r="D5770" s="0" t="s">
        <v>43413</v>
      </c>
      <c r="E5770" s="0" t="s">
        <v>43414</v>
      </c>
      <c r="F5770" s="0" t="s">
        <v>43415</v>
      </c>
      <c r="G5770" s="2" t="s">
        <v>11897</v>
      </c>
      <c r="H5770" s="0" t="s">
        <v>21</v>
      </c>
      <c r="I5770" s="0" t="s">
        <v>21</v>
      </c>
      <c r="J5770" s="0" t="s">
        <v>43416</v>
      </c>
      <c r="K5770" s="0" t="s">
        <v>24</v>
      </c>
      <c r="L5770" s="0" t="s">
        <v>32</v>
      </c>
      <c r="M5770" s="0" t="s">
        <v>21</v>
      </c>
      <c r="N5770" s="0" t="s">
        <v>21</v>
      </c>
      <c r="O5770" s="2" t="s">
        <v>14529</v>
      </c>
      <c r="P5770" s="2" t="s">
        <v>34</v>
      </c>
    </row>
    <row r="5771" customFormat="false" ht="12.8" hidden="false" customHeight="false" outlineLevel="0" collapsed="false">
      <c r="A5771" s="0" t="s">
        <v>43417</v>
      </c>
      <c r="B5771" s="0" t="s">
        <v>43418</v>
      </c>
      <c r="C5771" s="0" t="s">
        <v>43419</v>
      </c>
      <c r="D5771" s="0" t="s">
        <v>43420</v>
      </c>
      <c r="E5771" s="0" t="s">
        <v>43421</v>
      </c>
      <c r="F5771" s="0" t="s">
        <v>43422</v>
      </c>
      <c r="G5771" s="2" t="s">
        <v>2988</v>
      </c>
      <c r="H5771" s="0" t="s">
        <v>21</v>
      </c>
      <c r="I5771" s="0" t="s">
        <v>21</v>
      </c>
      <c r="J5771" s="0" t="s">
        <v>43423</v>
      </c>
      <c r="K5771" s="0" t="s">
        <v>440</v>
      </c>
      <c r="L5771" s="0" t="s">
        <v>8090</v>
      </c>
      <c r="M5771" s="0" t="s">
        <v>21</v>
      </c>
      <c r="N5771" s="0" t="s">
        <v>21</v>
      </c>
      <c r="O5771" s="2" t="s">
        <v>17558</v>
      </c>
      <c r="P5771" s="2" t="s">
        <v>2500</v>
      </c>
    </row>
    <row r="5772" customFormat="false" ht="12.8" hidden="false" customHeight="false" outlineLevel="0" collapsed="false">
      <c r="A5772" s="0" t="s">
        <v>43424</v>
      </c>
      <c r="B5772" s="0" t="s">
        <v>43425</v>
      </c>
      <c r="C5772" s="0" t="s">
        <v>43426</v>
      </c>
      <c r="D5772" s="0" t="s">
        <v>43427</v>
      </c>
      <c r="E5772" s="0" t="s">
        <v>43428</v>
      </c>
      <c r="F5772" s="0" t="s">
        <v>43429</v>
      </c>
      <c r="G5772" s="2" t="s">
        <v>225</v>
      </c>
      <c r="H5772" s="0" t="s">
        <v>21</v>
      </c>
      <c r="I5772" s="0" t="s">
        <v>21</v>
      </c>
      <c r="J5772" s="0" t="s">
        <v>43430</v>
      </c>
      <c r="K5772" s="0" t="s">
        <v>188</v>
      </c>
      <c r="L5772" s="0" t="s">
        <v>4392</v>
      </c>
      <c r="M5772" s="0" t="s">
        <v>43431</v>
      </c>
      <c r="N5772" s="0" t="s">
        <v>43432</v>
      </c>
      <c r="O5772" s="2" t="s">
        <v>13151</v>
      </c>
      <c r="P5772" s="2" t="s">
        <v>45</v>
      </c>
    </row>
    <row r="5773" customFormat="false" ht="12.8" hidden="false" customHeight="false" outlineLevel="0" collapsed="false">
      <c r="A5773" s="0" t="s">
        <v>43433</v>
      </c>
      <c r="B5773" s="0" t="s">
        <v>43434</v>
      </c>
      <c r="C5773" s="0" t="s">
        <v>43435</v>
      </c>
      <c r="D5773" s="0" t="s">
        <v>43436</v>
      </c>
      <c r="E5773" s="0" t="s">
        <v>21</v>
      </c>
      <c r="F5773" s="0" t="s">
        <v>43437</v>
      </c>
      <c r="G5773" s="0" t="s">
        <v>21</v>
      </c>
      <c r="H5773" s="0" t="s">
        <v>21</v>
      </c>
      <c r="I5773" s="0" t="s">
        <v>21</v>
      </c>
      <c r="J5773" s="0" t="s">
        <v>43438</v>
      </c>
      <c r="K5773" s="0" t="s">
        <v>24</v>
      </c>
      <c r="L5773" s="0" t="s">
        <v>3618</v>
      </c>
      <c r="M5773" s="0" t="s">
        <v>21</v>
      </c>
      <c r="N5773" s="0" t="s">
        <v>21</v>
      </c>
      <c r="O5773" s="2" t="s">
        <v>20921</v>
      </c>
      <c r="P5773" s="2" t="s">
        <v>598</v>
      </c>
    </row>
    <row r="5774" customFormat="false" ht="12.8" hidden="false" customHeight="false" outlineLevel="0" collapsed="false">
      <c r="A5774" s="0" t="s">
        <v>43439</v>
      </c>
      <c r="B5774" s="0" t="s">
        <v>43440</v>
      </c>
      <c r="C5774" s="0" t="s">
        <v>43441</v>
      </c>
      <c r="D5774" s="0" t="s">
        <v>43442</v>
      </c>
      <c r="E5774" s="0" t="s">
        <v>43443</v>
      </c>
      <c r="F5774" s="0" t="s">
        <v>43444</v>
      </c>
      <c r="G5774" s="2" t="s">
        <v>6748</v>
      </c>
      <c r="H5774" s="0" t="n">
        <v>11</v>
      </c>
      <c r="I5774" s="0" t="n">
        <v>50</v>
      </c>
      <c r="J5774" s="0" t="s">
        <v>43445</v>
      </c>
      <c r="K5774" s="0" t="s">
        <v>24</v>
      </c>
      <c r="L5774" s="0" t="s">
        <v>32</v>
      </c>
      <c r="M5774" s="0" t="s">
        <v>21</v>
      </c>
      <c r="N5774" s="0" t="s">
        <v>21</v>
      </c>
      <c r="O5774" s="2" t="s">
        <v>35091</v>
      </c>
      <c r="P5774" s="2" t="s">
        <v>210</v>
      </c>
    </row>
    <row r="5775" customFormat="false" ht="12.8" hidden="false" customHeight="false" outlineLevel="0" collapsed="false">
      <c r="A5775" s="0" t="s">
        <v>43446</v>
      </c>
      <c r="B5775" s="0" t="s">
        <v>43447</v>
      </c>
      <c r="C5775" s="0" t="s">
        <v>43448</v>
      </c>
      <c r="D5775" s="0" t="s">
        <v>43449</v>
      </c>
      <c r="E5775" s="0" t="s">
        <v>43450</v>
      </c>
      <c r="F5775" s="0" t="s">
        <v>43451</v>
      </c>
      <c r="G5775" s="2" t="s">
        <v>1530</v>
      </c>
      <c r="H5775" s="0" t="n">
        <v>1</v>
      </c>
      <c r="I5775" s="0" t="n">
        <v>10</v>
      </c>
      <c r="J5775" s="0" t="s">
        <v>43452</v>
      </c>
      <c r="K5775" s="0" t="s">
        <v>24</v>
      </c>
      <c r="L5775" s="0" t="s">
        <v>448</v>
      </c>
      <c r="M5775" s="0" t="s">
        <v>43453</v>
      </c>
      <c r="N5775" s="0" t="s">
        <v>43454</v>
      </c>
      <c r="O5775" s="2" t="s">
        <v>3884</v>
      </c>
      <c r="P5775" s="2" t="s">
        <v>219</v>
      </c>
    </row>
    <row r="5776" customFormat="false" ht="12.8" hidden="false" customHeight="false" outlineLevel="0" collapsed="false">
      <c r="A5776" s="0" t="s">
        <v>43455</v>
      </c>
      <c r="B5776" s="0" t="s">
        <v>43456</v>
      </c>
      <c r="C5776" s="0" t="s">
        <v>43457</v>
      </c>
      <c r="D5776" s="0" t="s">
        <v>43458</v>
      </c>
      <c r="E5776" s="0" t="s">
        <v>43459</v>
      </c>
      <c r="F5776" s="0" t="s">
        <v>43460</v>
      </c>
      <c r="G5776" s="2" t="s">
        <v>1399</v>
      </c>
      <c r="H5776" s="0" t="s">
        <v>21</v>
      </c>
      <c r="I5776" s="0" t="s">
        <v>21</v>
      </c>
      <c r="J5776" s="0" t="s">
        <v>43461</v>
      </c>
      <c r="K5776" s="0" t="s">
        <v>21</v>
      </c>
      <c r="L5776" s="0" t="s">
        <v>21</v>
      </c>
      <c r="M5776" s="0" t="s">
        <v>21</v>
      </c>
      <c r="N5776" s="0" t="s">
        <v>21</v>
      </c>
      <c r="O5776" s="2" t="s">
        <v>3034</v>
      </c>
      <c r="P5776" s="2" t="s">
        <v>3034</v>
      </c>
    </row>
    <row r="5777" customFormat="false" ht="12.8" hidden="false" customHeight="false" outlineLevel="0" collapsed="false">
      <c r="A5777" s="0" t="s">
        <v>43462</v>
      </c>
      <c r="B5777" s="0" t="s">
        <v>43463</v>
      </c>
      <c r="C5777" s="0" t="s">
        <v>43464</v>
      </c>
      <c r="D5777" s="0" t="s">
        <v>43465</v>
      </c>
      <c r="E5777" s="0" t="s">
        <v>21</v>
      </c>
      <c r="F5777" s="0" t="s">
        <v>43466</v>
      </c>
      <c r="G5777" s="2" t="s">
        <v>430</v>
      </c>
      <c r="H5777" s="0" t="s">
        <v>21</v>
      </c>
      <c r="I5777" s="0" t="s">
        <v>21</v>
      </c>
      <c r="J5777" s="0" t="s">
        <v>43467</v>
      </c>
      <c r="K5777" s="0" t="s">
        <v>24</v>
      </c>
      <c r="L5777" s="0" t="s">
        <v>32</v>
      </c>
      <c r="M5777" s="0" t="s">
        <v>21</v>
      </c>
      <c r="N5777" s="0" t="s">
        <v>21</v>
      </c>
      <c r="O5777" s="2" t="s">
        <v>36255</v>
      </c>
      <c r="P5777" s="2" t="s">
        <v>45</v>
      </c>
    </row>
    <row r="5778" customFormat="false" ht="12.8" hidden="false" customHeight="false" outlineLevel="0" collapsed="false">
      <c r="A5778" s="0" t="s">
        <v>43468</v>
      </c>
      <c r="B5778" s="0" t="s">
        <v>43469</v>
      </c>
      <c r="C5778" s="0" t="s">
        <v>43470</v>
      </c>
      <c r="D5778" s="0" t="s">
        <v>43471</v>
      </c>
      <c r="E5778" s="0" t="s">
        <v>43472</v>
      </c>
      <c r="F5778" s="0" t="s">
        <v>43473</v>
      </c>
      <c r="G5778" s="2" t="s">
        <v>225</v>
      </c>
      <c r="H5778" s="0" t="s">
        <v>21</v>
      </c>
      <c r="I5778" s="0" t="s">
        <v>21</v>
      </c>
      <c r="J5778" s="0" t="s">
        <v>43474</v>
      </c>
      <c r="K5778" s="0" t="s">
        <v>24</v>
      </c>
      <c r="L5778" s="0" t="s">
        <v>53</v>
      </c>
      <c r="M5778" s="0" t="s">
        <v>21</v>
      </c>
      <c r="N5778" s="0" t="s">
        <v>21</v>
      </c>
      <c r="O5778" s="2" t="s">
        <v>2972</v>
      </c>
      <c r="P5778" s="2" t="s">
        <v>45</v>
      </c>
    </row>
    <row r="5779" customFormat="false" ht="12.8" hidden="false" customHeight="false" outlineLevel="0" collapsed="false">
      <c r="A5779" s="0" t="s">
        <v>43475</v>
      </c>
      <c r="B5779" s="0" t="s">
        <v>43476</v>
      </c>
      <c r="C5779" s="0" t="s">
        <v>43477</v>
      </c>
      <c r="D5779" s="0" t="s">
        <v>43478</v>
      </c>
      <c r="E5779" s="0" t="s">
        <v>43479</v>
      </c>
      <c r="F5779" s="0" t="s">
        <v>43480</v>
      </c>
      <c r="G5779" s="2" t="s">
        <v>225</v>
      </c>
      <c r="H5779" s="0" t="s">
        <v>21</v>
      </c>
      <c r="I5779" s="0" t="s">
        <v>21</v>
      </c>
      <c r="J5779" s="0" t="s">
        <v>43481</v>
      </c>
      <c r="K5779" s="0" t="s">
        <v>24</v>
      </c>
      <c r="L5779" s="0" t="s">
        <v>371</v>
      </c>
      <c r="M5779" s="0" t="s">
        <v>21</v>
      </c>
      <c r="N5779" s="0" t="s">
        <v>21</v>
      </c>
      <c r="O5779" s="2" t="s">
        <v>43482</v>
      </c>
      <c r="P5779" s="2" t="s">
        <v>34</v>
      </c>
    </row>
    <row r="5780" customFormat="false" ht="12.8" hidden="false" customHeight="false" outlineLevel="0" collapsed="false">
      <c r="A5780" s="0" t="s">
        <v>43483</v>
      </c>
      <c r="B5780" s="0" t="s">
        <v>43484</v>
      </c>
      <c r="C5780" s="0" t="s">
        <v>43485</v>
      </c>
      <c r="D5780" s="0" t="s">
        <v>43486</v>
      </c>
      <c r="E5780" s="0" t="s">
        <v>21</v>
      </c>
      <c r="F5780" s="0" t="s">
        <v>43487</v>
      </c>
      <c r="G5780" s="2" t="s">
        <v>497</v>
      </c>
      <c r="H5780" s="0" t="s">
        <v>21</v>
      </c>
      <c r="I5780" s="0" t="s">
        <v>21</v>
      </c>
      <c r="J5780" s="0" t="s">
        <v>43488</v>
      </c>
      <c r="K5780" s="0" t="s">
        <v>256</v>
      </c>
      <c r="L5780" s="0" t="s">
        <v>6719</v>
      </c>
      <c r="M5780" s="0" t="s">
        <v>21</v>
      </c>
      <c r="N5780" s="0" t="s">
        <v>21</v>
      </c>
      <c r="O5780" s="2" t="s">
        <v>7661</v>
      </c>
      <c r="P5780" s="2" t="s">
        <v>34</v>
      </c>
    </row>
    <row r="5781" customFormat="false" ht="12.8" hidden="false" customHeight="false" outlineLevel="0" collapsed="false">
      <c r="A5781" s="0" t="s">
        <v>43489</v>
      </c>
      <c r="B5781" s="0" t="s">
        <v>43490</v>
      </c>
      <c r="C5781" s="0" t="s">
        <v>43491</v>
      </c>
      <c r="D5781" s="0" t="s">
        <v>43492</v>
      </c>
      <c r="E5781" s="0" t="s">
        <v>43493</v>
      </c>
      <c r="F5781" s="0" t="s">
        <v>43494</v>
      </c>
      <c r="G5781" s="2" t="s">
        <v>9631</v>
      </c>
      <c r="H5781" s="0" t="n">
        <v>1</v>
      </c>
      <c r="I5781" s="0" t="n">
        <v>10</v>
      </c>
      <c r="J5781" s="0" t="s">
        <v>43495</v>
      </c>
      <c r="K5781" s="0" t="s">
        <v>12561</v>
      </c>
      <c r="L5781" s="0" t="s">
        <v>29977</v>
      </c>
      <c r="M5781" s="0" t="s">
        <v>21</v>
      </c>
      <c r="N5781" s="0" t="s">
        <v>21</v>
      </c>
      <c r="O5781" s="2" t="s">
        <v>14014</v>
      </c>
      <c r="P5781" s="2" t="s">
        <v>55</v>
      </c>
    </row>
    <row r="5782" customFormat="false" ht="12.8" hidden="false" customHeight="false" outlineLevel="0" collapsed="false">
      <c r="A5782" s="0" t="s">
        <v>43496</v>
      </c>
      <c r="B5782" s="0" t="s">
        <v>43497</v>
      </c>
      <c r="C5782" s="0" t="s">
        <v>43498</v>
      </c>
      <c r="D5782" s="0" t="s">
        <v>43499</v>
      </c>
      <c r="E5782" s="0" t="s">
        <v>43500</v>
      </c>
      <c r="F5782" s="0" t="s">
        <v>43501</v>
      </c>
      <c r="G5782" s="2" t="s">
        <v>5099</v>
      </c>
      <c r="H5782" s="0" t="n">
        <v>1</v>
      </c>
      <c r="I5782" s="0" t="n">
        <v>10</v>
      </c>
      <c r="J5782" s="0" t="s">
        <v>43502</v>
      </c>
      <c r="K5782" s="0" t="s">
        <v>21</v>
      </c>
      <c r="L5782" s="0" t="s">
        <v>21</v>
      </c>
      <c r="M5782" s="0" t="s">
        <v>21</v>
      </c>
      <c r="N5782" s="0" t="s">
        <v>21</v>
      </c>
      <c r="O5782" s="2" t="s">
        <v>43503</v>
      </c>
      <c r="P5782" s="2" t="s">
        <v>9258</v>
      </c>
    </row>
    <row r="5783" customFormat="false" ht="12.8" hidden="false" customHeight="false" outlineLevel="0" collapsed="false">
      <c r="A5783" s="0" t="s">
        <v>43504</v>
      </c>
      <c r="B5783" s="0" t="s">
        <v>43505</v>
      </c>
      <c r="C5783" s="0" t="s">
        <v>43506</v>
      </c>
      <c r="D5783" s="0" t="s">
        <v>43507</v>
      </c>
      <c r="E5783" s="0" t="s">
        <v>43508</v>
      </c>
      <c r="F5783" s="0" t="s">
        <v>43509</v>
      </c>
      <c r="G5783" s="2" t="s">
        <v>12318</v>
      </c>
      <c r="H5783" s="0" t="s">
        <v>21</v>
      </c>
      <c r="I5783" s="0" t="s">
        <v>21</v>
      </c>
      <c r="J5783" s="0" t="s">
        <v>43510</v>
      </c>
      <c r="K5783" s="0" t="s">
        <v>560</v>
      </c>
      <c r="L5783" s="0" t="s">
        <v>16859</v>
      </c>
      <c r="M5783" s="0" t="s">
        <v>21</v>
      </c>
      <c r="N5783" s="0" t="s">
        <v>21</v>
      </c>
      <c r="O5783" s="2" t="s">
        <v>23888</v>
      </c>
      <c r="P5783" s="2" t="s">
        <v>6807</v>
      </c>
    </row>
    <row r="5784" customFormat="false" ht="12.8" hidden="false" customHeight="false" outlineLevel="0" collapsed="false">
      <c r="A5784" s="0" t="s">
        <v>43511</v>
      </c>
      <c r="B5784" s="0" t="s">
        <v>43512</v>
      </c>
      <c r="C5784" s="0" t="s">
        <v>43513</v>
      </c>
      <c r="D5784" s="0" t="s">
        <v>43514</v>
      </c>
      <c r="E5784" s="0" t="s">
        <v>43515</v>
      </c>
      <c r="F5784" s="0" t="s">
        <v>43516</v>
      </c>
      <c r="G5784" s="2" t="s">
        <v>613</v>
      </c>
      <c r="H5784" s="0" t="n">
        <v>1</v>
      </c>
      <c r="I5784" s="0" t="n">
        <v>10</v>
      </c>
      <c r="J5784" s="0" t="s">
        <v>43517</v>
      </c>
      <c r="K5784" s="0" t="s">
        <v>24</v>
      </c>
      <c r="L5784" s="0" t="s">
        <v>1461</v>
      </c>
      <c r="M5784" s="0" t="s">
        <v>21</v>
      </c>
      <c r="N5784" s="0" t="s">
        <v>21</v>
      </c>
      <c r="O5784" s="2" t="s">
        <v>17260</v>
      </c>
      <c r="P5784" s="2" t="s">
        <v>45</v>
      </c>
    </row>
    <row r="5785" customFormat="false" ht="12.8" hidden="false" customHeight="false" outlineLevel="0" collapsed="false">
      <c r="A5785" s="0" t="s">
        <v>43518</v>
      </c>
      <c r="B5785" s="0" t="s">
        <v>43519</v>
      </c>
      <c r="C5785" s="0" t="s">
        <v>43520</v>
      </c>
      <c r="D5785" s="0" t="s">
        <v>43521</v>
      </c>
      <c r="E5785" s="0" t="s">
        <v>43522</v>
      </c>
      <c r="F5785" s="0" t="s">
        <v>43523</v>
      </c>
      <c r="G5785" s="2" t="s">
        <v>497</v>
      </c>
      <c r="H5785" s="0" t="n">
        <v>11</v>
      </c>
      <c r="I5785" s="0" t="n">
        <v>50</v>
      </c>
      <c r="J5785" s="0" t="s">
        <v>43524</v>
      </c>
      <c r="K5785" s="0" t="s">
        <v>21</v>
      </c>
      <c r="L5785" s="0" t="s">
        <v>21</v>
      </c>
      <c r="M5785" s="0" t="s">
        <v>21</v>
      </c>
      <c r="N5785" s="0" t="s">
        <v>21</v>
      </c>
      <c r="O5785" s="2" t="s">
        <v>1796</v>
      </c>
      <c r="P5785" s="2" t="s">
        <v>34</v>
      </c>
    </row>
    <row r="5786" customFormat="false" ht="12.8" hidden="false" customHeight="false" outlineLevel="0" collapsed="false">
      <c r="A5786" s="0" t="s">
        <v>43525</v>
      </c>
      <c r="B5786" s="0" t="s">
        <v>43526</v>
      </c>
      <c r="C5786" s="0" t="s">
        <v>43527</v>
      </c>
      <c r="D5786" s="0" t="s">
        <v>43528</v>
      </c>
      <c r="E5786" s="0" t="s">
        <v>43529</v>
      </c>
      <c r="F5786" s="0" t="s">
        <v>43530</v>
      </c>
      <c r="G5786" s="2" t="s">
        <v>430</v>
      </c>
      <c r="H5786" s="0" t="n">
        <v>11</v>
      </c>
      <c r="I5786" s="0" t="n">
        <v>50</v>
      </c>
      <c r="J5786" s="0" t="s">
        <v>43531</v>
      </c>
      <c r="K5786" s="0" t="s">
        <v>9028</v>
      </c>
      <c r="L5786" s="0" t="s">
        <v>43532</v>
      </c>
      <c r="M5786" s="0" t="s">
        <v>21</v>
      </c>
      <c r="N5786" s="0" t="s">
        <v>21</v>
      </c>
      <c r="O5786" s="2" t="s">
        <v>9390</v>
      </c>
      <c r="P5786" s="2" t="s">
        <v>45</v>
      </c>
    </row>
    <row r="5787" customFormat="false" ht="12.8" hidden="false" customHeight="false" outlineLevel="0" collapsed="false">
      <c r="A5787" s="0" t="s">
        <v>43533</v>
      </c>
      <c r="B5787" s="0" t="s">
        <v>43534</v>
      </c>
      <c r="C5787" s="0" t="s">
        <v>43535</v>
      </c>
      <c r="D5787" s="0" t="s">
        <v>43536</v>
      </c>
      <c r="E5787" s="0" t="s">
        <v>43537</v>
      </c>
      <c r="F5787" s="0" t="s">
        <v>43538</v>
      </c>
      <c r="G5787" s="0" t="s">
        <v>21</v>
      </c>
      <c r="H5787" s="0" t="n">
        <v>101</v>
      </c>
      <c r="I5787" s="0" t="n">
        <v>250</v>
      </c>
      <c r="J5787" s="0" t="s">
        <v>43539</v>
      </c>
      <c r="K5787" s="0" t="s">
        <v>24</v>
      </c>
      <c r="L5787" s="0" t="s">
        <v>32</v>
      </c>
      <c r="M5787" s="0" t="s">
        <v>21</v>
      </c>
      <c r="N5787" s="0" t="s">
        <v>21</v>
      </c>
      <c r="O5787" s="2" t="s">
        <v>6882</v>
      </c>
      <c r="P5787" s="2" t="s">
        <v>1034</v>
      </c>
    </row>
    <row r="5788" customFormat="false" ht="12.8" hidden="false" customHeight="false" outlineLevel="0" collapsed="false">
      <c r="A5788" s="0" t="s">
        <v>43540</v>
      </c>
      <c r="B5788" s="0" t="s">
        <v>43541</v>
      </c>
      <c r="C5788" s="0" t="s">
        <v>43542</v>
      </c>
      <c r="D5788" s="0" t="s">
        <v>43543</v>
      </c>
      <c r="E5788" s="0" t="s">
        <v>43544</v>
      </c>
      <c r="F5788" s="0" t="s">
        <v>43545</v>
      </c>
      <c r="G5788" s="2" t="s">
        <v>225</v>
      </c>
      <c r="H5788" s="0" t="n">
        <v>1</v>
      </c>
      <c r="I5788" s="0" t="n">
        <v>10</v>
      </c>
      <c r="J5788" s="0" t="s">
        <v>43546</v>
      </c>
      <c r="K5788" s="0" t="s">
        <v>24</v>
      </c>
      <c r="L5788" s="0" t="s">
        <v>1976</v>
      </c>
      <c r="M5788" s="0" t="s">
        <v>21</v>
      </c>
      <c r="N5788" s="0" t="s">
        <v>21</v>
      </c>
      <c r="O5788" s="2" t="s">
        <v>14305</v>
      </c>
      <c r="P5788" s="2" t="s">
        <v>45</v>
      </c>
    </row>
    <row r="5789" customFormat="false" ht="12.8" hidden="false" customHeight="false" outlineLevel="0" collapsed="false">
      <c r="A5789" s="0" t="s">
        <v>43547</v>
      </c>
      <c r="B5789" s="0" t="s">
        <v>43548</v>
      </c>
      <c r="C5789" s="0" t="s">
        <v>43549</v>
      </c>
      <c r="D5789" s="0" t="s">
        <v>43550</v>
      </c>
      <c r="E5789" s="0" t="s">
        <v>43551</v>
      </c>
      <c r="F5789" s="0" t="s">
        <v>43552</v>
      </c>
      <c r="G5789" s="2" t="s">
        <v>33321</v>
      </c>
      <c r="H5789" s="0" t="n">
        <v>11</v>
      </c>
      <c r="I5789" s="0" t="n">
        <v>50</v>
      </c>
      <c r="J5789" s="0" t="s">
        <v>43553</v>
      </c>
      <c r="K5789" s="0" t="s">
        <v>24</v>
      </c>
      <c r="L5789" s="0" t="s">
        <v>4598</v>
      </c>
      <c r="M5789" s="0" t="s">
        <v>21</v>
      </c>
      <c r="N5789" s="0" t="s">
        <v>21</v>
      </c>
      <c r="O5789" s="2" t="s">
        <v>10291</v>
      </c>
      <c r="P5789" s="2" t="s">
        <v>34</v>
      </c>
    </row>
    <row r="5790" customFormat="false" ht="12.8" hidden="false" customHeight="false" outlineLevel="0" collapsed="false">
      <c r="A5790" s="0" t="s">
        <v>43554</v>
      </c>
      <c r="B5790" s="0" t="s">
        <v>43555</v>
      </c>
      <c r="C5790" s="0" t="s">
        <v>43556</v>
      </c>
      <c r="D5790" s="0" t="s">
        <v>43557</v>
      </c>
      <c r="E5790" s="0" t="s">
        <v>43558</v>
      </c>
      <c r="F5790" s="0" t="s">
        <v>43559</v>
      </c>
      <c r="G5790" s="2" t="s">
        <v>298</v>
      </c>
      <c r="H5790" s="0" t="s">
        <v>21</v>
      </c>
      <c r="I5790" s="0" t="s">
        <v>21</v>
      </c>
      <c r="J5790" s="0" t="s">
        <v>43560</v>
      </c>
      <c r="K5790" s="0" t="s">
        <v>24</v>
      </c>
      <c r="L5790" s="0" t="s">
        <v>1696</v>
      </c>
      <c r="M5790" s="0" t="s">
        <v>43561</v>
      </c>
      <c r="N5790" s="0" t="s">
        <v>43562</v>
      </c>
      <c r="O5790" s="2" t="s">
        <v>3704</v>
      </c>
      <c r="P5790" s="2" t="s">
        <v>324</v>
      </c>
    </row>
    <row r="5791" customFormat="false" ht="12.8" hidden="false" customHeight="false" outlineLevel="0" collapsed="false">
      <c r="A5791" s="0" t="s">
        <v>43563</v>
      </c>
      <c r="B5791" s="0" t="s">
        <v>43564</v>
      </c>
      <c r="C5791" s="0" t="s">
        <v>43565</v>
      </c>
      <c r="D5791" s="0" t="s">
        <v>43566</v>
      </c>
      <c r="E5791" s="0" t="s">
        <v>43567</v>
      </c>
      <c r="F5791" s="0" t="s">
        <v>43568</v>
      </c>
      <c r="G5791" s="2" t="s">
        <v>331</v>
      </c>
      <c r="H5791" s="0" t="s">
        <v>21</v>
      </c>
      <c r="I5791" s="0" t="s">
        <v>21</v>
      </c>
      <c r="J5791" s="0" t="s">
        <v>43569</v>
      </c>
      <c r="K5791" s="0" t="s">
        <v>24</v>
      </c>
      <c r="L5791" s="0" t="s">
        <v>6897</v>
      </c>
      <c r="M5791" s="0" t="s">
        <v>21</v>
      </c>
      <c r="N5791" s="0" t="s">
        <v>21</v>
      </c>
      <c r="O5791" s="2" t="s">
        <v>4259</v>
      </c>
      <c r="P5791" s="2" t="s">
        <v>1034</v>
      </c>
    </row>
    <row r="5792" customFormat="false" ht="12.8" hidden="false" customHeight="false" outlineLevel="0" collapsed="false">
      <c r="A5792" s="0" t="s">
        <v>43570</v>
      </c>
      <c r="B5792" s="0" t="s">
        <v>43571</v>
      </c>
      <c r="C5792" s="0" t="s">
        <v>43572</v>
      </c>
      <c r="D5792" s="0" t="s">
        <v>43573</v>
      </c>
      <c r="E5792" s="0" t="s">
        <v>43574</v>
      </c>
      <c r="F5792" s="0" t="s">
        <v>43575</v>
      </c>
      <c r="G5792" s="0" t="s">
        <v>21</v>
      </c>
      <c r="H5792" s="0" t="s">
        <v>21</v>
      </c>
      <c r="I5792" s="0" t="s">
        <v>21</v>
      </c>
      <c r="J5792" s="0" t="s">
        <v>43576</v>
      </c>
      <c r="K5792" s="0" t="s">
        <v>24</v>
      </c>
      <c r="L5792" s="0" t="s">
        <v>43577</v>
      </c>
      <c r="M5792" s="0" t="s">
        <v>21</v>
      </c>
      <c r="N5792" s="0" t="s">
        <v>21</v>
      </c>
      <c r="O5792" s="2" t="s">
        <v>43578</v>
      </c>
      <c r="P5792" s="2" t="s">
        <v>45</v>
      </c>
    </row>
    <row r="5793" customFormat="false" ht="12.8" hidden="false" customHeight="false" outlineLevel="0" collapsed="false">
      <c r="A5793" s="0" t="s">
        <v>43579</v>
      </c>
      <c r="B5793" s="0" t="s">
        <v>43580</v>
      </c>
      <c r="C5793" s="0" t="s">
        <v>43581</v>
      </c>
      <c r="D5793" s="0" t="s">
        <v>43582</v>
      </c>
      <c r="E5793" s="0" t="s">
        <v>43583</v>
      </c>
      <c r="F5793" s="0" t="s">
        <v>43584</v>
      </c>
      <c r="G5793" s="2" t="s">
        <v>1041</v>
      </c>
      <c r="H5793" s="0" t="s">
        <v>21</v>
      </c>
      <c r="I5793" s="0" t="s">
        <v>21</v>
      </c>
      <c r="J5793" s="0" t="s">
        <v>43585</v>
      </c>
      <c r="K5793" s="0" t="s">
        <v>21</v>
      </c>
      <c r="L5793" s="0" t="s">
        <v>21</v>
      </c>
      <c r="M5793" s="0" t="s">
        <v>21</v>
      </c>
      <c r="N5793" s="0" t="s">
        <v>21</v>
      </c>
      <c r="O5793" s="2" t="s">
        <v>2285</v>
      </c>
      <c r="P5793" s="2" t="s">
        <v>18856</v>
      </c>
    </row>
    <row r="5794" customFormat="false" ht="12.8" hidden="false" customHeight="false" outlineLevel="0" collapsed="false">
      <c r="A5794" s="0" t="s">
        <v>43586</v>
      </c>
      <c r="B5794" s="0" t="s">
        <v>43587</v>
      </c>
      <c r="C5794" s="0" t="s">
        <v>43588</v>
      </c>
      <c r="D5794" s="0" t="s">
        <v>21</v>
      </c>
      <c r="E5794" s="0" t="s">
        <v>21</v>
      </c>
      <c r="F5794" s="0" t="s">
        <v>43589</v>
      </c>
      <c r="G5794" s="0" t="s">
        <v>21</v>
      </c>
      <c r="H5794" s="0" t="s">
        <v>21</v>
      </c>
      <c r="I5794" s="0" t="s">
        <v>21</v>
      </c>
      <c r="J5794" s="0" t="s">
        <v>21</v>
      </c>
      <c r="K5794" s="0" t="s">
        <v>21</v>
      </c>
      <c r="L5794" s="0" t="s">
        <v>21</v>
      </c>
      <c r="M5794" s="0" t="s">
        <v>21</v>
      </c>
      <c r="N5794" s="0" t="s">
        <v>21</v>
      </c>
      <c r="O5794" s="2" t="s">
        <v>3811</v>
      </c>
      <c r="P5794" s="2" t="s">
        <v>16093</v>
      </c>
    </row>
    <row r="5795" customFormat="false" ht="12.8" hidden="false" customHeight="false" outlineLevel="0" collapsed="false">
      <c r="A5795" s="0" t="s">
        <v>43590</v>
      </c>
      <c r="B5795" s="0" t="s">
        <v>43591</v>
      </c>
      <c r="C5795" s="0" t="s">
        <v>43592</v>
      </c>
      <c r="D5795" s="0" t="s">
        <v>43593</v>
      </c>
      <c r="E5795" s="0" t="s">
        <v>43594</v>
      </c>
      <c r="F5795" s="0" t="s">
        <v>43595</v>
      </c>
      <c r="G5795" s="0" t="s">
        <v>21</v>
      </c>
      <c r="H5795" s="0" t="s">
        <v>21</v>
      </c>
      <c r="I5795" s="0" t="s">
        <v>21</v>
      </c>
      <c r="J5795" s="0" t="s">
        <v>43596</v>
      </c>
      <c r="K5795" s="0" t="s">
        <v>24</v>
      </c>
      <c r="L5795" s="0" t="s">
        <v>43597</v>
      </c>
      <c r="M5795" s="0" t="s">
        <v>21</v>
      </c>
      <c r="N5795" s="0" t="s">
        <v>21</v>
      </c>
      <c r="O5795" s="2" t="s">
        <v>4898</v>
      </c>
      <c r="P5795" s="2" t="s">
        <v>6039</v>
      </c>
    </row>
    <row r="5796" customFormat="false" ht="12.8" hidden="false" customHeight="false" outlineLevel="0" collapsed="false">
      <c r="A5796" s="0" t="s">
        <v>43598</v>
      </c>
      <c r="B5796" s="0" t="s">
        <v>43599</v>
      </c>
      <c r="C5796" s="0" t="s">
        <v>43600</v>
      </c>
      <c r="D5796" s="0" t="s">
        <v>43601</v>
      </c>
      <c r="E5796" s="0" t="s">
        <v>43602</v>
      </c>
      <c r="F5796" s="0" t="s">
        <v>43603</v>
      </c>
      <c r="G5796" s="2" t="s">
        <v>254</v>
      </c>
      <c r="H5796" s="0" t="s">
        <v>21</v>
      </c>
      <c r="I5796" s="0" t="s">
        <v>21</v>
      </c>
      <c r="J5796" s="0" t="s">
        <v>43604</v>
      </c>
      <c r="K5796" s="0" t="s">
        <v>24</v>
      </c>
      <c r="L5796" s="0" t="s">
        <v>63</v>
      </c>
      <c r="M5796" s="0" t="s">
        <v>21</v>
      </c>
      <c r="N5796" s="0" t="s">
        <v>21</v>
      </c>
      <c r="O5796" s="2" t="s">
        <v>43605</v>
      </c>
      <c r="P5796" s="2" t="s">
        <v>512</v>
      </c>
    </row>
    <row r="5797" customFormat="false" ht="12.8" hidden="false" customHeight="false" outlineLevel="0" collapsed="false">
      <c r="A5797" s="0" t="s">
        <v>43606</v>
      </c>
      <c r="B5797" s="0" t="s">
        <v>43607</v>
      </c>
      <c r="C5797" s="0" t="s">
        <v>43608</v>
      </c>
      <c r="D5797" s="0" t="s">
        <v>43609</v>
      </c>
      <c r="E5797" s="0" t="s">
        <v>43610</v>
      </c>
      <c r="F5797" s="0" t="s">
        <v>43611</v>
      </c>
      <c r="G5797" s="2" t="s">
        <v>17002</v>
      </c>
      <c r="H5797" s="0" t="n">
        <v>1</v>
      </c>
      <c r="I5797" s="0" t="n">
        <v>10</v>
      </c>
      <c r="J5797" s="0" t="s">
        <v>43612</v>
      </c>
      <c r="K5797" s="0" t="s">
        <v>24</v>
      </c>
      <c r="L5797" s="0" t="s">
        <v>43613</v>
      </c>
      <c r="M5797" s="0" t="s">
        <v>21</v>
      </c>
      <c r="N5797" s="0" t="s">
        <v>21</v>
      </c>
      <c r="O5797" s="2" t="s">
        <v>11356</v>
      </c>
      <c r="P5797" s="2" t="s">
        <v>45</v>
      </c>
    </row>
    <row r="5798" customFormat="false" ht="12.8" hidden="false" customHeight="false" outlineLevel="0" collapsed="false">
      <c r="A5798" s="0" t="s">
        <v>43614</v>
      </c>
      <c r="B5798" s="0" t="s">
        <v>43615</v>
      </c>
      <c r="C5798" s="0" t="s">
        <v>43616</v>
      </c>
      <c r="D5798" s="0" t="s">
        <v>43617</v>
      </c>
      <c r="E5798" s="0" t="s">
        <v>43618</v>
      </c>
      <c r="F5798" s="0" t="s">
        <v>43619</v>
      </c>
      <c r="G5798" s="2" t="s">
        <v>43620</v>
      </c>
      <c r="H5798" s="0" t="n">
        <v>11</v>
      </c>
      <c r="I5798" s="0" t="n">
        <v>50</v>
      </c>
      <c r="J5798" s="0" t="s">
        <v>43621</v>
      </c>
      <c r="K5798" s="0" t="s">
        <v>24</v>
      </c>
      <c r="L5798" s="0" t="s">
        <v>43622</v>
      </c>
      <c r="M5798" s="0" t="s">
        <v>21</v>
      </c>
      <c r="N5798" s="0" t="s">
        <v>21</v>
      </c>
      <c r="O5798" s="2" t="s">
        <v>43207</v>
      </c>
      <c r="P5798" s="2" t="s">
        <v>45</v>
      </c>
    </row>
    <row r="5799" customFormat="false" ht="12.8" hidden="false" customHeight="false" outlineLevel="0" collapsed="false">
      <c r="A5799" s="0" t="s">
        <v>43623</v>
      </c>
      <c r="B5799" s="0" t="s">
        <v>43624</v>
      </c>
      <c r="C5799" s="0" t="s">
        <v>43625</v>
      </c>
      <c r="D5799" s="0" t="s">
        <v>43626</v>
      </c>
      <c r="E5799" s="0" t="s">
        <v>43627</v>
      </c>
      <c r="F5799" s="0" t="s">
        <v>43628</v>
      </c>
      <c r="G5799" s="2" t="s">
        <v>507</v>
      </c>
      <c r="H5799" s="0" t="n">
        <v>11</v>
      </c>
      <c r="I5799" s="0" t="n">
        <v>50</v>
      </c>
      <c r="J5799" s="0" t="s">
        <v>43629</v>
      </c>
      <c r="K5799" s="0" t="s">
        <v>24</v>
      </c>
      <c r="L5799" s="0" t="s">
        <v>787</v>
      </c>
      <c r="M5799" s="0" t="s">
        <v>21</v>
      </c>
      <c r="N5799" s="0" t="s">
        <v>21</v>
      </c>
      <c r="O5799" s="2" t="s">
        <v>3878</v>
      </c>
      <c r="P5799" s="2" t="s">
        <v>45</v>
      </c>
    </row>
    <row r="5800" customFormat="false" ht="12.8" hidden="false" customHeight="false" outlineLevel="0" collapsed="false">
      <c r="A5800" s="0" t="s">
        <v>43630</v>
      </c>
      <c r="B5800" s="0" t="s">
        <v>43631</v>
      </c>
      <c r="C5800" s="0" t="s">
        <v>43632</v>
      </c>
      <c r="D5800" s="0" t="s">
        <v>43633</v>
      </c>
      <c r="E5800" s="0" t="s">
        <v>43634</v>
      </c>
      <c r="F5800" s="0" t="s">
        <v>43635</v>
      </c>
      <c r="G5800" s="0" t="s">
        <v>21</v>
      </c>
      <c r="H5800" s="0" t="s">
        <v>21</v>
      </c>
      <c r="I5800" s="0" t="s">
        <v>21</v>
      </c>
      <c r="J5800" s="0" t="s">
        <v>21</v>
      </c>
      <c r="K5800" s="0" t="s">
        <v>4819</v>
      </c>
      <c r="L5800" s="0" t="s">
        <v>12687</v>
      </c>
      <c r="M5800" s="0" t="s">
        <v>21</v>
      </c>
      <c r="N5800" s="0" t="s">
        <v>21</v>
      </c>
      <c r="O5800" s="2" t="s">
        <v>2655</v>
      </c>
      <c r="P5800" s="2" t="s">
        <v>1081</v>
      </c>
    </row>
    <row r="5801" customFormat="false" ht="12.8" hidden="false" customHeight="false" outlineLevel="0" collapsed="false">
      <c r="A5801" s="0" t="s">
        <v>43636</v>
      </c>
      <c r="B5801" s="0" t="s">
        <v>43637</v>
      </c>
      <c r="C5801" s="0" t="s">
        <v>43638</v>
      </c>
      <c r="D5801" s="0" t="s">
        <v>43639</v>
      </c>
      <c r="E5801" s="0" t="s">
        <v>43640</v>
      </c>
      <c r="F5801" s="0" t="s">
        <v>43641</v>
      </c>
      <c r="G5801" s="2" t="s">
        <v>1041</v>
      </c>
      <c r="H5801" s="0" t="s">
        <v>21</v>
      </c>
      <c r="I5801" s="0" t="s">
        <v>21</v>
      </c>
      <c r="J5801" s="0" t="s">
        <v>43642</v>
      </c>
      <c r="K5801" s="0" t="s">
        <v>73</v>
      </c>
      <c r="L5801" s="0" t="s">
        <v>7427</v>
      </c>
      <c r="M5801" s="0" t="s">
        <v>21</v>
      </c>
      <c r="N5801" s="0" t="s">
        <v>21</v>
      </c>
      <c r="O5801" s="2" t="s">
        <v>5862</v>
      </c>
      <c r="P5801" s="2" t="s">
        <v>34</v>
      </c>
    </row>
    <row r="5802" customFormat="false" ht="12.8" hidden="false" customHeight="false" outlineLevel="0" collapsed="false">
      <c r="A5802" s="0" t="s">
        <v>43643</v>
      </c>
      <c r="B5802" s="0" t="s">
        <v>43644</v>
      </c>
      <c r="C5802" s="0" t="s">
        <v>43645</v>
      </c>
      <c r="D5802" s="0" t="s">
        <v>2177</v>
      </c>
      <c r="E5802" s="0" t="s">
        <v>43646</v>
      </c>
      <c r="F5802" s="0" t="s">
        <v>43647</v>
      </c>
      <c r="G5802" s="2" t="s">
        <v>43648</v>
      </c>
      <c r="H5802" s="0" t="s">
        <v>21</v>
      </c>
      <c r="I5802" s="0" t="s">
        <v>21</v>
      </c>
      <c r="J5802" s="0" t="s">
        <v>43649</v>
      </c>
      <c r="K5802" s="0" t="s">
        <v>21</v>
      </c>
      <c r="L5802" s="0" t="s">
        <v>21</v>
      </c>
      <c r="M5802" s="0" t="s">
        <v>21</v>
      </c>
      <c r="N5802" s="0" t="s">
        <v>21</v>
      </c>
      <c r="O5802" s="2" t="s">
        <v>3610</v>
      </c>
      <c r="P5802" s="2" t="s">
        <v>1090</v>
      </c>
    </row>
    <row r="5803" customFormat="false" ht="12.8" hidden="false" customHeight="false" outlineLevel="0" collapsed="false">
      <c r="A5803" s="0" t="s">
        <v>43650</v>
      </c>
      <c r="B5803" s="0" t="s">
        <v>43651</v>
      </c>
      <c r="C5803" s="0" t="s">
        <v>43652</v>
      </c>
      <c r="D5803" s="0" t="s">
        <v>43653</v>
      </c>
      <c r="E5803" s="0" t="s">
        <v>43654</v>
      </c>
      <c r="F5803" s="0" t="s">
        <v>43655</v>
      </c>
      <c r="G5803" s="2" t="s">
        <v>10606</v>
      </c>
      <c r="H5803" s="0" t="s">
        <v>21</v>
      </c>
      <c r="I5803" s="0" t="s">
        <v>21</v>
      </c>
      <c r="J5803" s="0" t="s">
        <v>43656</v>
      </c>
      <c r="K5803" s="0" t="s">
        <v>24</v>
      </c>
      <c r="L5803" s="0" t="s">
        <v>15025</v>
      </c>
      <c r="M5803" s="0" t="s">
        <v>21</v>
      </c>
      <c r="N5803" s="0" t="s">
        <v>21</v>
      </c>
      <c r="O5803" s="2" t="s">
        <v>4235</v>
      </c>
      <c r="P5803" s="2" t="s">
        <v>269</v>
      </c>
    </row>
    <row r="5804" customFormat="false" ht="12.8" hidden="false" customHeight="false" outlineLevel="0" collapsed="false">
      <c r="A5804" s="0" t="s">
        <v>43657</v>
      </c>
      <c r="B5804" s="0" t="s">
        <v>43658</v>
      </c>
      <c r="C5804" s="0" t="s">
        <v>43659</v>
      </c>
      <c r="D5804" s="0" t="s">
        <v>43660</v>
      </c>
      <c r="E5804" s="0" t="s">
        <v>43661</v>
      </c>
      <c r="F5804" s="0" t="s">
        <v>43662</v>
      </c>
      <c r="G5804" s="0" t="s">
        <v>21</v>
      </c>
      <c r="H5804" s="0" t="s">
        <v>21</v>
      </c>
      <c r="I5804" s="0" t="s">
        <v>21</v>
      </c>
      <c r="J5804" s="0" t="s">
        <v>43663</v>
      </c>
      <c r="K5804" s="0" t="s">
        <v>24</v>
      </c>
      <c r="L5804" s="0" t="s">
        <v>8618</v>
      </c>
      <c r="M5804" s="0" t="s">
        <v>21</v>
      </c>
      <c r="N5804" s="0" t="s">
        <v>21</v>
      </c>
      <c r="O5804" s="2" t="s">
        <v>5374</v>
      </c>
      <c r="P5804" s="2" t="s">
        <v>5374</v>
      </c>
    </row>
    <row r="5805" customFormat="false" ht="12.8" hidden="false" customHeight="false" outlineLevel="0" collapsed="false">
      <c r="A5805" s="0" t="s">
        <v>43664</v>
      </c>
      <c r="B5805" s="0" t="s">
        <v>43665</v>
      </c>
      <c r="C5805" s="0" t="s">
        <v>43666</v>
      </c>
      <c r="D5805" s="0" t="s">
        <v>43667</v>
      </c>
      <c r="E5805" s="0" t="s">
        <v>43668</v>
      </c>
      <c r="F5805" s="0" t="s">
        <v>21</v>
      </c>
      <c r="G5805" s="2" t="s">
        <v>8869</v>
      </c>
      <c r="H5805" s="0" t="n">
        <v>1</v>
      </c>
      <c r="I5805" s="0" t="n">
        <v>10</v>
      </c>
      <c r="J5805" s="0" t="s">
        <v>43669</v>
      </c>
      <c r="K5805" s="0" t="s">
        <v>21</v>
      </c>
      <c r="L5805" s="0" t="s">
        <v>21</v>
      </c>
      <c r="M5805" s="0" t="s">
        <v>21</v>
      </c>
      <c r="N5805" s="0" t="s">
        <v>21</v>
      </c>
      <c r="O5805" s="2" t="s">
        <v>27027</v>
      </c>
      <c r="P5805" s="2" t="s">
        <v>3642</v>
      </c>
    </row>
    <row r="5806" customFormat="false" ht="12.8" hidden="false" customHeight="false" outlineLevel="0" collapsed="false">
      <c r="A5806" s="0" t="s">
        <v>43670</v>
      </c>
      <c r="B5806" s="0" t="s">
        <v>43671</v>
      </c>
      <c r="C5806" s="0" t="s">
        <v>43672</v>
      </c>
      <c r="D5806" s="0" t="s">
        <v>43673</v>
      </c>
      <c r="E5806" s="0" t="s">
        <v>43674</v>
      </c>
      <c r="F5806" s="0" t="s">
        <v>43675</v>
      </c>
      <c r="G5806" s="2" t="s">
        <v>34024</v>
      </c>
      <c r="H5806" s="0" t="n">
        <v>1</v>
      </c>
      <c r="I5806" s="0" t="n">
        <v>10</v>
      </c>
      <c r="J5806" s="0" t="s">
        <v>43676</v>
      </c>
      <c r="K5806" s="0" t="s">
        <v>21</v>
      </c>
      <c r="L5806" s="0" t="s">
        <v>21</v>
      </c>
      <c r="M5806" s="0" t="s">
        <v>21</v>
      </c>
      <c r="N5806" s="0" t="s">
        <v>21</v>
      </c>
      <c r="O5806" s="2" t="s">
        <v>85</v>
      </c>
      <c r="P5806" s="2" t="s">
        <v>45</v>
      </c>
    </row>
    <row r="5807" customFormat="false" ht="12.8" hidden="false" customHeight="false" outlineLevel="0" collapsed="false">
      <c r="A5807" s="0" t="s">
        <v>43677</v>
      </c>
      <c r="B5807" s="0" t="s">
        <v>43678</v>
      </c>
      <c r="C5807" s="0" t="s">
        <v>43679</v>
      </c>
      <c r="D5807" s="0" t="s">
        <v>43680</v>
      </c>
      <c r="E5807" s="0" t="s">
        <v>43681</v>
      </c>
      <c r="F5807" s="0" t="s">
        <v>21</v>
      </c>
      <c r="G5807" s="2" t="s">
        <v>225</v>
      </c>
      <c r="H5807" s="0" t="s">
        <v>21</v>
      </c>
      <c r="I5807" s="0" t="s">
        <v>21</v>
      </c>
      <c r="J5807" s="0" t="s">
        <v>43682</v>
      </c>
      <c r="K5807" s="0" t="s">
        <v>24</v>
      </c>
      <c r="L5807" s="0" t="s">
        <v>1926</v>
      </c>
      <c r="M5807" s="0" t="s">
        <v>21</v>
      </c>
      <c r="N5807" s="0" t="s">
        <v>21</v>
      </c>
      <c r="O5807" s="2" t="s">
        <v>18004</v>
      </c>
      <c r="P5807" s="2" t="s">
        <v>3955</v>
      </c>
    </row>
    <row r="5808" customFormat="false" ht="12.8" hidden="false" customHeight="false" outlineLevel="0" collapsed="false">
      <c r="A5808" s="0" t="s">
        <v>43683</v>
      </c>
      <c r="B5808" s="0" t="s">
        <v>43684</v>
      </c>
      <c r="C5808" s="0" t="s">
        <v>43685</v>
      </c>
      <c r="D5808" s="0" t="s">
        <v>43686</v>
      </c>
      <c r="E5808" s="0" t="s">
        <v>43687</v>
      </c>
      <c r="F5808" s="0" t="s">
        <v>43688</v>
      </c>
      <c r="G5808" s="2" t="s">
        <v>507</v>
      </c>
      <c r="H5808" s="0" t="n">
        <v>11</v>
      </c>
      <c r="I5808" s="0" t="n">
        <v>50</v>
      </c>
      <c r="J5808" s="0" t="s">
        <v>43689</v>
      </c>
      <c r="K5808" s="0" t="s">
        <v>5041</v>
      </c>
      <c r="L5808" s="0" t="s">
        <v>5042</v>
      </c>
      <c r="M5808" s="0" t="s">
        <v>21</v>
      </c>
      <c r="N5808" s="0" t="s">
        <v>21</v>
      </c>
      <c r="O5808" s="2" t="s">
        <v>43690</v>
      </c>
      <c r="P5808" s="2" t="s">
        <v>76</v>
      </c>
    </row>
    <row r="5809" customFormat="false" ht="12.8" hidden="false" customHeight="false" outlineLevel="0" collapsed="false">
      <c r="A5809" s="0" t="s">
        <v>43691</v>
      </c>
      <c r="B5809" s="0" t="s">
        <v>43692</v>
      </c>
      <c r="C5809" s="0" t="s">
        <v>43693</v>
      </c>
      <c r="D5809" s="0" t="s">
        <v>43694</v>
      </c>
      <c r="E5809" s="0" t="s">
        <v>43695</v>
      </c>
      <c r="F5809" s="0" t="s">
        <v>43696</v>
      </c>
      <c r="G5809" s="2" t="s">
        <v>613</v>
      </c>
      <c r="H5809" s="0" t="s">
        <v>21</v>
      </c>
      <c r="I5809" s="0" t="s">
        <v>21</v>
      </c>
      <c r="J5809" s="0" t="s">
        <v>43697</v>
      </c>
      <c r="K5809" s="0" t="s">
        <v>479</v>
      </c>
      <c r="L5809" s="0" t="s">
        <v>43698</v>
      </c>
      <c r="M5809" s="0" t="s">
        <v>21</v>
      </c>
      <c r="N5809" s="0" t="s">
        <v>21</v>
      </c>
      <c r="O5809" s="2" t="s">
        <v>9390</v>
      </c>
      <c r="P5809" s="2" t="s">
        <v>45</v>
      </c>
    </row>
    <row r="5810" customFormat="false" ht="12.8" hidden="false" customHeight="false" outlineLevel="0" collapsed="false">
      <c r="A5810" s="0" t="s">
        <v>43699</v>
      </c>
      <c r="B5810" s="0" t="s">
        <v>43700</v>
      </c>
      <c r="C5810" s="0" t="s">
        <v>43701</v>
      </c>
      <c r="D5810" s="0" t="s">
        <v>43702</v>
      </c>
      <c r="E5810" s="0" t="s">
        <v>43703</v>
      </c>
      <c r="F5810" s="0" t="s">
        <v>43704</v>
      </c>
      <c r="G5810" s="2" t="s">
        <v>11656</v>
      </c>
      <c r="H5810" s="0" t="n">
        <v>11</v>
      </c>
      <c r="I5810" s="0" t="n">
        <v>50</v>
      </c>
      <c r="J5810" s="0" t="s">
        <v>43705</v>
      </c>
      <c r="K5810" s="0" t="s">
        <v>24</v>
      </c>
      <c r="L5810" s="0" t="s">
        <v>63</v>
      </c>
      <c r="M5810" s="0" t="s">
        <v>43706</v>
      </c>
      <c r="N5810" s="0" t="s">
        <v>43707</v>
      </c>
      <c r="O5810" s="2" t="s">
        <v>15342</v>
      </c>
      <c r="P5810" s="2" t="s">
        <v>45</v>
      </c>
    </row>
    <row r="5811" customFormat="false" ht="12.8" hidden="false" customHeight="false" outlineLevel="0" collapsed="false">
      <c r="A5811" s="0" t="s">
        <v>43708</v>
      </c>
      <c r="B5811" s="0" t="s">
        <v>43709</v>
      </c>
      <c r="C5811" s="0" t="s">
        <v>43710</v>
      </c>
      <c r="D5811" s="0" t="s">
        <v>43711</v>
      </c>
      <c r="E5811" s="0" t="s">
        <v>43712</v>
      </c>
      <c r="F5811" s="0" t="s">
        <v>43713</v>
      </c>
      <c r="G5811" s="2" t="s">
        <v>13588</v>
      </c>
      <c r="H5811" s="0" t="n">
        <v>1</v>
      </c>
      <c r="I5811" s="0" t="n">
        <v>10</v>
      </c>
      <c r="J5811" s="0" t="s">
        <v>43714</v>
      </c>
      <c r="K5811" s="0" t="s">
        <v>188</v>
      </c>
      <c r="L5811" s="0" t="s">
        <v>189</v>
      </c>
      <c r="M5811" s="0" t="s">
        <v>21</v>
      </c>
      <c r="N5811" s="0" t="s">
        <v>21</v>
      </c>
      <c r="O5811" s="2" t="s">
        <v>5673</v>
      </c>
      <c r="P5811" s="2" t="s">
        <v>1034</v>
      </c>
    </row>
    <row r="5812" customFormat="false" ht="12.8" hidden="false" customHeight="false" outlineLevel="0" collapsed="false">
      <c r="A5812" s="0" t="s">
        <v>43715</v>
      </c>
      <c r="B5812" s="0" t="s">
        <v>43716</v>
      </c>
      <c r="C5812" s="0" t="s">
        <v>43717</v>
      </c>
      <c r="D5812" s="0" t="s">
        <v>43718</v>
      </c>
      <c r="E5812" s="0" t="s">
        <v>43719</v>
      </c>
      <c r="F5812" s="0" t="s">
        <v>43720</v>
      </c>
      <c r="G5812" s="2" t="s">
        <v>14955</v>
      </c>
      <c r="H5812" s="0" t="s">
        <v>21</v>
      </c>
      <c r="I5812" s="0" t="s">
        <v>21</v>
      </c>
      <c r="J5812" s="0" t="s">
        <v>43721</v>
      </c>
      <c r="K5812" s="0" t="s">
        <v>21</v>
      </c>
      <c r="L5812" s="0" t="s">
        <v>21</v>
      </c>
      <c r="M5812" s="0" t="s">
        <v>21</v>
      </c>
      <c r="N5812" s="0" t="s">
        <v>21</v>
      </c>
      <c r="O5812" s="2" t="s">
        <v>43722</v>
      </c>
      <c r="P5812" s="2" t="s">
        <v>384</v>
      </c>
    </row>
    <row r="5813" customFormat="false" ht="12.8" hidden="false" customHeight="false" outlineLevel="0" collapsed="false">
      <c r="A5813" s="0" t="s">
        <v>43723</v>
      </c>
      <c r="B5813" s="0" t="s">
        <v>43724</v>
      </c>
      <c r="C5813" s="0" t="s">
        <v>43725</v>
      </c>
      <c r="D5813" s="0" t="s">
        <v>43726</v>
      </c>
      <c r="E5813" s="0" t="s">
        <v>43727</v>
      </c>
      <c r="F5813" s="0" t="s">
        <v>43728</v>
      </c>
      <c r="G5813" s="0" t="s">
        <v>21</v>
      </c>
      <c r="H5813" s="0" t="s">
        <v>21</v>
      </c>
      <c r="I5813" s="0" t="s">
        <v>21</v>
      </c>
      <c r="J5813" s="0" t="s">
        <v>43729</v>
      </c>
      <c r="K5813" s="0" t="s">
        <v>24</v>
      </c>
      <c r="L5813" s="0" t="s">
        <v>43730</v>
      </c>
      <c r="M5813" s="0" t="s">
        <v>21</v>
      </c>
      <c r="N5813" s="0" t="s">
        <v>21</v>
      </c>
      <c r="O5813" s="2" t="s">
        <v>2411</v>
      </c>
      <c r="P5813" s="2" t="s">
        <v>6559</v>
      </c>
    </row>
    <row r="5814" customFormat="false" ht="12.8" hidden="false" customHeight="false" outlineLevel="0" collapsed="false">
      <c r="A5814" s="0" t="s">
        <v>43731</v>
      </c>
      <c r="B5814" s="0" t="s">
        <v>43732</v>
      </c>
      <c r="C5814" s="0" t="s">
        <v>43733</v>
      </c>
      <c r="D5814" s="0" t="s">
        <v>43734</v>
      </c>
      <c r="E5814" s="0" t="s">
        <v>43735</v>
      </c>
      <c r="F5814" s="0" t="s">
        <v>43736</v>
      </c>
      <c r="G5814" s="2" t="s">
        <v>477</v>
      </c>
      <c r="H5814" s="0" t="n">
        <v>11</v>
      </c>
      <c r="I5814" s="0" t="n">
        <v>50</v>
      </c>
      <c r="J5814" s="0" t="s">
        <v>43737</v>
      </c>
      <c r="K5814" s="0" t="s">
        <v>24</v>
      </c>
      <c r="L5814" s="0" t="s">
        <v>7895</v>
      </c>
      <c r="M5814" s="0" t="s">
        <v>43738</v>
      </c>
      <c r="N5814" s="0" t="s">
        <v>43739</v>
      </c>
      <c r="O5814" s="2" t="s">
        <v>8356</v>
      </c>
      <c r="P5814" s="2" t="s">
        <v>45</v>
      </c>
    </row>
    <row r="5815" customFormat="false" ht="12.8" hidden="false" customHeight="false" outlineLevel="0" collapsed="false">
      <c r="A5815" s="0" t="s">
        <v>43740</v>
      </c>
      <c r="B5815" s="0" t="s">
        <v>43741</v>
      </c>
      <c r="C5815" s="0" t="s">
        <v>43742</v>
      </c>
      <c r="D5815" s="0" t="s">
        <v>21</v>
      </c>
      <c r="E5815" s="0" t="s">
        <v>21</v>
      </c>
      <c r="F5815" s="0" t="s">
        <v>21</v>
      </c>
      <c r="G5815" s="0" t="s">
        <v>21</v>
      </c>
      <c r="H5815" s="0" t="s">
        <v>21</v>
      </c>
      <c r="I5815" s="0" t="s">
        <v>21</v>
      </c>
      <c r="J5815" s="0" t="s">
        <v>21</v>
      </c>
      <c r="K5815" s="0" t="s">
        <v>21</v>
      </c>
      <c r="L5815" s="0" t="s">
        <v>21</v>
      </c>
      <c r="M5815" s="0" t="s">
        <v>21</v>
      </c>
      <c r="N5815" s="0" t="s">
        <v>21</v>
      </c>
      <c r="O5815" s="2" t="s">
        <v>32179</v>
      </c>
      <c r="P5815" s="2" t="s">
        <v>21084</v>
      </c>
    </row>
    <row r="5816" customFormat="false" ht="12.8" hidden="false" customHeight="false" outlineLevel="0" collapsed="false">
      <c r="A5816" s="0" t="s">
        <v>43743</v>
      </c>
      <c r="B5816" s="0" t="s">
        <v>43744</v>
      </c>
      <c r="C5816" s="0" t="s">
        <v>43745</v>
      </c>
      <c r="D5816" s="0" t="s">
        <v>43746</v>
      </c>
      <c r="E5816" s="0" t="s">
        <v>43747</v>
      </c>
      <c r="F5816" s="0" t="s">
        <v>43748</v>
      </c>
      <c r="G5816" s="0" t="s">
        <v>21</v>
      </c>
      <c r="H5816" s="0" t="s">
        <v>21</v>
      </c>
      <c r="I5816" s="0" t="s">
        <v>21</v>
      </c>
      <c r="J5816" s="0" t="s">
        <v>43749</v>
      </c>
      <c r="K5816" s="0" t="s">
        <v>381</v>
      </c>
      <c r="L5816" s="0" t="s">
        <v>43750</v>
      </c>
      <c r="M5816" s="0" t="s">
        <v>21</v>
      </c>
      <c r="N5816" s="0" t="s">
        <v>21</v>
      </c>
      <c r="O5816" s="2" t="s">
        <v>4941</v>
      </c>
      <c r="P5816" s="2" t="s">
        <v>424</v>
      </c>
    </row>
    <row r="5817" customFormat="false" ht="12.8" hidden="false" customHeight="false" outlineLevel="0" collapsed="false">
      <c r="A5817" s="0" t="s">
        <v>43751</v>
      </c>
      <c r="B5817" s="0" t="s">
        <v>43752</v>
      </c>
      <c r="C5817" s="0" t="s">
        <v>43753</v>
      </c>
      <c r="D5817" s="0" t="s">
        <v>43754</v>
      </c>
      <c r="E5817" s="0" t="s">
        <v>21</v>
      </c>
      <c r="F5817" s="0" t="s">
        <v>43755</v>
      </c>
      <c r="G5817" s="2" t="s">
        <v>43756</v>
      </c>
      <c r="H5817" s="0" t="s">
        <v>21</v>
      </c>
      <c r="I5817" s="0" t="s">
        <v>21</v>
      </c>
      <c r="J5817" s="0" t="s">
        <v>43757</v>
      </c>
      <c r="K5817" s="0" t="s">
        <v>1243</v>
      </c>
      <c r="L5817" s="0" t="s">
        <v>43758</v>
      </c>
      <c r="M5817" s="0" t="s">
        <v>21</v>
      </c>
      <c r="N5817" s="0" t="s">
        <v>21</v>
      </c>
      <c r="O5817" s="2" t="s">
        <v>25598</v>
      </c>
      <c r="P5817" s="2" t="s">
        <v>76</v>
      </c>
    </row>
    <row r="5818" customFormat="false" ht="12.8" hidden="false" customHeight="false" outlineLevel="0" collapsed="false">
      <c r="A5818" s="0" t="s">
        <v>43759</v>
      </c>
      <c r="B5818" s="0" t="s">
        <v>43760</v>
      </c>
      <c r="C5818" s="0" t="s">
        <v>43761</v>
      </c>
      <c r="D5818" s="0" t="s">
        <v>43762</v>
      </c>
      <c r="E5818" s="0" t="s">
        <v>43763</v>
      </c>
      <c r="F5818" s="0" t="s">
        <v>43764</v>
      </c>
      <c r="G5818" s="2" t="s">
        <v>31468</v>
      </c>
      <c r="H5818" s="0" t="s">
        <v>21</v>
      </c>
      <c r="I5818" s="0" t="s">
        <v>21</v>
      </c>
      <c r="J5818" s="0" t="s">
        <v>43765</v>
      </c>
      <c r="K5818" s="0" t="s">
        <v>24</v>
      </c>
      <c r="L5818" s="0" t="s">
        <v>579</v>
      </c>
      <c r="M5818" s="0" t="s">
        <v>43766</v>
      </c>
      <c r="N5818" s="0" t="s">
        <v>43767</v>
      </c>
      <c r="O5818" s="2" t="s">
        <v>43768</v>
      </c>
      <c r="P5818" s="2" t="s">
        <v>45</v>
      </c>
    </row>
    <row r="5819" customFormat="false" ht="12.8" hidden="false" customHeight="false" outlineLevel="0" collapsed="false">
      <c r="A5819" s="0" t="s">
        <v>43769</v>
      </c>
      <c r="B5819" s="0" t="s">
        <v>43770</v>
      </c>
      <c r="C5819" s="0" t="s">
        <v>43771</v>
      </c>
      <c r="D5819" s="0" t="s">
        <v>43772</v>
      </c>
      <c r="E5819" s="0" t="s">
        <v>43773</v>
      </c>
      <c r="F5819" s="0" t="s">
        <v>43774</v>
      </c>
      <c r="G5819" s="2" t="s">
        <v>43775</v>
      </c>
      <c r="H5819" s="0" t="s">
        <v>21</v>
      </c>
      <c r="I5819" s="0" t="s">
        <v>21</v>
      </c>
      <c r="J5819" s="0" t="s">
        <v>43776</v>
      </c>
      <c r="K5819" s="0" t="s">
        <v>351</v>
      </c>
      <c r="L5819" s="0" t="s">
        <v>7411</v>
      </c>
      <c r="M5819" s="0" t="s">
        <v>21</v>
      </c>
      <c r="N5819" s="0" t="s">
        <v>21</v>
      </c>
      <c r="O5819" s="2" t="s">
        <v>585</v>
      </c>
      <c r="P5819" s="2" t="s">
        <v>598</v>
      </c>
    </row>
    <row r="5820" customFormat="false" ht="12.8" hidden="false" customHeight="false" outlineLevel="0" collapsed="false">
      <c r="A5820" s="0" t="s">
        <v>43777</v>
      </c>
      <c r="B5820" s="0" t="s">
        <v>43778</v>
      </c>
      <c r="C5820" s="0" t="s">
        <v>43779</v>
      </c>
      <c r="D5820" s="0" t="s">
        <v>43780</v>
      </c>
      <c r="E5820" s="0" t="s">
        <v>43781</v>
      </c>
      <c r="F5820" s="0" t="s">
        <v>21</v>
      </c>
      <c r="G5820" s="0" t="s">
        <v>21</v>
      </c>
      <c r="H5820" s="0" t="s">
        <v>21</v>
      </c>
      <c r="I5820" s="0" t="s">
        <v>21</v>
      </c>
      <c r="J5820" s="0" t="s">
        <v>43782</v>
      </c>
      <c r="K5820" s="0" t="s">
        <v>21</v>
      </c>
      <c r="L5820" s="0" t="s">
        <v>21</v>
      </c>
      <c r="M5820" s="0" t="s">
        <v>21</v>
      </c>
      <c r="N5820" s="0" t="s">
        <v>21</v>
      </c>
      <c r="O5820" s="2" t="s">
        <v>43783</v>
      </c>
      <c r="P5820" s="2" t="s">
        <v>393</v>
      </c>
    </row>
    <row r="5821" customFormat="false" ht="12.8" hidden="false" customHeight="false" outlineLevel="0" collapsed="false">
      <c r="A5821" s="0" t="s">
        <v>43784</v>
      </c>
      <c r="B5821" s="0" t="s">
        <v>43785</v>
      </c>
      <c r="C5821" s="0" t="s">
        <v>43786</v>
      </c>
      <c r="D5821" s="0" t="s">
        <v>43787</v>
      </c>
      <c r="E5821" s="0" t="s">
        <v>43788</v>
      </c>
      <c r="F5821" s="0" t="s">
        <v>43789</v>
      </c>
      <c r="G5821" s="2" t="s">
        <v>2499</v>
      </c>
      <c r="H5821" s="0" t="n">
        <v>1</v>
      </c>
      <c r="I5821" s="0" t="n">
        <v>10</v>
      </c>
      <c r="J5821" s="0" t="s">
        <v>43790</v>
      </c>
      <c r="K5821" s="0" t="s">
        <v>21</v>
      </c>
      <c r="L5821" s="0" t="s">
        <v>21</v>
      </c>
      <c r="M5821" s="0" t="s">
        <v>21</v>
      </c>
      <c r="N5821" s="0" t="s">
        <v>21</v>
      </c>
      <c r="O5821" s="2" t="s">
        <v>32565</v>
      </c>
      <c r="P5821" s="2" t="s">
        <v>6039</v>
      </c>
    </row>
    <row r="5822" customFormat="false" ht="12.8" hidden="false" customHeight="false" outlineLevel="0" collapsed="false">
      <c r="A5822" s="0" t="s">
        <v>43791</v>
      </c>
      <c r="B5822" s="0" t="s">
        <v>43792</v>
      </c>
      <c r="C5822" s="0" t="s">
        <v>43793</v>
      </c>
      <c r="D5822" s="0" t="s">
        <v>21</v>
      </c>
      <c r="E5822" s="0" t="s">
        <v>21</v>
      </c>
      <c r="F5822" s="0" t="s">
        <v>21</v>
      </c>
      <c r="G5822" s="0" t="s">
        <v>21</v>
      </c>
      <c r="H5822" s="0" t="s">
        <v>21</v>
      </c>
      <c r="I5822" s="0" t="s">
        <v>21</v>
      </c>
      <c r="J5822" s="0" t="s">
        <v>21</v>
      </c>
      <c r="K5822" s="0" t="s">
        <v>21</v>
      </c>
      <c r="L5822" s="0" t="s">
        <v>21</v>
      </c>
      <c r="M5822" s="0" t="s">
        <v>21</v>
      </c>
      <c r="N5822" s="0" t="s">
        <v>21</v>
      </c>
      <c r="O5822" s="2" t="s">
        <v>562</v>
      </c>
      <c r="P5822" s="2" t="s">
        <v>1161</v>
      </c>
    </row>
    <row r="5823" customFormat="false" ht="12.8" hidden="false" customHeight="false" outlineLevel="0" collapsed="false">
      <c r="A5823" s="0" t="s">
        <v>43794</v>
      </c>
      <c r="B5823" s="0" t="s">
        <v>43795</v>
      </c>
      <c r="C5823" s="0" t="s">
        <v>43796</v>
      </c>
      <c r="D5823" s="0" t="s">
        <v>43797</v>
      </c>
      <c r="E5823" s="0" t="s">
        <v>43798</v>
      </c>
      <c r="F5823" s="0" t="s">
        <v>43799</v>
      </c>
      <c r="G5823" s="2" t="s">
        <v>130</v>
      </c>
      <c r="H5823" s="0" t="s">
        <v>21</v>
      </c>
      <c r="I5823" s="0" t="s">
        <v>21</v>
      </c>
      <c r="J5823" s="0" t="s">
        <v>43800</v>
      </c>
      <c r="K5823" s="0" t="s">
        <v>73</v>
      </c>
      <c r="L5823" s="0" t="s">
        <v>105</v>
      </c>
      <c r="M5823" s="0" t="s">
        <v>21</v>
      </c>
      <c r="N5823" s="0" t="s">
        <v>21</v>
      </c>
      <c r="O5823" s="2" t="s">
        <v>16259</v>
      </c>
      <c r="P5823" s="2" t="s">
        <v>598</v>
      </c>
    </row>
    <row r="5824" customFormat="false" ht="12.8" hidden="false" customHeight="false" outlineLevel="0" collapsed="false">
      <c r="A5824" s="0" t="s">
        <v>43801</v>
      </c>
      <c r="B5824" s="0" t="s">
        <v>43802</v>
      </c>
      <c r="C5824" s="0" t="s">
        <v>43803</v>
      </c>
      <c r="D5824" s="0" t="s">
        <v>43804</v>
      </c>
      <c r="E5824" s="0" t="s">
        <v>43805</v>
      </c>
      <c r="F5824" s="0" t="s">
        <v>43806</v>
      </c>
      <c r="G5824" s="0" t="s">
        <v>21</v>
      </c>
      <c r="H5824" s="0" t="s">
        <v>21</v>
      </c>
      <c r="I5824" s="0" t="s">
        <v>21</v>
      </c>
      <c r="J5824" s="0" t="s">
        <v>43807</v>
      </c>
      <c r="K5824" s="0" t="s">
        <v>24</v>
      </c>
      <c r="L5824" s="0" t="s">
        <v>818</v>
      </c>
      <c r="M5824" s="0" t="s">
        <v>21</v>
      </c>
      <c r="N5824" s="0" t="s">
        <v>21</v>
      </c>
      <c r="O5824" s="2" t="s">
        <v>18028</v>
      </c>
      <c r="P5824" s="2" t="s">
        <v>3642</v>
      </c>
    </row>
    <row r="5825" customFormat="false" ht="12.8" hidden="false" customHeight="false" outlineLevel="0" collapsed="false">
      <c r="A5825" s="0" t="s">
        <v>43808</v>
      </c>
      <c r="B5825" s="0" t="s">
        <v>43809</v>
      </c>
      <c r="C5825" s="0" t="s">
        <v>43810</v>
      </c>
      <c r="D5825" s="0" t="s">
        <v>43811</v>
      </c>
      <c r="E5825" s="0" t="s">
        <v>43812</v>
      </c>
      <c r="F5825" s="0" t="s">
        <v>43813</v>
      </c>
      <c r="G5825" s="2" t="s">
        <v>20572</v>
      </c>
      <c r="H5825" s="0" t="s">
        <v>21</v>
      </c>
      <c r="I5825" s="0" t="s">
        <v>21</v>
      </c>
      <c r="J5825" s="0" t="s">
        <v>43814</v>
      </c>
      <c r="K5825" s="0" t="s">
        <v>24</v>
      </c>
      <c r="L5825" s="0" t="s">
        <v>4401</v>
      </c>
      <c r="M5825" s="0" t="s">
        <v>21</v>
      </c>
      <c r="N5825" s="0" t="s">
        <v>21</v>
      </c>
      <c r="O5825" s="2" t="s">
        <v>580</v>
      </c>
      <c r="P5825" s="2" t="s">
        <v>45</v>
      </c>
    </row>
    <row r="5826" customFormat="false" ht="12.8" hidden="false" customHeight="false" outlineLevel="0" collapsed="false">
      <c r="A5826" s="0" t="s">
        <v>43815</v>
      </c>
      <c r="B5826" s="0" t="s">
        <v>43816</v>
      </c>
      <c r="C5826" s="0" t="s">
        <v>43817</v>
      </c>
      <c r="D5826" s="0" t="s">
        <v>43818</v>
      </c>
      <c r="E5826" s="0" t="s">
        <v>43819</v>
      </c>
      <c r="F5826" s="0" t="s">
        <v>43820</v>
      </c>
      <c r="G5826" s="2" t="s">
        <v>30551</v>
      </c>
      <c r="H5826" s="0" t="n">
        <v>11</v>
      </c>
      <c r="I5826" s="0" t="n">
        <v>50</v>
      </c>
      <c r="J5826" s="0" t="s">
        <v>43821</v>
      </c>
      <c r="K5826" s="0" t="s">
        <v>24</v>
      </c>
      <c r="L5826" s="0" t="s">
        <v>2532</v>
      </c>
      <c r="M5826" s="0" t="s">
        <v>43822</v>
      </c>
      <c r="N5826" s="0" t="s">
        <v>43823</v>
      </c>
      <c r="O5826" s="2" t="s">
        <v>22314</v>
      </c>
      <c r="P5826" s="2" t="s">
        <v>45</v>
      </c>
    </row>
    <row r="5827" customFormat="false" ht="12.8" hidden="false" customHeight="false" outlineLevel="0" collapsed="false">
      <c r="A5827" s="0" t="s">
        <v>43824</v>
      </c>
      <c r="B5827" s="0" t="s">
        <v>43825</v>
      </c>
      <c r="C5827" s="0" t="s">
        <v>43826</v>
      </c>
      <c r="D5827" s="0" t="s">
        <v>43827</v>
      </c>
      <c r="E5827" s="0" t="s">
        <v>43828</v>
      </c>
      <c r="F5827" s="0" t="s">
        <v>43829</v>
      </c>
      <c r="G5827" s="2" t="s">
        <v>430</v>
      </c>
      <c r="H5827" s="0" t="s">
        <v>21</v>
      </c>
      <c r="I5827" s="0" t="s">
        <v>21</v>
      </c>
      <c r="J5827" s="0" t="s">
        <v>43830</v>
      </c>
      <c r="K5827" s="0" t="s">
        <v>24</v>
      </c>
      <c r="L5827" s="0" t="s">
        <v>278</v>
      </c>
      <c r="M5827" s="0" t="s">
        <v>43831</v>
      </c>
      <c r="N5827" s="0" t="s">
        <v>43832</v>
      </c>
      <c r="O5827" s="2" t="s">
        <v>43833</v>
      </c>
      <c r="P5827" s="2" t="s">
        <v>512</v>
      </c>
    </row>
    <row r="5828" customFormat="false" ht="12.8" hidden="false" customHeight="false" outlineLevel="0" collapsed="false">
      <c r="A5828" s="0" t="s">
        <v>43834</v>
      </c>
      <c r="B5828" s="0" t="s">
        <v>43835</v>
      </c>
      <c r="C5828" s="0" t="s">
        <v>43836</v>
      </c>
      <c r="D5828" s="0" t="s">
        <v>21</v>
      </c>
      <c r="E5828" s="0" t="s">
        <v>43837</v>
      </c>
      <c r="F5828" s="0" t="s">
        <v>43838</v>
      </c>
      <c r="G5828" s="2" t="s">
        <v>1041</v>
      </c>
      <c r="H5828" s="0" t="s">
        <v>21</v>
      </c>
      <c r="I5828" s="0" t="s">
        <v>21</v>
      </c>
      <c r="J5828" s="0" t="s">
        <v>21</v>
      </c>
      <c r="K5828" s="0" t="s">
        <v>440</v>
      </c>
      <c r="L5828" s="0" t="s">
        <v>1558</v>
      </c>
      <c r="M5828" s="0" t="s">
        <v>21</v>
      </c>
      <c r="N5828" s="0" t="s">
        <v>21</v>
      </c>
      <c r="O5828" s="2" t="s">
        <v>1303</v>
      </c>
      <c r="P5828" s="2" t="s">
        <v>7670</v>
      </c>
    </row>
    <row r="5829" customFormat="false" ht="12.8" hidden="false" customHeight="false" outlineLevel="0" collapsed="false">
      <c r="A5829" s="0" t="s">
        <v>43839</v>
      </c>
      <c r="B5829" s="0" t="s">
        <v>43840</v>
      </c>
      <c r="C5829" s="0" t="s">
        <v>43841</v>
      </c>
      <c r="D5829" s="0" t="s">
        <v>43842</v>
      </c>
      <c r="E5829" s="0" t="s">
        <v>43843</v>
      </c>
      <c r="F5829" s="0" t="s">
        <v>43844</v>
      </c>
      <c r="G5829" s="2" t="s">
        <v>507</v>
      </c>
      <c r="H5829" s="0" t="s">
        <v>21</v>
      </c>
      <c r="I5829" s="0" t="s">
        <v>21</v>
      </c>
      <c r="J5829" s="0" t="s">
        <v>43845</v>
      </c>
      <c r="K5829" s="0" t="s">
        <v>21</v>
      </c>
      <c r="L5829" s="0" t="s">
        <v>21</v>
      </c>
      <c r="M5829" s="0" t="s">
        <v>21</v>
      </c>
      <c r="N5829" s="0" t="s">
        <v>21</v>
      </c>
      <c r="O5829" s="2" t="s">
        <v>43846</v>
      </c>
      <c r="P5829" s="2" t="s">
        <v>3955</v>
      </c>
    </row>
    <row r="5830" customFormat="false" ht="12.8" hidden="false" customHeight="false" outlineLevel="0" collapsed="false">
      <c r="A5830" s="0" t="s">
        <v>43847</v>
      </c>
      <c r="B5830" s="0" t="s">
        <v>43848</v>
      </c>
      <c r="C5830" s="0" t="s">
        <v>43849</v>
      </c>
      <c r="D5830" s="0" t="s">
        <v>43850</v>
      </c>
      <c r="E5830" s="0" t="s">
        <v>43851</v>
      </c>
      <c r="F5830" s="0" t="s">
        <v>43852</v>
      </c>
      <c r="G5830" s="2" t="s">
        <v>22622</v>
      </c>
      <c r="H5830" s="0" t="n">
        <v>10001</v>
      </c>
      <c r="I5830" s="0" t="n">
        <v>1000000</v>
      </c>
      <c r="J5830" s="0" t="s">
        <v>43853</v>
      </c>
      <c r="K5830" s="0" t="s">
        <v>256</v>
      </c>
      <c r="L5830" s="0" t="s">
        <v>257</v>
      </c>
      <c r="M5830" s="0" t="s">
        <v>21</v>
      </c>
      <c r="N5830" s="0" t="s">
        <v>21</v>
      </c>
      <c r="O5830" s="2" t="s">
        <v>22314</v>
      </c>
      <c r="P5830" s="2" t="s">
        <v>45</v>
      </c>
    </row>
    <row r="5831" customFormat="false" ht="12.8" hidden="false" customHeight="false" outlineLevel="0" collapsed="false">
      <c r="A5831" s="0" t="s">
        <v>43854</v>
      </c>
      <c r="B5831" s="0" t="s">
        <v>43855</v>
      </c>
      <c r="C5831" s="0" t="s">
        <v>43856</v>
      </c>
      <c r="D5831" s="0" t="s">
        <v>43857</v>
      </c>
      <c r="E5831" s="0" t="s">
        <v>43858</v>
      </c>
      <c r="F5831" s="0" t="s">
        <v>43859</v>
      </c>
      <c r="G5831" s="2" t="s">
        <v>3310</v>
      </c>
      <c r="H5831" s="0" t="s">
        <v>21</v>
      </c>
      <c r="I5831" s="0" t="s">
        <v>21</v>
      </c>
      <c r="J5831" s="0" t="s">
        <v>43860</v>
      </c>
      <c r="K5831" s="0" t="s">
        <v>937</v>
      </c>
      <c r="L5831" s="0" t="s">
        <v>938</v>
      </c>
      <c r="M5831" s="0" t="s">
        <v>21</v>
      </c>
      <c r="N5831" s="0" t="s">
        <v>21</v>
      </c>
      <c r="O5831" s="2" t="s">
        <v>4445</v>
      </c>
      <c r="P5831" s="2" t="s">
        <v>1593</v>
      </c>
    </row>
    <row r="5832" customFormat="false" ht="12.8" hidden="false" customHeight="false" outlineLevel="0" collapsed="false">
      <c r="A5832" s="0" t="s">
        <v>43861</v>
      </c>
      <c r="B5832" s="0" t="s">
        <v>43862</v>
      </c>
      <c r="C5832" s="0" t="s">
        <v>43863</v>
      </c>
      <c r="D5832" s="0" t="s">
        <v>43864</v>
      </c>
      <c r="E5832" s="0" t="s">
        <v>21</v>
      </c>
      <c r="F5832" s="0" t="s">
        <v>43865</v>
      </c>
      <c r="G5832" s="2" t="s">
        <v>379</v>
      </c>
      <c r="H5832" s="0" t="s">
        <v>21</v>
      </c>
      <c r="I5832" s="0" t="s">
        <v>21</v>
      </c>
      <c r="J5832" s="0" t="s">
        <v>43866</v>
      </c>
      <c r="K5832" s="0" t="s">
        <v>479</v>
      </c>
      <c r="L5832" s="0" t="s">
        <v>22576</v>
      </c>
      <c r="M5832" s="0" t="s">
        <v>21</v>
      </c>
      <c r="N5832" s="0" t="s">
        <v>21</v>
      </c>
      <c r="O5832" s="2" t="s">
        <v>7482</v>
      </c>
      <c r="P5832" s="2" t="s">
        <v>857</v>
      </c>
    </row>
    <row r="5833" customFormat="false" ht="12.8" hidden="false" customHeight="false" outlineLevel="0" collapsed="false">
      <c r="A5833" s="0" t="s">
        <v>43867</v>
      </c>
      <c r="B5833" s="0" t="s">
        <v>43868</v>
      </c>
      <c r="C5833" s="0" t="s">
        <v>43869</v>
      </c>
      <c r="D5833" s="0" t="s">
        <v>43870</v>
      </c>
      <c r="E5833" s="0" t="s">
        <v>43871</v>
      </c>
      <c r="F5833" s="0" t="s">
        <v>43872</v>
      </c>
      <c r="G5833" s="2" t="s">
        <v>71</v>
      </c>
      <c r="H5833" s="0" t="n">
        <v>11</v>
      </c>
      <c r="I5833" s="0" t="n">
        <v>50</v>
      </c>
      <c r="J5833" s="0" t="s">
        <v>43873</v>
      </c>
      <c r="K5833" s="0" t="s">
        <v>24</v>
      </c>
      <c r="L5833" s="0" t="s">
        <v>776</v>
      </c>
      <c r="M5833" s="0" t="s">
        <v>21</v>
      </c>
      <c r="N5833" s="0" t="s">
        <v>21</v>
      </c>
      <c r="O5833" s="2" t="s">
        <v>17570</v>
      </c>
      <c r="P5833" s="2" t="s">
        <v>76</v>
      </c>
    </row>
    <row r="5834" customFormat="false" ht="12.8" hidden="false" customHeight="false" outlineLevel="0" collapsed="false">
      <c r="A5834" s="0" t="s">
        <v>43874</v>
      </c>
      <c r="B5834" s="0" t="s">
        <v>43875</v>
      </c>
      <c r="C5834" s="0" t="s">
        <v>43876</v>
      </c>
      <c r="D5834" s="0" t="s">
        <v>43877</v>
      </c>
      <c r="E5834" s="0" t="s">
        <v>43878</v>
      </c>
      <c r="F5834" s="0" t="s">
        <v>43879</v>
      </c>
      <c r="G5834" s="2" t="s">
        <v>2260</v>
      </c>
      <c r="H5834" s="0" t="n">
        <v>1</v>
      </c>
      <c r="I5834" s="0" t="n">
        <v>10</v>
      </c>
      <c r="J5834" s="0" t="s">
        <v>43880</v>
      </c>
      <c r="K5834" s="0" t="s">
        <v>381</v>
      </c>
      <c r="L5834" s="0" t="s">
        <v>634</v>
      </c>
      <c r="M5834" s="0" t="s">
        <v>21</v>
      </c>
      <c r="N5834" s="0" t="s">
        <v>21</v>
      </c>
      <c r="O5834" s="2" t="s">
        <v>16836</v>
      </c>
      <c r="P5834" s="2" t="s">
        <v>45</v>
      </c>
    </row>
    <row r="5835" customFormat="false" ht="12.8" hidden="false" customHeight="false" outlineLevel="0" collapsed="false">
      <c r="A5835" s="0" t="s">
        <v>43881</v>
      </c>
      <c r="B5835" s="0" t="s">
        <v>43882</v>
      </c>
      <c r="C5835" s="0" t="s">
        <v>43883</v>
      </c>
      <c r="D5835" s="0" t="s">
        <v>43884</v>
      </c>
      <c r="E5835" s="0" t="s">
        <v>43885</v>
      </c>
      <c r="F5835" s="0" t="s">
        <v>43886</v>
      </c>
      <c r="G5835" s="0" t="s">
        <v>21</v>
      </c>
      <c r="H5835" s="0" t="s">
        <v>21</v>
      </c>
      <c r="I5835" s="0" t="s">
        <v>21</v>
      </c>
      <c r="J5835" s="0" t="s">
        <v>43887</v>
      </c>
      <c r="K5835" s="0" t="s">
        <v>24</v>
      </c>
      <c r="L5835" s="0" t="s">
        <v>1061</v>
      </c>
      <c r="M5835" s="0" t="s">
        <v>21</v>
      </c>
      <c r="N5835" s="0" t="s">
        <v>21</v>
      </c>
      <c r="O5835" s="2" t="s">
        <v>13607</v>
      </c>
      <c r="P5835" s="2" t="s">
        <v>34</v>
      </c>
    </row>
    <row r="5836" customFormat="false" ht="12.8" hidden="false" customHeight="false" outlineLevel="0" collapsed="false">
      <c r="A5836" s="0" t="s">
        <v>43888</v>
      </c>
      <c r="B5836" s="0" t="s">
        <v>43889</v>
      </c>
      <c r="C5836" s="0" t="s">
        <v>43890</v>
      </c>
      <c r="D5836" s="0" t="s">
        <v>43891</v>
      </c>
      <c r="E5836" s="0" t="s">
        <v>43892</v>
      </c>
      <c r="F5836" s="0" t="s">
        <v>21</v>
      </c>
      <c r="G5836" s="2" t="s">
        <v>39693</v>
      </c>
      <c r="H5836" s="0" t="s">
        <v>21</v>
      </c>
      <c r="I5836" s="0" t="s">
        <v>21</v>
      </c>
      <c r="J5836" s="0" t="s">
        <v>21</v>
      </c>
      <c r="K5836" s="0" t="s">
        <v>24</v>
      </c>
      <c r="L5836" s="0" t="s">
        <v>28509</v>
      </c>
      <c r="M5836" s="0" t="s">
        <v>21</v>
      </c>
      <c r="N5836" s="0" t="s">
        <v>21</v>
      </c>
      <c r="O5836" s="2" t="s">
        <v>5383</v>
      </c>
      <c r="P5836" s="2" t="s">
        <v>34</v>
      </c>
    </row>
    <row r="5837" customFormat="false" ht="12.8" hidden="false" customHeight="false" outlineLevel="0" collapsed="false">
      <c r="A5837" s="0" t="s">
        <v>43893</v>
      </c>
      <c r="B5837" s="0" t="s">
        <v>43894</v>
      </c>
      <c r="C5837" s="0" t="s">
        <v>43895</v>
      </c>
      <c r="D5837" s="0" t="s">
        <v>43896</v>
      </c>
      <c r="E5837" s="0" t="s">
        <v>43897</v>
      </c>
      <c r="F5837" s="0" t="s">
        <v>43898</v>
      </c>
      <c r="G5837" s="2" t="s">
        <v>8216</v>
      </c>
      <c r="H5837" s="0" t="s">
        <v>21</v>
      </c>
      <c r="I5837" s="0" t="s">
        <v>21</v>
      </c>
      <c r="J5837" s="0" t="s">
        <v>43899</v>
      </c>
      <c r="K5837" s="0" t="s">
        <v>24</v>
      </c>
      <c r="L5837" s="0" t="s">
        <v>32</v>
      </c>
      <c r="M5837" s="0" t="s">
        <v>21</v>
      </c>
      <c r="N5837" s="0" t="s">
        <v>21</v>
      </c>
      <c r="O5837" s="2" t="s">
        <v>21303</v>
      </c>
      <c r="P5837" s="2" t="s">
        <v>34</v>
      </c>
    </row>
    <row r="5838" customFormat="false" ht="12.8" hidden="false" customHeight="false" outlineLevel="0" collapsed="false">
      <c r="A5838" s="0" t="s">
        <v>43900</v>
      </c>
      <c r="B5838" s="0" t="s">
        <v>43901</v>
      </c>
      <c r="C5838" s="0" t="s">
        <v>43902</v>
      </c>
      <c r="D5838" s="0" t="s">
        <v>43903</v>
      </c>
      <c r="E5838" s="0" t="s">
        <v>43904</v>
      </c>
      <c r="F5838" s="0" t="s">
        <v>43905</v>
      </c>
      <c r="G5838" s="2" t="s">
        <v>2593</v>
      </c>
      <c r="H5838" s="0" t="n">
        <v>11</v>
      </c>
      <c r="I5838" s="0" t="n">
        <v>50</v>
      </c>
      <c r="J5838" s="0" t="s">
        <v>43906</v>
      </c>
      <c r="K5838" s="0" t="s">
        <v>624</v>
      </c>
      <c r="L5838" s="0" t="s">
        <v>43907</v>
      </c>
      <c r="M5838" s="0" t="s">
        <v>21</v>
      </c>
      <c r="N5838" s="0" t="s">
        <v>21</v>
      </c>
      <c r="O5838" s="2" t="s">
        <v>16497</v>
      </c>
      <c r="P5838" s="2" t="s">
        <v>34</v>
      </c>
    </row>
    <row r="5839" customFormat="false" ht="12.8" hidden="false" customHeight="false" outlineLevel="0" collapsed="false">
      <c r="A5839" s="0" t="s">
        <v>43908</v>
      </c>
      <c r="B5839" s="0" t="s">
        <v>43909</v>
      </c>
      <c r="C5839" s="0" t="s">
        <v>43910</v>
      </c>
      <c r="D5839" s="0" t="s">
        <v>43911</v>
      </c>
      <c r="E5839" s="0" t="s">
        <v>43912</v>
      </c>
      <c r="F5839" s="0" t="s">
        <v>43913</v>
      </c>
      <c r="G5839" s="2" t="s">
        <v>1041</v>
      </c>
      <c r="H5839" s="0" t="s">
        <v>21</v>
      </c>
      <c r="I5839" s="0" t="s">
        <v>21</v>
      </c>
      <c r="J5839" s="0" t="s">
        <v>43914</v>
      </c>
      <c r="K5839" s="0" t="s">
        <v>7616</v>
      </c>
      <c r="L5839" s="0" t="s">
        <v>7617</v>
      </c>
      <c r="M5839" s="0" t="s">
        <v>21</v>
      </c>
      <c r="N5839" s="0" t="s">
        <v>21</v>
      </c>
      <c r="O5839" s="2" t="s">
        <v>9330</v>
      </c>
      <c r="P5839" s="2" t="s">
        <v>45</v>
      </c>
    </row>
    <row r="5840" customFormat="false" ht="12.8" hidden="false" customHeight="false" outlineLevel="0" collapsed="false">
      <c r="A5840" s="0" t="s">
        <v>43915</v>
      </c>
      <c r="B5840" s="0" t="s">
        <v>43916</v>
      </c>
      <c r="C5840" s="0" t="s">
        <v>43917</v>
      </c>
      <c r="D5840" s="0" t="s">
        <v>43918</v>
      </c>
      <c r="E5840" s="0" t="s">
        <v>43919</v>
      </c>
      <c r="F5840" s="0" t="s">
        <v>43920</v>
      </c>
      <c r="G5840" s="2" t="s">
        <v>477</v>
      </c>
      <c r="H5840" s="0" t="s">
        <v>21</v>
      </c>
      <c r="I5840" s="0" t="s">
        <v>21</v>
      </c>
      <c r="J5840" s="0" t="s">
        <v>43921</v>
      </c>
      <c r="K5840" s="0" t="s">
        <v>560</v>
      </c>
      <c r="L5840" s="0" t="s">
        <v>1099</v>
      </c>
      <c r="M5840" s="0" t="s">
        <v>21</v>
      </c>
      <c r="N5840" s="0" t="s">
        <v>21</v>
      </c>
      <c r="O5840" s="2" t="s">
        <v>5715</v>
      </c>
      <c r="P5840" s="2" t="s">
        <v>3843</v>
      </c>
    </row>
    <row r="5841" customFormat="false" ht="12.8" hidden="false" customHeight="false" outlineLevel="0" collapsed="false">
      <c r="A5841" s="0" t="s">
        <v>43922</v>
      </c>
      <c r="B5841" s="0" t="s">
        <v>43923</v>
      </c>
      <c r="C5841" s="0" t="s">
        <v>43924</v>
      </c>
      <c r="D5841" s="0" t="s">
        <v>43925</v>
      </c>
      <c r="E5841" s="0" t="s">
        <v>43926</v>
      </c>
      <c r="F5841" s="0" t="s">
        <v>43927</v>
      </c>
      <c r="G5841" s="2" t="s">
        <v>613</v>
      </c>
      <c r="H5841" s="0" t="n">
        <v>1</v>
      </c>
      <c r="I5841" s="0" t="n">
        <v>10</v>
      </c>
      <c r="J5841" s="0" t="s">
        <v>43928</v>
      </c>
      <c r="K5841" s="0" t="s">
        <v>24</v>
      </c>
      <c r="L5841" s="0" t="s">
        <v>32</v>
      </c>
      <c r="M5841" s="0" t="s">
        <v>21</v>
      </c>
      <c r="N5841" s="0" t="s">
        <v>21</v>
      </c>
      <c r="O5841" s="2" t="s">
        <v>17975</v>
      </c>
      <c r="P5841" s="2" t="s">
        <v>45</v>
      </c>
    </row>
    <row r="5842" customFormat="false" ht="12.8" hidden="false" customHeight="false" outlineLevel="0" collapsed="false">
      <c r="A5842" s="0" t="s">
        <v>43929</v>
      </c>
      <c r="B5842" s="0" t="s">
        <v>43930</v>
      </c>
      <c r="C5842" s="0" t="s">
        <v>43931</v>
      </c>
      <c r="D5842" s="0" t="s">
        <v>43932</v>
      </c>
      <c r="E5842" s="0" t="s">
        <v>43933</v>
      </c>
      <c r="F5842" s="0" t="s">
        <v>43934</v>
      </c>
      <c r="G5842" s="0" t="s">
        <v>21</v>
      </c>
      <c r="H5842" s="0" t="s">
        <v>21</v>
      </c>
      <c r="I5842" s="0" t="s">
        <v>21</v>
      </c>
      <c r="J5842" s="0" t="s">
        <v>43935</v>
      </c>
      <c r="K5842" s="0" t="s">
        <v>24</v>
      </c>
      <c r="L5842" s="0" t="s">
        <v>2287</v>
      </c>
      <c r="M5842" s="0" t="s">
        <v>43936</v>
      </c>
      <c r="N5842" s="0" t="s">
        <v>43937</v>
      </c>
      <c r="O5842" s="2" t="s">
        <v>43938</v>
      </c>
      <c r="P5842" s="2" t="s">
        <v>45</v>
      </c>
    </row>
    <row r="5843" customFormat="false" ht="12.8" hidden="false" customHeight="false" outlineLevel="0" collapsed="false">
      <c r="A5843" s="0" t="s">
        <v>43939</v>
      </c>
      <c r="B5843" s="0" t="s">
        <v>43940</v>
      </c>
      <c r="C5843" s="0" t="s">
        <v>43941</v>
      </c>
      <c r="D5843" s="0" t="s">
        <v>43942</v>
      </c>
      <c r="E5843" s="0" t="s">
        <v>43943</v>
      </c>
      <c r="F5843" s="0" t="s">
        <v>43944</v>
      </c>
      <c r="G5843" s="2" t="s">
        <v>41385</v>
      </c>
      <c r="H5843" s="0" t="n">
        <v>1</v>
      </c>
      <c r="I5843" s="0" t="n">
        <v>10</v>
      </c>
      <c r="J5843" s="0" t="s">
        <v>43945</v>
      </c>
      <c r="K5843" s="0" t="s">
        <v>24</v>
      </c>
      <c r="L5843" s="0" t="s">
        <v>26533</v>
      </c>
      <c r="M5843" s="0" t="s">
        <v>43946</v>
      </c>
      <c r="N5843" s="0" t="s">
        <v>43947</v>
      </c>
      <c r="O5843" s="2" t="s">
        <v>14324</v>
      </c>
      <c r="P5843" s="2" t="s">
        <v>34</v>
      </c>
    </row>
    <row r="5844" customFormat="false" ht="12.8" hidden="false" customHeight="false" outlineLevel="0" collapsed="false">
      <c r="A5844" s="0" t="s">
        <v>43948</v>
      </c>
      <c r="B5844" s="0" t="s">
        <v>43949</v>
      </c>
      <c r="C5844" s="0" t="s">
        <v>43950</v>
      </c>
      <c r="D5844" s="0" t="s">
        <v>43951</v>
      </c>
      <c r="E5844" s="0" t="s">
        <v>43952</v>
      </c>
      <c r="F5844" s="0" t="s">
        <v>43953</v>
      </c>
      <c r="G5844" s="2" t="s">
        <v>613</v>
      </c>
      <c r="H5844" s="0" t="s">
        <v>21</v>
      </c>
      <c r="I5844" s="0" t="s">
        <v>21</v>
      </c>
      <c r="J5844" s="0" t="s">
        <v>43954</v>
      </c>
      <c r="K5844" s="0" t="s">
        <v>24</v>
      </c>
      <c r="L5844" s="0" t="s">
        <v>43955</v>
      </c>
      <c r="M5844" s="0" t="s">
        <v>21</v>
      </c>
      <c r="N5844" s="0" t="s">
        <v>21</v>
      </c>
      <c r="O5844" s="2" t="s">
        <v>1559</v>
      </c>
      <c r="P5844" s="2" t="s">
        <v>45</v>
      </c>
    </row>
    <row r="5845" customFormat="false" ht="12.8" hidden="false" customHeight="false" outlineLevel="0" collapsed="false">
      <c r="A5845" s="0" t="s">
        <v>43956</v>
      </c>
      <c r="B5845" s="0" t="s">
        <v>43957</v>
      </c>
      <c r="C5845" s="0" t="s">
        <v>43958</v>
      </c>
      <c r="D5845" s="0" t="s">
        <v>43959</v>
      </c>
      <c r="E5845" s="0" t="s">
        <v>43960</v>
      </c>
      <c r="F5845" s="0" t="s">
        <v>43961</v>
      </c>
      <c r="G5845" s="2" t="s">
        <v>477</v>
      </c>
      <c r="H5845" s="0" t="s">
        <v>21</v>
      </c>
      <c r="I5845" s="0" t="s">
        <v>21</v>
      </c>
      <c r="J5845" s="0" t="s">
        <v>43962</v>
      </c>
      <c r="K5845" s="0" t="s">
        <v>624</v>
      </c>
      <c r="L5845" s="0" t="s">
        <v>43963</v>
      </c>
      <c r="M5845" s="0" t="s">
        <v>21</v>
      </c>
      <c r="N5845" s="0" t="s">
        <v>21</v>
      </c>
      <c r="O5845" s="2" t="s">
        <v>22801</v>
      </c>
      <c r="P5845" s="2" t="s">
        <v>34</v>
      </c>
    </row>
    <row r="5846" customFormat="false" ht="12.8" hidden="false" customHeight="false" outlineLevel="0" collapsed="false">
      <c r="A5846" s="0" t="s">
        <v>43964</v>
      </c>
      <c r="B5846" s="0" t="s">
        <v>43965</v>
      </c>
      <c r="C5846" s="0" t="s">
        <v>43966</v>
      </c>
      <c r="D5846" s="0" t="s">
        <v>43967</v>
      </c>
      <c r="E5846" s="0" t="s">
        <v>43968</v>
      </c>
      <c r="F5846" s="0" t="s">
        <v>43969</v>
      </c>
      <c r="G5846" s="0" t="s">
        <v>21</v>
      </c>
      <c r="H5846" s="0" t="s">
        <v>21</v>
      </c>
      <c r="I5846" s="0" t="s">
        <v>21</v>
      </c>
      <c r="J5846" s="0" t="s">
        <v>43970</v>
      </c>
      <c r="K5846" s="0" t="s">
        <v>24</v>
      </c>
      <c r="L5846" s="0" t="s">
        <v>7014</v>
      </c>
      <c r="M5846" s="0" t="s">
        <v>21</v>
      </c>
      <c r="N5846" s="0" t="s">
        <v>21</v>
      </c>
      <c r="O5846" s="2" t="s">
        <v>11210</v>
      </c>
      <c r="P5846" s="2" t="s">
        <v>45</v>
      </c>
    </row>
    <row r="5847" customFormat="false" ht="12.8" hidden="false" customHeight="false" outlineLevel="0" collapsed="false">
      <c r="A5847" s="0" t="s">
        <v>43971</v>
      </c>
      <c r="B5847" s="0" t="s">
        <v>43972</v>
      </c>
      <c r="C5847" s="0" t="s">
        <v>43973</v>
      </c>
      <c r="D5847" s="0" t="s">
        <v>43974</v>
      </c>
      <c r="E5847" s="0" t="s">
        <v>43975</v>
      </c>
      <c r="F5847" s="0" t="s">
        <v>43976</v>
      </c>
      <c r="G5847" s="2" t="s">
        <v>10184</v>
      </c>
      <c r="H5847" s="0" t="n">
        <v>1</v>
      </c>
      <c r="I5847" s="0" t="n">
        <v>10</v>
      </c>
      <c r="J5847" s="0" t="s">
        <v>43977</v>
      </c>
      <c r="K5847" s="0" t="s">
        <v>24</v>
      </c>
      <c r="L5847" s="0" t="s">
        <v>4292</v>
      </c>
      <c r="M5847" s="0" t="s">
        <v>21</v>
      </c>
      <c r="N5847" s="0" t="s">
        <v>21</v>
      </c>
      <c r="O5847" s="2" t="s">
        <v>7040</v>
      </c>
      <c r="P5847" s="2" t="s">
        <v>45</v>
      </c>
    </row>
    <row r="5848" customFormat="false" ht="12.8" hidden="false" customHeight="false" outlineLevel="0" collapsed="false">
      <c r="A5848" s="0" t="s">
        <v>43978</v>
      </c>
      <c r="B5848" s="0" t="s">
        <v>43979</v>
      </c>
      <c r="C5848" s="0" t="s">
        <v>43980</v>
      </c>
      <c r="D5848" s="0" t="s">
        <v>43981</v>
      </c>
      <c r="E5848" s="0" t="s">
        <v>43982</v>
      </c>
      <c r="F5848" s="0" t="s">
        <v>43983</v>
      </c>
      <c r="G5848" s="2" t="s">
        <v>17422</v>
      </c>
      <c r="H5848" s="0" t="n">
        <v>11</v>
      </c>
      <c r="I5848" s="0" t="n">
        <v>50</v>
      </c>
      <c r="J5848" s="0" t="s">
        <v>43984</v>
      </c>
      <c r="K5848" s="0" t="s">
        <v>24</v>
      </c>
      <c r="L5848" s="0" t="s">
        <v>32</v>
      </c>
      <c r="M5848" s="0" t="s">
        <v>21</v>
      </c>
      <c r="N5848" s="0" t="s">
        <v>21</v>
      </c>
      <c r="O5848" s="2" t="s">
        <v>311</v>
      </c>
      <c r="P5848" s="2" t="s">
        <v>354</v>
      </c>
    </row>
    <row r="5849" customFormat="false" ht="12.8" hidden="false" customHeight="false" outlineLevel="0" collapsed="false">
      <c r="A5849" s="0" t="s">
        <v>43985</v>
      </c>
      <c r="B5849" s="0" t="s">
        <v>43986</v>
      </c>
      <c r="C5849" s="0" t="s">
        <v>43987</v>
      </c>
      <c r="D5849" s="0" t="s">
        <v>43988</v>
      </c>
      <c r="E5849" s="0" t="s">
        <v>21</v>
      </c>
      <c r="F5849" s="0" t="s">
        <v>43989</v>
      </c>
      <c r="G5849" s="2" t="s">
        <v>12859</v>
      </c>
      <c r="H5849" s="0" t="s">
        <v>21</v>
      </c>
      <c r="I5849" s="0" t="s">
        <v>21</v>
      </c>
      <c r="J5849" s="0" t="s">
        <v>21</v>
      </c>
      <c r="K5849" s="0" t="s">
        <v>440</v>
      </c>
      <c r="L5849" s="0" t="s">
        <v>1558</v>
      </c>
      <c r="M5849" s="0" t="s">
        <v>21</v>
      </c>
      <c r="N5849" s="0" t="s">
        <v>21</v>
      </c>
      <c r="O5849" s="2" t="s">
        <v>10108</v>
      </c>
      <c r="P5849" s="2" t="s">
        <v>45</v>
      </c>
    </row>
    <row r="5850" customFormat="false" ht="12.8" hidden="false" customHeight="false" outlineLevel="0" collapsed="false">
      <c r="A5850" s="0" t="s">
        <v>43990</v>
      </c>
      <c r="B5850" s="0" t="s">
        <v>43991</v>
      </c>
      <c r="C5850" s="0" t="s">
        <v>43992</v>
      </c>
      <c r="D5850" s="0" t="s">
        <v>43993</v>
      </c>
      <c r="E5850" s="0" t="s">
        <v>43994</v>
      </c>
      <c r="F5850" s="0" t="s">
        <v>43995</v>
      </c>
      <c r="G5850" s="2" t="s">
        <v>276</v>
      </c>
      <c r="H5850" s="0" t="n">
        <v>1</v>
      </c>
      <c r="I5850" s="0" t="n">
        <v>10</v>
      </c>
      <c r="J5850" s="0" t="s">
        <v>43996</v>
      </c>
      <c r="K5850" s="0" t="s">
        <v>24</v>
      </c>
      <c r="L5850" s="0" t="s">
        <v>4401</v>
      </c>
      <c r="M5850" s="0" t="s">
        <v>21</v>
      </c>
      <c r="N5850" s="0" t="s">
        <v>21</v>
      </c>
      <c r="O5850" s="2" t="s">
        <v>43997</v>
      </c>
      <c r="P5850" s="2" t="s">
        <v>45</v>
      </c>
    </row>
    <row r="5851" customFormat="false" ht="12.8" hidden="false" customHeight="false" outlineLevel="0" collapsed="false">
      <c r="A5851" s="0" t="s">
        <v>43998</v>
      </c>
      <c r="B5851" s="0" t="s">
        <v>43999</v>
      </c>
      <c r="C5851" s="0" t="s">
        <v>44000</v>
      </c>
      <c r="D5851" s="0" t="s">
        <v>44001</v>
      </c>
      <c r="E5851" s="0" t="s">
        <v>44002</v>
      </c>
      <c r="F5851" s="0" t="s">
        <v>44003</v>
      </c>
      <c r="G5851" s="2" t="s">
        <v>5633</v>
      </c>
      <c r="H5851" s="0" t="s">
        <v>21</v>
      </c>
      <c r="I5851" s="0" t="s">
        <v>21</v>
      </c>
      <c r="J5851" s="0" t="s">
        <v>44004</v>
      </c>
      <c r="K5851" s="0" t="s">
        <v>73</v>
      </c>
      <c r="L5851" s="0" t="s">
        <v>105</v>
      </c>
      <c r="M5851" s="0" t="s">
        <v>44005</v>
      </c>
      <c r="N5851" s="0" t="s">
        <v>44006</v>
      </c>
      <c r="O5851" s="2" t="s">
        <v>34363</v>
      </c>
      <c r="P5851" s="2" t="s">
        <v>45</v>
      </c>
    </row>
    <row r="5852" customFormat="false" ht="12.8" hidden="false" customHeight="false" outlineLevel="0" collapsed="false">
      <c r="A5852" s="0" t="s">
        <v>44007</v>
      </c>
      <c r="B5852" s="0" t="s">
        <v>44008</v>
      </c>
      <c r="C5852" s="0" t="s">
        <v>44009</v>
      </c>
      <c r="D5852" s="0" t="s">
        <v>44010</v>
      </c>
      <c r="E5852" s="0" t="s">
        <v>44011</v>
      </c>
      <c r="F5852" s="0" t="s">
        <v>44012</v>
      </c>
      <c r="G5852" s="0" t="s">
        <v>21</v>
      </c>
      <c r="H5852" s="0" t="s">
        <v>21</v>
      </c>
      <c r="I5852" s="0" t="s">
        <v>21</v>
      </c>
      <c r="J5852" s="0" t="s">
        <v>44013</v>
      </c>
      <c r="K5852" s="0" t="s">
        <v>21</v>
      </c>
      <c r="L5852" s="0" t="s">
        <v>21</v>
      </c>
      <c r="M5852" s="0" t="s">
        <v>21</v>
      </c>
      <c r="N5852" s="0" t="s">
        <v>21</v>
      </c>
      <c r="O5852" s="2" t="s">
        <v>2820</v>
      </c>
      <c r="P5852" s="2" t="s">
        <v>512</v>
      </c>
    </row>
    <row r="5853" customFormat="false" ht="12.8" hidden="false" customHeight="false" outlineLevel="0" collapsed="false">
      <c r="A5853" s="0" t="s">
        <v>44014</v>
      </c>
      <c r="B5853" s="0" t="s">
        <v>44015</v>
      </c>
      <c r="C5853" s="0" t="s">
        <v>44016</v>
      </c>
      <c r="D5853" s="0" t="s">
        <v>44017</v>
      </c>
      <c r="E5853" s="0" t="s">
        <v>44018</v>
      </c>
      <c r="F5853" s="0" t="s">
        <v>44019</v>
      </c>
      <c r="G5853" s="0" t="s">
        <v>21</v>
      </c>
      <c r="H5853" s="0" t="s">
        <v>21</v>
      </c>
      <c r="I5853" s="0" t="s">
        <v>21</v>
      </c>
      <c r="J5853" s="0" t="s">
        <v>44020</v>
      </c>
      <c r="K5853" s="0" t="s">
        <v>21</v>
      </c>
      <c r="L5853" s="0" t="s">
        <v>21</v>
      </c>
      <c r="M5853" s="0" t="s">
        <v>21</v>
      </c>
      <c r="N5853" s="0" t="s">
        <v>21</v>
      </c>
      <c r="O5853" s="2" t="s">
        <v>12962</v>
      </c>
      <c r="P5853" s="2" t="s">
        <v>15389</v>
      </c>
    </row>
    <row r="5854" customFormat="false" ht="12.8" hidden="false" customHeight="false" outlineLevel="0" collapsed="false">
      <c r="A5854" s="0" t="s">
        <v>44021</v>
      </c>
      <c r="B5854" s="0" t="s">
        <v>44022</v>
      </c>
      <c r="C5854" s="0" t="s">
        <v>44023</v>
      </c>
      <c r="D5854" s="0" t="s">
        <v>44024</v>
      </c>
      <c r="E5854" s="0" t="s">
        <v>44025</v>
      </c>
      <c r="F5854" s="0" t="s">
        <v>44026</v>
      </c>
      <c r="G5854" s="2" t="s">
        <v>3596</v>
      </c>
      <c r="H5854" s="0" t="n">
        <v>1</v>
      </c>
      <c r="I5854" s="0" t="n">
        <v>10</v>
      </c>
      <c r="J5854" s="0" t="s">
        <v>44027</v>
      </c>
      <c r="K5854" s="0" t="s">
        <v>24</v>
      </c>
      <c r="L5854" s="0" t="s">
        <v>3259</v>
      </c>
      <c r="M5854" s="0" t="s">
        <v>21</v>
      </c>
      <c r="N5854" s="0" t="s">
        <v>21</v>
      </c>
      <c r="O5854" s="2" t="s">
        <v>711</v>
      </c>
      <c r="P5854" s="2" t="s">
        <v>500</v>
      </c>
    </row>
    <row r="5855" customFormat="false" ht="12.8" hidden="false" customHeight="false" outlineLevel="0" collapsed="false">
      <c r="A5855" s="0" t="s">
        <v>44028</v>
      </c>
      <c r="B5855" s="0" t="s">
        <v>44029</v>
      </c>
      <c r="C5855" s="0" t="s">
        <v>44030</v>
      </c>
      <c r="D5855" s="0" t="s">
        <v>44031</v>
      </c>
      <c r="E5855" s="0" t="s">
        <v>44032</v>
      </c>
      <c r="F5855" s="0" t="s">
        <v>44033</v>
      </c>
      <c r="G5855" s="2" t="s">
        <v>44034</v>
      </c>
      <c r="H5855" s="0" t="s">
        <v>21</v>
      </c>
      <c r="I5855" s="0" t="s">
        <v>21</v>
      </c>
      <c r="J5855" s="0" t="s">
        <v>44035</v>
      </c>
      <c r="K5855" s="0" t="s">
        <v>965</v>
      </c>
      <c r="L5855" s="0" t="s">
        <v>966</v>
      </c>
      <c r="M5855" s="0" t="s">
        <v>21</v>
      </c>
      <c r="N5855" s="0" t="s">
        <v>21</v>
      </c>
      <c r="O5855" s="2" t="s">
        <v>616</v>
      </c>
      <c r="P5855" s="2" t="s">
        <v>6772</v>
      </c>
    </row>
    <row r="5856" customFormat="false" ht="12.8" hidden="false" customHeight="false" outlineLevel="0" collapsed="false">
      <c r="A5856" s="0" t="s">
        <v>44036</v>
      </c>
      <c r="B5856" s="0" t="s">
        <v>44037</v>
      </c>
      <c r="C5856" s="0" t="s">
        <v>44038</v>
      </c>
      <c r="D5856" s="0" t="s">
        <v>44039</v>
      </c>
      <c r="E5856" s="0" t="s">
        <v>44040</v>
      </c>
      <c r="F5856" s="0" t="s">
        <v>44041</v>
      </c>
      <c r="G5856" s="0" t="s">
        <v>21</v>
      </c>
      <c r="H5856" s="0" t="s">
        <v>21</v>
      </c>
      <c r="I5856" s="0" t="s">
        <v>21</v>
      </c>
      <c r="J5856" s="0" t="s">
        <v>44042</v>
      </c>
      <c r="K5856" s="0" t="s">
        <v>965</v>
      </c>
      <c r="L5856" s="0" t="s">
        <v>44043</v>
      </c>
      <c r="M5856" s="0" t="s">
        <v>21</v>
      </c>
      <c r="N5856" s="0" t="s">
        <v>21</v>
      </c>
      <c r="O5856" s="2" t="s">
        <v>19398</v>
      </c>
      <c r="P5856" s="2" t="s">
        <v>19398</v>
      </c>
    </row>
    <row r="5857" customFormat="false" ht="12.8" hidden="false" customHeight="false" outlineLevel="0" collapsed="false">
      <c r="A5857" s="0" t="s">
        <v>44044</v>
      </c>
      <c r="B5857" s="0" t="s">
        <v>44045</v>
      </c>
      <c r="C5857" s="0" t="s">
        <v>44046</v>
      </c>
      <c r="D5857" s="0" t="s">
        <v>44047</v>
      </c>
      <c r="E5857" s="0" t="s">
        <v>44048</v>
      </c>
      <c r="F5857" s="0" t="s">
        <v>44049</v>
      </c>
      <c r="G5857" s="2" t="s">
        <v>10393</v>
      </c>
      <c r="H5857" s="0" t="n">
        <v>11</v>
      </c>
      <c r="I5857" s="0" t="n">
        <v>50</v>
      </c>
      <c r="J5857" s="0" t="s">
        <v>44050</v>
      </c>
      <c r="K5857" s="0" t="s">
        <v>1262</v>
      </c>
      <c r="L5857" s="0" t="s">
        <v>1263</v>
      </c>
      <c r="M5857" s="0" t="s">
        <v>21</v>
      </c>
      <c r="N5857" s="0" t="s">
        <v>21</v>
      </c>
      <c r="O5857" s="2" t="s">
        <v>2373</v>
      </c>
      <c r="P5857" s="2" t="s">
        <v>34</v>
      </c>
    </row>
    <row r="5858" customFormat="false" ht="12.8" hidden="false" customHeight="false" outlineLevel="0" collapsed="false">
      <c r="A5858" s="0" t="s">
        <v>44051</v>
      </c>
      <c r="B5858" s="0" t="s">
        <v>44052</v>
      </c>
      <c r="C5858" s="0" t="s">
        <v>44053</v>
      </c>
      <c r="D5858" s="0" t="s">
        <v>44054</v>
      </c>
      <c r="E5858" s="0" t="s">
        <v>44055</v>
      </c>
      <c r="F5858" s="0" t="s">
        <v>44056</v>
      </c>
      <c r="G5858" s="0" t="s">
        <v>21</v>
      </c>
      <c r="H5858" s="0" t="s">
        <v>21</v>
      </c>
      <c r="I5858" s="0" t="s">
        <v>21</v>
      </c>
      <c r="J5858" s="0" t="s">
        <v>21</v>
      </c>
      <c r="K5858" s="0" t="s">
        <v>24</v>
      </c>
      <c r="L5858" s="0" t="s">
        <v>234</v>
      </c>
      <c r="M5858" s="0" t="s">
        <v>21</v>
      </c>
      <c r="N5858" s="0" t="s">
        <v>21</v>
      </c>
      <c r="O5858" s="2" t="s">
        <v>2403</v>
      </c>
      <c r="P5858" s="2" t="s">
        <v>512</v>
      </c>
    </row>
    <row r="5859" customFormat="false" ht="12.8" hidden="false" customHeight="false" outlineLevel="0" collapsed="false">
      <c r="A5859" s="0" t="s">
        <v>44057</v>
      </c>
      <c r="B5859" s="0" t="s">
        <v>44058</v>
      </c>
      <c r="C5859" s="0" t="s">
        <v>44059</v>
      </c>
      <c r="D5859" s="0" t="s">
        <v>44060</v>
      </c>
      <c r="E5859" s="0" t="s">
        <v>44061</v>
      </c>
      <c r="F5859" s="0" t="s">
        <v>44062</v>
      </c>
      <c r="G5859" s="2" t="s">
        <v>13727</v>
      </c>
      <c r="H5859" s="0" t="n">
        <v>1</v>
      </c>
      <c r="I5859" s="0" t="n">
        <v>10</v>
      </c>
      <c r="J5859" s="0" t="s">
        <v>44063</v>
      </c>
      <c r="K5859" s="0" t="s">
        <v>300</v>
      </c>
      <c r="L5859" s="0" t="s">
        <v>44064</v>
      </c>
      <c r="M5859" s="0" t="s">
        <v>21</v>
      </c>
      <c r="N5859" s="0" t="s">
        <v>21</v>
      </c>
      <c r="O5859" s="2" t="s">
        <v>1399</v>
      </c>
      <c r="P5859" s="2" t="s">
        <v>45</v>
      </c>
    </row>
    <row r="5860" customFormat="false" ht="12.8" hidden="false" customHeight="false" outlineLevel="0" collapsed="false">
      <c r="A5860" s="0" t="s">
        <v>44065</v>
      </c>
      <c r="B5860" s="0" t="s">
        <v>44066</v>
      </c>
      <c r="C5860" s="0" t="s">
        <v>44067</v>
      </c>
      <c r="D5860" s="0" t="s">
        <v>44068</v>
      </c>
      <c r="E5860" s="0" t="s">
        <v>21</v>
      </c>
      <c r="F5860" s="0" t="s">
        <v>21</v>
      </c>
      <c r="G5860" s="2" t="s">
        <v>4283</v>
      </c>
      <c r="H5860" s="0" t="s">
        <v>21</v>
      </c>
      <c r="I5860" s="0" t="s">
        <v>21</v>
      </c>
      <c r="J5860" s="0" t="s">
        <v>44069</v>
      </c>
      <c r="K5860" s="0" t="s">
        <v>73</v>
      </c>
      <c r="L5860" s="0" t="s">
        <v>11178</v>
      </c>
      <c r="M5860" s="0" t="s">
        <v>21</v>
      </c>
      <c r="N5860" s="0" t="s">
        <v>21</v>
      </c>
      <c r="O5860" s="2" t="s">
        <v>10538</v>
      </c>
      <c r="P5860" s="2" t="s">
        <v>753</v>
      </c>
    </row>
    <row r="5861" customFormat="false" ht="12.8" hidden="false" customHeight="false" outlineLevel="0" collapsed="false">
      <c r="A5861" s="0" t="s">
        <v>44070</v>
      </c>
      <c r="B5861" s="0" t="s">
        <v>44071</v>
      </c>
      <c r="C5861" s="0" t="s">
        <v>44072</v>
      </c>
      <c r="D5861" s="0" t="s">
        <v>44073</v>
      </c>
      <c r="E5861" s="0" t="s">
        <v>44074</v>
      </c>
      <c r="F5861" s="0" t="s">
        <v>44075</v>
      </c>
      <c r="G5861" s="2" t="s">
        <v>1204</v>
      </c>
      <c r="H5861" s="0" t="s">
        <v>21</v>
      </c>
      <c r="I5861" s="0" t="s">
        <v>21</v>
      </c>
      <c r="J5861" s="0" t="s">
        <v>44076</v>
      </c>
      <c r="K5861" s="0" t="s">
        <v>24</v>
      </c>
      <c r="L5861" s="0" t="s">
        <v>44077</v>
      </c>
      <c r="M5861" s="0" t="s">
        <v>21</v>
      </c>
      <c r="N5861" s="0" t="s">
        <v>21</v>
      </c>
      <c r="O5861" s="2" t="s">
        <v>7710</v>
      </c>
      <c r="P5861" s="2" t="s">
        <v>753</v>
      </c>
    </row>
    <row r="5862" customFormat="false" ht="12.8" hidden="false" customHeight="false" outlineLevel="0" collapsed="false">
      <c r="A5862" s="0" t="s">
        <v>44078</v>
      </c>
      <c r="B5862" s="0" t="s">
        <v>44079</v>
      </c>
      <c r="C5862" s="0" t="s">
        <v>44080</v>
      </c>
      <c r="D5862" s="0" t="s">
        <v>44081</v>
      </c>
      <c r="E5862" s="0" t="s">
        <v>44082</v>
      </c>
      <c r="F5862" s="0" t="s">
        <v>44083</v>
      </c>
      <c r="G5862" s="0" t="s">
        <v>21</v>
      </c>
      <c r="H5862" s="0" t="s">
        <v>21</v>
      </c>
      <c r="I5862" s="0" t="s">
        <v>21</v>
      </c>
      <c r="J5862" s="0" t="s">
        <v>44084</v>
      </c>
      <c r="K5862" s="0" t="s">
        <v>21</v>
      </c>
      <c r="L5862" s="0" t="s">
        <v>21</v>
      </c>
      <c r="M5862" s="0" t="s">
        <v>21</v>
      </c>
      <c r="N5862" s="0" t="s">
        <v>21</v>
      </c>
      <c r="O5862" s="2" t="s">
        <v>6960</v>
      </c>
      <c r="P5862" s="2" t="s">
        <v>45</v>
      </c>
    </row>
    <row r="5863" customFormat="false" ht="12.8" hidden="false" customHeight="false" outlineLevel="0" collapsed="false">
      <c r="A5863" s="0" t="s">
        <v>44085</v>
      </c>
      <c r="B5863" s="0" t="s">
        <v>44086</v>
      </c>
      <c r="C5863" s="0" t="s">
        <v>44087</v>
      </c>
      <c r="D5863" s="0" t="s">
        <v>44088</v>
      </c>
      <c r="E5863" s="0" t="s">
        <v>44089</v>
      </c>
      <c r="F5863" s="0" t="s">
        <v>44090</v>
      </c>
      <c r="G5863" s="2" t="s">
        <v>1512</v>
      </c>
      <c r="H5863" s="0" t="s">
        <v>21</v>
      </c>
      <c r="I5863" s="0" t="s">
        <v>21</v>
      </c>
      <c r="J5863" s="0" t="s">
        <v>44091</v>
      </c>
      <c r="K5863" s="0" t="s">
        <v>24</v>
      </c>
      <c r="L5863" s="0" t="s">
        <v>3538</v>
      </c>
      <c r="M5863" s="0" t="s">
        <v>21</v>
      </c>
      <c r="N5863" s="0" t="s">
        <v>21</v>
      </c>
      <c r="O5863" s="2" t="s">
        <v>7869</v>
      </c>
      <c r="P5863" s="2" t="s">
        <v>237</v>
      </c>
    </row>
    <row r="5864" customFormat="false" ht="12.8" hidden="false" customHeight="false" outlineLevel="0" collapsed="false">
      <c r="A5864" s="0" t="s">
        <v>44092</v>
      </c>
      <c r="B5864" s="0" t="s">
        <v>44093</v>
      </c>
      <c r="C5864" s="0" t="s">
        <v>44094</v>
      </c>
      <c r="D5864" s="0" t="s">
        <v>21</v>
      </c>
      <c r="E5864" s="0" t="s">
        <v>21</v>
      </c>
      <c r="F5864" s="0" t="s">
        <v>21</v>
      </c>
      <c r="G5864" s="0" t="s">
        <v>21</v>
      </c>
      <c r="H5864" s="0" t="s">
        <v>21</v>
      </c>
      <c r="I5864" s="0" t="s">
        <v>21</v>
      </c>
      <c r="J5864" s="0" t="s">
        <v>21</v>
      </c>
      <c r="K5864" s="0" t="s">
        <v>21</v>
      </c>
      <c r="L5864" s="0" t="s">
        <v>21</v>
      </c>
      <c r="M5864" s="0" t="s">
        <v>21</v>
      </c>
      <c r="N5864" s="0" t="s">
        <v>21</v>
      </c>
      <c r="O5864" s="2" t="s">
        <v>7412</v>
      </c>
      <c r="P5864" s="2" t="s">
        <v>10538</v>
      </c>
    </row>
    <row r="5865" customFormat="false" ht="12.8" hidden="false" customHeight="false" outlineLevel="0" collapsed="false">
      <c r="A5865" s="0" t="s">
        <v>44095</v>
      </c>
      <c r="B5865" s="0" t="s">
        <v>44096</v>
      </c>
      <c r="C5865" s="0" t="s">
        <v>44096</v>
      </c>
      <c r="D5865" s="0" t="s">
        <v>44097</v>
      </c>
      <c r="E5865" s="0" t="s">
        <v>44098</v>
      </c>
      <c r="F5865" s="0" t="s">
        <v>44099</v>
      </c>
      <c r="G5865" s="2" t="s">
        <v>20514</v>
      </c>
      <c r="H5865" s="0" t="n">
        <v>1</v>
      </c>
      <c r="I5865" s="0" t="n">
        <v>10</v>
      </c>
      <c r="J5865" s="0" t="s">
        <v>44100</v>
      </c>
      <c r="K5865" s="0" t="s">
        <v>26361</v>
      </c>
      <c r="L5865" s="0" t="s">
        <v>26362</v>
      </c>
      <c r="M5865" s="0" t="s">
        <v>21</v>
      </c>
      <c r="N5865" s="0" t="s">
        <v>21</v>
      </c>
      <c r="O5865" s="2" t="s">
        <v>10538</v>
      </c>
      <c r="P5865" s="2" t="s">
        <v>8942</v>
      </c>
    </row>
    <row r="5866" customFormat="false" ht="12.8" hidden="false" customHeight="false" outlineLevel="0" collapsed="false">
      <c r="A5866" s="0" t="s">
        <v>44101</v>
      </c>
      <c r="B5866" s="0" t="s">
        <v>44102</v>
      </c>
      <c r="C5866" s="0" t="s">
        <v>44103</v>
      </c>
      <c r="D5866" s="0" t="s">
        <v>44104</v>
      </c>
      <c r="E5866" s="0" t="s">
        <v>44105</v>
      </c>
      <c r="F5866" s="0" t="s">
        <v>44106</v>
      </c>
      <c r="G5866" s="2" t="s">
        <v>2499</v>
      </c>
      <c r="H5866" s="0" t="s">
        <v>21</v>
      </c>
      <c r="I5866" s="0" t="s">
        <v>21</v>
      </c>
      <c r="J5866" s="0" t="s">
        <v>44107</v>
      </c>
      <c r="K5866" s="0" t="s">
        <v>24</v>
      </c>
      <c r="L5866" s="0" t="s">
        <v>25</v>
      </c>
      <c r="M5866" s="0" t="s">
        <v>21</v>
      </c>
      <c r="N5866" s="0" t="s">
        <v>21</v>
      </c>
      <c r="O5866" s="2" t="s">
        <v>44108</v>
      </c>
      <c r="P5866" s="2" t="s">
        <v>334</v>
      </c>
    </row>
    <row r="5867" customFormat="false" ht="12.8" hidden="false" customHeight="false" outlineLevel="0" collapsed="false">
      <c r="A5867" s="0" t="s">
        <v>44109</v>
      </c>
      <c r="B5867" s="0" t="s">
        <v>44110</v>
      </c>
      <c r="C5867" s="0" t="s">
        <v>44111</v>
      </c>
      <c r="D5867" s="0" t="s">
        <v>44112</v>
      </c>
      <c r="E5867" s="0" t="s">
        <v>44113</v>
      </c>
      <c r="F5867" s="0" t="s">
        <v>44114</v>
      </c>
      <c r="G5867" s="2" t="s">
        <v>44115</v>
      </c>
      <c r="H5867" s="0" t="n">
        <v>1</v>
      </c>
      <c r="I5867" s="0" t="n">
        <v>10</v>
      </c>
      <c r="J5867" s="0" t="s">
        <v>44116</v>
      </c>
      <c r="K5867" s="0" t="s">
        <v>21</v>
      </c>
      <c r="L5867" s="0" t="s">
        <v>21</v>
      </c>
      <c r="M5867" s="0" t="s">
        <v>21</v>
      </c>
      <c r="N5867" s="0" t="s">
        <v>21</v>
      </c>
      <c r="O5867" s="2" t="s">
        <v>6005</v>
      </c>
      <c r="P5867" s="2" t="s">
        <v>500</v>
      </c>
    </row>
    <row r="5868" customFormat="false" ht="12.8" hidden="false" customHeight="false" outlineLevel="0" collapsed="false">
      <c r="A5868" s="0" t="s">
        <v>44117</v>
      </c>
      <c r="B5868" s="0" t="s">
        <v>44118</v>
      </c>
      <c r="C5868" s="0" t="s">
        <v>44119</v>
      </c>
      <c r="D5868" s="0" t="s">
        <v>44120</v>
      </c>
      <c r="E5868" s="0" t="s">
        <v>44121</v>
      </c>
      <c r="F5868" s="0" t="s">
        <v>44122</v>
      </c>
      <c r="G5868" s="2" t="s">
        <v>4188</v>
      </c>
      <c r="H5868" s="0" t="n">
        <v>1</v>
      </c>
      <c r="I5868" s="0" t="n">
        <v>10</v>
      </c>
      <c r="J5868" s="0" t="s">
        <v>44123</v>
      </c>
      <c r="K5868" s="0" t="s">
        <v>188</v>
      </c>
      <c r="L5868" s="0" t="s">
        <v>44124</v>
      </c>
      <c r="M5868" s="0" t="s">
        <v>21</v>
      </c>
      <c r="N5868" s="0" t="s">
        <v>21</v>
      </c>
      <c r="O5868" s="2" t="s">
        <v>4705</v>
      </c>
      <c r="P5868" s="2" t="s">
        <v>76</v>
      </c>
    </row>
    <row r="5869" customFormat="false" ht="12.8" hidden="false" customHeight="false" outlineLevel="0" collapsed="false">
      <c r="A5869" s="0" t="s">
        <v>44125</v>
      </c>
      <c r="B5869" s="0" t="s">
        <v>44126</v>
      </c>
      <c r="C5869" s="0" t="s">
        <v>44127</v>
      </c>
      <c r="D5869" s="0" t="s">
        <v>44128</v>
      </c>
      <c r="E5869" s="0" t="s">
        <v>21</v>
      </c>
      <c r="F5869" s="0" t="s">
        <v>44129</v>
      </c>
      <c r="G5869" s="2" t="s">
        <v>2828</v>
      </c>
      <c r="H5869" s="0" t="s">
        <v>21</v>
      </c>
      <c r="I5869" s="0" t="s">
        <v>21</v>
      </c>
      <c r="J5869" s="0" t="s">
        <v>44130</v>
      </c>
      <c r="K5869" s="0" t="s">
        <v>21</v>
      </c>
      <c r="L5869" s="0" t="s">
        <v>21</v>
      </c>
      <c r="M5869" s="0" t="s">
        <v>21</v>
      </c>
      <c r="N5869" s="0" t="s">
        <v>21</v>
      </c>
      <c r="O5869" s="2" t="s">
        <v>18526</v>
      </c>
      <c r="P5869" s="2" t="s">
        <v>34</v>
      </c>
    </row>
    <row r="5870" customFormat="false" ht="12.8" hidden="false" customHeight="false" outlineLevel="0" collapsed="false">
      <c r="A5870" s="0" t="s">
        <v>44131</v>
      </c>
      <c r="B5870" s="0" t="s">
        <v>44132</v>
      </c>
      <c r="C5870" s="0" t="s">
        <v>44133</v>
      </c>
      <c r="D5870" s="0" t="s">
        <v>44134</v>
      </c>
      <c r="E5870" s="0" t="s">
        <v>44135</v>
      </c>
      <c r="F5870" s="0" t="s">
        <v>44136</v>
      </c>
      <c r="G5870" s="2" t="s">
        <v>1069</v>
      </c>
      <c r="H5870" s="0" t="s">
        <v>21</v>
      </c>
      <c r="I5870" s="0" t="s">
        <v>21</v>
      </c>
      <c r="J5870" s="0" t="s">
        <v>44137</v>
      </c>
      <c r="K5870" s="0" t="s">
        <v>24</v>
      </c>
      <c r="L5870" s="0" t="s">
        <v>44138</v>
      </c>
      <c r="M5870" s="0" t="s">
        <v>21</v>
      </c>
      <c r="N5870" s="0" t="s">
        <v>21</v>
      </c>
      <c r="O5870" s="2" t="s">
        <v>22070</v>
      </c>
      <c r="P5870" s="2" t="s">
        <v>512</v>
      </c>
    </row>
    <row r="5871" customFormat="false" ht="12.8" hidden="false" customHeight="false" outlineLevel="0" collapsed="false">
      <c r="A5871" s="0" t="s">
        <v>44139</v>
      </c>
      <c r="B5871" s="0" t="s">
        <v>44140</v>
      </c>
      <c r="C5871" s="0" t="s">
        <v>44141</v>
      </c>
      <c r="D5871" s="0" t="s">
        <v>44142</v>
      </c>
      <c r="E5871" s="0" t="s">
        <v>21</v>
      </c>
      <c r="F5871" s="0" t="s">
        <v>44143</v>
      </c>
      <c r="G5871" s="0" t="s">
        <v>21</v>
      </c>
      <c r="H5871" s="0" t="s">
        <v>21</v>
      </c>
      <c r="I5871" s="0" t="s">
        <v>21</v>
      </c>
      <c r="J5871" s="0" t="s">
        <v>44144</v>
      </c>
      <c r="K5871" s="0" t="s">
        <v>24</v>
      </c>
      <c r="L5871" s="0" t="s">
        <v>44145</v>
      </c>
      <c r="M5871" s="0" t="s">
        <v>21</v>
      </c>
      <c r="N5871" s="0" t="s">
        <v>21</v>
      </c>
      <c r="O5871" s="2" t="s">
        <v>4776</v>
      </c>
      <c r="P5871" s="2" t="s">
        <v>4776</v>
      </c>
    </row>
    <row r="5872" customFormat="false" ht="12.8" hidden="false" customHeight="false" outlineLevel="0" collapsed="false">
      <c r="A5872" s="0" t="s">
        <v>44146</v>
      </c>
      <c r="B5872" s="0" t="s">
        <v>44147</v>
      </c>
      <c r="C5872" s="0" t="s">
        <v>44148</v>
      </c>
      <c r="D5872" s="0" t="s">
        <v>44149</v>
      </c>
      <c r="E5872" s="0" t="s">
        <v>44150</v>
      </c>
      <c r="F5872" s="0" t="s">
        <v>44151</v>
      </c>
      <c r="G5872" s="0" t="s">
        <v>21</v>
      </c>
      <c r="H5872" s="0" t="s">
        <v>21</v>
      </c>
      <c r="I5872" s="0" t="s">
        <v>21</v>
      </c>
      <c r="J5872" s="0" t="s">
        <v>44152</v>
      </c>
      <c r="K5872" s="0" t="s">
        <v>24</v>
      </c>
      <c r="L5872" s="0" t="s">
        <v>615</v>
      </c>
      <c r="M5872" s="0" t="s">
        <v>21</v>
      </c>
      <c r="N5872" s="0" t="s">
        <v>21</v>
      </c>
      <c r="O5872" s="2" t="s">
        <v>44153</v>
      </c>
      <c r="P5872" s="2" t="s">
        <v>45</v>
      </c>
    </row>
    <row r="5873" customFormat="false" ht="12.8" hidden="false" customHeight="false" outlineLevel="0" collapsed="false">
      <c r="A5873" s="0" t="s">
        <v>44154</v>
      </c>
      <c r="B5873" s="0" t="s">
        <v>44155</v>
      </c>
      <c r="C5873" s="0" t="s">
        <v>44156</v>
      </c>
      <c r="D5873" s="0" t="s">
        <v>44157</v>
      </c>
      <c r="E5873" s="0" t="s">
        <v>44158</v>
      </c>
      <c r="F5873" s="0" t="s">
        <v>44159</v>
      </c>
      <c r="G5873" s="2" t="s">
        <v>613</v>
      </c>
      <c r="H5873" s="0" t="s">
        <v>21</v>
      </c>
      <c r="I5873" s="0" t="s">
        <v>21</v>
      </c>
      <c r="J5873" s="0" t="s">
        <v>44160</v>
      </c>
      <c r="K5873" s="0" t="s">
        <v>24</v>
      </c>
      <c r="L5873" s="0" t="s">
        <v>63</v>
      </c>
      <c r="M5873" s="0" t="s">
        <v>21</v>
      </c>
      <c r="N5873" s="0" t="s">
        <v>21</v>
      </c>
      <c r="O5873" s="2" t="s">
        <v>16448</v>
      </c>
      <c r="P5873" s="2" t="s">
        <v>324</v>
      </c>
    </row>
    <row r="5874" customFormat="false" ht="12.8" hidden="false" customHeight="false" outlineLevel="0" collapsed="false">
      <c r="A5874" s="0" t="s">
        <v>44161</v>
      </c>
      <c r="B5874" s="0" t="s">
        <v>44162</v>
      </c>
      <c r="C5874" s="0" t="s">
        <v>44163</v>
      </c>
      <c r="D5874" s="0" t="s">
        <v>44164</v>
      </c>
      <c r="E5874" s="0" t="s">
        <v>44165</v>
      </c>
      <c r="F5874" s="0" t="s">
        <v>44166</v>
      </c>
      <c r="G5874" s="2" t="s">
        <v>265</v>
      </c>
      <c r="H5874" s="0" t="s">
        <v>21</v>
      </c>
      <c r="I5874" s="0" t="s">
        <v>21</v>
      </c>
      <c r="J5874" s="0" t="s">
        <v>44167</v>
      </c>
      <c r="K5874" s="0" t="s">
        <v>24</v>
      </c>
      <c r="L5874" s="0" t="s">
        <v>2031</v>
      </c>
      <c r="M5874" s="0" t="s">
        <v>21</v>
      </c>
      <c r="N5874" s="0" t="s">
        <v>21</v>
      </c>
      <c r="O5874" s="2" t="s">
        <v>9020</v>
      </c>
      <c r="P5874" s="2" t="s">
        <v>219</v>
      </c>
    </row>
    <row r="5875" customFormat="false" ht="12.8" hidden="false" customHeight="false" outlineLevel="0" collapsed="false">
      <c r="A5875" s="0" t="s">
        <v>44168</v>
      </c>
      <c r="B5875" s="0" t="s">
        <v>44169</v>
      </c>
      <c r="C5875" s="0" t="s">
        <v>44170</v>
      </c>
      <c r="D5875" s="0" t="s">
        <v>44171</v>
      </c>
      <c r="E5875" s="0" t="s">
        <v>44172</v>
      </c>
      <c r="F5875" s="0" t="s">
        <v>44173</v>
      </c>
      <c r="G5875" s="2" t="s">
        <v>10393</v>
      </c>
      <c r="H5875" s="0" t="s">
        <v>21</v>
      </c>
      <c r="I5875" s="0" t="s">
        <v>21</v>
      </c>
      <c r="J5875" s="0" t="s">
        <v>44174</v>
      </c>
      <c r="K5875" s="0" t="s">
        <v>21</v>
      </c>
      <c r="L5875" s="0" t="s">
        <v>21</v>
      </c>
      <c r="M5875" s="0" t="s">
        <v>21</v>
      </c>
      <c r="N5875" s="0" t="s">
        <v>21</v>
      </c>
      <c r="O5875" s="2" t="s">
        <v>18279</v>
      </c>
      <c r="P5875" s="2" t="s">
        <v>45</v>
      </c>
    </row>
    <row r="5876" customFormat="false" ht="12.8" hidden="false" customHeight="false" outlineLevel="0" collapsed="false">
      <c r="A5876" s="0" t="s">
        <v>44175</v>
      </c>
      <c r="B5876" s="0" t="s">
        <v>44176</v>
      </c>
      <c r="C5876" s="0" t="s">
        <v>44177</v>
      </c>
      <c r="D5876" s="0" t="s">
        <v>44178</v>
      </c>
      <c r="E5876" s="0" t="s">
        <v>44179</v>
      </c>
      <c r="F5876" s="0" t="s">
        <v>44180</v>
      </c>
      <c r="G5876" s="2" t="s">
        <v>1522</v>
      </c>
      <c r="H5876" s="0" t="n">
        <v>1</v>
      </c>
      <c r="I5876" s="0" t="n">
        <v>10</v>
      </c>
      <c r="J5876" s="0" t="s">
        <v>44181</v>
      </c>
      <c r="K5876" s="0" t="s">
        <v>24</v>
      </c>
      <c r="L5876" s="0" t="s">
        <v>1908</v>
      </c>
      <c r="M5876" s="0" t="s">
        <v>21</v>
      </c>
      <c r="N5876" s="0" t="s">
        <v>21</v>
      </c>
      <c r="O5876" s="2" t="s">
        <v>44182</v>
      </c>
      <c r="P5876" s="2" t="s">
        <v>34</v>
      </c>
    </row>
    <row r="5877" customFormat="false" ht="12.8" hidden="false" customHeight="false" outlineLevel="0" collapsed="false">
      <c r="A5877" s="0" t="s">
        <v>44183</v>
      </c>
      <c r="B5877" s="0" t="s">
        <v>44184</v>
      </c>
      <c r="C5877" s="0" t="s">
        <v>44185</v>
      </c>
      <c r="D5877" s="0" t="s">
        <v>21</v>
      </c>
      <c r="E5877" s="0" t="s">
        <v>21</v>
      </c>
      <c r="F5877" s="0" t="s">
        <v>21</v>
      </c>
      <c r="G5877" s="0" t="s">
        <v>21</v>
      </c>
      <c r="H5877" s="0" t="s">
        <v>21</v>
      </c>
      <c r="I5877" s="0" t="s">
        <v>21</v>
      </c>
      <c r="J5877" s="0" t="s">
        <v>21</v>
      </c>
      <c r="K5877" s="0" t="s">
        <v>21</v>
      </c>
      <c r="L5877" s="0" t="s">
        <v>21</v>
      </c>
      <c r="M5877" s="0" t="s">
        <v>21</v>
      </c>
      <c r="N5877" s="0" t="s">
        <v>21</v>
      </c>
      <c r="O5877" s="2" t="s">
        <v>3083</v>
      </c>
      <c r="P5877" s="2" t="s">
        <v>11372</v>
      </c>
    </row>
    <row r="5878" customFormat="false" ht="12.8" hidden="false" customHeight="false" outlineLevel="0" collapsed="false">
      <c r="A5878" s="0" t="s">
        <v>44186</v>
      </c>
      <c r="B5878" s="0" t="s">
        <v>44187</v>
      </c>
      <c r="C5878" s="0" t="s">
        <v>44188</v>
      </c>
      <c r="D5878" s="0" t="s">
        <v>44189</v>
      </c>
      <c r="E5878" s="0" t="s">
        <v>44190</v>
      </c>
      <c r="F5878" s="0" t="s">
        <v>44191</v>
      </c>
      <c r="G5878" s="2" t="s">
        <v>130</v>
      </c>
      <c r="H5878" s="0" t="s">
        <v>21</v>
      </c>
      <c r="I5878" s="0" t="s">
        <v>21</v>
      </c>
      <c r="J5878" s="0" t="s">
        <v>44192</v>
      </c>
      <c r="K5878" s="0" t="s">
        <v>24</v>
      </c>
      <c r="L5878" s="0" t="s">
        <v>1061</v>
      </c>
      <c r="M5878" s="0" t="s">
        <v>21</v>
      </c>
      <c r="N5878" s="0" t="s">
        <v>21</v>
      </c>
      <c r="O5878" s="2" t="s">
        <v>12696</v>
      </c>
      <c r="P5878" s="2" t="s">
        <v>219</v>
      </c>
    </row>
    <row r="5879" customFormat="false" ht="12.8" hidden="false" customHeight="false" outlineLevel="0" collapsed="false">
      <c r="A5879" s="0" t="s">
        <v>44193</v>
      </c>
      <c r="B5879" s="0" t="s">
        <v>44194</v>
      </c>
      <c r="C5879" s="0" t="s">
        <v>44195</v>
      </c>
      <c r="D5879" s="0" t="s">
        <v>44196</v>
      </c>
      <c r="E5879" s="0" t="s">
        <v>44197</v>
      </c>
      <c r="F5879" s="0" t="s">
        <v>44198</v>
      </c>
      <c r="G5879" s="2" t="s">
        <v>1545</v>
      </c>
      <c r="H5879" s="0" t="s">
        <v>21</v>
      </c>
      <c r="I5879" s="0" t="s">
        <v>21</v>
      </c>
      <c r="J5879" s="0" t="s">
        <v>44199</v>
      </c>
      <c r="K5879" s="0" t="s">
        <v>24</v>
      </c>
      <c r="L5879" s="0" t="s">
        <v>18469</v>
      </c>
      <c r="M5879" s="0" t="s">
        <v>21</v>
      </c>
      <c r="N5879" s="0" t="s">
        <v>21</v>
      </c>
      <c r="O5879" s="2" t="s">
        <v>3596</v>
      </c>
      <c r="P5879" s="2" t="s">
        <v>512</v>
      </c>
    </row>
    <row r="5880" customFormat="false" ht="12.8" hidden="false" customHeight="false" outlineLevel="0" collapsed="false">
      <c r="A5880" s="0" t="s">
        <v>44200</v>
      </c>
      <c r="B5880" s="0" t="s">
        <v>44201</v>
      </c>
      <c r="C5880" s="0" t="s">
        <v>44202</v>
      </c>
      <c r="D5880" s="0" t="s">
        <v>44203</v>
      </c>
      <c r="E5880" s="0" t="s">
        <v>44204</v>
      </c>
      <c r="F5880" s="0" t="s">
        <v>44205</v>
      </c>
      <c r="G5880" s="2" t="s">
        <v>2726</v>
      </c>
      <c r="H5880" s="0" t="n">
        <v>11</v>
      </c>
      <c r="I5880" s="0" t="n">
        <v>50</v>
      </c>
      <c r="J5880" s="0" t="s">
        <v>44206</v>
      </c>
      <c r="K5880" s="0" t="s">
        <v>24</v>
      </c>
      <c r="L5880" s="0" t="s">
        <v>140</v>
      </c>
      <c r="M5880" s="0" t="s">
        <v>21</v>
      </c>
      <c r="N5880" s="0" t="s">
        <v>21</v>
      </c>
      <c r="O5880" s="2" t="s">
        <v>17741</v>
      </c>
      <c r="P5880" s="2" t="s">
        <v>45</v>
      </c>
    </row>
    <row r="5881" customFormat="false" ht="12.8" hidden="false" customHeight="false" outlineLevel="0" collapsed="false">
      <c r="A5881" s="0" t="s">
        <v>44207</v>
      </c>
      <c r="B5881" s="0" t="s">
        <v>44208</v>
      </c>
      <c r="C5881" s="0" t="s">
        <v>44209</v>
      </c>
      <c r="D5881" s="0" t="s">
        <v>44210</v>
      </c>
      <c r="E5881" s="0" t="s">
        <v>21</v>
      </c>
      <c r="F5881" s="0" t="s">
        <v>44211</v>
      </c>
      <c r="G5881" s="2" t="s">
        <v>44212</v>
      </c>
      <c r="H5881" s="0" t="s">
        <v>21</v>
      </c>
      <c r="I5881" s="0" t="s">
        <v>21</v>
      </c>
      <c r="J5881" s="0" t="s">
        <v>44213</v>
      </c>
      <c r="K5881" s="0" t="s">
        <v>11187</v>
      </c>
      <c r="L5881" s="0" t="s">
        <v>11188</v>
      </c>
      <c r="M5881" s="0" t="s">
        <v>21</v>
      </c>
      <c r="N5881" s="0" t="s">
        <v>21</v>
      </c>
      <c r="O5881" s="2" t="s">
        <v>4776</v>
      </c>
      <c r="P5881" s="2" t="s">
        <v>598</v>
      </c>
    </row>
    <row r="5882" customFormat="false" ht="12.8" hidden="false" customHeight="false" outlineLevel="0" collapsed="false">
      <c r="A5882" s="0" t="s">
        <v>44214</v>
      </c>
      <c r="B5882" s="0" t="s">
        <v>44215</v>
      </c>
      <c r="C5882" s="0" t="s">
        <v>44216</v>
      </c>
      <c r="D5882" s="0" t="s">
        <v>44217</v>
      </c>
      <c r="E5882" s="0" t="s">
        <v>44218</v>
      </c>
      <c r="F5882" s="0" t="s">
        <v>44219</v>
      </c>
      <c r="G5882" s="2" t="s">
        <v>276</v>
      </c>
      <c r="H5882" s="0" t="n">
        <v>11</v>
      </c>
      <c r="I5882" s="0" t="n">
        <v>50</v>
      </c>
      <c r="J5882" s="0" t="s">
        <v>44220</v>
      </c>
      <c r="K5882" s="0" t="s">
        <v>560</v>
      </c>
      <c r="L5882" s="0" t="s">
        <v>23691</v>
      </c>
      <c r="M5882" s="0" t="s">
        <v>21</v>
      </c>
      <c r="N5882" s="0" t="s">
        <v>21</v>
      </c>
      <c r="O5882" s="2" t="s">
        <v>279</v>
      </c>
      <c r="P5882" s="2" t="s">
        <v>292</v>
      </c>
    </row>
    <row r="5883" customFormat="false" ht="12.8" hidden="false" customHeight="false" outlineLevel="0" collapsed="false">
      <c r="A5883" s="0" t="s">
        <v>44221</v>
      </c>
      <c r="B5883" s="0" t="s">
        <v>44222</v>
      </c>
      <c r="C5883" s="0" t="s">
        <v>44223</v>
      </c>
      <c r="D5883" s="0" t="s">
        <v>44224</v>
      </c>
      <c r="E5883" s="0" t="s">
        <v>44225</v>
      </c>
      <c r="F5883" s="0" t="s">
        <v>44226</v>
      </c>
      <c r="G5883" s="2" t="s">
        <v>18379</v>
      </c>
      <c r="H5883" s="0" t="n">
        <v>101</v>
      </c>
      <c r="I5883" s="0" t="n">
        <v>250</v>
      </c>
      <c r="J5883" s="0" t="s">
        <v>44227</v>
      </c>
      <c r="K5883" s="0" t="s">
        <v>24</v>
      </c>
      <c r="L5883" s="0" t="s">
        <v>3618</v>
      </c>
      <c r="M5883" s="0" t="s">
        <v>44228</v>
      </c>
      <c r="N5883" s="0" t="s">
        <v>44229</v>
      </c>
      <c r="O5883" s="2" t="s">
        <v>44230</v>
      </c>
      <c r="P5883" s="2" t="s">
        <v>45</v>
      </c>
    </row>
    <row r="5884" customFormat="false" ht="12.8" hidden="false" customHeight="false" outlineLevel="0" collapsed="false">
      <c r="A5884" s="0" t="s">
        <v>44231</v>
      </c>
      <c r="B5884" s="0" t="s">
        <v>44232</v>
      </c>
      <c r="C5884" s="0" t="s">
        <v>44233</v>
      </c>
      <c r="D5884" s="0" t="s">
        <v>44234</v>
      </c>
      <c r="E5884" s="0" t="s">
        <v>44235</v>
      </c>
      <c r="F5884" s="0" t="s">
        <v>44236</v>
      </c>
      <c r="G5884" s="0" t="s">
        <v>21</v>
      </c>
      <c r="H5884" s="0" t="s">
        <v>21</v>
      </c>
      <c r="I5884" s="0" t="s">
        <v>21</v>
      </c>
      <c r="J5884" s="0" t="s">
        <v>44237</v>
      </c>
      <c r="K5884" s="0" t="s">
        <v>440</v>
      </c>
      <c r="L5884" s="0" t="s">
        <v>44238</v>
      </c>
      <c r="M5884" s="0" t="s">
        <v>21</v>
      </c>
      <c r="N5884" s="0" t="s">
        <v>21</v>
      </c>
      <c r="O5884" s="2" t="s">
        <v>18499</v>
      </c>
      <c r="P5884" s="2" t="s">
        <v>269</v>
      </c>
    </row>
    <row r="5885" customFormat="false" ht="12.8" hidden="false" customHeight="false" outlineLevel="0" collapsed="false">
      <c r="A5885" s="0" t="s">
        <v>44239</v>
      </c>
      <c r="B5885" s="0" t="s">
        <v>44240</v>
      </c>
      <c r="C5885" s="0" t="s">
        <v>44241</v>
      </c>
      <c r="D5885" s="0" t="s">
        <v>44242</v>
      </c>
      <c r="E5885" s="0" t="s">
        <v>21</v>
      </c>
      <c r="F5885" s="0" t="s">
        <v>44243</v>
      </c>
      <c r="G5885" s="0" t="s">
        <v>21</v>
      </c>
      <c r="H5885" s="0" t="s">
        <v>21</v>
      </c>
      <c r="I5885" s="0" t="s">
        <v>21</v>
      </c>
      <c r="J5885" s="0" t="s">
        <v>44244</v>
      </c>
      <c r="K5885" s="0" t="s">
        <v>24</v>
      </c>
      <c r="L5885" s="0" t="s">
        <v>1461</v>
      </c>
      <c r="M5885" s="0" t="s">
        <v>21</v>
      </c>
      <c r="N5885" s="0" t="s">
        <v>21</v>
      </c>
      <c r="O5885" s="2" t="s">
        <v>13361</v>
      </c>
      <c r="P5885" s="2" t="s">
        <v>269</v>
      </c>
    </row>
    <row r="5886" customFormat="false" ht="12.8" hidden="false" customHeight="false" outlineLevel="0" collapsed="false">
      <c r="A5886" s="0" t="s">
        <v>44245</v>
      </c>
      <c r="B5886" s="0" t="s">
        <v>44246</v>
      </c>
      <c r="C5886" s="0" t="s">
        <v>44247</v>
      </c>
      <c r="D5886" s="0" t="s">
        <v>44248</v>
      </c>
      <c r="E5886" s="0" t="s">
        <v>44249</v>
      </c>
      <c r="F5886" s="0" t="s">
        <v>44250</v>
      </c>
      <c r="G5886" s="0" t="s">
        <v>21</v>
      </c>
      <c r="H5886" s="0" t="s">
        <v>21</v>
      </c>
      <c r="I5886" s="0" t="s">
        <v>21</v>
      </c>
      <c r="J5886" s="0" t="s">
        <v>44251</v>
      </c>
      <c r="K5886" s="0" t="s">
        <v>560</v>
      </c>
      <c r="L5886" s="0" t="s">
        <v>561</v>
      </c>
      <c r="M5886" s="0" t="s">
        <v>21</v>
      </c>
      <c r="N5886" s="0" t="s">
        <v>21</v>
      </c>
      <c r="O5886" s="2" t="s">
        <v>5137</v>
      </c>
      <c r="P5886" s="2" t="s">
        <v>210</v>
      </c>
    </row>
    <row r="5887" customFormat="false" ht="12.8" hidden="false" customHeight="false" outlineLevel="0" collapsed="false">
      <c r="A5887" s="0" t="s">
        <v>44252</v>
      </c>
      <c r="B5887" s="0" t="s">
        <v>44253</v>
      </c>
      <c r="C5887" s="0" t="s">
        <v>44254</v>
      </c>
      <c r="D5887" s="0" t="s">
        <v>44255</v>
      </c>
      <c r="E5887" s="0" t="s">
        <v>44256</v>
      </c>
      <c r="F5887" s="0" t="s">
        <v>44257</v>
      </c>
      <c r="G5887" s="2" t="s">
        <v>265</v>
      </c>
      <c r="H5887" s="0" t="n">
        <v>251</v>
      </c>
      <c r="I5887" s="0" t="n">
        <v>500</v>
      </c>
      <c r="J5887" s="0" t="s">
        <v>44258</v>
      </c>
      <c r="K5887" s="0" t="s">
        <v>73</v>
      </c>
      <c r="L5887" s="0" t="s">
        <v>44259</v>
      </c>
      <c r="M5887" s="0" t="s">
        <v>21</v>
      </c>
      <c r="N5887" s="0" t="s">
        <v>21</v>
      </c>
      <c r="O5887" s="2" t="s">
        <v>341</v>
      </c>
      <c r="P5887" s="2" t="s">
        <v>552</v>
      </c>
    </row>
    <row r="5888" customFormat="false" ht="12.8" hidden="false" customHeight="false" outlineLevel="0" collapsed="false">
      <c r="A5888" s="0" t="s">
        <v>44260</v>
      </c>
      <c r="B5888" s="0" t="s">
        <v>44261</v>
      </c>
      <c r="C5888" s="0" t="s">
        <v>44262</v>
      </c>
      <c r="D5888" s="0" t="s">
        <v>44263</v>
      </c>
      <c r="E5888" s="0" t="s">
        <v>44264</v>
      </c>
      <c r="F5888" s="0" t="s">
        <v>44265</v>
      </c>
      <c r="G5888" s="2" t="s">
        <v>2587</v>
      </c>
      <c r="H5888" s="0" t="n">
        <v>1</v>
      </c>
      <c r="I5888" s="0" t="n">
        <v>10</v>
      </c>
      <c r="J5888" s="0" t="s">
        <v>44266</v>
      </c>
      <c r="K5888" s="0" t="s">
        <v>560</v>
      </c>
      <c r="L5888" s="0" t="s">
        <v>1293</v>
      </c>
      <c r="M5888" s="0" t="s">
        <v>21</v>
      </c>
      <c r="N5888" s="0" t="s">
        <v>21</v>
      </c>
      <c r="O5888" s="2" t="s">
        <v>25090</v>
      </c>
      <c r="P5888" s="2" t="s">
        <v>45</v>
      </c>
    </row>
    <row r="5889" customFormat="false" ht="12.8" hidden="false" customHeight="false" outlineLevel="0" collapsed="false">
      <c r="A5889" s="0" t="s">
        <v>44267</v>
      </c>
      <c r="B5889" s="0" t="s">
        <v>44268</v>
      </c>
      <c r="C5889" s="0" t="s">
        <v>44269</v>
      </c>
      <c r="D5889" s="0" t="s">
        <v>44270</v>
      </c>
      <c r="E5889" s="0" t="s">
        <v>44271</v>
      </c>
      <c r="F5889" s="0" t="s">
        <v>44272</v>
      </c>
      <c r="G5889" s="2" t="s">
        <v>22</v>
      </c>
      <c r="H5889" s="0" t="n">
        <v>1</v>
      </c>
      <c r="I5889" s="0" t="n">
        <v>10</v>
      </c>
      <c r="J5889" s="0" t="s">
        <v>44273</v>
      </c>
      <c r="K5889" s="0" t="s">
        <v>24</v>
      </c>
      <c r="L5889" s="0" t="s">
        <v>33143</v>
      </c>
      <c r="M5889" s="0" t="s">
        <v>21</v>
      </c>
      <c r="N5889" s="0" t="s">
        <v>21</v>
      </c>
      <c r="O5889" s="2" t="s">
        <v>333</v>
      </c>
      <c r="P5889" s="2" t="s">
        <v>45</v>
      </c>
    </row>
    <row r="5890" customFormat="false" ht="12.8" hidden="false" customHeight="false" outlineLevel="0" collapsed="false">
      <c r="A5890" s="0" t="s">
        <v>44274</v>
      </c>
      <c r="B5890" s="0" t="s">
        <v>44275</v>
      </c>
      <c r="C5890" s="0" t="s">
        <v>44276</v>
      </c>
      <c r="D5890" s="0" t="s">
        <v>44277</v>
      </c>
      <c r="E5890" s="0" t="s">
        <v>44278</v>
      </c>
      <c r="F5890" s="0" t="s">
        <v>44279</v>
      </c>
      <c r="G5890" s="2" t="s">
        <v>17002</v>
      </c>
      <c r="H5890" s="0" t="n">
        <v>11</v>
      </c>
      <c r="I5890" s="0" t="n">
        <v>50</v>
      </c>
      <c r="J5890" s="0" t="s">
        <v>44280</v>
      </c>
      <c r="K5890" s="0" t="s">
        <v>21</v>
      </c>
      <c r="L5890" s="0" t="s">
        <v>21</v>
      </c>
      <c r="M5890" s="0" t="s">
        <v>21</v>
      </c>
      <c r="N5890" s="0" t="s">
        <v>21</v>
      </c>
      <c r="O5890" s="2" t="s">
        <v>23224</v>
      </c>
      <c r="P5890" s="2" t="s">
        <v>45</v>
      </c>
    </row>
    <row r="5891" customFormat="false" ht="12.8" hidden="false" customHeight="false" outlineLevel="0" collapsed="false">
      <c r="A5891" s="0" t="s">
        <v>44281</v>
      </c>
      <c r="B5891" s="0" t="s">
        <v>44282</v>
      </c>
      <c r="C5891" s="0" t="s">
        <v>44283</v>
      </c>
      <c r="D5891" s="0" t="s">
        <v>44284</v>
      </c>
      <c r="E5891" s="0" t="s">
        <v>44285</v>
      </c>
      <c r="F5891" s="0" t="s">
        <v>44286</v>
      </c>
      <c r="G5891" s="2" t="s">
        <v>21816</v>
      </c>
      <c r="H5891" s="0" t="n">
        <v>1</v>
      </c>
      <c r="I5891" s="0" t="n">
        <v>10</v>
      </c>
      <c r="J5891" s="0" t="s">
        <v>44287</v>
      </c>
      <c r="K5891" s="0" t="s">
        <v>24</v>
      </c>
      <c r="L5891" s="0" t="s">
        <v>63</v>
      </c>
      <c r="M5891" s="0" t="s">
        <v>21</v>
      </c>
      <c r="N5891" s="0" t="s">
        <v>21</v>
      </c>
      <c r="O5891" s="2" t="s">
        <v>7928</v>
      </c>
      <c r="P5891" s="2" t="s">
        <v>512</v>
      </c>
    </row>
    <row r="5892" customFormat="false" ht="12.8" hidden="false" customHeight="false" outlineLevel="0" collapsed="false">
      <c r="A5892" s="0" t="s">
        <v>44288</v>
      </c>
      <c r="B5892" s="0" t="s">
        <v>44289</v>
      </c>
      <c r="C5892" s="0" t="s">
        <v>44290</v>
      </c>
      <c r="D5892" s="0" t="s">
        <v>44291</v>
      </c>
      <c r="E5892" s="0" t="s">
        <v>44292</v>
      </c>
      <c r="F5892" s="0" t="s">
        <v>44293</v>
      </c>
      <c r="G5892" s="0" t="s">
        <v>21</v>
      </c>
      <c r="H5892" s="0" t="s">
        <v>21</v>
      </c>
      <c r="I5892" s="0" t="s">
        <v>21</v>
      </c>
      <c r="J5892" s="0" t="s">
        <v>44294</v>
      </c>
      <c r="K5892" s="0" t="s">
        <v>24</v>
      </c>
      <c r="L5892" s="0" t="s">
        <v>16258</v>
      </c>
      <c r="M5892" s="0" t="s">
        <v>21</v>
      </c>
      <c r="N5892" s="0" t="s">
        <v>21</v>
      </c>
      <c r="O5892" s="2" t="s">
        <v>28336</v>
      </c>
      <c r="P5892" s="2" t="s">
        <v>76</v>
      </c>
    </row>
    <row r="5893" customFormat="false" ht="12.8" hidden="false" customHeight="false" outlineLevel="0" collapsed="false">
      <c r="A5893" s="0" t="s">
        <v>44295</v>
      </c>
      <c r="B5893" s="0" t="s">
        <v>44296</v>
      </c>
      <c r="C5893" s="0" t="s">
        <v>44297</v>
      </c>
      <c r="D5893" s="0" t="s">
        <v>44298</v>
      </c>
      <c r="E5893" s="0" t="s">
        <v>44299</v>
      </c>
      <c r="F5893" s="0" t="s">
        <v>44300</v>
      </c>
      <c r="G5893" s="2" t="s">
        <v>225</v>
      </c>
      <c r="H5893" s="0" t="n">
        <v>11</v>
      </c>
      <c r="I5893" s="0" t="n">
        <v>50</v>
      </c>
      <c r="J5893" s="0" t="s">
        <v>44301</v>
      </c>
      <c r="K5893" s="0" t="s">
        <v>24</v>
      </c>
      <c r="L5893" s="0" t="s">
        <v>288</v>
      </c>
      <c r="M5893" s="0" t="s">
        <v>21</v>
      </c>
      <c r="N5893" s="0" t="s">
        <v>21</v>
      </c>
      <c r="O5893" s="2" t="s">
        <v>2355</v>
      </c>
      <c r="P5893" s="2" t="s">
        <v>2666</v>
      </c>
    </row>
    <row r="5894" customFormat="false" ht="12.8" hidden="false" customHeight="false" outlineLevel="0" collapsed="false">
      <c r="A5894" s="0" t="s">
        <v>44302</v>
      </c>
      <c r="B5894" s="0" t="s">
        <v>44303</v>
      </c>
      <c r="C5894" s="0" t="s">
        <v>44304</v>
      </c>
      <c r="D5894" s="0" t="s">
        <v>44305</v>
      </c>
      <c r="E5894" s="0" t="s">
        <v>44306</v>
      </c>
      <c r="F5894" s="0" t="s">
        <v>44307</v>
      </c>
      <c r="G5894" s="2" t="s">
        <v>22</v>
      </c>
      <c r="H5894" s="0" t="n">
        <v>1</v>
      </c>
      <c r="I5894" s="0" t="n">
        <v>10</v>
      </c>
      <c r="J5894" s="0" t="s">
        <v>44308</v>
      </c>
      <c r="K5894" s="0" t="s">
        <v>24</v>
      </c>
      <c r="L5894" s="0" t="s">
        <v>288</v>
      </c>
      <c r="M5894" s="0" t="s">
        <v>40928</v>
      </c>
      <c r="N5894" s="0" t="s">
        <v>40929</v>
      </c>
      <c r="O5894" s="2" t="s">
        <v>6412</v>
      </c>
      <c r="P5894" s="2" t="s">
        <v>269</v>
      </c>
    </row>
    <row r="5895" customFormat="false" ht="12.8" hidden="false" customHeight="false" outlineLevel="0" collapsed="false">
      <c r="A5895" s="0" t="s">
        <v>44309</v>
      </c>
      <c r="B5895" s="0" t="s">
        <v>44310</v>
      </c>
      <c r="C5895" s="0" t="s">
        <v>44311</v>
      </c>
      <c r="D5895" s="0" t="s">
        <v>44312</v>
      </c>
      <c r="E5895" s="0" t="s">
        <v>44313</v>
      </c>
      <c r="F5895" s="0" t="s">
        <v>44314</v>
      </c>
      <c r="G5895" s="0" t="s">
        <v>21</v>
      </c>
      <c r="H5895" s="0" t="s">
        <v>21</v>
      </c>
      <c r="I5895" s="0" t="s">
        <v>21</v>
      </c>
      <c r="J5895" s="0" t="s">
        <v>44315</v>
      </c>
      <c r="K5895" s="0" t="s">
        <v>381</v>
      </c>
      <c r="L5895" s="0" t="s">
        <v>44316</v>
      </c>
      <c r="M5895" s="0" t="s">
        <v>21</v>
      </c>
      <c r="N5895" s="0" t="s">
        <v>21</v>
      </c>
      <c r="O5895" s="2" t="s">
        <v>20326</v>
      </c>
      <c r="P5895" s="2" t="s">
        <v>393</v>
      </c>
    </row>
    <row r="5896" customFormat="false" ht="12.8" hidden="false" customHeight="false" outlineLevel="0" collapsed="false">
      <c r="A5896" s="0" t="s">
        <v>44317</v>
      </c>
      <c r="B5896" s="0" t="s">
        <v>44318</v>
      </c>
      <c r="C5896" s="0" t="s">
        <v>44319</v>
      </c>
      <c r="D5896" s="0" t="s">
        <v>44320</v>
      </c>
      <c r="E5896" s="0" t="s">
        <v>44321</v>
      </c>
      <c r="F5896" s="0" t="s">
        <v>44322</v>
      </c>
      <c r="G5896" s="2" t="s">
        <v>44323</v>
      </c>
      <c r="H5896" s="0" t="s">
        <v>21</v>
      </c>
      <c r="I5896" s="0" t="s">
        <v>21</v>
      </c>
      <c r="J5896" s="0" t="s">
        <v>44324</v>
      </c>
      <c r="K5896" s="0" t="s">
        <v>21</v>
      </c>
      <c r="L5896" s="0" t="s">
        <v>21</v>
      </c>
      <c r="M5896" s="0" t="s">
        <v>21</v>
      </c>
      <c r="N5896" s="0" t="s">
        <v>21</v>
      </c>
      <c r="O5896" s="2" t="s">
        <v>845</v>
      </c>
      <c r="P5896" s="2" t="s">
        <v>76</v>
      </c>
    </row>
    <row r="5897" customFormat="false" ht="12.8" hidden="false" customHeight="false" outlineLevel="0" collapsed="false">
      <c r="A5897" s="0" t="s">
        <v>44325</v>
      </c>
      <c r="B5897" s="0" t="s">
        <v>44326</v>
      </c>
      <c r="C5897" s="0" t="s">
        <v>44327</v>
      </c>
      <c r="D5897" s="0" t="s">
        <v>21</v>
      </c>
      <c r="E5897" s="0" t="s">
        <v>21</v>
      </c>
      <c r="F5897" s="0" t="s">
        <v>21</v>
      </c>
      <c r="G5897" s="0" t="s">
        <v>21</v>
      </c>
      <c r="H5897" s="0" t="s">
        <v>21</v>
      </c>
      <c r="I5897" s="0" t="s">
        <v>21</v>
      </c>
      <c r="J5897" s="0" t="s">
        <v>21</v>
      </c>
      <c r="K5897" s="0" t="s">
        <v>21</v>
      </c>
      <c r="L5897" s="0" t="s">
        <v>21</v>
      </c>
      <c r="M5897" s="0" t="s">
        <v>21</v>
      </c>
      <c r="N5897" s="0" t="s">
        <v>21</v>
      </c>
      <c r="O5897" s="2" t="s">
        <v>4393</v>
      </c>
      <c r="P5897" s="2" t="s">
        <v>2355</v>
      </c>
    </row>
    <row r="5898" customFormat="false" ht="12.8" hidden="false" customHeight="false" outlineLevel="0" collapsed="false">
      <c r="A5898" s="0" t="s">
        <v>44328</v>
      </c>
      <c r="B5898" s="0" t="s">
        <v>44329</v>
      </c>
      <c r="C5898" s="0" t="s">
        <v>44330</v>
      </c>
      <c r="D5898" s="0" t="s">
        <v>44331</v>
      </c>
      <c r="E5898" s="0" t="s">
        <v>44332</v>
      </c>
      <c r="F5898" s="0" t="s">
        <v>44333</v>
      </c>
      <c r="G5898" s="2" t="s">
        <v>379</v>
      </c>
      <c r="H5898" s="0" t="n">
        <v>11</v>
      </c>
      <c r="I5898" s="0" t="n">
        <v>50</v>
      </c>
      <c r="J5898" s="0" t="s">
        <v>44334</v>
      </c>
      <c r="K5898" s="0" t="s">
        <v>24</v>
      </c>
      <c r="L5898" s="0" t="s">
        <v>288</v>
      </c>
      <c r="M5898" s="0" t="s">
        <v>21</v>
      </c>
      <c r="N5898" s="0" t="s">
        <v>21</v>
      </c>
      <c r="O5898" s="2" t="s">
        <v>36172</v>
      </c>
      <c r="P5898" s="2" t="s">
        <v>45</v>
      </c>
    </row>
    <row r="5899" customFormat="false" ht="12.8" hidden="false" customHeight="false" outlineLevel="0" collapsed="false">
      <c r="A5899" s="0" t="s">
        <v>44335</v>
      </c>
      <c r="B5899" s="0" t="s">
        <v>44336</v>
      </c>
      <c r="C5899" s="0" t="s">
        <v>44337</v>
      </c>
      <c r="D5899" s="0" t="s">
        <v>44338</v>
      </c>
      <c r="E5899" s="0" t="s">
        <v>44339</v>
      </c>
      <c r="F5899" s="0" t="s">
        <v>44340</v>
      </c>
      <c r="G5899" s="0" t="s">
        <v>21</v>
      </c>
      <c r="H5899" s="0" t="s">
        <v>21</v>
      </c>
      <c r="I5899" s="0" t="s">
        <v>21</v>
      </c>
      <c r="J5899" s="0" t="s">
        <v>44341</v>
      </c>
      <c r="K5899" s="0" t="s">
        <v>21</v>
      </c>
      <c r="L5899" s="0" t="s">
        <v>21</v>
      </c>
      <c r="M5899" s="0" t="s">
        <v>21</v>
      </c>
      <c r="N5899" s="0" t="s">
        <v>21</v>
      </c>
      <c r="O5899" s="2" t="s">
        <v>20243</v>
      </c>
      <c r="P5899" s="2" t="s">
        <v>20243</v>
      </c>
    </row>
    <row r="5900" customFormat="false" ht="12.8" hidden="false" customHeight="false" outlineLevel="0" collapsed="false">
      <c r="A5900" s="0" t="s">
        <v>44342</v>
      </c>
      <c r="B5900" s="0" t="s">
        <v>44343</v>
      </c>
      <c r="C5900" s="0" t="s">
        <v>44344</v>
      </c>
      <c r="D5900" s="0" t="s">
        <v>44345</v>
      </c>
      <c r="E5900" s="0" t="s">
        <v>44346</v>
      </c>
      <c r="F5900" s="0" t="s">
        <v>44347</v>
      </c>
      <c r="G5900" s="2" t="s">
        <v>3310</v>
      </c>
      <c r="H5900" s="0" t="n">
        <v>1</v>
      </c>
      <c r="I5900" s="0" t="n">
        <v>10</v>
      </c>
      <c r="J5900" s="0" t="s">
        <v>44348</v>
      </c>
      <c r="K5900" s="0" t="s">
        <v>479</v>
      </c>
      <c r="L5900" s="0" t="s">
        <v>21631</v>
      </c>
      <c r="M5900" s="0" t="s">
        <v>21</v>
      </c>
      <c r="N5900" s="0" t="s">
        <v>21</v>
      </c>
      <c r="O5900" s="2" t="s">
        <v>17433</v>
      </c>
      <c r="P5900" s="2" t="s">
        <v>45</v>
      </c>
    </row>
    <row r="5901" customFormat="false" ht="12.8" hidden="false" customHeight="false" outlineLevel="0" collapsed="false">
      <c r="A5901" s="0" t="s">
        <v>44349</v>
      </c>
      <c r="B5901" s="0" t="s">
        <v>44350</v>
      </c>
      <c r="C5901" s="0" t="s">
        <v>44351</v>
      </c>
      <c r="D5901" s="0" t="s">
        <v>44352</v>
      </c>
      <c r="E5901" s="0" t="s">
        <v>44353</v>
      </c>
      <c r="F5901" s="0" t="s">
        <v>44354</v>
      </c>
      <c r="G5901" s="2" t="s">
        <v>507</v>
      </c>
      <c r="H5901" s="0" t="n">
        <v>11</v>
      </c>
      <c r="I5901" s="0" t="n">
        <v>50</v>
      </c>
      <c r="J5901" s="0" t="s">
        <v>44355</v>
      </c>
      <c r="K5901" s="0" t="s">
        <v>24</v>
      </c>
      <c r="L5901" s="0" t="s">
        <v>74</v>
      </c>
      <c r="M5901" s="0" t="s">
        <v>21</v>
      </c>
      <c r="N5901" s="0" t="s">
        <v>21</v>
      </c>
      <c r="O5901" s="2" t="s">
        <v>551</v>
      </c>
      <c r="P5901" s="2" t="s">
        <v>45</v>
      </c>
    </row>
    <row r="5902" customFormat="false" ht="12.8" hidden="false" customHeight="false" outlineLevel="0" collapsed="false">
      <c r="A5902" s="0" t="s">
        <v>44356</v>
      </c>
      <c r="B5902" s="0" t="s">
        <v>44357</v>
      </c>
      <c r="C5902" s="0" t="s">
        <v>44358</v>
      </c>
      <c r="D5902" s="0" t="s">
        <v>44359</v>
      </c>
      <c r="E5902" s="0" t="s">
        <v>44360</v>
      </c>
      <c r="F5902" s="0" t="s">
        <v>44361</v>
      </c>
      <c r="G5902" s="2" t="s">
        <v>331</v>
      </c>
      <c r="H5902" s="0" t="s">
        <v>21</v>
      </c>
      <c r="I5902" s="0" t="s">
        <v>21</v>
      </c>
      <c r="J5902" s="0" t="s">
        <v>44362</v>
      </c>
      <c r="K5902" s="0" t="s">
        <v>624</v>
      </c>
      <c r="L5902" s="0" t="s">
        <v>625</v>
      </c>
      <c r="M5902" s="0" t="s">
        <v>21</v>
      </c>
      <c r="N5902" s="0" t="s">
        <v>21</v>
      </c>
      <c r="O5902" s="2" t="s">
        <v>16085</v>
      </c>
      <c r="P5902" s="2" t="s">
        <v>269</v>
      </c>
    </row>
    <row r="5903" customFormat="false" ht="12.8" hidden="false" customHeight="false" outlineLevel="0" collapsed="false">
      <c r="A5903" s="0" t="s">
        <v>44363</v>
      </c>
      <c r="B5903" s="0" t="s">
        <v>44364</v>
      </c>
      <c r="C5903" s="0" t="s">
        <v>44365</v>
      </c>
      <c r="D5903" s="0" t="s">
        <v>44366</v>
      </c>
      <c r="E5903" s="0" t="s">
        <v>44367</v>
      </c>
      <c r="F5903" s="0" t="s">
        <v>44368</v>
      </c>
      <c r="G5903" s="2" t="s">
        <v>3238</v>
      </c>
      <c r="H5903" s="0" t="s">
        <v>21</v>
      </c>
      <c r="I5903" s="0" t="s">
        <v>21</v>
      </c>
      <c r="J5903" s="0" t="s">
        <v>44369</v>
      </c>
      <c r="K5903" s="0" t="s">
        <v>21</v>
      </c>
      <c r="L5903" s="0" t="s">
        <v>21</v>
      </c>
      <c r="M5903" s="0" t="s">
        <v>21</v>
      </c>
      <c r="N5903" s="0" t="s">
        <v>21</v>
      </c>
      <c r="O5903" s="2" t="s">
        <v>424</v>
      </c>
      <c r="P5903" s="2" t="s">
        <v>8942</v>
      </c>
    </row>
    <row r="5904" customFormat="false" ht="12.8" hidden="false" customHeight="false" outlineLevel="0" collapsed="false">
      <c r="A5904" s="0" t="s">
        <v>44370</v>
      </c>
      <c r="B5904" s="0" t="s">
        <v>44371</v>
      </c>
      <c r="C5904" s="0" t="s">
        <v>44372</v>
      </c>
      <c r="D5904" s="0" t="s">
        <v>44373</v>
      </c>
      <c r="E5904" s="0" t="s">
        <v>44374</v>
      </c>
      <c r="F5904" s="0" t="s">
        <v>21</v>
      </c>
      <c r="G5904" s="0" t="s">
        <v>21</v>
      </c>
      <c r="H5904" s="0" t="s">
        <v>21</v>
      </c>
      <c r="I5904" s="0" t="s">
        <v>21</v>
      </c>
      <c r="J5904" s="0" t="s">
        <v>21</v>
      </c>
      <c r="K5904" s="0" t="s">
        <v>24</v>
      </c>
      <c r="L5904" s="0" t="s">
        <v>1302</v>
      </c>
      <c r="M5904" s="0" t="s">
        <v>21</v>
      </c>
      <c r="N5904" s="0" t="s">
        <v>21</v>
      </c>
      <c r="O5904" s="2" t="s">
        <v>44375</v>
      </c>
      <c r="P5904" s="2" t="s">
        <v>76</v>
      </c>
    </row>
    <row r="5905" customFormat="false" ht="12.8" hidden="false" customHeight="false" outlineLevel="0" collapsed="false">
      <c r="A5905" s="0" t="s">
        <v>44376</v>
      </c>
      <c r="B5905" s="0" t="s">
        <v>44377</v>
      </c>
      <c r="C5905" s="0" t="s">
        <v>44378</v>
      </c>
      <c r="D5905" s="0" t="s">
        <v>44379</v>
      </c>
      <c r="E5905" s="0" t="s">
        <v>44380</v>
      </c>
      <c r="F5905" s="0" t="s">
        <v>44381</v>
      </c>
      <c r="G5905" s="0" t="s">
        <v>21</v>
      </c>
      <c r="H5905" s="0" t="s">
        <v>21</v>
      </c>
      <c r="I5905" s="0" t="s">
        <v>21</v>
      </c>
      <c r="J5905" s="0" t="s">
        <v>44382</v>
      </c>
      <c r="K5905" s="0" t="s">
        <v>24</v>
      </c>
      <c r="L5905" s="0" t="s">
        <v>6620</v>
      </c>
      <c r="M5905" s="0" t="s">
        <v>44383</v>
      </c>
      <c r="N5905" s="0" t="s">
        <v>44384</v>
      </c>
      <c r="O5905" s="2" t="s">
        <v>5646</v>
      </c>
      <c r="P5905" s="2" t="s">
        <v>269</v>
      </c>
    </row>
    <row r="5906" customFormat="false" ht="12.8" hidden="false" customHeight="false" outlineLevel="0" collapsed="false">
      <c r="A5906" s="0" t="s">
        <v>44385</v>
      </c>
      <c r="B5906" s="0" t="s">
        <v>44386</v>
      </c>
      <c r="C5906" s="0" t="s">
        <v>44387</v>
      </c>
      <c r="D5906" s="0" t="s">
        <v>44388</v>
      </c>
      <c r="E5906" s="0" t="s">
        <v>21</v>
      </c>
      <c r="F5906" s="0" t="s">
        <v>44389</v>
      </c>
      <c r="G5906" s="2" t="s">
        <v>5373</v>
      </c>
      <c r="H5906" s="0" t="s">
        <v>21</v>
      </c>
      <c r="I5906" s="0" t="s">
        <v>21</v>
      </c>
      <c r="J5906" s="0" t="s">
        <v>44390</v>
      </c>
      <c r="K5906" s="0" t="s">
        <v>24</v>
      </c>
      <c r="L5906" s="0" t="s">
        <v>20549</v>
      </c>
      <c r="M5906" s="0" t="s">
        <v>21</v>
      </c>
      <c r="N5906" s="0" t="s">
        <v>21</v>
      </c>
      <c r="O5906" s="2" t="s">
        <v>44391</v>
      </c>
      <c r="P5906" s="2" t="s">
        <v>44391</v>
      </c>
    </row>
    <row r="5907" customFormat="false" ht="12.8" hidden="false" customHeight="false" outlineLevel="0" collapsed="false">
      <c r="A5907" s="0" t="s">
        <v>44392</v>
      </c>
      <c r="B5907" s="0" t="s">
        <v>44393</v>
      </c>
      <c r="C5907" s="0" t="s">
        <v>44394</v>
      </c>
      <c r="D5907" s="0" t="s">
        <v>44395</v>
      </c>
      <c r="E5907" s="0" t="s">
        <v>44396</v>
      </c>
      <c r="F5907" s="0" t="s">
        <v>44397</v>
      </c>
      <c r="G5907" s="2" t="s">
        <v>477</v>
      </c>
      <c r="H5907" s="0" t="n">
        <v>11</v>
      </c>
      <c r="I5907" s="0" t="n">
        <v>50</v>
      </c>
      <c r="J5907" s="0" t="s">
        <v>44398</v>
      </c>
      <c r="K5907" s="0" t="s">
        <v>24</v>
      </c>
      <c r="L5907" s="0" t="s">
        <v>1004</v>
      </c>
      <c r="M5907" s="0" t="s">
        <v>44399</v>
      </c>
      <c r="N5907" s="0" t="s">
        <v>44400</v>
      </c>
      <c r="O5907" s="2" t="s">
        <v>6255</v>
      </c>
      <c r="P5907" s="2" t="s">
        <v>45</v>
      </c>
    </row>
    <row r="5908" customFormat="false" ht="12.8" hidden="false" customHeight="false" outlineLevel="0" collapsed="false">
      <c r="A5908" s="0" t="s">
        <v>44401</v>
      </c>
      <c r="B5908" s="0" t="s">
        <v>44402</v>
      </c>
      <c r="C5908" s="0" t="s">
        <v>44403</v>
      </c>
      <c r="D5908" s="0" t="s">
        <v>44404</v>
      </c>
      <c r="E5908" s="0" t="s">
        <v>44405</v>
      </c>
      <c r="F5908" s="0" t="s">
        <v>44406</v>
      </c>
      <c r="G5908" s="2" t="s">
        <v>6296</v>
      </c>
      <c r="H5908" s="0" t="n">
        <v>1</v>
      </c>
      <c r="I5908" s="0" t="n">
        <v>10</v>
      </c>
      <c r="J5908" s="0" t="s">
        <v>44407</v>
      </c>
      <c r="K5908" s="0" t="s">
        <v>24</v>
      </c>
      <c r="L5908" s="0" t="s">
        <v>448</v>
      </c>
      <c r="M5908" s="0" t="s">
        <v>21</v>
      </c>
      <c r="N5908" s="0" t="s">
        <v>21</v>
      </c>
      <c r="O5908" s="2" t="s">
        <v>26017</v>
      </c>
      <c r="P5908" s="2" t="s">
        <v>45</v>
      </c>
    </row>
    <row r="5909" customFormat="false" ht="12.8" hidden="false" customHeight="false" outlineLevel="0" collapsed="false">
      <c r="A5909" s="0" t="s">
        <v>44408</v>
      </c>
      <c r="B5909" s="0" t="s">
        <v>44409</v>
      </c>
      <c r="C5909" s="0" t="s">
        <v>44410</v>
      </c>
      <c r="D5909" s="0" t="s">
        <v>44411</v>
      </c>
      <c r="E5909" s="0" t="s">
        <v>44412</v>
      </c>
      <c r="F5909" s="0" t="s">
        <v>44413</v>
      </c>
      <c r="G5909" s="2" t="s">
        <v>1204</v>
      </c>
      <c r="H5909" s="0" t="n">
        <v>51</v>
      </c>
      <c r="I5909" s="0" t="n">
        <v>100</v>
      </c>
      <c r="J5909" s="0" t="s">
        <v>44414</v>
      </c>
      <c r="K5909" s="0" t="s">
        <v>24</v>
      </c>
      <c r="L5909" s="0" t="s">
        <v>615</v>
      </c>
      <c r="M5909" s="0" t="s">
        <v>21</v>
      </c>
      <c r="N5909" s="0" t="s">
        <v>21</v>
      </c>
      <c r="O5909" s="2" t="s">
        <v>5797</v>
      </c>
      <c r="P5909" s="2" t="s">
        <v>45</v>
      </c>
    </row>
    <row r="5910" customFormat="false" ht="12.8" hidden="false" customHeight="false" outlineLevel="0" collapsed="false">
      <c r="A5910" s="0" t="s">
        <v>44415</v>
      </c>
      <c r="B5910" s="0" t="s">
        <v>44416</v>
      </c>
      <c r="C5910" s="0" t="s">
        <v>44417</v>
      </c>
      <c r="D5910" s="0" t="s">
        <v>44418</v>
      </c>
      <c r="E5910" s="0" t="s">
        <v>44419</v>
      </c>
      <c r="F5910" s="0" t="s">
        <v>44420</v>
      </c>
      <c r="G5910" s="0" t="s">
        <v>21</v>
      </c>
      <c r="H5910" s="0" t="n">
        <v>101</v>
      </c>
      <c r="I5910" s="0" t="n">
        <v>250</v>
      </c>
      <c r="J5910" s="0" t="s">
        <v>44421</v>
      </c>
      <c r="K5910" s="0" t="s">
        <v>24</v>
      </c>
      <c r="L5910" s="0" t="s">
        <v>615</v>
      </c>
      <c r="M5910" s="0" t="s">
        <v>21</v>
      </c>
      <c r="N5910" s="0" t="s">
        <v>21</v>
      </c>
      <c r="O5910" s="2" t="s">
        <v>39711</v>
      </c>
      <c r="P5910" s="2" t="s">
        <v>1128</v>
      </c>
    </row>
    <row r="5911" customFormat="false" ht="12.8" hidden="false" customHeight="false" outlineLevel="0" collapsed="false">
      <c r="A5911" s="0" t="s">
        <v>44422</v>
      </c>
      <c r="B5911" s="0" t="s">
        <v>44423</v>
      </c>
      <c r="C5911" s="0" t="s">
        <v>44424</v>
      </c>
      <c r="D5911" s="0" t="s">
        <v>44425</v>
      </c>
      <c r="E5911" s="0" t="s">
        <v>44426</v>
      </c>
      <c r="F5911" s="0" t="s">
        <v>44427</v>
      </c>
      <c r="G5911" s="2" t="s">
        <v>331</v>
      </c>
      <c r="H5911" s="0" t="s">
        <v>21</v>
      </c>
      <c r="I5911" s="0" t="s">
        <v>21</v>
      </c>
      <c r="J5911" s="0" t="s">
        <v>44428</v>
      </c>
      <c r="K5911" s="0" t="s">
        <v>24</v>
      </c>
      <c r="L5911" s="0" t="s">
        <v>15016</v>
      </c>
      <c r="M5911" s="0" t="s">
        <v>21</v>
      </c>
      <c r="N5911" s="0" t="s">
        <v>21</v>
      </c>
      <c r="O5911" s="2" t="s">
        <v>7031</v>
      </c>
      <c r="P5911" s="2" t="s">
        <v>1781</v>
      </c>
    </row>
    <row r="5912" customFormat="false" ht="12.8" hidden="false" customHeight="false" outlineLevel="0" collapsed="false">
      <c r="A5912" s="0" t="s">
        <v>44429</v>
      </c>
      <c r="B5912" s="0" t="s">
        <v>44430</v>
      </c>
      <c r="C5912" s="0" t="s">
        <v>44431</v>
      </c>
      <c r="D5912" s="0" t="s">
        <v>44432</v>
      </c>
      <c r="E5912" s="0" t="s">
        <v>44433</v>
      </c>
      <c r="F5912" s="0" t="s">
        <v>44434</v>
      </c>
      <c r="G5912" s="0" t="s">
        <v>21</v>
      </c>
      <c r="H5912" s="0" t="s">
        <v>21</v>
      </c>
      <c r="I5912" s="0" t="s">
        <v>21</v>
      </c>
      <c r="J5912" s="0" t="s">
        <v>44435</v>
      </c>
      <c r="K5912" s="0" t="s">
        <v>24</v>
      </c>
      <c r="L5912" s="0" t="s">
        <v>32</v>
      </c>
      <c r="M5912" s="0" t="s">
        <v>94</v>
      </c>
      <c r="N5912" s="0" t="s">
        <v>95</v>
      </c>
      <c r="O5912" s="2" t="s">
        <v>2927</v>
      </c>
      <c r="P5912" s="2" t="s">
        <v>45</v>
      </c>
    </row>
    <row r="5913" customFormat="false" ht="12.8" hidden="false" customHeight="false" outlineLevel="0" collapsed="false">
      <c r="A5913" s="0" t="s">
        <v>44436</v>
      </c>
      <c r="B5913" s="0" t="s">
        <v>44437</v>
      </c>
      <c r="C5913" s="0" t="s">
        <v>44438</v>
      </c>
      <c r="D5913" s="0" t="s">
        <v>44439</v>
      </c>
      <c r="E5913" s="0" t="s">
        <v>44440</v>
      </c>
      <c r="F5913" s="0" t="s">
        <v>44441</v>
      </c>
      <c r="G5913" s="0" t="s">
        <v>21</v>
      </c>
      <c r="H5913" s="0" t="s">
        <v>21</v>
      </c>
      <c r="I5913" s="0" t="s">
        <v>21</v>
      </c>
      <c r="J5913" s="0" t="s">
        <v>44442</v>
      </c>
      <c r="K5913" s="0" t="s">
        <v>24</v>
      </c>
      <c r="L5913" s="0" t="s">
        <v>8080</v>
      </c>
      <c r="M5913" s="0" t="s">
        <v>21</v>
      </c>
      <c r="N5913" s="0" t="s">
        <v>21</v>
      </c>
      <c r="O5913" s="2" t="s">
        <v>6428</v>
      </c>
      <c r="P5913" s="2" t="s">
        <v>403</v>
      </c>
    </row>
    <row r="5914" customFormat="false" ht="12.8" hidden="false" customHeight="false" outlineLevel="0" collapsed="false">
      <c r="A5914" s="0" t="s">
        <v>44443</v>
      </c>
      <c r="B5914" s="0" t="s">
        <v>44444</v>
      </c>
      <c r="C5914" s="0" t="s">
        <v>44445</v>
      </c>
      <c r="D5914" s="0" t="s">
        <v>44446</v>
      </c>
      <c r="E5914" s="0" t="s">
        <v>44447</v>
      </c>
      <c r="F5914" s="0" t="s">
        <v>44448</v>
      </c>
      <c r="G5914" s="2" t="s">
        <v>9188</v>
      </c>
      <c r="H5914" s="0" t="n">
        <v>1</v>
      </c>
      <c r="I5914" s="0" t="n">
        <v>10</v>
      </c>
      <c r="J5914" s="0" t="s">
        <v>44449</v>
      </c>
      <c r="K5914" s="0" t="s">
        <v>9028</v>
      </c>
      <c r="L5914" s="0" t="s">
        <v>43532</v>
      </c>
      <c r="M5914" s="0" t="s">
        <v>21</v>
      </c>
      <c r="N5914" s="0" t="s">
        <v>21</v>
      </c>
      <c r="O5914" s="2" t="s">
        <v>2603</v>
      </c>
      <c r="P5914" s="2" t="s">
        <v>45</v>
      </c>
    </row>
    <row r="5915" customFormat="false" ht="12.8" hidden="false" customHeight="false" outlineLevel="0" collapsed="false">
      <c r="A5915" s="0" t="s">
        <v>44450</v>
      </c>
      <c r="B5915" s="0" t="s">
        <v>44451</v>
      </c>
      <c r="C5915" s="0" t="s">
        <v>44452</v>
      </c>
      <c r="D5915" s="0" t="s">
        <v>44453</v>
      </c>
      <c r="E5915" s="0" t="s">
        <v>44454</v>
      </c>
      <c r="F5915" s="0" t="s">
        <v>44455</v>
      </c>
      <c r="G5915" s="2" t="s">
        <v>225</v>
      </c>
      <c r="H5915" s="0" t="s">
        <v>21</v>
      </c>
      <c r="I5915" s="0" t="s">
        <v>21</v>
      </c>
      <c r="J5915" s="0" t="s">
        <v>44456</v>
      </c>
      <c r="K5915" s="0" t="s">
        <v>24</v>
      </c>
      <c r="L5915" s="0" t="s">
        <v>448</v>
      </c>
      <c r="M5915" s="0" t="s">
        <v>21</v>
      </c>
      <c r="N5915" s="0" t="s">
        <v>21</v>
      </c>
      <c r="O5915" s="2" t="s">
        <v>44457</v>
      </c>
      <c r="P5915" s="2" t="s">
        <v>34</v>
      </c>
    </row>
    <row r="5916" customFormat="false" ht="12.8" hidden="false" customHeight="false" outlineLevel="0" collapsed="false">
      <c r="A5916" s="0" t="s">
        <v>44458</v>
      </c>
      <c r="B5916" s="0" t="s">
        <v>44459</v>
      </c>
      <c r="C5916" s="0" t="s">
        <v>44460</v>
      </c>
      <c r="D5916" s="0" t="s">
        <v>44461</v>
      </c>
      <c r="E5916" s="0" t="s">
        <v>21</v>
      </c>
      <c r="F5916" s="0" t="s">
        <v>21</v>
      </c>
      <c r="G5916" s="0" t="s">
        <v>21</v>
      </c>
      <c r="H5916" s="0" t="s">
        <v>21</v>
      </c>
      <c r="I5916" s="0" t="s">
        <v>21</v>
      </c>
      <c r="J5916" s="0" t="s">
        <v>44462</v>
      </c>
      <c r="K5916" s="0" t="s">
        <v>24</v>
      </c>
      <c r="L5916" s="0" t="s">
        <v>509</v>
      </c>
      <c r="M5916" s="0" t="s">
        <v>21</v>
      </c>
      <c r="N5916" s="0" t="s">
        <v>21</v>
      </c>
      <c r="O5916" s="2" t="s">
        <v>19361</v>
      </c>
      <c r="P5916" s="2" t="s">
        <v>45</v>
      </c>
    </row>
    <row r="5917" customFormat="false" ht="12.8" hidden="false" customHeight="false" outlineLevel="0" collapsed="false">
      <c r="A5917" s="0" t="s">
        <v>44463</v>
      </c>
      <c r="B5917" s="0" t="s">
        <v>44464</v>
      </c>
      <c r="C5917" s="0" t="s">
        <v>44465</v>
      </c>
      <c r="D5917" s="0" t="s">
        <v>44466</v>
      </c>
      <c r="E5917" s="0" t="s">
        <v>44467</v>
      </c>
      <c r="F5917" s="0" t="s">
        <v>44468</v>
      </c>
      <c r="G5917" s="2" t="s">
        <v>44469</v>
      </c>
      <c r="H5917" s="0" t="s">
        <v>21</v>
      </c>
      <c r="I5917" s="0" t="s">
        <v>21</v>
      </c>
      <c r="J5917" s="0" t="s">
        <v>44470</v>
      </c>
      <c r="K5917" s="0" t="s">
        <v>560</v>
      </c>
      <c r="L5917" s="0" t="s">
        <v>3058</v>
      </c>
      <c r="M5917" s="0" t="s">
        <v>21</v>
      </c>
      <c r="N5917" s="0" t="s">
        <v>21</v>
      </c>
      <c r="O5917" s="2" t="s">
        <v>12632</v>
      </c>
      <c r="P5917" s="2" t="s">
        <v>76</v>
      </c>
    </row>
    <row r="5918" customFormat="false" ht="12.8" hidden="false" customHeight="false" outlineLevel="0" collapsed="false">
      <c r="A5918" s="0" t="s">
        <v>44471</v>
      </c>
      <c r="B5918" s="0" t="s">
        <v>44472</v>
      </c>
      <c r="C5918" s="0" t="s">
        <v>44473</v>
      </c>
      <c r="D5918" s="0" t="s">
        <v>44474</v>
      </c>
      <c r="E5918" s="0" t="s">
        <v>44475</v>
      </c>
      <c r="F5918" s="0" t="s">
        <v>44476</v>
      </c>
      <c r="G5918" s="2" t="s">
        <v>1041</v>
      </c>
      <c r="H5918" s="0" t="n">
        <v>251</v>
      </c>
      <c r="I5918" s="0" t="n">
        <v>500</v>
      </c>
      <c r="J5918" s="0" t="s">
        <v>44477</v>
      </c>
      <c r="K5918" s="0" t="s">
        <v>24</v>
      </c>
      <c r="L5918" s="0" t="s">
        <v>3240</v>
      </c>
      <c r="M5918" s="0" t="s">
        <v>21</v>
      </c>
      <c r="N5918" s="0" t="s">
        <v>21</v>
      </c>
      <c r="O5918" s="2" t="s">
        <v>44478</v>
      </c>
      <c r="P5918" s="2" t="s">
        <v>403</v>
      </c>
    </row>
    <row r="5919" customFormat="false" ht="12.8" hidden="false" customHeight="false" outlineLevel="0" collapsed="false">
      <c r="A5919" s="0" t="s">
        <v>44479</v>
      </c>
      <c r="B5919" s="0" t="s">
        <v>44480</v>
      </c>
      <c r="C5919" s="0" t="s">
        <v>44481</v>
      </c>
      <c r="D5919" s="0" t="s">
        <v>44482</v>
      </c>
      <c r="E5919" s="0" t="s">
        <v>44483</v>
      </c>
      <c r="F5919" s="0" t="s">
        <v>44484</v>
      </c>
      <c r="G5919" s="2" t="s">
        <v>477</v>
      </c>
      <c r="H5919" s="0" t="n">
        <v>251</v>
      </c>
      <c r="I5919" s="0" t="n">
        <v>500</v>
      </c>
      <c r="J5919" s="0" t="s">
        <v>44485</v>
      </c>
      <c r="K5919" s="0" t="s">
        <v>560</v>
      </c>
      <c r="L5919" s="0" t="s">
        <v>1099</v>
      </c>
      <c r="M5919" s="0" t="s">
        <v>21</v>
      </c>
      <c r="N5919" s="0" t="s">
        <v>21</v>
      </c>
      <c r="O5919" s="2" t="s">
        <v>6173</v>
      </c>
      <c r="P5919" s="2" t="s">
        <v>2666</v>
      </c>
    </row>
    <row r="5920" customFormat="false" ht="12.8" hidden="false" customHeight="false" outlineLevel="0" collapsed="false">
      <c r="A5920" s="0" t="s">
        <v>44486</v>
      </c>
      <c r="B5920" s="0" t="s">
        <v>44487</v>
      </c>
      <c r="C5920" s="0" t="s">
        <v>44488</v>
      </c>
      <c r="D5920" s="0" t="s">
        <v>44489</v>
      </c>
      <c r="E5920" s="0" t="s">
        <v>44490</v>
      </c>
      <c r="F5920" s="0" t="s">
        <v>44491</v>
      </c>
      <c r="G5920" s="0" t="s">
        <v>21</v>
      </c>
      <c r="H5920" s="0" t="s">
        <v>21</v>
      </c>
      <c r="I5920" s="0" t="s">
        <v>21</v>
      </c>
      <c r="J5920" s="0" t="s">
        <v>44492</v>
      </c>
      <c r="K5920" s="0" t="s">
        <v>2313</v>
      </c>
      <c r="L5920" s="0" t="s">
        <v>2314</v>
      </c>
      <c r="M5920" s="0" t="s">
        <v>21</v>
      </c>
      <c r="N5920" s="0" t="s">
        <v>21</v>
      </c>
      <c r="O5920" s="2" t="s">
        <v>5497</v>
      </c>
      <c r="P5920" s="2" t="s">
        <v>45</v>
      </c>
    </row>
    <row r="5921" customFormat="false" ht="12.8" hidden="false" customHeight="false" outlineLevel="0" collapsed="false">
      <c r="A5921" s="0" t="s">
        <v>44493</v>
      </c>
      <c r="B5921" s="0" t="s">
        <v>44494</v>
      </c>
      <c r="C5921" s="0" t="s">
        <v>44495</v>
      </c>
      <c r="D5921" s="0" t="s">
        <v>44496</v>
      </c>
      <c r="E5921" s="0" t="s">
        <v>44497</v>
      </c>
      <c r="F5921" s="0" t="s">
        <v>44498</v>
      </c>
      <c r="G5921" s="0" t="s">
        <v>21</v>
      </c>
      <c r="H5921" s="0" t="s">
        <v>21</v>
      </c>
      <c r="I5921" s="0" t="s">
        <v>21</v>
      </c>
      <c r="J5921" s="0" t="s">
        <v>44499</v>
      </c>
      <c r="K5921" s="0" t="s">
        <v>440</v>
      </c>
      <c r="L5921" s="0" t="s">
        <v>44500</v>
      </c>
      <c r="M5921" s="0" t="s">
        <v>21</v>
      </c>
      <c r="N5921" s="0" t="s">
        <v>21</v>
      </c>
      <c r="O5921" s="2" t="s">
        <v>4235</v>
      </c>
      <c r="P5921" s="2" t="s">
        <v>45</v>
      </c>
    </row>
    <row r="5922" customFormat="false" ht="12.8" hidden="false" customHeight="false" outlineLevel="0" collapsed="false">
      <c r="A5922" s="0" t="s">
        <v>44501</v>
      </c>
      <c r="B5922" s="0" t="s">
        <v>44502</v>
      </c>
      <c r="C5922" s="0" t="s">
        <v>44503</v>
      </c>
      <c r="D5922" s="0" t="s">
        <v>44504</v>
      </c>
      <c r="E5922" s="0" t="s">
        <v>44505</v>
      </c>
      <c r="F5922" s="0" t="s">
        <v>44506</v>
      </c>
      <c r="G5922" s="2" t="s">
        <v>828</v>
      </c>
      <c r="H5922" s="0" t="s">
        <v>21</v>
      </c>
      <c r="I5922" s="0" t="s">
        <v>21</v>
      </c>
      <c r="J5922" s="0" t="s">
        <v>44507</v>
      </c>
      <c r="K5922" s="0" t="s">
        <v>24</v>
      </c>
      <c r="L5922" s="0" t="s">
        <v>3163</v>
      </c>
      <c r="M5922" s="0" t="s">
        <v>21</v>
      </c>
      <c r="N5922" s="0" t="s">
        <v>21</v>
      </c>
      <c r="O5922" s="2" t="s">
        <v>1781</v>
      </c>
      <c r="P5922" s="2" t="s">
        <v>219</v>
      </c>
    </row>
    <row r="5923" customFormat="false" ht="12.8" hidden="false" customHeight="false" outlineLevel="0" collapsed="false">
      <c r="A5923" s="0" t="s">
        <v>44508</v>
      </c>
      <c r="B5923" s="0" t="s">
        <v>44509</v>
      </c>
      <c r="C5923" s="0" t="s">
        <v>44510</v>
      </c>
      <c r="D5923" s="0" t="s">
        <v>44511</v>
      </c>
      <c r="E5923" s="0" t="s">
        <v>44512</v>
      </c>
      <c r="F5923" s="0" t="s">
        <v>44513</v>
      </c>
      <c r="G5923" s="2" t="s">
        <v>9589</v>
      </c>
      <c r="H5923" s="0" t="s">
        <v>21</v>
      </c>
      <c r="I5923" s="0" t="s">
        <v>21</v>
      </c>
      <c r="J5923" s="0" t="s">
        <v>44514</v>
      </c>
      <c r="K5923" s="0" t="s">
        <v>440</v>
      </c>
      <c r="L5923" s="0" t="s">
        <v>13957</v>
      </c>
      <c r="M5923" s="0" t="s">
        <v>21</v>
      </c>
      <c r="N5923" s="0" t="s">
        <v>21</v>
      </c>
      <c r="O5923" s="2" t="s">
        <v>227</v>
      </c>
      <c r="P5923" s="2" t="s">
        <v>3955</v>
      </c>
    </row>
    <row r="5924" customFormat="false" ht="12.8" hidden="false" customHeight="false" outlineLevel="0" collapsed="false">
      <c r="A5924" s="0" t="s">
        <v>44515</v>
      </c>
      <c r="B5924" s="0" t="s">
        <v>44516</v>
      </c>
      <c r="C5924" s="0" t="s">
        <v>44517</v>
      </c>
      <c r="D5924" s="0" t="s">
        <v>44518</v>
      </c>
      <c r="E5924" s="0" t="s">
        <v>44519</v>
      </c>
      <c r="F5924" s="0" t="s">
        <v>44520</v>
      </c>
      <c r="G5924" s="2" t="s">
        <v>186</v>
      </c>
      <c r="H5924" s="0" t="s">
        <v>21</v>
      </c>
      <c r="I5924" s="0" t="s">
        <v>21</v>
      </c>
      <c r="J5924" s="0" t="s">
        <v>44521</v>
      </c>
      <c r="K5924" s="0" t="s">
        <v>1389</v>
      </c>
      <c r="L5924" s="0" t="s">
        <v>4826</v>
      </c>
      <c r="M5924" s="0" t="s">
        <v>21</v>
      </c>
      <c r="N5924" s="0" t="s">
        <v>21</v>
      </c>
      <c r="O5924" s="2" t="s">
        <v>40660</v>
      </c>
      <c r="P5924" s="2" t="s">
        <v>219</v>
      </c>
    </row>
    <row r="5925" customFormat="false" ht="12.8" hidden="false" customHeight="false" outlineLevel="0" collapsed="false">
      <c r="A5925" s="0" t="s">
        <v>44522</v>
      </c>
      <c r="B5925" s="0" t="s">
        <v>44523</v>
      </c>
      <c r="C5925" s="0" t="s">
        <v>44524</v>
      </c>
      <c r="D5925" s="0" t="s">
        <v>44525</v>
      </c>
      <c r="E5925" s="0" t="s">
        <v>44526</v>
      </c>
      <c r="F5925" s="0" t="s">
        <v>44527</v>
      </c>
      <c r="G5925" s="2" t="s">
        <v>276</v>
      </c>
      <c r="H5925" s="0" t="n">
        <v>1</v>
      </c>
      <c r="I5925" s="0" t="n">
        <v>10</v>
      </c>
      <c r="J5925" s="0" t="s">
        <v>44528</v>
      </c>
      <c r="K5925" s="0" t="s">
        <v>24</v>
      </c>
      <c r="L5925" s="0" t="s">
        <v>9220</v>
      </c>
      <c r="M5925" s="0" t="s">
        <v>21</v>
      </c>
      <c r="N5925" s="0" t="s">
        <v>21</v>
      </c>
      <c r="O5925" s="2" t="s">
        <v>10538</v>
      </c>
      <c r="P5925" s="2" t="s">
        <v>219</v>
      </c>
    </row>
    <row r="5926" customFormat="false" ht="12.8" hidden="false" customHeight="false" outlineLevel="0" collapsed="false">
      <c r="A5926" s="0" t="s">
        <v>44529</v>
      </c>
      <c r="B5926" s="0" t="s">
        <v>44530</v>
      </c>
      <c r="C5926" s="0" t="s">
        <v>44531</v>
      </c>
      <c r="D5926" s="0" t="s">
        <v>44532</v>
      </c>
      <c r="E5926" s="0" t="s">
        <v>44533</v>
      </c>
      <c r="F5926" s="0" t="s">
        <v>44534</v>
      </c>
      <c r="G5926" s="2" t="s">
        <v>507</v>
      </c>
      <c r="H5926" s="0" t="s">
        <v>21</v>
      </c>
      <c r="I5926" s="0" t="s">
        <v>21</v>
      </c>
      <c r="J5926" s="0" t="s">
        <v>44535</v>
      </c>
      <c r="K5926" s="0" t="s">
        <v>24</v>
      </c>
      <c r="L5926" s="0" t="s">
        <v>2322</v>
      </c>
      <c r="M5926" s="0" t="s">
        <v>21</v>
      </c>
      <c r="N5926" s="0" t="s">
        <v>21</v>
      </c>
      <c r="O5926" s="2" t="s">
        <v>1417</v>
      </c>
      <c r="P5926" s="2" t="s">
        <v>45</v>
      </c>
    </row>
    <row r="5927" customFormat="false" ht="12.8" hidden="false" customHeight="false" outlineLevel="0" collapsed="false">
      <c r="A5927" s="0" t="s">
        <v>44536</v>
      </c>
      <c r="B5927" s="0" t="s">
        <v>44537</v>
      </c>
      <c r="C5927" s="0" t="s">
        <v>44538</v>
      </c>
      <c r="D5927" s="0" t="s">
        <v>44539</v>
      </c>
      <c r="E5927" s="0" t="s">
        <v>21</v>
      </c>
      <c r="F5927" s="0" t="s">
        <v>21</v>
      </c>
      <c r="G5927" s="0" t="s">
        <v>21</v>
      </c>
      <c r="H5927" s="0" t="s">
        <v>21</v>
      </c>
      <c r="I5927" s="0" t="s">
        <v>21</v>
      </c>
      <c r="J5927" s="0" t="s">
        <v>21</v>
      </c>
      <c r="K5927" s="0" t="s">
        <v>1243</v>
      </c>
      <c r="L5927" s="0" t="s">
        <v>440</v>
      </c>
      <c r="M5927" s="0" t="s">
        <v>21</v>
      </c>
      <c r="N5927" s="0" t="s">
        <v>21</v>
      </c>
      <c r="O5927" s="2" t="s">
        <v>6635</v>
      </c>
      <c r="P5927" s="2" t="s">
        <v>3955</v>
      </c>
    </row>
    <row r="5928" customFormat="false" ht="12.8" hidden="false" customHeight="false" outlineLevel="0" collapsed="false">
      <c r="A5928" s="0" t="s">
        <v>44540</v>
      </c>
      <c r="B5928" s="0" t="s">
        <v>44541</v>
      </c>
      <c r="C5928" s="0" t="s">
        <v>44542</v>
      </c>
      <c r="D5928" s="0" t="s">
        <v>44543</v>
      </c>
      <c r="E5928" s="0" t="s">
        <v>44544</v>
      </c>
      <c r="F5928" s="0" t="s">
        <v>44545</v>
      </c>
      <c r="G5928" s="0" t="s">
        <v>21</v>
      </c>
      <c r="H5928" s="0" t="s">
        <v>21</v>
      </c>
      <c r="I5928" s="0" t="s">
        <v>21</v>
      </c>
      <c r="J5928" s="0" t="s">
        <v>44546</v>
      </c>
      <c r="K5928" s="0" t="s">
        <v>24</v>
      </c>
      <c r="L5928" s="0" t="s">
        <v>615</v>
      </c>
      <c r="M5928" s="0" t="s">
        <v>21</v>
      </c>
      <c r="N5928" s="0" t="s">
        <v>21</v>
      </c>
      <c r="O5928" s="2" t="s">
        <v>9266</v>
      </c>
      <c r="P5928" s="2" t="s">
        <v>55</v>
      </c>
    </row>
    <row r="5929" customFormat="false" ht="12.8" hidden="false" customHeight="false" outlineLevel="0" collapsed="false">
      <c r="A5929" s="0" t="s">
        <v>44547</v>
      </c>
      <c r="B5929" s="0" t="s">
        <v>44548</v>
      </c>
      <c r="C5929" s="0" t="s">
        <v>44549</v>
      </c>
      <c r="D5929" s="0" t="s">
        <v>44550</v>
      </c>
      <c r="E5929" s="0" t="s">
        <v>44551</v>
      </c>
      <c r="F5929" s="0" t="s">
        <v>44552</v>
      </c>
      <c r="G5929" s="2" t="s">
        <v>507</v>
      </c>
      <c r="H5929" s="0" t="s">
        <v>21</v>
      </c>
      <c r="I5929" s="0" t="s">
        <v>21</v>
      </c>
      <c r="J5929" s="0" t="s">
        <v>44553</v>
      </c>
      <c r="K5929" s="0" t="s">
        <v>24</v>
      </c>
      <c r="L5929" s="0" t="s">
        <v>4444</v>
      </c>
      <c r="M5929" s="0" t="s">
        <v>44554</v>
      </c>
      <c r="N5929" s="0" t="s">
        <v>44555</v>
      </c>
      <c r="O5929" s="2" t="s">
        <v>3596</v>
      </c>
      <c r="P5929" s="2" t="s">
        <v>1593</v>
      </c>
    </row>
    <row r="5930" customFormat="false" ht="12.8" hidden="false" customHeight="false" outlineLevel="0" collapsed="false">
      <c r="A5930" s="0" t="s">
        <v>44556</v>
      </c>
      <c r="B5930" s="0" t="s">
        <v>44557</v>
      </c>
      <c r="C5930" s="0" t="s">
        <v>44558</v>
      </c>
      <c r="D5930" s="0" t="s">
        <v>44559</v>
      </c>
      <c r="E5930" s="0" t="s">
        <v>44560</v>
      </c>
      <c r="F5930" s="0" t="s">
        <v>44561</v>
      </c>
      <c r="G5930" s="2" t="s">
        <v>298</v>
      </c>
      <c r="H5930" s="0" t="s">
        <v>21</v>
      </c>
      <c r="I5930" s="0" t="s">
        <v>21</v>
      </c>
      <c r="J5930" s="0" t="s">
        <v>44562</v>
      </c>
      <c r="K5930" s="0" t="s">
        <v>24</v>
      </c>
      <c r="L5930" s="0" t="s">
        <v>74</v>
      </c>
      <c r="M5930" s="0" t="s">
        <v>21</v>
      </c>
      <c r="N5930" s="0" t="s">
        <v>21</v>
      </c>
      <c r="O5930" s="2" t="s">
        <v>3498</v>
      </c>
      <c r="P5930" s="2" t="s">
        <v>34</v>
      </c>
    </row>
    <row r="5931" customFormat="false" ht="12.8" hidden="false" customHeight="false" outlineLevel="0" collapsed="false">
      <c r="A5931" s="0" t="s">
        <v>44563</v>
      </c>
      <c r="B5931" s="0" t="s">
        <v>44564</v>
      </c>
      <c r="C5931" s="0" t="s">
        <v>44565</v>
      </c>
      <c r="D5931" s="0" t="s">
        <v>44566</v>
      </c>
      <c r="E5931" s="0" t="s">
        <v>44567</v>
      </c>
      <c r="F5931" s="0" t="s">
        <v>44568</v>
      </c>
      <c r="G5931" s="2" t="s">
        <v>15574</v>
      </c>
      <c r="H5931" s="0" t="s">
        <v>21</v>
      </c>
      <c r="I5931" s="0" t="s">
        <v>21</v>
      </c>
      <c r="J5931" s="0" t="s">
        <v>44569</v>
      </c>
      <c r="K5931" s="0" t="s">
        <v>14999</v>
      </c>
      <c r="L5931" s="0" t="s">
        <v>15000</v>
      </c>
      <c r="M5931" s="0" t="s">
        <v>21</v>
      </c>
      <c r="N5931" s="0" t="s">
        <v>21</v>
      </c>
      <c r="O5931" s="2" t="s">
        <v>1364</v>
      </c>
      <c r="P5931" s="2" t="s">
        <v>598</v>
      </c>
    </row>
    <row r="5932" customFormat="false" ht="12.8" hidden="false" customHeight="false" outlineLevel="0" collapsed="false">
      <c r="A5932" s="0" t="s">
        <v>44570</v>
      </c>
      <c r="B5932" s="0" t="s">
        <v>44571</v>
      </c>
      <c r="C5932" s="0" t="s">
        <v>44572</v>
      </c>
      <c r="D5932" s="0" t="s">
        <v>44573</v>
      </c>
      <c r="E5932" s="0" t="s">
        <v>44574</v>
      </c>
      <c r="F5932" s="0" t="s">
        <v>44575</v>
      </c>
      <c r="G5932" s="2" t="s">
        <v>3894</v>
      </c>
      <c r="H5932" s="0" t="n">
        <v>11</v>
      </c>
      <c r="I5932" s="0" t="n">
        <v>50</v>
      </c>
      <c r="J5932" s="0" t="s">
        <v>44576</v>
      </c>
      <c r="K5932" s="0" t="s">
        <v>1730</v>
      </c>
      <c r="L5932" s="0" t="s">
        <v>13677</v>
      </c>
      <c r="M5932" s="0" t="s">
        <v>21</v>
      </c>
      <c r="N5932" s="0" t="s">
        <v>21</v>
      </c>
      <c r="O5932" s="2" t="s">
        <v>10337</v>
      </c>
      <c r="P5932" s="2" t="s">
        <v>45</v>
      </c>
    </row>
    <row r="5933" customFormat="false" ht="12.8" hidden="false" customHeight="false" outlineLevel="0" collapsed="false">
      <c r="A5933" s="0" t="s">
        <v>44577</v>
      </c>
      <c r="B5933" s="0" t="s">
        <v>44578</v>
      </c>
      <c r="C5933" s="0" t="s">
        <v>44579</v>
      </c>
      <c r="D5933" s="0" t="s">
        <v>44580</v>
      </c>
      <c r="E5933" s="0" t="s">
        <v>44581</v>
      </c>
      <c r="F5933" s="0" t="s">
        <v>44582</v>
      </c>
      <c r="G5933" s="2" t="s">
        <v>44583</v>
      </c>
      <c r="H5933" s="0" t="n">
        <v>51</v>
      </c>
      <c r="I5933" s="0" t="n">
        <v>100</v>
      </c>
      <c r="J5933" s="0" t="s">
        <v>44584</v>
      </c>
      <c r="K5933" s="0" t="s">
        <v>560</v>
      </c>
      <c r="L5933" s="0" t="s">
        <v>561</v>
      </c>
      <c r="M5933" s="0" t="s">
        <v>21</v>
      </c>
      <c r="N5933" s="0" t="s">
        <v>21</v>
      </c>
      <c r="O5933" s="2" t="s">
        <v>7696</v>
      </c>
      <c r="P5933" s="2" t="s">
        <v>45</v>
      </c>
    </row>
    <row r="5934" customFormat="false" ht="12.8" hidden="false" customHeight="false" outlineLevel="0" collapsed="false">
      <c r="A5934" s="0" t="s">
        <v>44585</v>
      </c>
      <c r="B5934" s="0" t="s">
        <v>44586</v>
      </c>
      <c r="C5934" s="0" t="s">
        <v>44587</v>
      </c>
      <c r="D5934" s="0" t="s">
        <v>44588</v>
      </c>
      <c r="E5934" s="0" t="s">
        <v>44589</v>
      </c>
      <c r="F5934" s="0" t="s">
        <v>44590</v>
      </c>
      <c r="G5934" s="2" t="s">
        <v>16788</v>
      </c>
      <c r="H5934" s="0" t="n">
        <v>1</v>
      </c>
      <c r="I5934" s="0" t="n">
        <v>10</v>
      </c>
      <c r="J5934" s="0" t="s">
        <v>44591</v>
      </c>
      <c r="K5934" s="0" t="s">
        <v>965</v>
      </c>
      <c r="L5934" s="0" t="s">
        <v>39093</v>
      </c>
      <c r="M5934" s="0" t="s">
        <v>21</v>
      </c>
      <c r="N5934" s="0" t="s">
        <v>21</v>
      </c>
      <c r="O5934" s="2" t="s">
        <v>44592</v>
      </c>
      <c r="P5934" s="2" t="s">
        <v>1017</v>
      </c>
    </row>
    <row r="5935" customFormat="false" ht="12.8" hidden="false" customHeight="false" outlineLevel="0" collapsed="false">
      <c r="A5935" s="0" t="s">
        <v>44593</v>
      </c>
      <c r="B5935" s="0" t="s">
        <v>44594</v>
      </c>
      <c r="C5935" s="0" t="s">
        <v>44595</v>
      </c>
      <c r="D5935" s="0" t="s">
        <v>44596</v>
      </c>
      <c r="E5935" s="0" t="s">
        <v>44597</v>
      </c>
      <c r="F5935" s="0" t="s">
        <v>44598</v>
      </c>
      <c r="G5935" s="2" t="s">
        <v>130</v>
      </c>
      <c r="H5935" s="0" t="n">
        <v>51</v>
      </c>
      <c r="I5935" s="0" t="n">
        <v>100</v>
      </c>
      <c r="J5935" s="0" t="s">
        <v>44599</v>
      </c>
      <c r="K5935" s="0" t="s">
        <v>24</v>
      </c>
      <c r="L5935" s="0" t="s">
        <v>3091</v>
      </c>
      <c r="M5935" s="0" t="s">
        <v>21</v>
      </c>
      <c r="N5935" s="0" t="s">
        <v>21</v>
      </c>
      <c r="O5935" s="2" t="s">
        <v>39133</v>
      </c>
      <c r="P5935" s="2" t="s">
        <v>45</v>
      </c>
    </row>
    <row r="5936" customFormat="false" ht="12.8" hidden="false" customHeight="false" outlineLevel="0" collapsed="false">
      <c r="A5936" s="0" t="s">
        <v>44600</v>
      </c>
      <c r="B5936" s="0" t="s">
        <v>44601</v>
      </c>
      <c r="C5936" s="0" t="s">
        <v>44602</v>
      </c>
      <c r="D5936" s="0" t="s">
        <v>44603</v>
      </c>
      <c r="E5936" s="0" t="s">
        <v>21</v>
      </c>
      <c r="F5936" s="0" t="s">
        <v>44604</v>
      </c>
      <c r="G5936" s="2" t="s">
        <v>1282</v>
      </c>
      <c r="H5936" s="0" t="s">
        <v>21</v>
      </c>
      <c r="I5936" s="0" t="s">
        <v>21</v>
      </c>
      <c r="J5936" s="0" t="s">
        <v>44605</v>
      </c>
      <c r="K5936" s="0" t="s">
        <v>24</v>
      </c>
      <c r="L5936" s="0" t="s">
        <v>20173</v>
      </c>
      <c r="M5936" s="0" t="s">
        <v>21</v>
      </c>
      <c r="N5936" s="0" t="s">
        <v>21</v>
      </c>
      <c r="O5936" s="2" t="s">
        <v>3113</v>
      </c>
      <c r="P5936" s="2" t="s">
        <v>45</v>
      </c>
    </row>
    <row r="5937" customFormat="false" ht="12.8" hidden="false" customHeight="false" outlineLevel="0" collapsed="false">
      <c r="A5937" s="0" t="s">
        <v>44606</v>
      </c>
      <c r="B5937" s="0" t="s">
        <v>44607</v>
      </c>
      <c r="C5937" s="0" t="s">
        <v>44608</v>
      </c>
      <c r="D5937" s="0" t="s">
        <v>44609</v>
      </c>
      <c r="E5937" s="0" t="s">
        <v>44610</v>
      </c>
      <c r="F5937" s="0" t="s">
        <v>44611</v>
      </c>
      <c r="G5937" s="0" t="s">
        <v>21</v>
      </c>
      <c r="H5937" s="0" t="s">
        <v>21</v>
      </c>
      <c r="I5937" s="0" t="s">
        <v>21</v>
      </c>
      <c r="J5937" s="0" t="s">
        <v>44612</v>
      </c>
      <c r="K5937" s="0" t="s">
        <v>24</v>
      </c>
      <c r="L5937" s="0" t="s">
        <v>787</v>
      </c>
      <c r="M5937" s="0" t="s">
        <v>44613</v>
      </c>
      <c r="N5937" s="0" t="s">
        <v>44614</v>
      </c>
      <c r="O5937" s="2" t="s">
        <v>1671</v>
      </c>
      <c r="P5937" s="2" t="s">
        <v>210</v>
      </c>
    </row>
    <row r="5938" customFormat="false" ht="12.8" hidden="false" customHeight="false" outlineLevel="0" collapsed="false">
      <c r="A5938" s="0" t="s">
        <v>44615</v>
      </c>
      <c r="B5938" s="0" t="s">
        <v>44616</v>
      </c>
      <c r="C5938" s="0" t="s">
        <v>44617</v>
      </c>
      <c r="D5938" s="0" t="s">
        <v>44618</v>
      </c>
      <c r="E5938" s="0" t="s">
        <v>44619</v>
      </c>
      <c r="F5938" s="0" t="s">
        <v>44620</v>
      </c>
      <c r="G5938" s="2" t="s">
        <v>44621</v>
      </c>
      <c r="H5938" s="0" t="s">
        <v>21</v>
      </c>
      <c r="I5938" s="0" t="s">
        <v>21</v>
      </c>
      <c r="J5938" s="0" t="s">
        <v>44622</v>
      </c>
      <c r="K5938" s="0" t="s">
        <v>24</v>
      </c>
      <c r="L5938" s="0" t="s">
        <v>44623</v>
      </c>
      <c r="M5938" s="0" t="s">
        <v>21</v>
      </c>
      <c r="N5938" s="0" t="s">
        <v>21</v>
      </c>
      <c r="O5938" s="2" t="s">
        <v>12704</v>
      </c>
      <c r="P5938" s="2" t="s">
        <v>403</v>
      </c>
    </row>
    <row r="5939" customFormat="false" ht="12.8" hidden="false" customHeight="false" outlineLevel="0" collapsed="false">
      <c r="A5939" s="0" t="s">
        <v>44624</v>
      </c>
      <c r="B5939" s="0" t="s">
        <v>44625</v>
      </c>
      <c r="C5939" s="0" t="s">
        <v>44626</v>
      </c>
      <c r="D5939" s="0" t="s">
        <v>44627</v>
      </c>
      <c r="E5939" s="0" t="s">
        <v>44628</v>
      </c>
      <c r="F5939" s="0" t="s">
        <v>44629</v>
      </c>
      <c r="G5939" s="0" t="s">
        <v>21</v>
      </c>
      <c r="H5939" s="0" t="s">
        <v>21</v>
      </c>
      <c r="I5939" s="0" t="s">
        <v>21</v>
      </c>
      <c r="J5939" s="0" t="s">
        <v>44630</v>
      </c>
      <c r="K5939" s="0" t="s">
        <v>24</v>
      </c>
      <c r="L5939" s="0" t="s">
        <v>44623</v>
      </c>
      <c r="M5939" s="0" t="s">
        <v>21</v>
      </c>
      <c r="N5939" s="0" t="s">
        <v>21</v>
      </c>
      <c r="O5939" s="2" t="s">
        <v>6255</v>
      </c>
      <c r="P5939" s="2" t="s">
        <v>6559</v>
      </c>
    </row>
    <row r="5940" customFormat="false" ht="12.8" hidden="false" customHeight="false" outlineLevel="0" collapsed="false">
      <c r="A5940" s="0" t="s">
        <v>44631</v>
      </c>
      <c r="B5940" s="0" t="s">
        <v>44632</v>
      </c>
      <c r="C5940" s="0" t="s">
        <v>44633</v>
      </c>
      <c r="D5940" s="0" t="s">
        <v>44634</v>
      </c>
      <c r="E5940" s="0" t="s">
        <v>44635</v>
      </c>
      <c r="F5940" s="0" t="s">
        <v>21</v>
      </c>
      <c r="G5940" s="2" t="s">
        <v>1512</v>
      </c>
      <c r="H5940" s="0" t="s">
        <v>21</v>
      </c>
      <c r="I5940" s="0" t="s">
        <v>21</v>
      </c>
      <c r="J5940" s="0" t="s">
        <v>21</v>
      </c>
      <c r="K5940" s="0" t="s">
        <v>21</v>
      </c>
      <c r="L5940" s="0" t="s">
        <v>21</v>
      </c>
      <c r="M5940" s="0" t="s">
        <v>21</v>
      </c>
      <c r="N5940" s="0" t="s">
        <v>21</v>
      </c>
      <c r="O5940" s="2" t="s">
        <v>44636</v>
      </c>
      <c r="P5940" s="2" t="s">
        <v>34</v>
      </c>
    </row>
    <row r="5941" customFormat="false" ht="12.8" hidden="false" customHeight="false" outlineLevel="0" collapsed="false">
      <c r="A5941" s="0" t="s">
        <v>44637</v>
      </c>
      <c r="B5941" s="0" t="s">
        <v>44638</v>
      </c>
      <c r="C5941" s="0" t="s">
        <v>44639</v>
      </c>
      <c r="D5941" s="0" t="s">
        <v>44640</v>
      </c>
      <c r="E5941" s="0" t="s">
        <v>44641</v>
      </c>
      <c r="F5941" s="0" t="s">
        <v>44642</v>
      </c>
      <c r="G5941" s="2" t="s">
        <v>613</v>
      </c>
      <c r="H5941" s="0" t="s">
        <v>21</v>
      </c>
      <c r="I5941" s="0" t="s">
        <v>21</v>
      </c>
      <c r="J5941" s="0" t="s">
        <v>44643</v>
      </c>
      <c r="K5941" s="0" t="s">
        <v>24</v>
      </c>
      <c r="L5941" s="0" t="s">
        <v>44644</v>
      </c>
      <c r="M5941" s="0" t="s">
        <v>21</v>
      </c>
      <c r="N5941" s="0" t="s">
        <v>21</v>
      </c>
      <c r="O5941" s="2" t="s">
        <v>12632</v>
      </c>
      <c r="P5941" s="2" t="s">
        <v>342</v>
      </c>
    </row>
    <row r="5942" customFormat="false" ht="12.8" hidden="false" customHeight="false" outlineLevel="0" collapsed="false">
      <c r="A5942" s="0" t="s">
        <v>44645</v>
      </c>
      <c r="B5942" s="0" t="s">
        <v>44646</v>
      </c>
      <c r="C5942" s="0" t="s">
        <v>44647</v>
      </c>
      <c r="D5942" s="0" t="s">
        <v>44648</v>
      </c>
      <c r="E5942" s="0" t="s">
        <v>44649</v>
      </c>
      <c r="F5942" s="0" t="s">
        <v>44650</v>
      </c>
      <c r="G5942" s="0" t="s">
        <v>21</v>
      </c>
      <c r="H5942" s="0" t="s">
        <v>21</v>
      </c>
      <c r="I5942" s="0" t="s">
        <v>21</v>
      </c>
      <c r="J5942" s="0" t="s">
        <v>44651</v>
      </c>
      <c r="K5942" s="0" t="s">
        <v>21</v>
      </c>
      <c r="L5942" s="0" t="s">
        <v>21</v>
      </c>
      <c r="M5942" s="0" t="s">
        <v>21</v>
      </c>
      <c r="N5942" s="0" t="s">
        <v>21</v>
      </c>
      <c r="O5942" s="2" t="s">
        <v>4485</v>
      </c>
      <c r="P5942" s="2" t="s">
        <v>342</v>
      </c>
    </row>
    <row r="5943" customFormat="false" ht="12.8" hidden="false" customHeight="false" outlineLevel="0" collapsed="false">
      <c r="A5943" s="0" t="s">
        <v>44652</v>
      </c>
      <c r="B5943" s="0" t="s">
        <v>44653</v>
      </c>
      <c r="C5943" s="0" t="s">
        <v>44654</v>
      </c>
      <c r="D5943" s="0" t="s">
        <v>44655</v>
      </c>
      <c r="E5943" s="0" t="s">
        <v>44656</v>
      </c>
      <c r="F5943" s="0" t="s">
        <v>44657</v>
      </c>
      <c r="G5943" s="2" t="s">
        <v>3043</v>
      </c>
      <c r="H5943" s="0" t="s">
        <v>21</v>
      </c>
      <c r="I5943" s="0" t="s">
        <v>21</v>
      </c>
      <c r="J5943" s="0" t="s">
        <v>44658</v>
      </c>
      <c r="K5943" s="0" t="s">
        <v>73</v>
      </c>
      <c r="L5943" s="0" t="s">
        <v>1504</v>
      </c>
      <c r="M5943" s="0" t="s">
        <v>21</v>
      </c>
      <c r="N5943" s="0" t="s">
        <v>21</v>
      </c>
      <c r="O5943" s="2" t="s">
        <v>878</v>
      </c>
      <c r="P5943" s="2" t="s">
        <v>45</v>
      </c>
    </row>
    <row r="5944" customFormat="false" ht="12.8" hidden="false" customHeight="false" outlineLevel="0" collapsed="false">
      <c r="A5944" s="0" t="s">
        <v>44659</v>
      </c>
      <c r="B5944" s="0" t="s">
        <v>44660</v>
      </c>
      <c r="C5944" s="0" t="s">
        <v>44661</v>
      </c>
      <c r="D5944" s="0" t="s">
        <v>44662</v>
      </c>
      <c r="E5944" s="0" t="s">
        <v>44663</v>
      </c>
      <c r="F5944" s="0" t="s">
        <v>44664</v>
      </c>
      <c r="G5944" s="2" t="s">
        <v>13416</v>
      </c>
      <c r="H5944" s="0" t="n">
        <v>1</v>
      </c>
      <c r="I5944" s="0" t="n">
        <v>10</v>
      </c>
      <c r="J5944" s="0" t="s">
        <v>44665</v>
      </c>
      <c r="K5944" s="0" t="s">
        <v>24</v>
      </c>
      <c r="L5944" s="0" t="s">
        <v>668</v>
      </c>
      <c r="M5944" s="0" t="s">
        <v>21</v>
      </c>
      <c r="N5944" s="0" t="s">
        <v>21</v>
      </c>
      <c r="O5944" s="2" t="s">
        <v>643</v>
      </c>
      <c r="P5944" s="2" t="s">
        <v>1081</v>
      </c>
    </row>
    <row r="5945" customFormat="false" ht="12.8" hidden="false" customHeight="false" outlineLevel="0" collapsed="false">
      <c r="A5945" s="0" t="s">
        <v>44666</v>
      </c>
      <c r="B5945" s="0" t="s">
        <v>44667</v>
      </c>
      <c r="C5945" s="0" t="s">
        <v>44668</v>
      </c>
      <c r="D5945" s="0" t="s">
        <v>44669</v>
      </c>
      <c r="E5945" s="0" t="s">
        <v>44670</v>
      </c>
      <c r="F5945" s="0" t="s">
        <v>44671</v>
      </c>
      <c r="G5945" s="2" t="s">
        <v>225</v>
      </c>
      <c r="H5945" s="0" t="n">
        <v>1</v>
      </c>
      <c r="I5945" s="0" t="n">
        <v>10</v>
      </c>
      <c r="J5945" s="0" t="s">
        <v>44672</v>
      </c>
      <c r="K5945" s="0" t="s">
        <v>24</v>
      </c>
      <c r="L5945" s="0" t="s">
        <v>2747</v>
      </c>
      <c r="M5945" s="0" t="s">
        <v>21</v>
      </c>
      <c r="N5945" s="0" t="s">
        <v>21</v>
      </c>
      <c r="O5945" s="2" t="s">
        <v>4515</v>
      </c>
      <c r="P5945" s="2" t="s">
        <v>45</v>
      </c>
    </row>
    <row r="5946" customFormat="false" ht="12.8" hidden="false" customHeight="false" outlineLevel="0" collapsed="false">
      <c r="A5946" s="0" t="s">
        <v>44673</v>
      </c>
      <c r="B5946" s="0" t="s">
        <v>44674</v>
      </c>
      <c r="C5946" s="0" t="s">
        <v>44674</v>
      </c>
      <c r="D5946" s="0" t="s">
        <v>44675</v>
      </c>
      <c r="E5946" s="0" t="s">
        <v>44676</v>
      </c>
      <c r="F5946" s="0" t="s">
        <v>44677</v>
      </c>
      <c r="G5946" s="2" t="s">
        <v>430</v>
      </c>
      <c r="H5946" s="0" t="n">
        <v>1</v>
      </c>
      <c r="I5946" s="0" t="n">
        <v>10</v>
      </c>
      <c r="J5946" s="0" t="s">
        <v>44678</v>
      </c>
      <c r="K5946" s="0" t="s">
        <v>24</v>
      </c>
      <c r="L5946" s="0" t="s">
        <v>3568</v>
      </c>
      <c r="M5946" s="0" t="s">
        <v>21</v>
      </c>
      <c r="N5946" s="0" t="s">
        <v>21</v>
      </c>
      <c r="O5946" s="2" t="s">
        <v>8962</v>
      </c>
      <c r="P5946" s="2" t="s">
        <v>403</v>
      </c>
    </row>
    <row r="5947" customFormat="false" ht="12.8" hidden="false" customHeight="false" outlineLevel="0" collapsed="false">
      <c r="A5947" s="0" t="s">
        <v>44679</v>
      </c>
      <c r="B5947" s="0" t="s">
        <v>44680</v>
      </c>
      <c r="C5947" s="0" t="s">
        <v>44681</v>
      </c>
      <c r="D5947" s="0" t="s">
        <v>44682</v>
      </c>
      <c r="E5947" s="0" t="s">
        <v>44683</v>
      </c>
      <c r="F5947" s="0" t="s">
        <v>44684</v>
      </c>
      <c r="G5947" s="2" t="s">
        <v>1512</v>
      </c>
      <c r="H5947" s="0" t="s">
        <v>21</v>
      </c>
      <c r="I5947" s="0" t="s">
        <v>21</v>
      </c>
      <c r="J5947" s="0" t="s">
        <v>44685</v>
      </c>
      <c r="K5947" s="0" t="s">
        <v>351</v>
      </c>
      <c r="L5947" s="0" t="s">
        <v>352</v>
      </c>
      <c r="M5947" s="0" t="s">
        <v>21</v>
      </c>
      <c r="N5947" s="0" t="s">
        <v>21</v>
      </c>
      <c r="O5947" s="2" t="s">
        <v>1033</v>
      </c>
      <c r="P5947" s="2" t="s">
        <v>45</v>
      </c>
    </row>
    <row r="5948" customFormat="false" ht="12.8" hidden="false" customHeight="false" outlineLevel="0" collapsed="false">
      <c r="A5948" s="0" t="s">
        <v>44686</v>
      </c>
      <c r="B5948" s="0" t="s">
        <v>44687</v>
      </c>
      <c r="C5948" s="0" t="s">
        <v>44688</v>
      </c>
      <c r="D5948" s="0" t="s">
        <v>21</v>
      </c>
      <c r="E5948" s="0" t="s">
        <v>21</v>
      </c>
      <c r="F5948" s="0" t="s">
        <v>21</v>
      </c>
      <c r="G5948" s="0" t="s">
        <v>21</v>
      </c>
      <c r="H5948" s="0" t="s">
        <v>21</v>
      </c>
      <c r="I5948" s="0" t="s">
        <v>21</v>
      </c>
      <c r="J5948" s="0" t="s">
        <v>21</v>
      </c>
      <c r="K5948" s="0" t="s">
        <v>24</v>
      </c>
      <c r="L5948" s="0" t="s">
        <v>1926</v>
      </c>
      <c r="M5948" s="0" t="s">
        <v>21</v>
      </c>
      <c r="N5948" s="0" t="s">
        <v>21</v>
      </c>
      <c r="O5948" s="2" t="s">
        <v>6584</v>
      </c>
      <c r="P5948" s="2" t="s">
        <v>11356</v>
      </c>
    </row>
    <row r="5949" customFormat="false" ht="12.8" hidden="false" customHeight="false" outlineLevel="0" collapsed="false">
      <c r="A5949" s="0" t="s">
        <v>44689</v>
      </c>
      <c r="B5949" s="0" t="s">
        <v>44690</v>
      </c>
      <c r="C5949" s="0" t="s">
        <v>44691</v>
      </c>
      <c r="D5949" s="0" t="s">
        <v>44692</v>
      </c>
      <c r="E5949" s="0" t="s">
        <v>44693</v>
      </c>
      <c r="F5949" s="0" t="s">
        <v>44694</v>
      </c>
      <c r="G5949" s="0" t="s">
        <v>21</v>
      </c>
      <c r="H5949" s="0" t="s">
        <v>21</v>
      </c>
      <c r="I5949" s="0" t="s">
        <v>21</v>
      </c>
      <c r="J5949" s="0" t="s">
        <v>44695</v>
      </c>
      <c r="K5949" s="0" t="s">
        <v>24</v>
      </c>
      <c r="L5949" s="0" t="s">
        <v>44696</v>
      </c>
      <c r="M5949" s="0" t="s">
        <v>21</v>
      </c>
      <c r="N5949" s="0" t="s">
        <v>21</v>
      </c>
      <c r="O5949" s="2" t="s">
        <v>2062</v>
      </c>
      <c r="P5949" s="2" t="s">
        <v>403</v>
      </c>
    </row>
    <row r="5950" customFormat="false" ht="12.8" hidden="false" customHeight="false" outlineLevel="0" collapsed="false">
      <c r="A5950" s="0" t="s">
        <v>44697</v>
      </c>
      <c r="B5950" s="0" t="s">
        <v>44698</v>
      </c>
      <c r="C5950" s="0" t="s">
        <v>44699</v>
      </c>
      <c r="D5950" s="0" t="s">
        <v>44700</v>
      </c>
      <c r="E5950" s="0" t="s">
        <v>44701</v>
      </c>
      <c r="F5950" s="0" t="s">
        <v>44702</v>
      </c>
      <c r="G5950" s="0" t="s">
        <v>21</v>
      </c>
      <c r="H5950" s="0" t="s">
        <v>21</v>
      </c>
      <c r="I5950" s="0" t="s">
        <v>21</v>
      </c>
      <c r="J5950" s="0" t="s">
        <v>44703</v>
      </c>
      <c r="K5950" s="0" t="s">
        <v>24</v>
      </c>
      <c r="L5950" s="0" t="s">
        <v>1908</v>
      </c>
      <c r="M5950" s="0" t="s">
        <v>21</v>
      </c>
      <c r="N5950" s="0" t="s">
        <v>21</v>
      </c>
      <c r="O5950" s="2" t="s">
        <v>6255</v>
      </c>
      <c r="P5950" s="2" t="s">
        <v>10843</v>
      </c>
    </row>
    <row r="5951" customFormat="false" ht="12.8" hidden="false" customHeight="false" outlineLevel="0" collapsed="false">
      <c r="A5951" s="0" t="s">
        <v>44704</v>
      </c>
      <c r="B5951" s="0" t="s">
        <v>44705</v>
      </c>
      <c r="C5951" s="0" t="s">
        <v>44706</v>
      </c>
      <c r="D5951" s="0" t="s">
        <v>44707</v>
      </c>
      <c r="E5951" s="0" t="s">
        <v>44708</v>
      </c>
      <c r="F5951" s="0" t="s">
        <v>44709</v>
      </c>
      <c r="G5951" s="2" t="s">
        <v>44710</v>
      </c>
      <c r="H5951" s="0" t="n">
        <v>11</v>
      </c>
      <c r="I5951" s="0" t="n">
        <v>50</v>
      </c>
      <c r="J5951" s="0" t="s">
        <v>44711</v>
      </c>
      <c r="K5951" s="0" t="s">
        <v>21</v>
      </c>
      <c r="L5951" s="0" t="s">
        <v>21</v>
      </c>
      <c r="M5951" s="0" t="s">
        <v>21</v>
      </c>
      <c r="N5951" s="0" t="s">
        <v>21</v>
      </c>
      <c r="O5951" s="2" t="s">
        <v>721</v>
      </c>
      <c r="P5951" s="2" t="s">
        <v>76</v>
      </c>
    </row>
    <row r="5952" customFormat="false" ht="12.8" hidden="false" customHeight="false" outlineLevel="0" collapsed="false">
      <c r="A5952" s="0" t="s">
        <v>44712</v>
      </c>
      <c r="B5952" s="0" t="s">
        <v>44713</v>
      </c>
      <c r="C5952" s="0" t="s">
        <v>44714</v>
      </c>
      <c r="D5952" s="0" t="s">
        <v>44715</v>
      </c>
      <c r="E5952" s="0" t="s">
        <v>44716</v>
      </c>
      <c r="F5952" s="0" t="s">
        <v>44717</v>
      </c>
      <c r="G5952" s="2" t="s">
        <v>22</v>
      </c>
      <c r="H5952" s="0" t="s">
        <v>21</v>
      </c>
      <c r="I5952" s="0" t="s">
        <v>21</v>
      </c>
      <c r="J5952" s="0" t="s">
        <v>44718</v>
      </c>
      <c r="K5952" s="0" t="s">
        <v>24</v>
      </c>
      <c r="L5952" s="0" t="s">
        <v>44719</v>
      </c>
      <c r="M5952" s="0" t="s">
        <v>21</v>
      </c>
      <c r="N5952" s="0" t="s">
        <v>21</v>
      </c>
      <c r="O5952" s="2" t="s">
        <v>7773</v>
      </c>
      <c r="P5952" s="2" t="s">
        <v>45</v>
      </c>
    </row>
    <row r="5953" customFormat="false" ht="12.8" hidden="false" customHeight="false" outlineLevel="0" collapsed="false">
      <c r="A5953" s="0" t="s">
        <v>44720</v>
      </c>
      <c r="B5953" s="0" t="s">
        <v>44721</v>
      </c>
      <c r="C5953" s="0" t="s">
        <v>44722</v>
      </c>
      <c r="D5953" s="0" t="s">
        <v>44723</v>
      </c>
      <c r="E5953" s="0" t="s">
        <v>44724</v>
      </c>
      <c r="F5953" s="0" t="s">
        <v>44725</v>
      </c>
      <c r="G5953" s="2" t="s">
        <v>17808</v>
      </c>
      <c r="H5953" s="0" t="n">
        <v>251</v>
      </c>
      <c r="I5953" s="0" t="n">
        <v>500</v>
      </c>
      <c r="J5953" s="0" t="s">
        <v>44726</v>
      </c>
      <c r="K5953" s="0" t="s">
        <v>24</v>
      </c>
      <c r="L5953" s="0" t="s">
        <v>9220</v>
      </c>
      <c r="M5953" s="0" t="s">
        <v>21</v>
      </c>
      <c r="N5953" s="0" t="s">
        <v>21</v>
      </c>
      <c r="O5953" s="2" t="s">
        <v>8000</v>
      </c>
      <c r="P5953" s="2" t="s">
        <v>1034</v>
      </c>
    </row>
    <row r="5954" customFormat="false" ht="12.8" hidden="false" customHeight="false" outlineLevel="0" collapsed="false">
      <c r="A5954" s="0" t="s">
        <v>44727</v>
      </c>
      <c r="B5954" s="0" t="s">
        <v>44728</v>
      </c>
      <c r="C5954" s="0" t="s">
        <v>44729</v>
      </c>
      <c r="D5954" s="0" t="s">
        <v>44730</v>
      </c>
      <c r="E5954" s="0" t="s">
        <v>44731</v>
      </c>
      <c r="F5954" s="0" t="s">
        <v>44732</v>
      </c>
      <c r="G5954" s="0" t="s">
        <v>21</v>
      </c>
      <c r="H5954" s="0" t="s">
        <v>21</v>
      </c>
      <c r="I5954" s="0" t="s">
        <v>21</v>
      </c>
      <c r="J5954" s="0" t="s">
        <v>44733</v>
      </c>
      <c r="K5954" s="0" t="s">
        <v>24</v>
      </c>
      <c r="L5954" s="0" t="s">
        <v>787</v>
      </c>
      <c r="M5954" s="0" t="s">
        <v>21</v>
      </c>
      <c r="N5954" s="0" t="s">
        <v>21</v>
      </c>
      <c r="O5954" s="2" t="s">
        <v>5571</v>
      </c>
      <c r="P5954" s="2" t="s">
        <v>512</v>
      </c>
    </row>
    <row r="5955" customFormat="false" ht="12.8" hidden="false" customHeight="false" outlineLevel="0" collapsed="false">
      <c r="A5955" s="0" t="s">
        <v>44734</v>
      </c>
      <c r="B5955" s="0" t="s">
        <v>44735</v>
      </c>
      <c r="C5955" s="0" t="s">
        <v>44736</v>
      </c>
      <c r="D5955" s="0" t="s">
        <v>44737</v>
      </c>
      <c r="E5955" s="0" t="s">
        <v>44738</v>
      </c>
      <c r="F5955" s="0" t="s">
        <v>44739</v>
      </c>
      <c r="G5955" s="2" t="s">
        <v>2180</v>
      </c>
      <c r="H5955" s="0" t="s">
        <v>21</v>
      </c>
      <c r="I5955" s="0" t="s">
        <v>21</v>
      </c>
      <c r="J5955" s="0" t="s">
        <v>44740</v>
      </c>
      <c r="K5955" s="0" t="s">
        <v>24</v>
      </c>
      <c r="L5955" s="0" t="s">
        <v>44741</v>
      </c>
      <c r="M5955" s="0" t="s">
        <v>21</v>
      </c>
      <c r="N5955" s="0" t="s">
        <v>21</v>
      </c>
      <c r="O5955" s="2" t="s">
        <v>10290</v>
      </c>
      <c r="P5955" s="2" t="s">
        <v>6559</v>
      </c>
    </row>
    <row r="5956" customFormat="false" ht="12.8" hidden="false" customHeight="false" outlineLevel="0" collapsed="false">
      <c r="A5956" s="0" t="s">
        <v>44742</v>
      </c>
      <c r="B5956" s="0" t="s">
        <v>44743</v>
      </c>
      <c r="C5956" s="0" t="s">
        <v>44744</v>
      </c>
      <c r="D5956" s="0" t="s">
        <v>44745</v>
      </c>
      <c r="E5956" s="0" t="s">
        <v>44746</v>
      </c>
      <c r="F5956" s="0" t="s">
        <v>21</v>
      </c>
      <c r="G5956" s="2" t="s">
        <v>225</v>
      </c>
      <c r="H5956" s="0" t="s">
        <v>21</v>
      </c>
      <c r="I5956" s="0" t="s">
        <v>21</v>
      </c>
      <c r="J5956" s="0" t="s">
        <v>21</v>
      </c>
      <c r="K5956" s="0" t="s">
        <v>24</v>
      </c>
      <c r="L5956" s="0" t="s">
        <v>668</v>
      </c>
      <c r="M5956" s="0" t="s">
        <v>21</v>
      </c>
      <c r="N5956" s="0" t="s">
        <v>21</v>
      </c>
      <c r="O5956" s="2" t="s">
        <v>5839</v>
      </c>
      <c r="P5956" s="2" t="s">
        <v>1733</v>
      </c>
    </row>
    <row r="5957" customFormat="false" ht="12.8" hidden="false" customHeight="false" outlineLevel="0" collapsed="false">
      <c r="A5957" s="0" t="s">
        <v>44747</v>
      </c>
      <c r="B5957" s="0" t="s">
        <v>44748</v>
      </c>
      <c r="C5957" s="0" t="s">
        <v>44749</v>
      </c>
      <c r="D5957" s="0" t="s">
        <v>44750</v>
      </c>
      <c r="E5957" s="0" t="s">
        <v>44751</v>
      </c>
      <c r="F5957" s="0" t="s">
        <v>44752</v>
      </c>
      <c r="G5957" s="0" t="s">
        <v>21</v>
      </c>
      <c r="H5957" s="0" t="s">
        <v>21</v>
      </c>
      <c r="I5957" s="0" t="s">
        <v>21</v>
      </c>
      <c r="J5957" s="0" t="s">
        <v>44753</v>
      </c>
      <c r="K5957" s="0" t="s">
        <v>440</v>
      </c>
      <c r="L5957" s="0" t="s">
        <v>441</v>
      </c>
      <c r="M5957" s="0" t="s">
        <v>44754</v>
      </c>
      <c r="N5957" s="0" t="s">
        <v>44755</v>
      </c>
      <c r="O5957" s="2" t="s">
        <v>1652</v>
      </c>
      <c r="P5957" s="2" t="s">
        <v>34</v>
      </c>
    </row>
    <row r="5958" customFormat="false" ht="12.8" hidden="false" customHeight="false" outlineLevel="0" collapsed="false">
      <c r="A5958" s="0" t="s">
        <v>44756</v>
      </c>
      <c r="B5958" s="0" t="s">
        <v>44757</v>
      </c>
      <c r="C5958" s="0" t="s">
        <v>44758</v>
      </c>
      <c r="D5958" s="0" t="s">
        <v>44759</v>
      </c>
      <c r="E5958" s="0" t="s">
        <v>44760</v>
      </c>
      <c r="F5958" s="0" t="s">
        <v>21</v>
      </c>
      <c r="G5958" s="2" t="s">
        <v>71</v>
      </c>
      <c r="H5958" s="0" t="s">
        <v>21</v>
      </c>
      <c r="I5958" s="0" t="s">
        <v>21</v>
      </c>
      <c r="J5958" s="0" t="s">
        <v>21</v>
      </c>
      <c r="K5958" s="0" t="s">
        <v>24</v>
      </c>
      <c r="L5958" s="0" t="s">
        <v>44761</v>
      </c>
      <c r="M5958" s="0" t="s">
        <v>21</v>
      </c>
      <c r="N5958" s="0" t="s">
        <v>21</v>
      </c>
      <c r="O5958" s="2" t="s">
        <v>4375</v>
      </c>
      <c r="P5958" s="2" t="s">
        <v>76</v>
      </c>
    </row>
    <row r="5959" customFormat="false" ht="12.8" hidden="false" customHeight="false" outlineLevel="0" collapsed="false">
      <c r="A5959" s="0" t="s">
        <v>44762</v>
      </c>
      <c r="B5959" s="0" t="s">
        <v>44763</v>
      </c>
      <c r="C5959" s="0" t="s">
        <v>44764</v>
      </c>
      <c r="D5959" s="0" t="s">
        <v>44765</v>
      </c>
      <c r="E5959" s="0" t="s">
        <v>44766</v>
      </c>
      <c r="F5959" s="0" t="s">
        <v>44767</v>
      </c>
      <c r="G5959" s="2" t="s">
        <v>19406</v>
      </c>
      <c r="H5959" s="0" t="n">
        <v>1</v>
      </c>
      <c r="I5959" s="0" t="n">
        <v>10</v>
      </c>
      <c r="J5959" s="0" t="s">
        <v>44768</v>
      </c>
      <c r="K5959" s="0" t="s">
        <v>24</v>
      </c>
      <c r="L5959" s="0" t="s">
        <v>1976</v>
      </c>
      <c r="M5959" s="0" t="s">
        <v>44769</v>
      </c>
      <c r="N5959" s="0" t="s">
        <v>44770</v>
      </c>
      <c r="O5959" s="2" t="s">
        <v>864</v>
      </c>
      <c r="P5959" s="2" t="s">
        <v>76</v>
      </c>
    </row>
    <row r="5960" customFormat="false" ht="12.8" hidden="false" customHeight="false" outlineLevel="0" collapsed="false">
      <c r="A5960" s="0" t="s">
        <v>44771</v>
      </c>
      <c r="B5960" s="0" t="s">
        <v>44772</v>
      </c>
      <c r="C5960" s="0" t="s">
        <v>44773</v>
      </c>
      <c r="D5960" s="0" t="s">
        <v>44774</v>
      </c>
      <c r="E5960" s="0" t="s">
        <v>21</v>
      </c>
      <c r="F5960" s="0" t="s">
        <v>44775</v>
      </c>
      <c r="G5960" s="0" t="s">
        <v>21</v>
      </c>
      <c r="H5960" s="0" t="s">
        <v>21</v>
      </c>
      <c r="I5960" s="0" t="s">
        <v>21</v>
      </c>
      <c r="J5960" s="0" t="s">
        <v>44776</v>
      </c>
      <c r="K5960" s="0" t="s">
        <v>73</v>
      </c>
      <c r="L5960" s="0" t="s">
        <v>105</v>
      </c>
      <c r="M5960" s="0" t="s">
        <v>21</v>
      </c>
      <c r="N5960" s="0" t="s">
        <v>21</v>
      </c>
      <c r="O5960" s="2" t="s">
        <v>12327</v>
      </c>
      <c r="P5960" s="2" t="s">
        <v>76</v>
      </c>
    </row>
    <row r="5961" customFormat="false" ht="12.8" hidden="false" customHeight="false" outlineLevel="0" collapsed="false">
      <c r="A5961" s="0" t="s">
        <v>44777</v>
      </c>
      <c r="B5961" s="0" t="s">
        <v>44778</v>
      </c>
      <c r="C5961" s="0" t="s">
        <v>44779</v>
      </c>
      <c r="D5961" s="0" t="s">
        <v>44780</v>
      </c>
      <c r="E5961" s="0" t="s">
        <v>44781</v>
      </c>
      <c r="F5961" s="0" t="s">
        <v>44782</v>
      </c>
      <c r="G5961" s="2" t="s">
        <v>44783</v>
      </c>
      <c r="H5961" s="0" t="s">
        <v>21</v>
      </c>
      <c r="I5961" s="0" t="s">
        <v>21</v>
      </c>
      <c r="J5961" s="0" t="s">
        <v>44784</v>
      </c>
      <c r="K5961" s="0" t="s">
        <v>1262</v>
      </c>
      <c r="L5961" s="0" t="s">
        <v>1263</v>
      </c>
      <c r="M5961" s="0" t="s">
        <v>21</v>
      </c>
      <c r="N5961" s="0" t="s">
        <v>21</v>
      </c>
      <c r="O5961" s="2" t="s">
        <v>21676</v>
      </c>
      <c r="P5961" s="2" t="s">
        <v>55</v>
      </c>
    </row>
    <row r="5962" customFormat="false" ht="12.8" hidden="false" customHeight="false" outlineLevel="0" collapsed="false">
      <c r="A5962" s="0" t="s">
        <v>44785</v>
      </c>
      <c r="B5962" s="0" t="s">
        <v>44786</v>
      </c>
      <c r="C5962" s="0" t="s">
        <v>44787</v>
      </c>
      <c r="D5962" s="0" t="s">
        <v>44788</v>
      </c>
      <c r="E5962" s="0" t="s">
        <v>44789</v>
      </c>
      <c r="F5962" s="0" t="s">
        <v>44790</v>
      </c>
      <c r="G5962" s="2" t="s">
        <v>22</v>
      </c>
      <c r="H5962" s="0" t="n">
        <v>11</v>
      </c>
      <c r="I5962" s="0" t="n">
        <v>50</v>
      </c>
      <c r="J5962" s="0" t="s">
        <v>44791</v>
      </c>
      <c r="K5962" s="0" t="s">
        <v>920</v>
      </c>
      <c r="L5962" s="0" t="s">
        <v>920</v>
      </c>
      <c r="M5962" s="0" t="s">
        <v>21</v>
      </c>
      <c r="N5962" s="0" t="s">
        <v>21</v>
      </c>
      <c r="O5962" s="2" t="s">
        <v>11608</v>
      </c>
      <c r="P5962" s="2" t="s">
        <v>45</v>
      </c>
    </row>
    <row r="5963" customFormat="false" ht="12.8" hidden="false" customHeight="false" outlineLevel="0" collapsed="false">
      <c r="A5963" s="0" t="s">
        <v>44792</v>
      </c>
      <c r="B5963" s="0" t="s">
        <v>44793</v>
      </c>
      <c r="C5963" s="0" t="s">
        <v>44794</v>
      </c>
      <c r="D5963" s="0" t="s">
        <v>44795</v>
      </c>
      <c r="E5963" s="0" t="s">
        <v>44796</v>
      </c>
      <c r="F5963" s="0" t="s">
        <v>44797</v>
      </c>
      <c r="G5963" s="0" t="s">
        <v>21</v>
      </c>
      <c r="H5963" s="0" t="s">
        <v>21</v>
      </c>
      <c r="I5963" s="0" t="s">
        <v>21</v>
      </c>
      <c r="J5963" s="0" t="s">
        <v>44798</v>
      </c>
      <c r="K5963" s="0" t="s">
        <v>24</v>
      </c>
      <c r="L5963" s="0" t="s">
        <v>9248</v>
      </c>
      <c r="M5963" s="0" t="s">
        <v>44799</v>
      </c>
      <c r="N5963" s="0" t="s">
        <v>44800</v>
      </c>
      <c r="O5963" s="2" t="s">
        <v>4992</v>
      </c>
      <c r="P5963" s="2" t="s">
        <v>219</v>
      </c>
    </row>
    <row r="5964" customFormat="false" ht="12.8" hidden="false" customHeight="false" outlineLevel="0" collapsed="false">
      <c r="A5964" s="0" t="s">
        <v>44801</v>
      </c>
      <c r="B5964" s="0" t="s">
        <v>44802</v>
      </c>
      <c r="C5964" s="0" t="s">
        <v>44803</v>
      </c>
      <c r="D5964" s="0" t="s">
        <v>44804</v>
      </c>
      <c r="E5964" s="0" t="s">
        <v>44805</v>
      </c>
      <c r="F5964" s="0" t="s">
        <v>44806</v>
      </c>
      <c r="G5964" s="2" t="s">
        <v>15370</v>
      </c>
      <c r="H5964" s="0" t="s">
        <v>21</v>
      </c>
      <c r="I5964" s="0" t="s">
        <v>21</v>
      </c>
      <c r="J5964" s="0" t="s">
        <v>44807</v>
      </c>
      <c r="K5964" s="0" t="s">
        <v>1243</v>
      </c>
      <c r="L5964" s="0" t="s">
        <v>1244</v>
      </c>
      <c r="M5964" s="0" t="s">
        <v>21</v>
      </c>
      <c r="N5964" s="0" t="s">
        <v>21</v>
      </c>
      <c r="O5964" s="2" t="s">
        <v>5523</v>
      </c>
      <c r="P5964" s="2" t="s">
        <v>34389</v>
      </c>
    </row>
    <row r="5965" customFormat="false" ht="12.8" hidden="false" customHeight="false" outlineLevel="0" collapsed="false">
      <c r="A5965" s="0" t="s">
        <v>44808</v>
      </c>
      <c r="B5965" s="0" t="s">
        <v>44809</v>
      </c>
      <c r="C5965" s="0" t="s">
        <v>44810</v>
      </c>
      <c r="D5965" s="0" t="s">
        <v>44811</v>
      </c>
      <c r="E5965" s="0" t="s">
        <v>44812</v>
      </c>
      <c r="F5965" s="0" t="s">
        <v>44813</v>
      </c>
      <c r="G5965" s="2" t="s">
        <v>1512</v>
      </c>
      <c r="H5965" s="0" t="s">
        <v>21</v>
      </c>
      <c r="I5965" s="0" t="s">
        <v>21</v>
      </c>
      <c r="J5965" s="0" t="s">
        <v>44814</v>
      </c>
      <c r="K5965" s="0" t="s">
        <v>624</v>
      </c>
      <c r="L5965" s="0" t="s">
        <v>14214</v>
      </c>
      <c r="M5965" s="0" t="s">
        <v>21</v>
      </c>
      <c r="N5965" s="0" t="s">
        <v>21</v>
      </c>
      <c r="O5965" s="2" t="s">
        <v>7523</v>
      </c>
      <c r="P5965" s="2" t="s">
        <v>45</v>
      </c>
    </row>
    <row r="5966" customFormat="false" ht="12.8" hidden="false" customHeight="false" outlineLevel="0" collapsed="false">
      <c r="A5966" s="0" t="s">
        <v>44815</v>
      </c>
      <c r="B5966" s="0" t="s">
        <v>44816</v>
      </c>
      <c r="C5966" s="0" t="s">
        <v>44817</v>
      </c>
      <c r="D5966" s="0" t="s">
        <v>44818</v>
      </c>
      <c r="E5966" s="0" t="s">
        <v>44819</v>
      </c>
      <c r="F5966" s="0" t="s">
        <v>44820</v>
      </c>
      <c r="G5966" s="2" t="s">
        <v>477</v>
      </c>
      <c r="H5966" s="0" t="s">
        <v>21</v>
      </c>
      <c r="I5966" s="0" t="s">
        <v>21</v>
      </c>
      <c r="J5966" s="0" t="s">
        <v>44821</v>
      </c>
      <c r="K5966" s="0" t="s">
        <v>24</v>
      </c>
      <c r="L5966" s="0" t="s">
        <v>1407</v>
      </c>
      <c r="M5966" s="0" t="s">
        <v>44822</v>
      </c>
      <c r="N5966" s="0" t="s">
        <v>44823</v>
      </c>
      <c r="O5966" s="2" t="s">
        <v>2297</v>
      </c>
      <c r="P5966" s="2" t="s">
        <v>34</v>
      </c>
    </row>
    <row r="5967" customFormat="false" ht="12.8" hidden="false" customHeight="false" outlineLevel="0" collapsed="false">
      <c r="A5967" s="0" t="s">
        <v>44824</v>
      </c>
      <c r="B5967" s="0" t="s">
        <v>44825</v>
      </c>
      <c r="C5967" s="0" t="s">
        <v>44826</v>
      </c>
      <c r="D5967" s="0" t="s">
        <v>44827</v>
      </c>
      <c r="E5967" s="0" t="s">
        <v>44828</v>
      </c>
      <c r="F5967" s="0" t="s">
        <v>44829</v>
      </c>
      <c r="G5967" s="2" t="s">
        <v>477</v>
      </c>
      <c r="H5967" s="0" t="s">
        <v>21</v>
      </c>
      <c r="I5967" s="0" t="s">
        <v>21</v>
      </c>
      <c r="J5967" s="0" t="s">
        <v>44830</v>
      </c>
      <c r="K5967" s="0" t="s">
        <v>24</v>
      </c>
      <c r="L5967" s="0" t="s">
        <v>6897</v>
      </c>
      <c r="M5967" s="0" t="s">
        <v>21</v>
      </c>
      <c r="N5967" s="0" t="s">
        <v>21</v>
      </c>
      <c r="O5967" s="2" t="s">
        <v>2513</v>
      </c>
      <c r="P5967" s="2" t="s">
        <v>324</v>
      </c>
    </row>
    <row r="5968" customFormat="false" ht="12.8" hidden="false" customHeight="false" outlineLevel="0" collapsed="false">
      <c r="A5968" s="0" t="s">
        <v>44831</v>
      </c>
      <c r="B5968" s="0" t="s">
        <v>44832</v>
      </c>
      <c r="C5968" s="0" t="s">
        <v>44833</v>
      </c>
      <c r="D5968" s="0" t="s">
        <v>44834</v>
      </c>
      <c r="E5968" s="0" t="s">
        <v>44835</v>
      </c>
      <c r="F5968" s="0" t="s">
        <v>44836</v>
      </c>
      <c r="G5968" s="2" t="s">
        <v>798</v>
      </c>
      <c r="H5968" s="0" t="s">
        <v>21</v>
      </c>
      <c r="I5968" s="0" t="s">
        <v>21</v>
      </c>
      <c r="J5968" s="0" t="s">
        <v>44837</v>
      </c>
      <c r="K5968" s="0" t="s">
        <v>24</v>
      </c>
      <c r="L5968" s="0" t="s">
        <v>1926</v>
      </c>
      <c r="M5968" s="0" t="s">
        <v>21</v>
      </c>
      <c r="N5968" s="0" t="s">
        <v>21</v>
      </c>
      <c r="O5968" s="2" t="s">
        <v>928</v>
      </c>
      <c r="P5968" s="2" t="s">
        <v>552</v>
      </c>
    </row>
    <row r="5969" customFormat="false" ht="12.8" hidden="false" customHeight="false" outlineLevel="0" collapsed="false">
      <c r="A5969" s="0" t="s">
        <v>44838</v>
      </c>
      <c r="B5969" s="0" t="s">
        <v>44839</v>
      </c>
      <c r="C5969" s="0" t="s">
        <v>44840</v>
      </c>
      <c r="D5969" s="0" t="s">
        <v>44841</v>
      </c>
      <c r="E5969" s="0" t="s">
        <v>44842</v>
      </c>
      <c r="F5969" s="0" t="s">
        <v>44843</v>
      </c>
      <c r="G5969" s="2" t="s">
        <v>1204</v>
      </c>
      <c r="H5969" s="0" t="s">
        <v>21</v>
      </c>
      <c r="I5969" s="0" t="s">
        <v>21</v>
      </c>
      <c r="J5969" s="0" t="s">
        <v>44844</v>
      </c>
      <c r="K5969" s="0" t="s">
        <v>24</v>
      </c>
      <c r="L5969" s="0" t="s">
        <v>44845</v>
      </c>
      <c r="M5969" s="0" t="s">
        <v>21</v>
      </c>
      <c r="N5969" s="0" t="s">
        <v>21</v>
      </c>
      <c r="O5969" s="2" t="s">
        <v>7448</v>
      </c>
      <c r="P5969" s="2" t="s">
        <v>512</v>
      </c>
    </row>
    <row r="5970" customFormat="false" ht="12.8" hidden="false" customHeight="false" outlineLevel="0" collapsed="false">
      <c r="A5970" s="0" t="s">
        <v>44846</v>
      </c>
      <c r="B5970" s="0" t="s">
        <v>44847</v>
      </c>
      <c r="C5970" s="0" t="s">
        <v>44848</v>
      </c>
      <c r="D5970" s="0" t="s">
        <v>44849</v>
      </c>
      <c r="E5970" s="0" t="s">
        <v>44850</v>
      </c>
      <c r="F5970" s="0" t="s">
        <v>44851</v>
      </c>
      <c r="G5970" s="0" t="s">
        <v>21</v>
      </c>
      <c r="H5970" s="0" t="n">
        <v>1</v>
      </c>
      <c r="I5970" s="0" t="n">
        <v>10</v>
      </c>
      <c r="J5970" s="0" t="s">
        <v>44852</v>
      </c>
      <c r="K5970" s="0" t="s">
        <v>24</v>
      </c>
      <c r="L5970" s="0" t="s">
        <v>5655</v>
      </c>
      <c r="M5970" s="0" t="s">
        <v>21</v>
      </c>
      <c r="N5970" s="0" t="s">
        <v>21</v>
      </c>
      <c r="O5970" s="2" t="s">
        <v>16134</v>
      </c>
      <c r="P5970" s="2" t="s">
        <v>403</v>
      </c>
    </row>
    <row r="5971" customFormat="false" ht="12.8" hidden="false" customHeight="false" outlineLevel="0" collapsed="false">
      <c r="A5971" s="0" t="s">
        <v>44853</v>
      </c>
      <c r="B5971" s="0" t="s">
        <v>44854</v>
      </c>
      <c r="C5971" s="0" t="s">
        <v>44855</v>
      </c>
      <c r="D5971" s="0" t="s">
        <v>44856</v>
      </c>
      <c r="E5971" s="0" t="s">
        <v>44857</v>
      </c>
      <c r="F5971" s="0" t="s">
        <v>44858</v>
      </c>
      <c r="G5971" s="2" t="s">
        <v>1310</v>
      </c>
      <c r="H5971" s="0" t="s">
        <v>21</v>
      </c>
      <c r="I5971" s="0" t="s">
        <v>21</v>
      </c>
      <c r="J5971" s="0" t="s">
        <v>44859</v>
      </c>
      <c r="K5971" s="0" t="s">
        <v>24</v>
      </c>
      <c r="L5971" s="0" t="s">
        <v>44860</v>
      </c>
      <c r="M5971" s="0" t="s">
        <v>44861</v>
      </c>
      <c r="N5971" s="0" t="s">
        <v>44862</v>
      </c>
      <c r="O5971" s="2" t="s">
        <v>15310</v>
      </c>
      <c r="P5971" s="2" t="s">
        <v>45</v>
      </c>
    </row>
    <row r="5972" customFormat="false" ht="12.8" hidden="false" customHeight="false" outlineLevel="0" collapsed="false">
      <c r="A5972" s="0" t="s">
        <v>44863</v>
      </c>
      <c r="B5972" s="0" t="s">
        <v>44864</v>
      </c>
      <c r="C5972" s="0" t="s">
        <v>44865</v>
      </c>
      <c r="D5972" s="0" t="s">
        <v>44866</v>
      </c>
      <c r="E5972" s="0" t="s">
        <v>44867</v>
      </c>
      <c r="F5972" s="0" t="s">
        <v>44868</v>
      </c>
      <c r="G5972" s="2" t="s">
        <v>225</v>
      </c>
      <c r="H5972" s="0" t="s">
        <v>21</v>
      </c>
      <c r="I5972" s="0" t="s">
        <v>21</v>
      </c>
      <c r="J5972" s="0" t="s">
        <v>44869</v>
      </c>
      <c r="K5972" s="0" t="s">
        <v>24</v>
      </c>
      <c r="L5972" s="0" t="s">
        <v>3042</v>
      </c>
      <c r="M5972" s="0" t="s">
        <v>21</v>
      </c>
      <c r="N5972" s="0" t="s">
        <v>21</v>
      </c>
      <c r="O5972" s="2" t="s">
        <v>2635</v>
      </c>
      <c r="P5972" s="2" t="s">
        <v>45</v>
      </c>
    </row>
    <row r="5973" customFormat="false" ht="12.8" hidden="false" customHeight="false" outlineLevel="0" collapsed="false">
      <c r="A5973" s="0" t="s">
        <v>44870</v>
      </c>
      <c r="B5973" s="0" t="s">
        <v>44871</v>
      </c>
      <c r="C5973" s="0" t="s">
        <v>44872</v>
      </c>
      <c r="D5973" s="0" t="s">
        <v>44873</v>
      </c>
      <c r="E5973" s="0" t="s">
        <v>44874</v>
      </c>
      <c r="F5973" s="0" t="s">
        <v>44875</v>
      </c>
      <c r="G5973" s="2" t="s">
        <v>225</v>
      </c>
      <c r="H5973" s="0" t="n">
        <v>51</v>
      </c>
      <c r="I5973" s="0" t="n">
        <v>100</v>
      </c>
      <c r="J5973" s="0" t="s">
        <v>44876</v>
      </c>
      <c r="K5973" s="0" t="s">
        <v>24</v>
      </c>
      <c r="L5973" s="0" t="s">
        <v>579</v>
      </c>
      <c r="M5973" s="0" t="s">
        <v>21</v>
      </c>
      <c r="N5973" s="0" t="s">
        <v>21</v>
      </c>
      <c r="O5973" s="2" t="s">
        <v>9435</v>
      </c>
      <c r="P5973" s="2" t="s">
        <v>45</v>
      </c>
    </row>
    <row r="5974" customFormat="false" ht="12.8" hidden="false" customHeight="false" outlineLevel="0" collapsed="false">
      <c r="A5974" s="0" t="s">
        <v>44877</v>
      </c>
      <c r="B5974" s="0" t="s">
        <v>44878</v>
      </c>
      <c r="C5974" s="0" t="s">
        <v>44879</v>
      </c>
      <c r="D5974" s="0" t="s">
        <v>44880</v>
      </c>
      <c r="E5974" s="0" t="s">
        <v>44881</v>
      </c>
      <c r="F5974" s="0" t="s">
        <v>21</v>
      </c>
      <c r="G5974" s="0" t="s">
        <v>21</v>
      </c>
      <c r="H5974" s="0" t="s">
        <v>21</v>
      </c>
      <c r="I5974" s="0" t="s">
        <v>21</v>
      </c>
      <c r="J5974" s="0" t="s">
        <v>44882</v>
      </c>
      <c r="K5974" s="0" t="s">
        <v>440</v>
      </c>
      <c r="L5974" s="0" t="s">
        <v>1558</v>
      </c>
      <c r="M5974" s="0" t="s">
        <v>21</v>
      </c>
      <c r="N5974" s="0" t="s">
        <v>21</v>
      </c>
      <c r="O5974" s="2" t="s">
        <v>18499</v>
      </c>
      <c r="P5974" s="2" t="s">
        <v>45</v>
      </c>
    </row>
    <row r="5975" customFormat="false" ht="12.8" hidden="false" customHeight="false" outlineLevel="0" collapsed="false">
      <c r="A5975" s="0" t="s">
        <v>44883</v>
      </c>
      <c r="B5975" s="0" t="s">
        <v>44884</v>
      </c>
      <c r="C5975" s="0" t="s">
        <v>44885</v>
      </c>
      <c r="D5975" s="0" t="s">
        <v>44886</v>
      </c>
      <c r="E5975" s="0" t="s">
        <v>21</v>
      </c>
      <c r="F5975" s="0" t="s">
        <v>21</v>
      </c>
      <c r="G5975" s="2" t="s">
        <v>20094</v>
      </c>
      <c r="H5975" s="0" t="n">
        <v>51</v>
      </c>
      <c r="I5975" s="0" t="n">
        <v>100</v>
      </c>
      <c r="J5975" s="0" t="s">
        <v>44887</v>
      </c>
      <c r="K5975" s="0" t="s">
        <v>24</v>
      </c>
      <c r="L5975" s="0" t="s">
        <v>11366</v>
      </c>
      <c r="M5975" s="0" t="s">
        <v>21</v>
      </c>
      <c r="N5975" s="0" t="s">
        <v>21</v>
      </c>
      <c r="O5975" s="2" t="s">
        <v>21985</v>
      </c>
      <c r="P5975" s="2" t="s">
        <v>9258</v>
      </c>
    </row>
    <row r="5976" customFormat="false" ht="12.8" hidden="false" customHeight="false" outlineLevel="0" collapsed="false">
      <c r="A5976" s="0" t="s">
        <v>44888</v>
      </c>
      <c r="B5976" s="0" t="s">
        <v>44889</v>
      </c>
      <c r="C5976" s="0" t="s">
        <v>44890</v>
      </c>
      <c r="D5976" s="0" t="s">
        <v>44891</v>
      </c>
      <c r="E5976" s="0" t="s">
        <v>44892</v>
      </c>
      <c r="F5976" s="0" t="s">
        <v>44893</v>
      </c>
      <c r="G5976" s="0" t="s">
        <v>21</v>
      </c>
      <c r="H5976" s="0" t="s">
        <v>21</v>
      </c>
      <c r="I5976" s="0" t="s">
        <v>21</v>
      </c>
      <c r="J5976" s="0" t="s">
        <v>44894</v>
      </c>
      <c r="K5976" s="0" t="s">
        <v>24</v>
      </c>
      <c r="L5976" s="0" t="s">
        <v>29221</v>
      </c>
      <c r="M5976" s="0" t="s">
        <v>21</v>
      </c>
      <c r="N5976" s="0" t="s">
        <v>21</v>
      </c>
      <c r="O5976" s="2" t="s">
        <v>21049</v>
      </c>
      <c r="P5976" s="2" t="s">
        <v>45</v>
      </c>
    </row>
    <row r="5977" customFormat="false" ht="12.8" hidden="false" customHeight="false" outlineLevel="0" collapsed="false">
      <c r="A5977" s="0" t="s">
        <v>44895</v>
      </c>
      <c r="B5977" s="0" t="s">
        <v>44896</v>
      </c>
      <c r="C5977" s="0" t="s">
        <v>44897</v>
      </c>
      <c r="D5977" s="0" t="s">
        <v>44898</v>
      </c>
      <c r="E5977" s="0" t="s">
        <v>44899</v>
      </c>
      <c r="F5977" s="0" t="s">
        <v>44900</v>
      </c>
      <c r="G5977" s="2" t="s">
        <v>1310</v>
      </c>
      <c r="H5977" s="0" t="s">
        <v>21</v>
      </c>
      <c r="I5977" s="0" t="s">
        <v>21</v>
      </c>
      <c r="J5977" s="0" t="s">
        <v>44901</v>
      </c>
      <c r="K5977" s="0" t="s">
        <v>24</v>
      </c>
      <c r="L5977" s="0" t="s">
        <v>1624</v>
      </c>
      <c r="M5977" s="0" t="s">
        <v>44902</v>
      </c>
      <c r="N5977" s="0" t="s">
        <v>44903</v>
      </c>
      <c r="O5977" s="2" t="s">
        <v>1007</v>
      </c>
      <c r="P5977" s="2" t="s">
        <v>34</v>
      </c>
    </row>
    <row r="5978" customFormat="false" ht="12.8" hidden="false" customHeight="false" outlineLevel="0" collapsed="false">
      <c r="A5978" s="0" t="s">
        <v>44904</v>
      </c>
      <c r="B5978" s="0" t="s">
        <v>44905</v>
      </c>
      <c r="C5978" s="0" t="s">
        <v>44906</v>
      </c>
      <c r="D5978" s="0" t="s">
        <v>44907</v>
      </c>
      <c r="E5978" s="0" t="s">
        <v>44908</v>
      </c>
      <c r="F5978" s="0" t="s">
        <v>44909</v>
      </c>
      <c r="G5978" s="2" t="s">
        <v>4907</v>
      </c>
      <c r="H5978" s="0" t="n">
        <v>1</v>
      </c>
      <c r="I5978" s="0" t="n">
        <v>10</v>
      </c>
      <c r="J5978" s="0" t="s">
        <v>44910</v>
      </c>
      <c r="K5978" s="0" t="s">
        <v>24</v>
      </c>
      <c r="L5978" s="0" t="s">
        <v>288</v>
      </c>
      <c r="M5978" s="0" t="s">
        <v>21</v>
      </c>
      <c r="N5978" s="0" t="s">
        <v>21</v>
      </c>
      <c r="O5978" s="2" t="s">
        <v>44911</v>
      </c>
      <c r="P5978" s="2" t="s">
        <v>34</v>
      </c>
    </row>
    <row r="5979" customFormat="false" ht="12.8" hidden="false" customHeight="false" outlineLevel="0" collapsed="false">
      <c r="A5979" s="0" t="s">
        <v>44912</v>
      </c>
      <c r="B5979" s="0" t="s">
        <v>44913</v>
      </c>
      <c r="C5979" s="0" t="s">
        <v>44914</v>
      </c>
      <c r="D5979" s="0" t="s">
        <v>44915</v>
      </c>
      <c r="E5979" s="0" t="s">
        <v>44916</v>
      </c>
      <c r="F5979" s="0" t="s">
        <v>44917</v>
      </c>
      <c r="G5979" s="2" t="s">
        <v>2988</v>
      </c>
      <c r="H5979" s="0" t="n">
        <v>101</v>
      </c>
      <c r="I5979" s="0" t="n">
        <v>250</v>
      </c>
      <c r="J5979" s="0" t="s">
        <v>44918</v>
      </c>
      <c r="K5979" s="0" t="s">
        <v>24</v>
      </c>
      <c r="L5979" s="0" t="s">
        <v>10760</v>
      </c>
      <c r="M5979" s="0" t="s">
        <v>21</v>
      </c>
      <c r="N5979" s="0" t="s">
        <v>21</v>
      </c>
      <c r="O5979" s="2" t="s">
        <v>43578</v>
      </c>
      <c r="P5979" s="2" t="s">
        <v>45</v>
      </c>
    </row>
    <row r="5980" customFormat="false" ht="12.8" hidden="false" customHeight="false" outlineLevel="0" collapsed="false">
      <c r="A5980" s="0" t="s">
        <v>44919</v>
      </c>
      <c r="B5980" s="0" t="s">
        <v>44920</v>
      </c>
      <c r="C5980" s="0" t="s">
        <v>44921</v>
      </c>
      <c r="D5980" s="0" t="s">
        <v>44922</v>
      </c>
      <c r="E5980" s="0" t="s">
        <v>44923</v>
      </c>
      <c r="F5980" s="0" t="s">
        <v>44924</v>
      </c>
      <c r="G5980" s="2" t="s">
        <v>507</v>
      </c>
      <c r="H5980" s="0" t="s">
        <v>21</v>
      </c>
      <c r="I5980" s="0" t="s">
        <v>21</v>
      </c>
      <c r="J5980" s="0" t="s">
        <v>44925</v>
      </c>
      <c r="K5980" s="0" t="s">
        <v>24</v>
      </c>
      <c r="L5980" s="0" t="s">
        <v>1575</v>
      </c>
      <c r="M5980" s="0" t="s">
        <v>44926</v>
      </c>
      <c r="N5980" s="0" t="s">
        <v>44927</v>
      </c>
      <c r="O5980" s="2" t="s">
        <v>16277</v>
      </c>
      <c r="P5980" s="2" t="s">
        <v>45</v>
      </c>
    </row>
    <row r="5981" customFormat="false" ht="12.8" hidden="false" customHeight="false" outlineLevel="0" collapsed="false">
      <c r="A5981" s="0" t="s">
        <v>44928</v>
      </c>
      <c r="B5981" s="0" t="s">
        <v>44929</v>
      </c>
      <c r="C5981" s="0" t="s">
        <v>44930</v>
      </c>
      <c r="D5981" s="0" t="s">
        <v>44931</v>
      </c>
      <c r="E5981" s="0" t="s">
        <v>44932</v>
      </c>
      <c r="F5981" s="0" t="s">
        <v>44933</v>
      </c>
      <c r="G5981" s="0" t="s">
        <v>21</v>
      </c>
      <c r="H5981" s="0" t="s">
        <v>21</v>
      </c>
      <c r="I5981" s="0" t="s">
        <v>21</v>
      </c>
      <c r="J5981" s="0" t="s">
        <v>21</v>
      </c>
      <c r="K5981" s="0" t="s">
        <v>188</v>
      </c>
      <c r="L5981" s="0" t="s">
        <v>44934</v>
      </c>
      <c r="M5981" s="0" t="s">
        <v>21</v>
      </c>
      <c r="N5981" s="0" t="s">
        <v>21</v>
      </c>
      <c r="O5981" s="2" t="s">
        <v>5609</v>
      </c>
      <c r="P5981" s="2" t="s">
        <v>1101</v>
      </c>
    </row>
    <row r="5982" customFormat="false" ht="12.8" hidden="false" customHeight="false" outlineLevel="0" collapsed="false">
      <c r="A5982" s="0" t="s">
        <v>44935</v>
      </c>
      <c r="B5982" s="0" t="s">
        <v>44936</v>
      </c>
      <c r="C5982" s="0" t="s">
        <v>44937</v>
      </c>
      <c r="D5982" s="0" t="s">
        <v>44938</v>
      </c>
      <c r="E5982" s="0" t="s">
        <v>44939</v>
      </c>
      <c r="F5982" s="0" t="s">
        <v>44940</v>
      </c>
      <c r="G5982" s="2" t="s">
        <v>1204</v>
      </c>
      <c r="H5982" s="0" t="s">
        <v>21</v>
      </c>
      <c r="I5982" s="0" t="s">
        <v>21</v>
      </c>
      <c r="J5982" s="0" t="s">
        <v>44941</v>
      </c>
      <c r="K5982" s="0" t="s">
        <v>24</v>
      </c>
      <c r="L5982" s="0" t="s">
        <v>818</v>
      </c>
      <c r="M5982" s="0" t="s">
        <v>21</v>
      </c>
      <c r="N5982" s="0" t="s">
        <v>21</v>
      </c>
      <c r="O5982" s="2" t="s">
        <v>36172</v>
      </c>
      <c r="P5982" s="2" t="s">
        <v>219</v>
      </c>
    </row>
    <row r="5983" customFormat="false" ht="12.8" hidden="false" customHeight="false" outlineLevel="0" collapsed="false">
      <c r="A5983" s="0" t="s">
        <v>44942</v>
      </c>
      <c r="B5983" s="0" t="s">
        <v>44943</v>
      </c>
      <c r="C5983" s="0" t="s">
        <v>44944</v>
      </c>
      <c r="D5983" s="0" t="s">
        <v>44945</v>
      </c>
      <c r="E5983" s="0" t="s">
        <v>44946</v>
      </c>
      <c r="F5983" s="0" t="s">
        <v>44947</v>
      </c>
      <c r="G5983" s="2" t="s">
        <v>44948</v>
      </c>
      <c r="H5983" s="0" t="n">
        <v>11</v>
      </c>
      <c r="I5983" s="0" t="n">
        <v>50</v>
      </c>
      <c r="J5983" s="0" t="s">
        <v>44949</v>
      </c>
      <c r="K5983" s="0" t="s">
        <v>560</v>
      </c>
      <c r="L5983" s="0" t="s">
        <v>1293</v>
      </c>
      <c r="M5983" s="0" t="s">
        <v>21</v>
      </c>
      <c r="N5983" s="0" t="s">
        <v>21</v>
      </c>
      <c r="O5983" s="2" t="s">
        <v>3632</v>
      </c>
      <c r="P5983" s="2" t="s">
        <v>45</v>
      </c>
    </row>
    <row r="5984" customFormat="false" ht="12.8" hidden="false" customHeight="false" outlineLevel="0" collapsed="false">
      <c r="A5984" s="0" t="s">
        <v>44950</v>
      </c>
      <c r="B5984" s="0" t="s">
        <v>44951</v>
      </c>
      <c r="C5984" s="0" t="s">
        <v>44952</v>
      </c>
      <c r="D5984" s="0" t="s">
        <v>44953</v>
      </c>
      <c r="E5984" s="0" t="s">
        <v>44954</v>
      </c>
      <c r="F5984" s="0" t="s">
        <v>44955</v>
      </c>
      <c r="G5984" s="2" t="s">
        <v>8743</v>
      </c>
      <c r="H5984" s="0" t="n">
        <v>1</v>
      </c>
      <c r="I5984" s="0" t="n">
        <v>10</v>
      </c>
      <c r="J5984" s="0" t="s">
        <v>44956</v>
      </c>
      <c r="K5984" s="0" t="s">
        <v>351</v>
      </c>
      <c r="L5984" s="0" t="s">
        <v>352</v>
      </c>
      <c r="M5984" s="0" t="s">
        <v>21</v>
      </c>
      <c r="N5984" s="0" t="s">
        <v>21</v>
      </c>
      <c r="O5984" s="2" t="s">
        <v>14881</v>
      </c>
      <c r="P5984" s="2" t="s">
        <v>1128</v>
      </c>
    </row>
    <row r="5985" customFormat="false" ht="12.8" hidden="false" customHeight="false" outlineLevel="0" collapsed="false">
      <c r="A5985" s="0" t="s">
        <v>44957</v>
      </c>
      <c r="B5985" s="0" t="s">
        <v>44958</v>
      </c>
      <c r="C5985" s="0" t="s">
        <v>44959</v>
      </c>
      <c r="D5985" s="0" t="s">
        <v>44960</v>
      </c>
      <c r="E5985" s="0" t="s">
        <v>44961</v>
      </c>
      <c r="F5985" s="0" t="s">
        <v>44962</v>
      </c>
      <c r="G5985" s="2" t="s">
        <v>24313</v>
      </c>
      <c r="H5985" s="0" t="n">
        <v>10001</v>
      </c>
      <c r="I5985" s="0" t="n">
        <v>1000000</v>
      </c>
      <c r="J5985" s="0" t="s">
        <v>44963</v>
      </c>
      <c r="K5985" s="0" t="s">
        <v>24</v>
      </c>
      <c r="L5985" s="0" t="s">
        <v>3819</v>
      </c>
      <c r="M5985" s="0" t="s">
        <v>44964</v>
      </c>
      <c r="N5985" s="0" t="s">
        <v>44965</v>
      </c>
      <c r="O5985" s="2" t="s">
        <v>2665</v>
      </c>
      <c r="P5985" s="2" t="s">
        <v>45</v>
      </c>
    </row>
    <row r="5986" customFormat="false" ht="12.8" hidden="false" customHeight="false" outlineLevel="0" collapsed="false">
      <c r="A5986" s="0" t="s">
        <v>44966</v>
      </c>
      <c r="B5986" s="0" t="s">
        <v>44967</v>
      </c>
      <c r="C5986" s="0" t="s">
        <v>44968</v>
      </c>
      <c r="D5986" s="0" t="s">
        <v>44969</v>
      </c>
      <c r="E5986" s="0" t="s">
        <v>44970</v>
      </c>
      <c r="F5986" s="0" t="s">
        <v>44971</v>
      </c>
      <c r="G5986" s="2" t="s">
        <v>130</v>
      </c>
      <c r="H5986" s="0" t="s">
        <v>21</v>
      </c>
      <c r="I5986" s="0" t="s">
        <v>21</v>
      </c>
      <c r="J5986" s="0" t="s">
        <v>44972</v>
      </c>
      <c r="K5986" s="0" t="s">
        <v>24</v>
      </c>
      <c r="L5986" s="0" t="s">
        <v>44973</v>
      </c>
      <c r="M5986" s="0" t="s">
        <v>21</v>
      </c>
      <c r="N5986" s="0" t="s">
        <v>21</v>
      </c>
      <c r="O5986" s="2" t="s">
        <v>7594</v>
      </c>
      <c r="P5986" s="2" t="s">
        <v>76</v>
      </c>
    </row>
    <row r="5987" customFormat="false" ht="12.8" hidden="false" customHeight="false" outlineLevel="0" collapsed="false">
      <c r="A5987" s="0" t="s">
        <v>44974</v>
      </c>
      <c r="B5987" s="0" t="s">
        <v>44975</v>
      </c>
      <c r="C5987" s="0" t="s">
        <v>44976</v>
      </c>
      <c r="D5987" s="0" t="s">
        <v>44977</v>
      </c>
      <c r="E5987" s="0" t="s">
        <v>44978</v>
      </c>
      <c r="F5987" s="0" t="s">
        <v>44979</v>
      </c>
      <c r="G5987" s="2" t="s">
        <v>71</v>
      </c>
      <c r="H5987" s="0" t="s">
        <v>21</v>
      </c>
      <c r="I5987" s="0" t="s">
        <v>21</v>
      </c>
      <c r="J5987" s="0" t="s">
        <v>44980</v>
      </c>
      <c r="K5987" s="0" t="s">
        <v>24</v>
      </c>
      <c r="L5987" s="0" t="s">
        <v>44981</v>
      </c>
      <c r="M5987" s="0" t="s">
        <v>21</v>
      </c>
      <c r="N5987" s="0" t="s">
        <v>21</v>
      </c>
      <c r="O5987" s="2" t="s">
        <v>6280</v>
      </c>
      <c r="P5987" s="2" t="s">
        <v>45</v>
      </c>
    </row>
    <row r="5988" customFormat="false" ht="12.8" hidden="false" customHeight="false" outlineLevel="0" collapsed="false">
      <c r="A5988" s="0" t="s">
        <v>44982</v>
      </c>
      <c r="B5988" s="0" t="s">
        <v>44983</v>
      </c>
      <c r="C5988" s="0" t="s">
        <v>44984</v>
      </c>
      <c r="D5988" s="0" t="s">
        <v>44985</v>
      </c>
      <c r="E5988" s="0" t="s">
        <v>44986</v>
      </c>
      <c r="F5988" s="0" t="s">
        <v>44987</v>
      </c>
      <c r="G5988" s="2" t="s">
        <v>1050</v>
      </c>
      <c r="H5988" s="0" t="n">
        <v>11</v>
      </c>
      <c r="I5988" s="0" t="n">
        <v>50</v>
      </c>
      <c r="J5988" s="0" t="s">
        <v>44988</v>
      </c>
      <c r="K5988" s="0" t="s">
        <v>24</v>
      </c>
      <c r="L5988" s="0" t="s">
        <v>44989</v>
      </c>
      <c r="M5988" s="0" t="s">
        <v>21</v>
      </c>
      <c r="N5988" s="0" t="s">
        <v>21</v>
      </c>
      <c r="O5988" s="2" t="s">
        <v>7961</v>
      </c>
      <c r="P5988" s="2" t="s">
        <v>45</v>
      </c>
    </row>
    <row r="5989" customFormat="false" ht="12.8" hidden="false" customHeight="false" outlineLevel="0" collapsed="false">
      <c r="A5989" s="0" t="s">
        <v>44990</v>
      </c>
      <c r="B5989" s="0" t="s">
        <v>44991</v>
      </c>
      <c r="C5989" s="0" t="s">
        <v>44992</v>
      </c>
      <c r="D5989" s="0" t="s">
        <v>44993</v>
      </c>
      <c r="E5989" s="0" t="s">
        <v>44994</v>
      </c>
      <c r="F5989" s="0" t="s">
        <v>44995</v>
      </c>
      <c r="G5989" s="0" t="s">
        <v>21</v>
      </c>
      <c r="H5989" s="0" t="s">
        <v>21</v>
      </c>
      <c r="I5989" s="0" t="s">
        <v>21</v>
      </c>
      <c r="J5989" s="0" t="s">
        <v>44996</v>
      </c>
      <c r="K5989" s="0" t="s">
        <v>24</v>
      </c>
      <c r="L5989" s="0" t="s">
        <v>63</v>
      </c>
      <c r="M5989" s="0" t="s">
        <v>21</v>
      </c>
      <c r="N5989" s="0" t="s">
        <v>21</v>
      </c>
      <c r="O5989" s="2" t="s">
        <v>4205</v>
      </c>
      <c r="P5989" s="2" t="s">
        <v>403</v>
      </c>
    </row>
    <row r="5990" customFormat="false" ht="12.8" hidden="false" customHeight="false" outlineLevel="0" collapsed="false">
      <c r="A5990" s="0" t="s">
        <v>44997</v>
      </c>
      <c r="B5990" s="0" t="s">
        <v>44998</v>
      </c>
      <c r="C5990" s="0" t="s">
        <v>44999</v>
      </c>
      <c r="D5990" s="0" t="s">
        <v>45000</v>
      </c>
      <c r="E5990" s="0" t="s">
        <v>45001</v>
      </c>
      <c r="F5990" s="0" t="s">
        <v>45002</v>
      </c>
      <c r="G5990" s="2" t="s">
        <v>26156</v>
      </c>
      <c r="H5990" s="0" t="s">
        <v>21</v>
      </c>
      <c r="I5990" s="0" t="s">
        <v>21</v>
      </c>
      <c r="J5990" s="0" t="s">
        <v>45003</v>
      </c>
      <c r="K5990" s="0" t="s">
        <v>24</v>
      </c>
      <c r="L5990" s="0" t="s">
        <v>1061</v>
      </c>
      <c r="M5990" s="0" t="s">
        <v>45004</v>
      </c>
      <c r="N5990" s="0" t="s">
        <v>45005</v>
      </c>
      <c r="O5990" s="2" t="s">
        <v>1160</v>
      </c>
      <c r="P5990" s="2" t="s">
        <v>45</v>
      </c>
    </row>
    <row r="5991" customFormat="false" ht="12.8" hidden="false" customHeight="false" outlineLevel="0" collapsed="false">
      <c r="A5991" s="0" t="s">
        <v>45006</v>
      </c>
      <c r="B5991" s="0" t="s">
        <v>45007</v>
      </c>
      <c r="C5991" s="0" t="s">
        <v>45008</v>
      </c>
      <c r="D5991" s="0" t="s">
        <v>45009</v>
      </c>
      <c r="E5991" s="0" t="s">
        <v>45010</v>
      </c>
      <c r="F5991" s="0" t="s">
        <v>45011</v>
      </c>
      <c r="G5991" s="0" t="s">
        <v>21</v>
      </c>
      <c r="H5991" s="0" t="s">
        <v>21</v>
      </c>
      <c r="I5991" s="0" t="s">
        <v>21</v>
      </c>
      <c r="J5991" s="0" t="s">
        <v>45012</v>
      </c>
      <c r="K5991" s="0" t="s">
        <v>24</v>
      </c>
      <c r="L5991" s="0" t="s">
        <v>371</v>
      </c>
      <c r="M5991" s="0" t="s">
        <v>21</v>
      </c>
      <c r="N5991" s="0" t="s">
        <v>21</v>
      </c>
      <c r="O5991" s="2" t="s">
        <v>15342</v>
      </c>
      <c r="P5991" s="2" t="s">
        <v>34</v>
      </c>
    </row>
    <row r="5992" customFormat="false" ht="12.8" hidden="false" customHeight="false" outlineLevel="0" collapsed="false">
      <c r="A5992" s="0" t="s">
        <v>45013</v>
      </c>
      <c r="B5992" s="0" t="s">
        <v>45014</v>
      </c>
      <c r="C5992" s="0" t="s">
        <v>45015</v>
      </c>
      <c r="D5992" s="0" t="s">
        <v>45016</v>
      </c>
      <c r="E5992" s="0" t="s">
        <v>45017</v>
      </c>
      <c r="F5992" s="0" t="s">
        <v>45018</v>
      </c>
      <c r="G5992" s="2" t="s">
        <v>507</v>
      </c>
      <c r="H5992" s="0" t="s">
        <v>21</v>
      </c>
      <c r="I5992" s="0" t="s">
        <v>21</v>
      </c>
      <c r="J5992" s="0" t="s">
        <v>45019</v>
      </c>
      <c r="K5992" s="0" t="s">
        <v>24</v>
      </c>
      <c r="L5992" s="0" t="s">
        <v>1407</v>
      </c>
      <c r="M5992" s="0" t="s">
        <v>21</v>
      </c>
      <c r="N5992" s="0" t="s">
        <v>21</v>
      </c>
      <c r="O5992" s="2" t="s">
        <v>4852</v>
      </c>
      <c r="P5992" s="2" t="s">
        <v>45</v>
      </c>
    </row>
    <row r="5993" customFormat="false" ht="12.8" hidden="false" customHeight="false" outlineLevel="0" collapsed="false">
      <c r="A5993" s="0" t="s">
        <v>45020</v>
      </c>
      <c r="B5993" s="0" t="s">
        <v>45021</v>
      </c>
      <c r="C5993" s="0" t="s">
        <v>45022</v>
      </c>
      <c r="D5993" s="0" t="s">
        <v>45023</v>
      </c>
      <c r="E5993" s="0" t="s">
        <v>45024</v>
      </c>
      <c r="F5993" s="0" t="s">
        <v>21</v>
      </c>
      <c r="G5993" s="2" t="s">
        <v>22</v>
      </c>
      <c r="H5993" s="0" t="s">
        <v>21</v>
      </c>
      <c r="I5993" s="0" t="s">
        <v>21</v>
      </c>
      <c r="J5993" s="0" t="s">
        <v>21</v>
      </c>
      <c r="K5993" s="0" t="s">
        <v>24</v>
      </c>
      <c r="L5993" s="0" t="s">
        <v>45025</v>
      </c>
      <c r="M5993" s="0" t="s">
        <v>45026</v>
      </c>
      <c r="N5993" s="0" t="s">
        <v>45027</v>
      </c>
      <c r="O5993" s="2" t="s">
        <v>1160</v>
      </c>
      <c r="P5993" s="2" t="s">
        <v>237</v>
      </c>
    </row>
    <row r="5994" customFormat="false" ht="12.8" hidden="false" customHeight="false" outlineLevel="0" collapsed="false">
      <c r="A5994" s="0" t="s">
        <v>45028</v>
      </c>
      <c r="B5994" s="0" t="s">
        <v>45029</v>
      </c>
      <c r="C5994" s="0" t="s">
        <v>45030</v>
      </c>
      <c r="D5994" s="0" t="s">
        <v>45031</v>
      </c>
      <c r="E5994" s="0" t="s">
        <v>45032</v>
      </c>
      <c r="F5994" s="0" t="s">
        <v>45033</v>
      </c>
      <c r="G5994" s="2" t="s">
        <v>1204</v>
      </c>
      <c r="H5994" s="0" t="s">
        <v>21</v>
      </c>
      <c r="I5994" s="0" t="s">
        <v>21</v>
      </c>
      <c r="J5994" s="0" t="s">
        <v>45034</v>
      </c>
      <c r="K5994" s="0" t="s">
        <v>24</v>
      </c>
      <c r="L5994" s="0" t="s">
        <v>45035</v>
      </c>
      <c r="M5994" s="0" t="s">
        <v>21</v>
      </c>
      <c r="N5994" s="0" t="s">
        <v>21</v>
      </c>
      <c r="O5994" s="2" t="s">
        <v>17425</v>
      </c>
      <c r="P5994" s="2" t="s">
        <v>45</v>
      </c>
    </row>
    <row r="5995" customFormat="false" ht="12.8" hidden="false" customHeight="false" outlineLevel="0" collapsed="false">
      <c r="A5995" s="0" t="s">
        <v>45036</v>
      </c>
      <c r="B5995" s="0" t="s">
        <v>45037</v>
      </c>
      <c r="C5995" s="0" t="s">
        <v>45038</v>
      </c>
      <c r="D5995" s="0" t="s">
        <v>45039</v>
      </c>
      <c r="E5995" s="0" t="s">
        <v>45040</v>
      </c>
      <c r="F5995" s="0" t="s">
        <v>45041</v>
      </c>
      <c r="G5995" s="2" t="s">
        <v>8119</v>
      </c>
      <c r="H5995" s="0" t="s">
        <v>21</v>
      </c>
      <c r="I5995" s="0" t="s">
        <v>21</v>
      </c>
      <c r="J5995" s="0" t="s">
        <v>45042</v>
      </c>
      <c r="K5995" s="0" t="s">
        <v>24</v>
      </c>
      <c r="L5995" s="0" t="s">
        <v>45043</v>
      </c>
      <c r="M5995" s="0" t="s">
        <v>21</v>
      </c>
      <c r="N5995" s="0" t="s">
        <v>21</v>
      </c>
      <c r="O5995" s="2" t="s">
        <v>5400</v>
      </c>
      <c r="P5995" s="2" t="s">
        <v>34</v>
      </c>
    </row>
    <row r="5996" customFormat="false" ht="12.8" hidden="false" customHeight="false" outlineLevel="0" collapsed="false">
      <c r="A5996" s="0" t="s">
        <v>45044</v>
      </c>
      <c r="B5996" s="0" t="s">
        <v>45045</v>
      </c>
      <c r="C5996" s="0" t="s">
        <v>45046</v>
      </c>
      <c r="D5996" s="0" t="s">
        <v>45047</v>
      </c>
      <c r="E5996" s="0" t="s">
        <v>45048</v>
      </c>
      <c r="F5996" s="0" t="s">
        <v>45049</v>
      </c>
      <c r="G5996" s="2" t="s">
        <v>254</v>
      </c>
      <c r="H5996" s="0" t="n">
        <v>1001</v>
      </c>
      <c r="I5996" s="0" t="n">
        <v>5000</v>
      </c>
      <c r="J5996" s="0" t="s">
        <v>45050</v>
      </c>
      <c r="K5996" s="0" t="s">
        <v>24</v>
      </c>
      <c r="L5996" s="0" t="s">
        <v>10403</v>
      </c>
      <c r="M5996" s="0" t="s">
        <v>21</v>
      </c>
      <c r="N5996" s="0" t="s">
        <v>21</v>
      </c>
      <c r="O5996" s="2" t="s">
        <v>5588</v>
      </c>
      <c r="P5996" s="2" t="s">
        <v>552</v>
      </c>
    </row>
    <row r="5997" customFormat="false" ht="12.8" hidden="false" customHeight="false" outlineLevel="0" collapsed="false">
      <c r="A5997" s="0" t="s">
        <v>45051</v>
      </c>
      <c r="B5997" s="0" t="s">
        <v>45052</v>
      </c>
      <c r="C5997" s="0" t="s">
        <v>45053</v>
      </c>
      <c r="D5997" s="0" t="s">
        <v>45054</v>
      </c>
      <c r="E5997" s="0" t="s">
        <v>45055</v>
      </c>
      <c r="F5997" s="0" t="s">
        <v>21</v>
      </c>
      <c r="G5997" s="2" t="s">
        <v>130</v>
      </c>
      <c r="H5997" s="0" t="s">
        <v>21</v>
      </c>
      <c r="I5997" s="0" t="s">
        <v>21</v>
      </c>
      <c r="J5997" s="0" t="s">
        <v>21</v>
      </c>
      <c r="K5997" s="0" t="s">
        <v>73</v>
      </c>
      <c r="L5997" s="0" t="s">
        <v>105</v>
      </c>
      <c r="M5997" s="0" t="s">
        <v>24302</v>
      </c>
      <c r="N5997" s="0" t="s">
        <v>45056</v>
      </c>
      <c r="O5997" s="2" t="s">
        <v>3596</v>
      </c>
      <c r="P5997" s="2" t="s">
        <v>45</v>
      </c>
    </row>
    <row r="5998" customFormat="false" ht="12.8" hidden="false" customHeight="false" outlineLevel="0" collapsed="false">
      <c r="A5998" s="0" t="s">
        <v>45057</v>
      </c>
      <c r="B5998" s="0" t="s">
        <v>45058</v>
      </c>
      <c r="C5998" s="0" t="s">
        <v>45059</v>
      </c>
      <c r="D5998" s="0" t="s">
        <v>45060</v>
      </c>
      <c r="E5998" s="0" t="s">
        <v>45061</v>
      </c>
      <c r="F5998" s="0" t="s">
        <v>21</v>
      </c>
      <c r="G5998" s="2" t="s">
        <v>632</v>
      </c>
      <c r="H5998" s="0" t="n">
        <v>1</v>
      </c>
      <c r="I5998" s="0" t="n">
        <v>10</v>
      </c>
      <c r="J5998" s="0" t="s">
        <v>45062</v>
      </c>
      <c r="K5998" s="0" t="s">
        <v>24</v>
      </c>
      <c r="L5998" s="0" t="s">
        <v>32</v>
      </c>
      <c r="M5998" s="0" t="s">
        <v>94</v>
      </c>
      <c r="N5998" s="0" t="s">
        <v>95</v>
      </c>
      <c r="O5998" s="2" t="s">
        <v>5489</v>
      </c>
      <c r="P5998" s="2" t="s">
        <v>857</v>
      </c>
    </row>
    <row r="5999" customFormat="false" ht="12.8" hidden="false" customHeight="false" outlineLevel="0" collapsed="false">
      <c r="A5999" s="0" t="s">
        <v>45063</v>
      </c>
      <c r="B5999" s="0" t="s">
        <v>45064</v>
      </c>
      <c r="C5999" s="0" t="s">
        <v>45065</v>
      </c>
      <c r="D5999" s="0" t="s">
        <v>45066</v>
      </c>
      <c r="E5999" s="0" t="s">
        <v>45067</v>
      </c>
      <c r="F5999" s="0" t="s">
        <v>45068</v>
      </c>
      <c r="G5999" s="2" t="s">
        <v>31590</v>
      </c>
      <c r="H5999" s="0" t="s">
        <v>21</v>
      </c>
      <c r="I5999" s="0" t="s">
        <v>21</v>
      </c>
      <c r="J5999" s="0" t="s">
        <v>45069</v>
      </c>
      <c r="K5999" s="0" t="s">
        <v>24</v>
      </c>
      <c r="L5999" s="0" t="s">
        <v>787</v>
      </c>
      <c r="M5999" s="0" t="s">
        <v>21</v>
      </c>
      <c r="N5999" s="0" t="s">
        <v>21</v>
      </c>
      <c r="O5999" s="2" t="s">
        <v>7885</v>
      </c>
      <c r="P5999" s="2" t="s">
        <v>523</v>
      </c>
    </row>
    <row r="6000" customFormat="false" ht="12.8" hidden="false" customHeight="false" outlineLevel="0" collapsed="false">
      <c r="A6000" s="0" t="s">
        <v>45070</v>
      </c>
      <c r="B6000" s="0" t="s">
        <v>45071</v>
      </c>
      <c r="C6000" s="0" t="s">
        <v>45072</v>
      </c>
      <c r="D6000" s="0" t="s">
        <v>45073</v>
      </c>
      <c r="E6000" s="0" t="s">
        <v>45074</v>
      </c>
      <c r="F6000" s="0" t="s">
        <v>45075</v>
      </c>
      <c r="G6000" s="2" t="s">
        <v>1600</v>
      </c>
      <c r="H6000" s="0" t="s">
        <v>21</v>
      </c>
      <c r="I6000" s="0" t="s">
        <v>21</v>
      </c>
      <c r="J6000" s="0" t="s">
        <v>45076</v>
      </c>
      <c r="K6000" s="0" t="s">
        <v>24</v>
      </c>
      <c r="L6000" s="0" t="s">
        <v>11220</v>
      </c>
      <c r="M6000" s="0" t="s">
        <v>45077</v>
      </c>
      <c r="N6000" s="0" t="s">
        <v>45078</v>
      </c>
      <c r="O6000" s="2" t="s">
        <v>8314</v>
      </c>
      <c r="P6000" s="2" t="s">
        <v>76</v>
      </c>
    </row>
    <row r="6001" customFormat="false" ht="12.8" hidden="false" customHeight="false" outlineLevel="0" collapsed="false">
      <c r="A6001" s="0" t="s">
        <v>45079</v>
      </c>
      <c r="B6001" s="0" t="s">
        <v>45080</v>
      </c>
      <c r="C6001" s="0" t="s">
        <v>45081</v>
      </c>
      <c r="D6001" s="0" t="s">
        <v>45082</v>
      </c>
      <c r="E6001" s="0" t="s">
        <v>45083</v>
      </c>
      <c r="F6001" s="0" t="s">
        <v>45084</v>
      </c>
      <c r="G6001" s="0" t="s">
        <v>21</v>
      </c>
      <c r="H6001" s="0" t="s">
        <v>21</v>
      </c>
      <c r="I6001" s="0" t="s">
        <v>21</v>
      </c>
      <c r="J6001" s="0" t="s">
        <v>45085</v>
      </c>
      <c r="K6001" s="0" t="s">
        <v>24</v>
      </c>
      <c r="L6001" s="0" t="s">
        <v>3530</v>
      </c>
      <c r="M6001" s="0" t="s">
        <v>21</v>
      </c>
      <c r="N6001" s="0" t="s">
        <v>21</v>
      </c>
      <c r="O6001" s="2" t="s">
        <v>12962</v>
      </c>
      <c r="P6001" s="2" t="s">
        <v>45</v>
      </c>
    </row>
    <row r="6002" customFormat="false" ht="12.8" hidden="false" customHeight="false" outlineLevel="0" collapsed="false">
      <c r="A6002" s="0" t="s">
        <v>45086</v>
      </c>
      <c r="B6002" s="0" t="s">
        <v>45087</v>
      </c>
      <c r="C6002" s="0" t="s">
        <v>45088</v>
      </c>
      <c r="D6002" s="0" t="s">
        <v>45089</v>
      </c>
      <c r="E6002" s="0" t="s">
        <v>45090</v>
      </c>
      <c r="F6002" s="0" t="s">
        <v>45091</v>
      </c>
      <c r="G6002" s="2" t="s">
        <v>14205</v>
      </c>
      <c r="H6002" s="0" t="n">
        <v>1</v>
      </c>
      <c r="I6002" s="0" t="n">
        <v>10</v>
      </c>
      <c r="J6002" s="0" t="s">
        <v>45092</v>
      </c>
      <c r="K6002" s="0" t="s">
        <v>11355</v>
      </c>
      <c r="L6002" s="0" t="s">
        <v>19289</v>
      </c>
      <c r="M6002" s="0" t="s">
        <v>21</v>
      </c>
      <c r="N6002" s="0" t="s">
        <v>21</v>
      </c>
      <c r="O6002" s="2" t="s">
        <v>6806</v>
      </c>
      <c r="P6002" s="2" t="s">
        <v>34</v>
      </c>
    </row>
    <row r="6003" customFormat="false" ht="12.8" hidden="false" customHeight="false" outlineLevel="0" collapsed="false">
      <c r="A6003" s="0" t="s">
        <v>45093</v>
      </c>
      <c r="B6003" s="0" t="s">
        <v>45094</v>
      </c>
      <c r="C6003" s="0" t="s">
        <v>45095</v>
      </c>
      <c r="D6003" s="0" t="s">
        <v>45096</v>
      </c>
      <c r="E6003" s="0" t="s">
        <v>45097</v>
      </c>
      <c r="F6003" s="0" t="s">
        <v>45098</v>
      </c>
      <c r="G6003" s="2" t="s">
        <v>22</v>
      </c>
      <c r="H6003" s="0" t="s">
        <v>21</v>
      </c>
      <c r="I6003" s="0" t="s">
        <v>21</v>
      </c>
      <c r="J6003" s="0" t="s">
        <v>45099</v>
      </c>
      <c r="K6003" s="0" t="s">
        <v>24</v>
      </c>
      <c r="L6003" s="0" t="s">
        <v>32</v>
      </c>
      <c r="M6003" s="0" t="s">
        <v>21</v>
      </c>
      <c r="N6003" s="0" t="s">
        <v>21</v>
      </c>
      <c r="O6003" s="2" t="s">
        <v>5129</v>
      </c>
      <c r="P6003" s="2" t="s">
        <v>45</v>
      </c>
    </row>
    <row r="6004" customFormat="false" ht="12.8" hidden="false" customHeight="false" outlineLevel="0" collapsed="false">
      <c r="A6004" s="0" t="s">
        <v>45100</v>
      </c>
      <c r="B6004" s="0" t="s">
        <v>45101</v>
      </c>
      <c r="C6004" s="0" t="s">
        <v>45102</v>
      </c>
      <c r="D6004" s="0" t="s">
        <v>45103</v>
      </c>
      <c r="E6004" s="0" t="s">
        <v>45104</v>
      </c>
      <c r="F6004" s="0" t="s">
        <v>45105</v>
      </c>
      <c r="G6004" s="2" t="s">
        <v>71</v>
      </c>
      <c r="H6004" s="0" t="n">
        <v>1</v>
      </c>
      <c r="I6004" s="0" t="n">
        <v>10</v>
      </c>
      <c r="J6004" s="0" t="s">
        <v>45106</v>
      </c>
      <c r="K6004" s="0" t="s">
        <v>920</v>
      </c>
      <c r="L6004" s="0" t="s">
        <v>920</v>
      </c>
      <c r="M6004" s="0" t="s">
        <v>45107</v>
      </c>
      <c r="N6004" s="0" t="s">
        <v>45108</v>
      </c>
      <c r="O6004" s="2" t="s">
        <v>13142</v>
      </c>
      <c r="P6004" s="2" t="s">
        <v>34</v>
      </c>
    </row>
    <row r="6005" customFormat="false" ht="12.8" hidden="false" customHeight="false" outlineLevel="0" collapsed="false">
      <c r="A6005" s="0" t="s">
        <v>45109</v>
      </c>
      <c r="B6005" s="0" t="s">
        <v>45110</v>
      </c>
      <c r="C6005" s="0" t="s">
        <v>45111</v>
      </c>
      <c r="D6005" s="0" t="s">
        <v>45112</v>
      </c>
      <c r="E6005" s="0" t="s">
        <v>45113</v>
      </c>
      <c r="F6005" s="0" t="s">
        <v>21</v>
      </c>
      <c r="G6005" s="0" t="s">
        <v>21</v>
      </c>
      <c r="H6005" s="0" t="s">
        <v>21</v>
      </c>
      <c r="I6005" s="0" t="s">
        <v>21</v>
      </c>
      <c r="J6005" s="0" t="s">
        <v>21</v>
      </c>
      <c r="K6005" s="0" t="s">
        <v>188</v>
      </c>
      <c r="L6005" s="0" t="s">
        <v>1312</v>
      </c>
      <c r="M6005" s="0" t="s">
        <v>21</v>
      </c>
      <c r="N6005" s="0" t="s">
        <v>21</v>
      </c>
      <c r="O6005" s="2" t="s">
        <v>4335</v>
      </c>
      <c r="P6005" s="2" t="s">
        <v>334</v>
      </c>
    </row>
    <row r="6006" customFormat="false" ht="12.8" hidden="false" customHeight="false" outlineLevel="0" collapsed="false">
      <c r="A6006" s="0" t="s">
        <v>45114</v>
      </c>
      <c r="B6006" s="0" t="s">
        <v>45115</v>
      </c>
      <c r="C6006" s="0" t="s">
        <v>45116</v>
      </c>
      <c r="D6006" s="0" t="s">
        <v>45117</v>
      </c>
      <c r="E6006" s="0" t="s">
        <v>45118</v>
      </c>
      <c r="F6006" s="0" t="s">
        <v>45119</v>
      </c>
      <c r="G6006" s="0" t="s">
        <v>21</v>
      </c>
      <c r="H6006" s="0" t="s">
        <v>21</v>
      </c>
      <c r="I6006" s="0" t="s">
        <v>21</v>
      </c>
      <c r="J6006" s="0" t="s">
        <v>45120</v>
      </c>
      <c r="K6006" s="0" t="s">
        <v>24</v>
      </c>
      <c r="L6006" s="0" t="s">
        <v>32</v>
      </c>
      <c r="M6006" s="0" t="s">
        <v>21</v>
      </c>
      <c r="N6006" s="0" t="s">
        <v>21</v>
      </c>
      <c r="O6006" s="2" t="s">
        <v>45121</v>
      </c>
      <c r="P6006" s="2" t="s">
        <v>45</v>
      </c>
    </row>
    <row r="6007" customFormat="false" ht="12.8" hidden="false" customHeight="false" outlineLevel="0" collapsed="false">
      <c r="A6007" s="0" t="s">
        <v>45122</v>
      </c>
      <c r="B6007" s="0" t="s">
        <v>45123</v>
      </c>
      <c r="C6007" s="0" t="s">
        <v>45124</v>
      </c>
      <c r="D6007" s="0" t="s">
        <v>45125</v>
      </c>
      <c r="E6007" s="0" t="s">
        <v>45126</v>
      </c>
      <c r="F6007" s="0" t="s">
        <v>45127</v>
      </c>
      <c r="G6007" s="0" t="s">
        <v>21</v>
      </c>
      <c r="H6007" s="0" t="s">
        <v>21</v>
      </c>
      <c r="I6007" s="0" t="s">
        <v>21</v>
      </c>
      <c r="J6007" s="0" t="s">
        <v>45128</v>
      </c>
      <c r="K6007" s="0" t="s">
        <v>24</v>
      </c>
      <c r="L6007" s="0" t="s">
        <v>63</v>
      </c>
      <c r="M6007" s="0" t="s">
        <v>21</v>
      </c>
      <c r="N6007" s="0" t="s">
        <v>21</v>
      </c>
      <c r="O6007" s="2" t="s">
        <v>8862</v>
      </c>
      <c r="P6007" s="2" t="s">
        <v>45</v>
      </c>
    </row>
    <row r="6008" customFormat="false" ht="12.8" hidden="false" customHeight="false" outlineLevel="0" collapsed="false">
      <c r="A6008" s="0" t="s">
        <v>45129</v>
      </c>
      <c r="B6008" s="0" t="s">
        <v>45130</v>
      </c>
      <c r="C6008" s="0" t="s">
        <v>45131</v>
      </c>
      <c r="D6008" s="0" t="s">
        <v>45132</v>
      </c>
      <c r="E6008" s="0" t="s">
        <v>45133</v>
      </c>
      <c r="F6008" s="0" t="s">
        <v>45134</v>
      </c>
      <c r="G6008" s="2" t="s">
        <v>430</v>
      </c>
      <c r="H6008" s="0" t="s">
        <v>21</v>
      </c>
      <c r="I6008" s="0" t="s">
        <v>21</v>
      </c>
      <c r="J6008" s="0" t="s">
        <v>45135</v>
      </c>
      <c r="K6008" s="0" t="s">
        <v>24</v>
      </c>
      <c r="L6008" s="0" t="s">
        <v>1004</v>
      </c>
      <c r="M6008" s="0" t="s">
        <v>21</v>
      </c>
      <c r="N6008" s="0" t="s">
        <v>21</v>
      </c>
      <c r="O6008" s="2" t="s">
        <v>10894</v>
      </c>
      <c r="P6008" s="2" t="s">
        <v>45</v>
      </c>
    </row>
    <row r="6009" customFormat="false" ht="12.8" hidden="false" customHeight="false" outlineLevel="0" collapsed="false">
      <c r="A6009" s="0" t="s">
        <v>45136</v>
      </c>
      <c r="B6009" s="0" t="s">
        <v>45137</v>
      </c>
      <c r="C6009" s="0" t="s">
        <v>45138</v>
      </c>
      <c r="D6009" s="0" t="s">
        <v>45139</v>
      </c>
      <c r="E6009" s="0" t="s">
        <v>45140</v>
      </c>
      <c r="F6009" s="0" t="s">
        <v>21</v>
      </c>
      <c r="G6009" s="0" t="s">
        <v>21</v>
      </c>
      <c r="H6009" s="0" t="s">
        <v>21</v>
      </c>
      <c r="I6009" s="0" t="s">
        <v>21</v>
      </c>
      <c r="J6009" s="0" t="s">
        <v>45141</v>
      </c>
      <c r="K6009" s="0" t="s">
        <v>24</v>
      </c>
      <c r="L6009" s="0" t="s">
        <v>668</v>
      </c>
      <c r="M6009" s="0" t="s">
        <v>21</v>
      </c>
      <c r="N6009" s="0" t="s">
        <v>21</v>
      </c>
      <c r="O6009" s="2" t="s">
        <v>27792</v>
      </c>
      <c r="P6009" s="2" t="s">
        <v>403</v>
      </c>
    </row>
    <row r="6010" customFormat="false" ht="12.8" hidden="false" customHeight="false" outlineLevel="0" collapsed="false">
      <c r="A6010" s="0" t="s">
        <v>45142</v>
      </c>
      <c r="B6010" s="0" t="s">
        <v>45143</v>
      </c>
      <c r="C6010" s="0" t="s">
        <v>45144</v>
      </c>
      <c r="D6010" s="0" t="s">
        <v>45145</v>
      </c>
      <c r="E6010" s="0" t="s">
        <v>45146</v>
      </c>
      <c r="F6010" s="0" t="s">
        <v>45147</v>
      </c>
      <c r="G6010" s="2" t="s">
        <v>477</v>
      </c>
      <c r="H6010" s="0" t="s">
        <v>21</v>
      </c>
      <c r="I6010" s="0" t="s">
        <v>21</v>
      </c>
      <c r="J6010" s="0" t="s">
        <v>45148</v>
      </c>
      <c r="K6010" s="0" t="s">
        <v>24</v>
      </c>
      <c r="L6010" s="0" t="s">
        <v>1951</v>
      </c>
      <c r="M6010" s="0" t="s">
        <v>21</v>
      </c>
      <c r="N6010" s="0" t="s">
        <v>21</v>
      </c>
      <c r="O6010" s="2" t="s">
        <v>39637</v>
      </c>
      <c r="P6010" s="2" t="s">
        <v>552</v>
      </c>
    </row>
    <row r="6011" customFormat="false" ht="12.8" hidden="false" customHeight="false" outlineLevel="0" collapsed="false">
      <c r="A6011" s="0" t="s">
        <v>45149</v>
      </c>
      <c r="B6011" s="0" t="s">
        <v>45150</v>
      </c>
      <c r="C6011" s="0" t="s">
        <v>45151</v>
      </c>
      <c r="D6011" s="0" t="s">
        <v>45152</v>
      </c>
      <c r="E6011" s="0" t="s">
        <v>45153</v>
      </c>
      <c r="F6011" s="0" t="s">
        <v>45154</v>
      </c>
      <c r="G6011" s="0" t="s">
        <v>21</v>
      </c>
      <c r="H6011" s="0" t="s">
        <v>21</v>
      </c>
      <c r="I6011" s="0" t="s">
        <v>21</v>
      </c>
      <c r="J6011" s="0" t="s">
        <v>45155</v>
      </c>
      <c r="K6011" s="0" t="s">
        <v>24</v>
      </c>
      <c r="L6011" s="0" t="s">
        <v>32</v>
      </c>
      <c r="M6011" s="0" t="s">
        <v>21</v>
      </c>
      <c r="N6011" s="0" t="s">
        <v>21</v>
      </c>
      <c r="O6011" s="2" t="s">
        <v>1241</v>
      </c>
      <c r="P6011" s="2" t="s">
        <v>219</v>
      </c>
    </row>
    <row r="6012" customFormat="false" ht="12.8" hidden="false" customHeight="false" outlineLevel="0" collapsed="false">
      <c r="A6012" s="0" t="s">
        <v>45156</v>
      </c>
      <c r="B6012" s="0" t="s">
        <v>45157</v>
      </c>
      <c r="C6012" s="0" t="s">
        <v>45158</v>
      </c>
      <c r="D6012" s="0" t="s">
        <v>45159</v>
      </c>
      <c r="E6012" s="0" t="s">
        <v>45160</v>
      </c>
      <c r="F6012" s="0" t="s">
        <v>45161</v>
      </c>
      <c r="G6012" s="2" t="s">
        <v>45162</v>
      </c>
      <c r="H6012" s="0" t="s">
        <v>21</v>
      </c>
      <c r="I6012" s="0" t="s">
        <v>21</v>
      </c>
      <c r="J6012" s="0" t="s">
        <v>45163</v>
      </c>
      <c r="K6012" s="0" t="s">
        <v>21</v>
      </c>
      <c r="L6012" s="0" t="s">
        <v>21</v>
      </c>
      <c r="M6012" s="0" t="s">
        <v>21</v>
      </c>
      <c r="N6012" s="0" t="s">
        <v>21</v>
      </c>
      <c r="O6012" s="2" t="s">
        <v>24145</v>
      </c>
      <c r="P6012" s="2" t="s">
        <v>45</v>
      </c>
    </row>
    <row r="6013" customFormat="false" ht="12.8" hidden="false" customHeight="false" outlineLevel="0" collapsed="false">
      <c r="A6013" s="0" t="s">
        <v>45164</v>
      </c>
      <c r="B6013" s="0" t="s">
        <v>45165</v>
      </c>
      <c r="C6013" s="0" t="s">
        <v>45166</v>
      </c>
      <c r="D6013" s="0" t="s">
        <v>45167</v>
      </c>
      <c r="E6013" s="0" t="s">
        <v>45168</v>
      </c>
      <c r="F6013" s="0" t="s">
        <v>45169</v>
      </c>
      <c r="G6013" s="2" t="s">
        <v>24571</v>
      </c>
      <c r="H6013" s="0" t="s">
        <v>21</v>
      </c>
      <c r="I6013" s="0" t="s">
        <v>21</v>
      </c>
      <c r="J6013" s="0" t="s">
        <v>45170</v>
      </c>
      <c r="K6013" s="0" t="s">
        <v>24</v>
      </c>
      <c r="L6013" s="0" t="s">
        <v>1461</v>
      </c>
      <c r="M6013" s="0" t="s">
        <v>21</v>
      </c>
      <c r="N6013" s="0" t="s">
        <v>21</v>
      </c>
      <c r="O6013" s="2" t="s">
        <v>21212</v>
      </c>
      <c r="P6013" s="2" t="s">
        <v>45</v>
      </c>
    </row>
    <row r="6014" customFormat="false" ht="12.8" hidden="false" customHeight="false" outlineLevel="0" collapsed="false">
      <c r="A6014" s="0" t="s">
        <v>45171</v>
      </c>
      <c r="B6014" s="0" t="s">
        <v>45172</v>
      </c>
      <c r="C6014" s="0" t="s">
        <v>45173</v>
      </c>
      <c r="D6014" s="0" t="s">
        <v>45174</v>
      </c>
      <c r="E6014" s="0" t="s">
        <v>45175</v>
      </c>
      <c r="F6014" s="0" t="s">
        <v>45176</v>
      </c>
      <c r="G6014" s="2" t="s">
        <v>45177</v>
      </c>
      <c r="H6014" s="0" t="n">
        <v>1</v>
      </c>
      <c r="I6014" s="0" t="n">
        <v>10</v>
      </c>
      <c r="J6014" s="0" t="s">
        <v>45178</v>
      </c>
      <c r="K6014" s="0" t="s">
        <v>21</v>
      </c>
      <c r="L6014" s="0" t="s">
        <v>21</v>
      </c>
      <c r="M6014" s="0" t="s">
        <v>21</v>
      </c>
      <c r="N6014" s="0" t="s">
        <v>21</v>
      </c>
      <c r="O6014" s="2" t="s">
        <v>9506</v>
      </c>
      <c r="P6014" s="2" t="s">
        <v>512</v>
      </c>
    </row>
    <row r="6015" customFormat="false" ht="12.8" hidden="false" customHeight="false" outlineLevel="0" collapsed="false">
      <c r="A6015" s="0" t="s">
        <v>45179</v>
      </c>
      <c r="B6015" s="0" t="s">
        <v>45180</v>
      </c>
      <c r="C6015" s="0" t="s">
        <v>45181</v>
      </c>
      <c r="D6015" s="0" t="s">
        <v>45182</v>
      </c>
      <c r="E6015" s="0" t="s">
        <v>45183</v>
      </c>
      <c r="F6015" s="0" t="s">
        <v>21</v>
      </c>
      <c r="G6015" s="2" t="s">
        <v>1462</v>
      </c>
      <c r="H6015" s="0" t="n">
        <v>1</v>
      </c>
      <c r="I6015" s="0" t="n">
        <v>10</v>
      </c>
      <c r="J6015" s="0" t="s">
        <v>45184</v>
      </c>
      <c r="K6015" s="0" t="s">
        <v>21</v>
      </c>
      <c r="L6015" s="0" t="s">
        <v>21</v>
      </c>
      <c r="M6015" s="0" t="s">
        <v>21</v>
      </c>
      <c r="N6015" s="0" t="s">
        <v>21</v>
      </c>
      <c r="O6015" s="2" t="s">
        <v>721</v>
      </c>
      <c r="P6015" s="2" t="s">
        <v>55</v>
      </c>
    </row>
    <row r="6016" customFormat="false" ht="12.8" hidden="false" customHeight="false" outlineLevel="0" collapsed="false">
      <c r="A6016" s="0" t="s">
        <v>45185</v>
      </c>
      <c r="B6016" s="0" t="s">
        <v>45186</v>
      </c>
      <c r="C6016" s="0" t="s">
        <v>45187</v>
      </c>
      <c r="D6016" s="0" t="s">
        <v>45188</v>
      </c>
      <c r="E6016" s="0" t="s">
        <v>45189</v>
      </c>
      <c r="F6016" s="0" t="s">
        <v>45190</v>
      </c>
      <c r="G6016" s="2" t="s">
        <v>45191</v>
      </c>
      <c r="H6016" s="0" t="n">
        <v>1</v>
      </c>
      <c r="I6016" s="0" t="n">
        <v>10</v>
      </c>
      <c r="J6016" s="0" t="s">
        <v>45192</v>
      </c>
      <c r="K6016" s="0" t="s">
        <v>560</v>
      </c>
      <c r="L6016" s="0" t="s">
        <v>1099</v>
      </c>
      <c r="M6016" s="0" t="s">
        <v>21</v>
      </c>
      <c r="N6016" s="0" t="s">
        <v>21</v>
      </c>
      <c r="O6016" s="2" t="s">
        <v>45193</v>
      </c>
      <c r="P6016" s="2" t="s">
        <v>45</v>
      </c>
    </row>
    <row r="6017" customFormat="false" ht="12.8" hidden="false" customHeight="false" outlineLevel="0" collapsed="false">
      <c r="A6017" s="0" t="s">
        <v>45194</v>
      </c>
      <c r="B6017" s="0" t="s">
        <v>45195</v>
      </c>
      <c r="C6017" s="0" t="s">
        <v>45196</v>
      </c>
      <c r="D6017" s="0" t="s">
        <v>45197</v>
      </c>
      <c r="E6017" s="0" t="s">
        <v>45198</v>
      </c>
      <c r="F6017" s="0" t="s">
        <v>45199</v>
      </c>
      <c r="G6017" s="2" t="s">
        <v>477</v>
      </c>
      <c r="H6017" s="0" t="n">
        <v>11</v>
      </c>
      <c r="I6017" s="0" t="n">
        <v>50</v>
      </c>
      <c r="J6017" s="0" t="s">
        <v>45200</v>
      </c>
      <c r="K6017" s="0" t="s">
        <v>24</v>
      </c>
      <c r="L6017" s="0" t="s">
        <v>1967</v>
      </c>
      <c r="M6017" s="0" t="s">
        <v>21</v>
      </c>
      <c r="N6017" s="0" t="s">
        <v>21</v>
      </c>
      <c r="O6017" s="2" t="s">
        <v>6969</v>
      </c>
      <c r="P6017" s="2" t="s">
        <v>45</v>
      </c>
    </row>
    <row r="6018" customFormat="false" ht="12.8" hidden="false" customHeight="false" outlineLevel="0" collapsed="false">
      <c r="A6018" s="0" t="s">
        <v>45201</v>
      </c>
      <c r="B6018" s="0" t="s">
        <v>45202</v>
      </c>
      <c r="C6018" s="0" t="s">
        <v>45203</v>
      </c>
      <c r="D6018" s="0" t="s">
        <v>45204</v>
      </c>
      <c r="E6018" s="0" t="s">
        <v>45205</v>
      </c>
      <c r="F6018" s="0" t="s">
        <v>45206</v>
      </c>
      <c r="G6018" s="0" t="s">
        <v>21</v>
      </c>
      <c r="H6018" s="0" t="s">
        <v>21</v>
      </c>
      <c r="I6018" s="0" t="s">
        <v>21</v>
      </c>
      <c r="J6018" s="0" t="s">
        <v>45207</v>
      </c>
      <c r="K6018" s="0" t="s">
        <v>440</v>
      </c>
      <c r="L6018" s="0" t="s">
        <v>42761</v>
      </c>
      <c r="M6018" s="0" t="s">
        <v>21</v>
      </c>
      <c r="N6018" s="0" t="s">
        <v>21</v>
      </c>
      <c r="O6018" s="2" t="s">
        <v>5715</v>
      </c>
      <c r="P6018" s="2" t="s">
        <v>2729</v>
      </c>
    </row>
    <row r="6019" customFormat="false" ht="12.8" hidden="false" customHeight="false" outlineLevel="0" collapsed="false">
      <c r="A6019" s="0" t="s">
        <v>45208</v>
      </c>
      <c r="B6019" s="0" t="s">
        <v>45209</v>
      </c>
      <c r="C6019" s="0" t="s">
        <v>45210</v>
      </c>
      <c r="D6019" s="0" t="s">
        <v>45211</v>
      </c>
      <c r="E6019" s="0" t="s">
        <v>45212</v>
      </c>
      <c r="F6019" s="0" t="s">
        <v>45213</v>
      </c>
      <c r="G6019" s="2" t="s">
        <v>430</v>
      </c>
      <c r="H6019" s="0" t="n">
        <v>11</v>
      </c>
      <c r="I6019" s="0" t="n">
        <v>50</v>
      </c>
      <c r="J6019" s="0" t="s">
        <v>45214</v>
      </c>
      <c r="K6019" s="0" t="s">
        <v>24</v>
      </c>
      <c r="L6019" s="0" t="s">
        <v>6929</v>
      </c>
      <c r="M6019" s="0" t="s">
        <v>21</v>
      </c>
      <c r="N6019" s="0" t="s">
        <v>21</v>
      </c>
      <c r="O6019" s="2" t="s">
        <v>27370</v>
      </c>
      <c r="P6019" s="2" t="s">
        <v>3955</v>
      </c>
    </row>
    <row r="6020" customFormat="false" ht="12.8" hidden="false" customHeight="false" outlineLevel="0" collapsed="false">
      <c r="A6020" s="0" t="s">
        <v>45215</v>
      </c>
      <c r="B6020" s="0" t="s">
        <v>45216</v>
      </c>
      <c r="C6020" s="0" t="s">
        <v>45217</v>
      </c>
      <c r="D6020" s="0" t="s">
        <v>45218</v>
      </c>
      <c r="E6020" s="0" t="s">
        <v>45219</v>
      </c>
      <c r="F6020" s="0" t="s">
        <v>45220</v>
      </c>
      <c r="G6020" s="2" t="s">
        <v>477</v>
      </c>
      <c r="H6020" s="0" t="s">
        <v>21</v>
      </c>
      <c r="I6020" s="0" t="s">
        <v>21</v>
      </c>
      <c r="J6020" s="0" t="s">
        <v>45221</v>
      </c>
      <c r="K6020" s="0" t="s">
        <v>24</v>
      </c>
      <c r="L6020" s="0" t="s">
        <v>26661</v>
      </c>
      <c r="M6020" s="0" t="s">
        <v>21</v>
      </c>
      <c r="N6020" s="0" t="s">
        <v>21</v>
      </c>
      <c r="O6020" s="2" t="s">
        <v>44621</v>
      </c>
      <c r="P6020" s="2" t="s">
        <v>34</v>
      </c>
    </row>
    <row r="6021" customFormat="false" ht="12.8" hidden="false" customHeight="false" outlineLevel="0" collapsed="false">
      <c r="A6021" s="0" t="s">
        <v>45222</v>
      </c>
      <c r="B6021" s="0" t="s">
        <v>45223</v>
      </c>
      <c r="C6021" s="0" t="s">
        <v>45224</v>
      </c>
      <c r="D6021" s="0" t="s">
        <v>45225</v>
      </c>
      <c r="E6021" s="0" t="s">
        <v>45226</v>
      </c>
      <c r="F6021" s="0" t="s">
        <v>45227</v>
      </c>
      <c r="G6021" s="2" t="s">
        <v>6558</v>
      </c>
      <c r="H6021" s="0" t="n">
        <v>51</v>
      </c>
      <c r="I6021" s="0" t="n">
        <v>100</v>
      </c>
      <c r="J6021" s="0" t="s">
        <v>45228</v>
      </c>
      <c r="K6021" s="0" t="s">
        <v>560</v>
      </c>
      <c r="L6021" s="0" t="s">
        <v>561</v>
      </c>
      <c r="M6021" s="0" t="s">
        <v>45229</v>
      </c>
      <c r="N6021" s="0" t="s">
        <v>45230</v>
      </c>
      <c r="O6021" s="2" t="s">
        <v>45231</v>
      </c>
      <c r="P6021" s="2" t="s">
        <v>34</v>
      </c>
    </row>
    <row r="6022" customFormat="false" ht="12.8" hidden="false" customHeight="false" outlineLevel="0" collapsed="false">
      <c r="A6022" s="0" t="s">
        <v>45232</v>
      </c>
      <c r="B6022" s="0" t="s">
        <v>45233</v>
      </c>
      <c r="C6022" s="0" t="s">
        <v>45234</v>
      </c>
      <c r="D6022" s="0" t="s">
        <v>45235</v>
      </c>
      <c r="E6022" s="0" t="s">
        <v>45236</v>
      </c>
      <c r="F6022" s="0" t="s">
        <v>45237</v>
      </c>
      <c r="G6022" s="0" t="s">
        <v>21</v>
      </c>
      <c r="H6022" s="0" t="s">
        <v>21</v>
      </c>
      <c r="I6022" s="0" t="s">
        <v>21</v>
      </c>
      <c r="J6022" s="0" t="s">
        <v>45238</v>
      </c>
      <c r="K6022" s="0" t="s">
        <v>24</v>
      </c>
      <c r="L6022" s="0" t="s">
        <v>615</v>
      </c>
      <c r="M6022" s="0" t="s">
        <v>21</v>
      </c>
      <c r="N6022" s="0" t="s">
        <v>21</v>
      </c>
      <c r="O6022" s="2" t="s">
        <v>1294</v>
      </c>
      <c r="P6022" s="2" t="s">
        <v>219</v>
      </c>
    </row>
    <row r="6023" customFormat="false" ht="12.8" hidden="false" customHeight="false" outlineLevel="0" collapsed="false">
      <c r="A6023" s="0" t="s">
        <v>45239</v>
      </c>
      <c r="B6023" s="0" t="s">
        <v>45240</v>
      </c>
      <c r="C6023" s="0" t="s">
        <v>45241</v>
      </c>
      <c r="D6023" s="0" t="s">
        <v>45242</v>
      </c>
      <c r="E6023" s="0" t="s">
        <v>45243</v>
      </c>
      <c r="F6023" s="0" t="s">
        <v>45244</v>
      </c>
      <c r="G6023" s="0" t="s">
        <v>21</v>
      </c>
      <c r="H6023" s="0" t="s">
        <v>21</v>
      </c>
      <c r="I6023" s="0" t="s">
        <v>21</v>
      </c>
      <c r="J6023" s="0" t="s">
        <v>45245</v>
      </c>
      <c r="K6023" s="0" t="s">
        <v>24</v>
      </c>
      <c r="L6023" s="0" t="s">
        <v>74</v>
      </c>
      <c r="M6023" s="0" t="s">
        <v>21</v>
      </c>
      <c r="N6023" s="0" t="s">
        <v>21</v>
      </c>
      <c r="O6023" s="2" t="s">
        <v>11109</v>
      </c>
      <c r="P6023" s="2" t="s">
        <v>269</v>
      </c>
    </row>
    <row r="6024" customFormat="false" ht="12.8" hidden="false" customHeight="false" outlineLevel="0" collapsed="false">
      <c r="A6024" s="0" t="s">
        <v>45246</v>
      </c>
      <c r="B6024" s="0" t="s">
        <v>45247</v>
      </c>
      <c r="C6024" s="0" t="s">
        <v>45248</v>
      </c>
      <c r="D6024" s="0" t="s">
        <v>45249</v>
      </c>
      <c r="E6024" s="0" t="s">
        <v>45250</v>
      </c>
      <c r="F6024" s="0" t="s">
        <v>45251</v>
      </c>
      <c r="G6024" s="2" t="s">
        <v>130</v>
      </c>
      <c r="H6024" s="0" t="s">
        <v>21</v>
      </c>
      <c r="I6024" s="0" t="s">
        <v>21</v>
      </c>
      <c r="J6024" s="0" t="s">
        <v>45252</v>
      </c>
      <c r="K6024" s="0" t="s">
        <v>24</v>
      </c>
      <c r="L6024" s="0" t="s">
        <v>21949</v>
      </c>
      <c r="M6024" s="0" t="s">
        <v>21</v>
      </c>
      <c r="N6024" s="0" t="s">
        <v>21</v>
      </c>
      <c r="O6024" s="2" t="s">
        <v>3696</v>
      </c>
      <c r="P6024" s="2" t="s">
        <v>45</v>
      </c>
    </row>
    <row r="6025" customFormat="false" ht="12.8" hidden="false" customHeight="false" outlineLevel="0" collapsed="false">
      <c r="A6025" s="0" t="s">
        <v>45253</v>
      </c>
      <c r="B6025" s="0" t="s">
        <v>45254</v>
      </c>
      <c r="C6025" s="0" t="s">
        <v>45255</v>
      </c>
      <c r="D6025" s="0" t="s">
        <v>45256</v>
      </c>
      <c r="E6025" s="0" t="s">
        <v>45257</v>
      </c>
      <c r="F6025" s="0" t="s">
        <v>45258</v>
      </c>
      <c r="G6025" s="0" t="s">
        <v>21</v>
      </c>
      <c r="H6025" s="0" t="s">
        <v>21</v>
      </c>
      <c r="I6025" s="0" t="s">
        <v>21</v>
      </c>
      <c r="J6025" s="0" t="s">
        <v>45259</v>
      </c>
      <c r="K6025" s="0" t="s">
        <v>24</v>
      </c>
      <c r="L6025" s="0" t="s">
        <v>14750</v>
      </c>
      <c r="M6025" s="0" t="s">
        <v>21</v>
      </c>
      <c r="N6025" s="0" t="s">
        <v>21</v>
      </c>
      <c r="O6025" s="2" t="s">
        <v>6181</v>
      </c>
      <c r="P6025" s="2" t="s">
        <v>415</v>
      </c>
    </row>
    <row r="6026" customFormat="false" ht="12.8" hidden="false" customHeight="false" outlineLevel="0" collapsed="false">
      <c r="A6026" s="0" t="s">
        <v>45260</v>
      </c>
      <c r="B6026" s="0" t="s">
        <v>45261</v>
      </c>
      <c r="C6026" s="0" t="s">
        <v>45262</v>
      </c>
      <c r="D6026" s="0" t="s">
        <v>45263</v>
      </c>
      <c r="E6026" s="0" t="s">
        <v>45264</v>
      </c>
      <c r="F6026" s="0" t="s">
        <v>45265</v>
      </c>
      <c r="G6026" s="2" t="s">
        <v>2791</v>
      </c>
      <c r="H6026" s="0" t="s">
        <v>21</v>
      </c>
      <c r="I6026" s="0" t="s">
        <v>21</v>
      </c>
      <c r="J6026" s="0" t="s">
        <v>45266</v>
      </c>
      <c r="K6026" s="0" t="s">
        <v>24</v>
      </c>
      <c r="L6026" s="0" t="s">
        <v>5556</v>
      </c>
      <c r="M6026" s="0" t="s">
        <v>21</v>
      </c>
      <c r="N6026" s="0" t="s">
        <v>21</v>
      </c>
      <c r="O6026" s="2" t="s">
        <v>3577</v>
      </c>
      <c r="P6026" s="2" t="s">
        <v>45</v>
      </c>
    </row>
    <row r="6027" customFormat="false" ht="12.8" hidden="false" customHeight="false" outlineLevel="0" collapsed="false">
      <c r="A6027" s="0" t="s">
        <v>45267</v>
      </c>
      <c r="B6027" s="0" t="s">
        <v>45268</v>
      </c>
      <c r="C6027" s="0" t="s">
        <v>45269</v>
      </c>
      <c r="D6027" s="0" t="s">
        <v>45270</v>
      </c>
      <c r="E6027" s="0" t="s">
        <v>45271</v>
      </c>
      <c r="F6027" s="0" t="s">
        <v>45272</v>
      </c>
      <c r="G6027" s="0" t="s">
        <v>21</v>
      </c>
      <c r="H6027" s="0" t="s">
        <v>21</v>
      </c>
      <c r="I6027" s="0" t="s">
        <v>21</v>
      </c>
      <c r="J6027" s="0" t="s">
        <v>45273</v>
      </c>
      <c r="K6027" s="0" t="s">
        <v>188</v>
      </c>
      <c r="L6027" s="0" t="s">
        <v>5367</v>
      </c>
      <c r="M6027" s="0" t="s">
        <v>21</v>
      </c>
      <c r="N6027" s="0" t="s">
        <v>21</v>
      </c>
      <c r="O6027" s="2" t="s">
        <v>11617</v>
      </c>
      <c r="P6027" s="2" t="s">
        <v>76</v>
      </c>
    </row>
    <row r="6028" customFormat="false" ht="12.8" hidden="false" customHeight="false" outlineLevel="0" collapsed="false">
      <c r="A6028" s="0" t="s">
        <v>45274</v>
      </c>
      <c r="B6028" s="0" t="s">
        <v>45275</v>
      </c>
      <c r="C6028" s="0" t="s">
        <v>45276</v>
      </c>
      <c r="D6028" s="0" t="s">
        <v>45277</v>
      </c>
      <c r="E6028" s="0" t="s">
        <v>45278</v>
      </c>
      <c r="F6028" s="0" t="s">
        <v>45279</v>
      </c>
      <c r="G6028" s="2" t="s">
        <v>2180</v>
      </c>
      <c r="H6028" s="0" t="s">
        <v>21</v>
      </c>
      <c r="I6028" s="0" t="s">
        <v>21</v>
      </c>
      <c r="J6028" s="0" t="s">
        <v>45280</v>
      </c>
      <c r="K6028" s="0" t="s">
        <v>24</v>
      </c>
      <c r="L6028" s="0" t="s">
        <v>21363</v>
      </c>
      <c r="M6028" s="0" t="s">
        <v>45281</v>
      </c>
      <c r="N6028" s="0" t="s">
        <v>45282</v>
      </c>
      <c r="O6028" s="2" t="s">
        <v>42520</v>
      </c>
      <c r="P6028" s="2" t="s">
        <v>45</v>
      </c>
    </row>
    <row r="6029" customFormat="false" ht="12.8" hidden="false" customHeight="false" outlineLevel="0" collapsed="false">
      <c r="A6029" s="0" t="s">
        <v>45283</v>
      </c>
      <c r="B6029" s="0" t="s">
        <v>45284</v>
      </c>
      <c r="C6029" s="0" t="s">
        <v>45285</v>
      </c>
      <c r="D6029" s="0" t="s">
        <v>45286</v>
      </c>
      <c r="E6029" s="0" t="s">
        <v>45287</v>
      </c>
      <c r="F6029" s="0" t="s">
        <v>45288</v>
      </c>
      <c r="G6029" s="2" t="s">
        <v>298</v>
      </c>
      <c r="H6029" s="0" t="s">
        <v>21</v>
      </c>
      <c r="I6029" s="0" t="s">
        <v>21</v>
      </c>
      <c r="J6029" s="0" t="s">
        <v>45289</v>
      </c>
      <c r="K6029" s="0" t="s">
        <v>24</v>
      </c>
      <c r="L6029" s="0" t="s">
        <v>1967</v>
      </c>
      <c r="M6029" s="0" t="s">
        <v>21</v>
      </c>
      <c r="N6029" s="0" t="s">
        <v>21</v>
      </c>
      <c r="O6029" s="2" t="s">
        <v>3586</v>
      </c>
      <c r="P6029" s="2" t="s">
        <v>76</v>
      </c>
    </row>
    <row r="6030" customFormat="false" ht="12.8" hidden="false" customHeight="false" outlineLevel="0" collapsed="false">
      <c r="A6030" s="0" t="s">
        <v>45290</v>
      </c>
      <c r="B6030" s="0" t="s">
        <v>45291</v>
      </c>
      <c r="C6030" s="0" t="s">
        <v>45292</v>
      </c>
      <c r="D6030" s="0" t="s">
        <v>45293</v>
      </c>
      <c r="E6030" s="0" t="s">
        <v>45293</v>
      </c>
      <c r="F6030" s="0" t="s">
        <v>21</v>
      </c>
      <c r="G6030" s="2" t="s">
        <v>130</v>
      </c>
      <c r="H6030" s="0" t="s">
        <v>21</v>
      </c>
      <c r="I6030" s="0" t="s">
        <v>21</v>
      </c>
      <c r="J6030" s="0" t="s">
        <v>21</v>
      </c>
      <c r="K6030" s="0" t="s">
        <v>24</v>
      </c>
      <c r="L6030" s="0" t="s">
        <v>11079</v>
      </c>
      <c r="M6030" s="0" t="s">
        <v>21</v>
      </c>
      <c r="N6030" s="0" t="s">
        <v>21</v>
      </c>
      <c r="O6030" s="2" t="s">
        <v>247</v>
      </c>
      <c r="P6030" s="2" t="s">
        <v>219</v>
      </c>
    </row>
    <row r="6031" customFormat="false" ht="12.8" hidden="false" customHeight="false" outlineLevel="0" collapsed="false">
      <c r="A6031" s="0" t="s">
        <v>45294</v>
      </c>
      <c r="B6031" s="0" t="s">
        <v>45295</v>
      </c>
      <c r="C6031" s="0" t="s">
        <v>45296</v>
      </c>
      <c r="D6031" s="0" t="s">
        <v>45297</v>
      </c>
      <c r="E6031" s="0" t="s">
        <v>45297</v>
      </c>
      <c r="F6031" s="0" t="s">
        <v>45298</v>
      </c>
      <c r="G6031" s="2" t="s">
        <v>430</v>
      </c>
      <c r="H6031" s="0" t="s">
        <v>21</v>
      </c>
      <c r="I6031" s="0" t="s">
        <v>21</v>
      </c>
      <c r="J6031" s="0" t="s">
        <v>21</v>
      </c>
      <c r="K6031" s="0" t="s">
        <v>24</v>
      </c>
      <c r="L6031" s="0" t="s">
        <v>9111</v>
      </c>
      <c r="M6031" s="0" t="s">
        <v>21</v>
      </c>
      <c r="N6031" s="0" t="s">
        <v>21</v>
      </c>
      <c r="O6031" s="2" t="s">
        <v>16359</v>
      </c>
      <c r="P6031" s="2" t="s">
        <v>45</v>
      </c>
    </row>
    <row r="6032" customFormat="false" ht="12.8" hidden="false" customHeight="false" outlineLevel="0" collapsed="false">
      <c r="A6032" s="0" t="s">
        <v>45299</v>
      </c>
      <c r="B6032" s="0" t="s">
        <v>45300</v>
      </c>
      <c r="C6032" s="0" t="s">
        <v>45301</v>
      </c>
      <c r="D6032" s="0" t="s">
        <v>45302</v>
      </c>
      <c r="E6032" s="0" t="s">
        <v>45303</v>
      </c>
      <c r="F6032" s="0" t="s">
        <v>21</v>
      </c>
      <c r="G6032" s="2" t="s">
        <v>9752</v>
      </c>
      <c r="H6032" s="0" t="n">
        <v>1</v>
      </c>
      <c r="I6032" s="0" t="n">
        <v>10</v>
      </c>
      <c r="J6032" s="0" t="s">
        <v>45304</v>
      </c>
      <c r="K6032" s="0" t="s">
        <v>24</v>
      </c>
      <c r="L6032" s="0" t="s">
        <v>448</v>
      </c>
      <c r="M6032" s="0" t="s">
        <v>21</v>
      </c>
      <c r="N6032" s="0" t="s">
        <v>21</v>
      </c>
      <c r="O6032" s="2" t="s">
        <v>41507</v>
      </c>
      <c r="P6032" s="2" t="s">
        <v>9258</v>
      </c>
    </row>
    <row r="6033" customFormat="false" ht="12.8" hidden="false" customHeight="false" outlineLevel="0" collapsed="false">
      <c r="A6033" s="0" t="s">
        <v>45305</v>
      </c>
      <c r="B6033" s="0" t="s">
        <v>45306</v>
      </c>
      <c r="C6033" s="0" t="s">
        <v>45307</v>
      </c>
      <c r="D6033" s="0" t="s">
        <v>45308</v>
      </c>
      <c r="E6033" s="0" t="s">
        <v>45309</v>
      </c>
      <c r="F6033" s="0" t="s">
        <v>45310</v>
      </c>
      <c r="G6033" s="2" t="s">
        <v>22</v>
      </c>
      <c r="H6033" s="0" t="n">
        <v>1</v>
      </c>
      <c r="I6033" s="0" t="n">
        <v>10</v>
      </c>
      <c r="J6033" s="0" t="s">
        <v>45311</v>
      </c>
      <c r="K6033" s="0" t="s">
        <v>73</v>
      </c>
      <c r="L6033" s="0" t="s">
        <v>4906</v>
      </c>
      <c r="M6033" s="0" t="s">
        <v>21</v>
      </c>
      <c r="N6033" s="0" t="s">
        <v>21</v>
      </c>
      <c r="O6033" s="2" t="s">
        <v>7928</v>
      </c>
      <c r="P6033" s="2" t="s">
        <v>45</v>
      </c>
    </row>
    <row r="6034" customFormat="false" ht="12.8" hidden="false" customHeight="false" outlineLevel="0" collapsed="false">
      <c r="A6034" s="0" t="s">
        <v>45312</v>
      </c>
      <c r="B6034" s="0" t="s">
        <v>45313</v>
      </c>
      <c r="C6034" s="0" t="s">
        <v>45314</v>
      </c>
      <c r="D6034" s="0" t="s">
        <v>45315</v>
      </c>
      <c r="E6034" s="0" t="s">
        <v>45316</v>
      </c>
      <c r="F6034" s="0" t="s">
        <v>45317</v>
      </c>
      <c r="G6034" s="0" t="s">
        <v>21</v>
      </c>
      <c r="H6034" s="0" t="s">
        <v>21</v>
      </c>
      <c r="I6034" s="0" t="s">
        <v>21</v>
      </c>
      <c r="J6034" s="0" t="s">
        <v>45318</v>
      </c>
      <c r="K6034" s="0" t="s">
        <v>381</v>
      </c>
      <c r="L6034" s="0" t="s">
        <v>45319</v>
      </c>
      <c r="M6034" s="0" t="s">
        <v>21</v>
      </c>
      <c r="N6034" s="0" t="s">
        <v>21</v>
      </c>
      <c r="O6034" s="2" t="s">
        <v>372</v>
      </c>
      <c r="P6034" s="2" t="s">
        <v>393</v>
      </c>
    </row>
    <row r="6035" customFormat="false" ht="12.8" hidden="false" customHeight="false" outlineLevel="0" collapsed="false">
      <c r="A6035" s="0" t="s">
        <v>45320</v>
      </c>
      <c r="B6035" s="0" t="s">
        <v>45321</v>
      </c>
      <c r="C6035" s="0" t="s">
        <v>45322</v>
      </c>
      <c r="D6035" s="0" t="s">
        <v>45323</v>
      </c>
      <c r="E6035" s="0" t="s">
        <v>45324</v>
      </c>
      <c r="F6035" s="0" t="s">
        <v>45325</v>
      </c>
      <c r="G6035" s="2" t="s">
        <v>149</v>
      </c>
      <c r="H6035" s="0" t="s">
        <v>21</v>
      </c>
      <c r="I6035" s="0" t="s">
        <v>21</v>
      </c>
      <c r="J6035" s="0" t="s">
        <v>45326</v>
      </c>
      <c r="K6035" s="0" t="s">
        <v>24</v>
      </c>
      <c r="L6035" s="0" t="s">
        <v>1741</v>
      </c>
      <c r="M6035" s="0" t="s">
        <v>21</v>
      </c>
      <c r="N6035" s="0" t="s">
        <v>21</v>
      </c>
      <c r="O6035" s="2" t="s">
        <v>30735</v>
      </c>
      <c r="P6035" s="2" t="s">
        <v>45</v>
      </c>
    </row>
    <row r="6036" customFormat="false" ht="12.8" hidden="false" customHeight="false" outlineLevel="0" collapsed="false">
      <c r="A6036" s="0" t="s">
        <v>45327</v>
      </c>
      <c r="B6036" s="0" t="s">
        <v>45328</v>
      </c>
      <c r="C6036" s="0" t="s">
        <v>45329</v>
      </c>
      <c r="D6036" s="0" t="s">
        <v>45330</v>
      </c>
      <c r="E6036" s="0" t="s">
        <v>45331</v>
      </c>
      <c r="F6036" s="0" t="s">
        <v>45332</v>
      </c>
      <c r="G6036" s="2" t="s">
        <v>430</v>
      </c>
      <c r="H6036" s="0" t="s">
        <v>21</v>
      </c>
      <c r="I6036" s="0" t="s">
        <v>21</v>
      </c>
      <c r="J6036" s="0" t="s">
        <v>45333</v>
      </c>
      <c r="K6036" s="0" t="s">
        <v>24</v>
      </c>
      <c r="L6036" s="0" t="s">
        <v>45334</v>
      </c>
      <c r="M6036" s="0" t="s">
        <v>21</v>
      </c>
      <c r="N6036" s="0" t="s">
        <v>21</v>
      </c>
      <c r="O6036" s="2" t="s">
        <v>1110</v>
      </c>
      <c r="P6036" s="2" t="s">
        <v>55</v>
      </c>
    </row>
    <row r="6037" customFormat="false" ht="12.8" hidden="false" customHeight="false" outlineLevel="0" collapsed="false">
      <c r="A6037" s="0" t="s">
        <v>45335</v>
      </c>
      <c r="B6037" s="0" t="s">
        <v>45336</v>
      </c>
      <c r="C6037" s="0" t="s">
        <v>45337</v>
      </c>
      <c r="D6037" s="0" t="s">
        <v>45338</v>
      </c>
      <c r="E6037" s="0" t="s">
        <v>45339</v>
      </c>
      <c r="F6037" s="0" t="s">
        <v>45340</v>
      </c>
      <c r="G6037" s="2" t="s">
        <v>8814</v>
      </c>
      <c r="H6037" s="0" t="s">
        <v>21</v>
      </c>
      <c r="I6037" s="0" t="s">
        <v>21</v>
      </c>
      <c r="J6037" s="0" t="s">
        <v>45341</v>
      </c>
      <c r="K6037" s="0" t="s">
        <v>73</v>
      </c>
      <c r="L6037" s="0" t="s">
        <v>9816</v>
      </c>
      <c r="M6037" s="0" t="s">
        <v>21</v>
      </c>
      <c r="N6037" s="0" t="s">
        <v>21</v>
      </c>
      <c r="O6037" s="2" t="s">
        <v>6196</v>
      </c>
      <c r="P6037" s="2" t="s">
        <v>34</v>
      </c>
    </row>
    <row r="6038" customFormat="false" ht="12.8" hidden="false" customHeight="false" outlineLevel="0" collapsed="false">
      <c r="A6038" s="0" t="s">
        <v>45342</v>
      </c>
      <c r="B6038" s="0" t="s">
        <v>45343</v>
      </c>
      <c r="C6038" s="0" t="s">
        <v>45344</v>
      </c>
      <c r="D6038" s="0" t="s">
        <v>45345</v>
      </c>
      <c r="E6038" s="0" t="s">
        <v>45346</v>
      </c>
      <c r="F6038" s="0" t="s">
        <v>45347</v>
      </c>
      <c r="G6038" s="2" t="s">
        <v>2499</v>
      </c>
      <c r="H6038" s="0" t="n">
        <v>1</v>
      </c>
      <c r="I6038" s="0" t="n">
        <v>10</v>
      </c>
      <c r="J6038" s="0" t="s">
        <v>45348</v>
      </c>
      <c r="K6038" s="0" t="s">
        <v>21</v>
      </c>
      <c r="L6038" s="0" t="s">
        <v>21</v>
      </c>
      <c r="M6038" s="0" t="s">
        <v>21</v>
      </c>
      <c r="N6038" s="0" t="s">
        <v>21</v>
      </c>
      <c r="O6038" s="2" t="s">
        <v>29698</v>
      </c>
      <c r="P6038" s="2" t="s">
        <v>523</v>
      </c>
    </row>
    <row r="6039" customFormat="false" ht="12.8" hidden="false" customHeight="false" outlineLevel="0" collapsed="false">
      <c r="A6039" s="0" t="s">
        <v>45349</v>
      </c>
      <c r="B6039" s="0" t="s">
        <v>45350</v>
      </c>
      <c r="C6039" s="0" t="s">
        <v>45351</v>
      </c>
      <c r="D6039" s="0" t="s">
        <v>45352</v>
      </c>
      <c r="E6039" s="0" t="s">
        <v>45353</v>
      </c>
      <c r="F6039" s="0" t="s">
        <v>45354</v>
      </c>
      <c r="G6039" s="0" t="s">
        <v>21</v>
      </c>
      <c r="H6039" s="0" t="s">
        <v>21</v>
      </c>
      <c r="I6039" s="0" t="s">
        <v>21</v>
      </c>
      <c r="J6039" s="0" t="s">
        <v>45355</v>
      </c>
      <c r="K6039" s="0" t="s">
        <v>256</v>
      </c>
      <c r="L6039" s="0" t="s">
        <v>42264</v>
      </c>
      <c r="M6039" s="0" t="s">
        <v>21</v>
      </c>
      <c r="N6039" s="0" t="s">
        <v>21</v>
      </c>
      <c r="O6039" s="2" t="s">
        <v>669</v>
      </c>
      <c r="P6039" s="2" t="s">
        <v>393</v>
      </c>
    </row>
    <row r="6040" customFormat="false" ht="12.8" hidden="false" customHeight="false" outlineLevel="0" collapsed="false">
      <c r="A6040" s="0" t="s">
        <v>45356</v>
      </c>
      <c r="B6040" s="0" t="s">
        <v>45357</v>
      </c>
      <c r="C6040" s="0" t="s">
        <v>45358</v>
      </c>
      <c r="D6040" s="0" t="s">
        <v>45359</v>
      </c>
      <c r="E6040" s="0" t="s">
        <v>21</v>
      </c>
      <c r="F6040" s="0" t="s">
        <v>45360</v>
      </c>
      <c r="G6040" s="0" t="s">
        <v>21</v>
      </c>
      <c r="H6040" s="0" t="s">
        <v>21</v>
      </c>
      <c r="I6040" s="0" t="s">
        <v>21</v>
      </c>
      <c r="J6040" s="0" t="s">
        <v>45361</v>
      </c>
      <c r="K6040" s="0" t="s">
        <v>11355</v>
      </c>
      <c r="L6040" s="0" t="s">
        <v>19289</v>
      </c>
      <c r="M6040" s="0" t="s">
        <v>21</v>
      </c>
      <c r="N6040" s="0" t="s">
        <v>21</v>
      </c>
      <c r="O6040" s="2" t="s">
        <v>16529</v>
      </c>
      <c r="P6040" s="2" t="s">
        <v>7887</v>
      </c>
    </row>
    <row r="6041" customFormat="false" ht="12.8" hidden="false" customHeight="false" outlineLevel="0" collapsed="false">
      <c r="A6041" s="0" t="s">
        <v>45362</v>
      </c>
      <c r="B6041" s="0" t="s">
        <v>45363</v>
      </c>
      <c r="C6041" s="0" t="s">
        <v>45364</v>
      </c>
      <c r="D6041" s="0" t="s">
        <v>45365</v>
      </c>
      <c r="E6041" s="0" t="s">
        <v>21</v>
      </c>
      <c r="F6041" s="0" t="s">
        <v>45366</v>
      </c>
      <c r="G6041" s="0" t="s">
        <v>21</v>
      </c>
      <c r="H6041" s="0" t="s">
        <v>21</v>
      </c>
      <c r="I6041" s="0" t="s">
        <v>21</v>
      </c>
      <c r="J6041" s="0" t="s">
        <v>45367</v>
      </c>
      <c r="K6041" s="0" t="s">
        <v>21</v>
      </c>
      <c r="L6041" s="0" t="s">
        <v>21</v>
      </c>
      <c r="M6041" s="0" t="s">
        <v>21</v>
      </c>
      <c r="N6041" s="0" t="s">
        <v>21</v>
      </c>
      <c r="O6041" s="2" t="s">
        <v>22540</v>
      </c>
      <c r="P6041" s="2" t="s">
        <v>3843</v>
      </c>
    </row>
    <row r="6042" customFormat="false" ht="12.8" hidden="false" customHeight="false" outlineLevel="0" collapsed="false">
      <c r="A6042" s="0" t="s">
        <v>45368</v>
      </c>
      <c r="B6042" s="0" t="s">
        <v>45369</v>
      </c>
      <c r="C6042" s="0" t="s">
        <v>45370</v>
      </c>
      <c r="D6042" s="0" t="s">
        <v>45371</v>
      </c>
      <c r="E6042" s="0" t="s">
        <v>45372</v>
      </c>
      <c r="F6042" s="0" t="s">
        <v>45373</v>
      </c>
      <c r="G6042" s="0" t="s">
        <v>21</v>
      </c>
      <c r="H6042" s="0" t="s">
        <v>21</v>
      </c>
      <c r="I6042" s="0" t="s">
        <v>21</v>
      </c>
      <c r="J6042" s="0" t="s">
        <v>45374</v>
      </c>
      <c r="K6042" s="0" t="s">
        <v>24</v>
      </c>
      <c r="L6042" s="0" t="s">
        <v>45375</v>
      </c>
      <c r="M6042" s="0" t="s">
        <v>21</v>
      </c>
      <c r="N6042" s="0" t="s">
        <v>21</v>
      </c>
      <c r="O6042" s="2" t="s">
        <v>10275</v>
      </c>
      <c r="P6042" s="2" t="s">
        <v>237</v>
      </c>
    </row>
    <row r="6043" customFormat="false" ht="12.8" hidden="false" customHeight="false" outlineLevel="0" collapsed="false">
      <c r="A6043" s="0" t="s">
        <v>45376</v>
      </c>
      <c r="B6043" s="0" t="s">
        <v>45377</v>
      </c>
      <c r="C6043" s="0" t="s">
        <v>45378</v>
      </c>
      <c r="D6043" s="0" t="s">
        <v>45379</v>
      </c>
      <c r="E6043" s="0" t="s">
        <v>45380</v>
      </c>
      <c r="F6043" s="0" t="s">
        <v>45381</v>
      </c>
      <c r="G6043" s="0" t="s">
        <v>21</v>
      </c>
      <c r="H6043" s="0" t="s">
        <v>21</v>
      </c>
      <c r="I6043" s="0" t="s">
        <v>21</v>
      </c>
      <c r="J6043" s="0" t="s">
        <v>45382</v>
      </c>
      <c r="K6043" s="0" t="s">
        <v>24</v>
      </c>
      <c r="L6043" s="0" t="s">
        <v>615</v>
      </c>
      <c r="M6043" s="0" t="s">
        <v>21</v>
      </c>
      <c r="N6043" s="0" t="s">
        <v>21</v>
      </c>
      <c r="O6043" s="2" t="s">
        <v>7374</v>
      </c>
      <c r="P6043" s="2" t="s">
        <v>45</v>
      </c>
    </row>
    <row r="6044" customFormat="false" ht="12.8" hidden="false" customHeight="false" outlineLevel="0" collapsed="false">
      <c r="A6044" s="0" t="s">
        <v>45383</v>
      </c>
      <c r="B6044" s="0" t="s">
        <v>45384</v>
      </c>
      <c r="C6044" s="0" t="s">
        <v>45385</v>
      </c>
      <c r="D6044" s="0" t="s">
        <v>45386</v>
      </c>
      <c r="E6044" s="0" t="s">
        <v>45387</v>
      </c>
      <c r="F6044" s="0" t="s">
        <v>45388</v>
      </c>
      <c r="G6044" s="2" t="s">
        <v>369</v>
      </c>
      <c r="H6044" s="0" t="s">
        <v>21</v>
      </c>
      <c r="I6044" s="0" t="s">
        <v>21</v>
      </c>
      <c r="J6044" s="0" t="s">
        <v>45389</v>
      </c>
      <c r="K6044" s="0" t="s">
        <v>300</v>
      </c>
      <c r="L6044" s="0" t="s">
        <v>45390</v>
      </c>
      <c r="M6044" s="0" t="s">
        <v>21</v>
      </c>
      <c r="N6044" s="0" t="s">
        <v>21</v>
      </c>
      <c r="O6044" s="2" t="s">
        <v>5447</v>
      </c>
      <c r="P6044" s="2" t="s">
        <v>403</v>
      </c>
    </row>
    <row r="6045" customFormat="false" ht="12.8" hidden="false" customHeight="false" outlineLevel="0" collapsed="false">
      <c r="A6045" s="0" t="s">
        <v>45391</v>
      </c>
      <c r="B6045" s="0" t="s">
        <v>45392</v>
      </c>
      <c r="C6045" s="0" t="s">
        <v>45393</v>
      </c>
      <c r="D6045" s="0" t="s">
        <v>45394</v>
      </c>
      <c r="E6045" s="0" t="s">
        <v>45395</v>
      </c>
      <c r="F6045" s="0" t="s">
        <v>45396</v>
      </c>
      <c r="G6045" s="2" t="s">
        <v>265</v>
      </c>
      <c r="H6045" s="0" t="s">
        <v>21</v>
      </c>
      <c r="I6045" s="0" t="s">
        <v>21</v>
      </c>
      <c r="J6045" s="0" t="s">
        <v>45397</v>
      </c>
      <c r="K6045" s="0" t="s">
        <v>24</v>
      </c>
      <c r="L6045" s="0" t="s">
        <v>45398</v>
      </c>
      <c r="M6045" s="0" t="s">
        <v>21</v>
      </c>
      <c r="N6045" s="0" t="s">
        <v>21</v>
      </c>
      <c r="O6045" s="2" t="s">
        <v>1254</v>
      </c>
      <c r="P6045" s="2" t="s">
        <v>45</v>
      </c>
    </row>
    <row r="6046" customFormat="false" ht="12.8" hidden="false" customHeight="false" outlineLevel="0" collapsed="false">
      <c r="A6046" s="0" t="s">
        <v>45399</v>
      </c>
      <c r="B6046" s="0" t="s">
        <v>45400</v>
      </c>
      <c r="C6046" s="0" t="s">
        <v>45401</v>
      </c>
      <c r="D6046" s="0" t="s">
        <v>45402</v>
      </c>
      <c r="E6046" s="0" t="s">
        <v>45403</v>
      </c>
      <c r="F6046" s="0" t="s">
        <v>45404</v>
      </c>
      <c r="G6046" s="0" t="s">
        <v>21</v>
      </c>
      <c r="H6046" s="0" t="s">
        <v>21</v>
      </c>
      <c r="I6046" s="0" t="s">
        <v>21</v>
      </c>
      <c r="J6046" s="0" t="s">
        <v>45405</v>
      </c>
      <c r="K6046" s="0" t="s">
        <v>381</v>
      </c>
      <c r="L6046" s="0" t="s">
        <v>382</v>
      </c>
      <c r="M6046" s="0" t="s">
        <v>21</v>
      </c>
      <c r="N6046" s="0" t="s">
        <v>21</v>
      </c>
      <c r="O6046" s="2" t="s">
        <v>19361</v>
      </c>
      <c r="P6046" s="2" t="s">
        <v>791</v>
      </c>
    </row>
    <row r="6047" customFormat="false" ht="12.8" hidden="false" customHeight="false" outlineLevel="0" collapsed="false">
      <c r="A6047" s="0" t="s">
        <v>45406</v>
      </c>
      <c r="B6047" s="0" t="s">
        <v>45407</v>
      </c>
      <c r="C6047" s="0" t="s">
        <v>45408</v>
      </c>
      <c r="D6047" s="0" t="s">
        <v>45409</v>
      </c>
      <c r="E6047" s="0" t="s">
        <v>45410</v>
      </c>
      <c r="F6047" s="0" t="s">
        <v>45411</v>
      </c>
      <c r="G6047" s="2" t="s">
        <v>507</v>
      </c>
      <c r="H6047" s="0" t="s">
        <v>21</v>
      </c>
      <c r="I6047" s="0" t="s">
        <v>21</v>
      </c>
      <c r="J6047" s="0" t="s">
        <v>45412</v>
      </c>
      <c r="K6047" s="0" t="s">
        <v>24</v>
      </c>
      <c r="L6047" s="0" t="s">
        <v>3538</v>
      </c>
      <c r="M6047" s="0" t="s">
        <v>21</v>
      </c>
      <c r="N6047" s="0" t="s">
        <v>21</v>
      </c>
      <c r="O6047" s="2" t="s">
        <v>801</v>
      </c>
      <c r="P6047" s="2" t="s">
        <v>45</v>
      </c>
    </row>
    <row r="6048" customFormat="false" ht="12.8" hidden="false" customHeight="false" outlineLevel="0" collapsed="false">
      <c r="A6048" s="0" t="s">
        <v>45413</v>
      </c>
      <c r="B6048" s="0" t="s">
        <v>45414</v>
      </c>
      <c r="C6048" s="0" t="s">
        <v>45415</v>
      </c>
      <c r="D6048" s="0" t="s">
        <v>45416</v>
      </c>
      <c r="E6048" s="0" t="s">
        <v>45417</v>
      </c>
      <c r="F6048" s="0" t="s">
        <v>45418</v>
      </c>
      <c r="G6048" s="2" t="s">
        <v>507</v>
      </c>
      <c r="H6048" s="0" t="s">
        <v>21</v>
      </c>
      <c r="I6048" s="0" t="s">
        <v>21</v>
      </c>
      <c r="J6048" s="0" t="s">
        <v>45419</v>
      </c>
      <c r="K6048" s="0" t="s">
        <v>24</v>
      </c>
      <c r="L6048" s="0" t="s">
        <v>2287</v>
      </c>
      <c r="M6048" s="0" t="s">
        <v>35640</v>
      </c>
      <c r="N6048" s="0" t="s">
        <v>45420</v>
      </c>
      <c r="O6048" s="2" t="s">
        <v>1831</v>
      </c>
      <c r="P6048" s="2" t="s">
        <v>45</v>
      </c>
    </row>
    <row r="6049" customFormat="false" ht="12.8" hidden="false" customHeight="false" outlineLevel="0" collapsed="false">
      <c r="A6049" s="0" t="s">
        <v>45421</v>
      </c>
      <c r="B6049" s="0" t="s">
        <v>45422</v>
      </c>
      <c r="C6049" s="0" t="s">
        <v>45423</v>
      </c>
      <c r="D6049" s="0" t="s">
        <v>45424</v>
      </c>
      <c r="E6049" s="0" t="s">
        <v>45425</v>
      </c>
      <c r="F6049" s="0" t="s">
        <v>45426</v>
      </c>
      <c r="G6049" s="0" t="s">
        <v>21</v>
      </c>
      <c r="H6049" s="0" t="s">
        <v>21</v>
      </c>
      <c r="I6049" s="0" t="s">
        <v>21</v>
      </c>
      <c r="J6049" s="0" t="s">
        <v>45427</v>
      </c>
      <c r="K6049" s="0" t="s">
        <v>24</v>
      </c>
      <c r="L6049" s="0" t="s">
        <v>114</v>
      </c>
      <c r="M6049" s="0" t="s">
        <v>21</v>
      </c>
      <c r="N6049" s="0" t="s">
        <v>21</v>
      </c>
      <c r="O6049" s="2" t="s">
        <v>2736</v>
      </c>
      <c r="P6049" s="2" t="s">
        <v>512</v>
      </c>
    </row>
    <row r="6050" customFormat="false" ht="12.8" hidden="false" customHeight="false" outlineLevel="0" collapsed="false">
      <c r="A6050" s="0" t="s">
        <v>45428</v>
      </c>
      <c r="B6050" s="0" t="s">
        <v>45429</v>
      </c>
      <c r="C6050" s="0" t="s">
        <v>45430</v>
      </c>
      <c r="D6050" s="0" t="s">
        <v>45431</v>
      </c>
      <c r="E6050" s="0" t="s">
        <v>45432</v>
      </c>
      <c r="F6050" s="0" t="s">
        <v>45433</v>
      </c>
      <c r="G6050" s="2" t="s">
        <v>507</v>
      </c>
      <c r="H6050" s="0" t="s">
        <v>21</v>
      </c>
      <c r="I6050" s="0" t="s">
        <v>21</v>
      </c>
      <c r="J6050" s="0" t="s">
        <v>21</v>
      </c>
      <c r="K6050" s="0" t="s">
        <v>24</v>
      </c>
      <c r="L6050" s="0" t="s">
        <v>53</v>
      </c>
      <c r="M6050" s="0" t="s">
        <v>21</v>
      </c>
      <c r="N6050" s="0" t="s">
        <v>21</v>
      </c>
      <c r="O6050" s="2" t="s">
        <v>5466</v>
      </c>
      <c r="P6050" s="2" t="s">
        <v>512</v>
      </c>
    </row>
    <row r="6051" customFormat="false" ht="12.8" hidden="false" customHeight="false" outlineLevel="0" collapsed="false">
      <c r="A6051" s="0" t="s">
        <v>45434</v>
      </c>
      <c r="B6051" s="0" t="s">
        <v>45435</v>
      </c>
      <c r="C6051" s="0" t="s">
        <v>45436</v>
      </c>
      <c r="D6051" s="0" t="s">
        <v>45437</v>
      </c>
      <c r="E6051" s="0" t="s">
        <v>45438</v>
      </c>
      <c r="F6051" s="0" t="s">
        <v>45439</v>
      </c>
      <c r="G6051" s="0" t="s">
        <v>21</v>
      </c>
      <c r="H6051" s="0" t="s">
        <v>21</v>
      </c>
      <c r="I6051" s="0" t="s">
        <v>21</v>
      </c>
      <c r="J6051" s="0" t="s">
        <v>45440</v>
      </c>
      <c r="K6051" s="0" t="s">
        <v>560</v>
      </c>
      <c r="L6051" s="0" t="s">
        <v>1099</v>
      </c>
      <c r="M6051" s="0" t="s">
        <v>21</v>
      </c>
      <c r="N6051" s="0" t="s">
        <v>21</v>
      </c>
      <c r="O6051" s="2" t="s">
        <v>669</v>
      </c>
      <c r="P6051" s="2" t="s">
        <v>303</v>
      </c>
    </row>
    <row r="6052" customFormat="false" ht="12.8" hidden="false" customHeight="false" outlineLevel="0" collapsed="false">
      <c r="A6052" s="0" t="s">
        <v>45441</v>
      </c>
      <c r="B6052" s="0" t="s">
        <v>45442</v>
      </c>
      <c r="C6052" s="0" t="s">
        <v>45443</v>
      </c>
      <c r="D6052" s="0" t="s">
        <v>45444</v>
      </c>
      <c r="E6052" s="0" t="s">
        <v>45445</v>
      </c>
      <c r="F6052" s="0" t="s">
        <v>21</v>
      </c>
      <c r="G6052" s="2" t="s">
        <v>1204</v>
      </c>
      <c r="H6052" s="0" t="s">
        <v>21</v>
      </c>
      <c r="I6052" s="0" t="s">
        <v>21</v>
      </c>
      <c r="J6052" s="0" t="s">
        <v>21</v>
      </c>
      <c r="K6052" s="0" t="s">
        <v>24</v>
      </c>
      <c r="L6052" s="0" t="s">
        <v>1696</v>
      </c>
      <c r="M6052" s="0" t="s">
        <v>21</v>
      </c>
      <c r="N6052" s="0" t="s">
        <v>21</v>
      </c>
      <c r="O6052" s="2" t="s">
        <v>5806</v>
      </c>
      <c r="P6052" s="2" t="s">
        <v>598</v>
      </c>
    </row>
    <row r="6053" customFormat="false" ht="12.8" hidden="false" customHeight="false" outlineLevel="0" collapsed="false">
      <c r="A6053" s="0" t="s">
        <v>45446</v>
      </c>
      <c r="B6053" s="0" t="s">
        <v>45447</v>
      </c>
      <c r="C6053" s="0" t="s">
        <v>45448</v>
      </c>
      <c r="D6053" s="0" t="s">
        <v>45449</v>
      </c>
      <c r="E6053" s="0" t="s">
        <v>45450</v>
      </c>
      <c r="F6053" s="0" t="s">
        <v>45451</v>
      </c>
      <c r="G6053" s="0" t="s">
        <v>21</v>
      </c>
      <c r="H6053" s="0" t="s">
        <v>21</v>
      </c>
      <c r="I6053" s="0" t="s">
        <v>21</v>
      </c>
      <c r="J6053" s="0" t="s">
        <v>45452</v>
      </c>
      <c r="K6053" s="0" t="s">
        <v>24</v>
      </c>
      <c r="L6053" s="0" t="s">
        <v>3765</v>
      </c>
      <c r="M6053" s="0" t="s">
        <v>21</v>
      </c>
      <c r="N6053" s="0" t="s">
        <v>21</v>
      </c>
      <c r="O6053" s="2" t="s">
        <v>2962</v>
      </c>
      <c r="P6053" s="2" t="s">
        <v>45</v>
      </c>
    </row>
    <row r="6054" customFormat="false" ht="12.8" hidden="false" customHeight="false" outlineLevel="0" collapsed="false">
      <c r="A6054" s="0" t="s">
        <v>45453</v>
      </c>
      <c r="B6054" s="0" t="s">
        <v>45454</v>
      </c>
      <c r="C6054" s="0" t="s">
        <v>45455</v>
      </c>
      <c r="D6054" s="0" t="s">
        <v>45456</v>
      </c>
      <c r="E6054" s="0" t="s">
        <v>45457</v>
      </c>
      <c r="F6054" s="0" t="s">
        <v>45458</v>
      </c>
      <c r="G6054" s="2" t="s">
        <v>477</v>
      </c>
      <c r="H6054" s="0" t="s">
        <v>21</v>
      </c>
      <c r="I6054" s="0" t="s">
        <v>21</v>
      </c>
      <c r="J6054" s="0" t="s">
        <v>45459</v>
      </c>
      <c r="K6054" s="0" t="s">
        <v>24</v>
      </c>
      <c r="L6054" s="0" t="s">
        <v>3051</v>
      </c>
      <c r="M6054" s="0" t="s">
        <v>45460</v>
      </c>
      <c r="N6054" s="0" t="s">
        <v>45461</v>
      </c>
      <c r="O6054" s="2" t="s">
        <v>2006</v>
      </c>
      <c r="P6054" s="2" t="s">
        <v>292</v>
      </c>
    </row>
    <row r="6055" customFormat="false" ht="12.8" hidden="false" customHeight="false" outlineLevel="0" collapsed="false">
      <c r="A6055" s="0" t="s">
        <v>45462</v>
      </c>
      <c r="B6055" s="0" t="s">
        <v>45463</v>
      </c>
      <c r="C6055" s="0" t="s">
        <v>45464</v>
      </c>
      <c r="D6055" s="0" t="s">
        <v>21</v>
      </c>
      <c r="E6055" s="0" t="s">
        <v>21</v>
      </c>
      <c r="F6055" s="0" t="s">
        <v>21</v>
      </c>
      <c r="G6055" s="0" t="s">
        <v>21</v>
      </c>
      <c r="H6055" s="0" t="s">
        <v>21</v>
      </c>
      <c r="I6055" s="0" t="s">
        <v>21</v>
      </c>
      <c r="J6055" s="0" t="s">
        <v>21</v>
      </c>
      <c r="K6055" s="0" t="s">
        <v>21</v>
      </c>
      <c r="L6055" s="0" t="s">
        <v>21</v>
      </c>
      <c r="M6055" s="0" t="s">
        <v>21</v>
      </c>
      <c r="N6055" s="0" t="s">
        <v>21</v>
      </c>
      <c r="O6055" s="2" t="s">
        <v>1254</v>
      </c>
      <c r="P6055" s="2" t="s">
        <v>12704</v>
      </c>
    </row>
    <row r="6056" customFormat="false" ht="12.8" hidden="false" customHeight="false" outlineLevel="0" collapsed="false">
      <c r="A6056" s="0" t="s">
        <v>45465</v>
      </c>
      <c r="B6056" s="0" t="s">
        <v>45466</v>
      </c>
      <c r="C6056" s="0" t="s">
        <v>45467</v>
      </c>
      <c r="D6056" s="0" t="s">
        <v>45468</v>
      </c>
      <c r="E6056" s="0" t="s">
        <v>45469</v>
      </c>
      <c r="F6056" s="0" t="s">
        <v>45470</v>
      </c>
      <c r="G6056" s="2" t="s">
        <v>265</v>
      </c>
      <c r="H6056" s="0" t="s">
        <v>21</v>
      </c>
      <c r="I6056" s="0" t="s">
        <v>21</v>
      </c>
      <c r="J6056" s="0" t="s">
        <v>45471</v>
      </c>
      <c r="K6056" s="0" t="s">
        <v>440</v>
      </c>
      <c r="L6056" s="0" t="s">
        <v>22839</v>
      </c>
      <c r="M6056" s="0" t="s">
        <v>21</v>
      </c>
      <c r="N6056" s="0" t="s">
        <v>21</v>
      </c>
      <c r="O6056" s="2" t="s">
        <v>14457</v>
      </c>
      <c r="P6056" s="2" t="s">
        <v>269</v>
      </c>
    </row>
    <row r="6057" customFormat="false" ht="12.8" hidden="false" customHeight="false" outlineLevel="0" collapsed="false">
      <c r="A6057" s="0" t="s">
        <v>45472</v>
      </c>
      <c r="B6057" s="0" t="s">
        <v>45473</v>
      </c>
      <c r="C6057" s="0" t="s">
        <v>45474</v>
      </c>
      <c r="D6057" s="0" t="s">
        <v>45475</v>
      </c>
      <c r="E6057" s="0" t="s">
        <v>45476</v>
      </c>
      <c r="F6057" s="0" t="s">
        <v>45477</v>
      </c>
      <c r="G6057" s="0" t="s">
        <v>21</v>
      </c>
      <c r="H6057" s="0" t="s">
        <v>21</v>
      </c>
      <c r="I6057" s="0" t="s">
        <v>21</v>
      </c>
      <c r="J6057" s="0" t="s">
        <v>45478</v>
      </c>
      <c r="K6057" s="0" t="s">
        <v>24</v>
      </c>
      <c r="L6057" s="0" t="s">
        <v>74</v>
      </c>
      <c r="M6057" s="0" t="s">
        <v>21</v>
      </c>
      <c r="N6057" s="0" t="s">
        <v>21</v>
      </c>
      <c r="O6057" s="2" t="s">
        <v>9080</v>
      </c>
      <c r="P6057" s="2" t="s">
        <v>403</v>
      </c>
    </row>
    <row r="6058" customFormat="false" ht="12.8" hidden="false" customHeight="false" outlineLevel="0" collapsed="false">
      <c r="A6058" s="0" t="s">
        <v>45479</v>
      </c>
      <c r="B6058" s="0" t="s">
        <v>45480</v>
      </c>
      <c r="C6058" s="0" t="s">
        <v>45481</v>
      </c>
      <c r="D6058" s="0" t="s">
        <v>45482</v>
      </c>
      <c r="E6058" s="0" t="s">
        <v>45483</v>
      </c>
      <c r="F6058" s="0" t="s">
        <v>45484</v>
      </c>
      <c r="G6058" s="0" t="s">
        <v>21</v>
      </c>
      <c r="H6058" s="0" t="s">
        <v>21</v>
      </c>
      <c r="I6058" s="0" t="s">
        <v>21</v>
      </c>
      <c r="J6058" s="0" t="s">
        <v>45485</v>
      </c>
      <c r="K6058" s="0" t="s">
        <v>24</v>
      </c>
      <c r="L6058" s="0" t="s">
        <v>7895</v>
      </c>
      <c r="M6058" s="0" t="s">
        <v>45486</v>
      </c>
      <c r="N6058" s="0" t="s">
        <v>45487</v>
      </c>
      <c r="O6058" s="2" t="s">
        <v>5447</v>
      </c>
      <c r="P6058" s="2" t="s">
        <v>34</v>
      </c>
    </row>
    <row r="6059" customFormat="false" ht="12.8" hidden="false" customHeight="false" outlineLevel="0" collapsed="false">
      <c r="A6059" s="0" t="s">
        <v>45488</v>
      </c>
      <c r="B6059" s="0" t="s">
        <v>45489</v>
      </c>
      <c r="C6059" s="0" t="s">
        <v>45490</v>
      </c>
      <c r="D6059" s="0" t="s">
        <v>45491</v>
      </c>
      <c r="E6059" s="0" t="s">
        <v>45492</v>
      </c>
      <c r="F6059" s="0" t="s">
        <v>45493</v>
      </c>
      <c r="G6059" s="2" t="s">
        <v>430</v>
      </c>
      <c r="H6059" s="0" t="n">
        <v>11</v>
      </c>
      <c r="I6059" s="0" t="n">
        <v>50</v>
      </c>
      <c r="J6059" s="0" t="s">
        <v>45494</v>
      </c>
      <c r="K6059" s="0" t="s">
        <v>73</v>
      </c>
      <c r="L6059" s="0" t="s">
        <v>24694</v>
      </c>
      <c r="M6059" s="0" t="s">
        <v>21</v>
      </c>
      <c r="N6059" s="0" t="s">
        <v>21</v>
      </c>
      <c r="O6059" s="2" t="s">
        <v>3757</v>
      </c>
      <c r="P6059" s="2" t="s">
        <v>45</v>
      </c>
    </row>
    <row r="6060" customFormat="false" ht="12.8" hidden="false" customHeight="false" outlineLevel="0" collapsed="false">
      <c r="A6060" s="0" t="s">
        <v>45495</v>
      </c>
      <c r="B6060" s="0" t="s">
        <v>45496</v>
      </c>
      <c r="C6060" s="0" t="s">
        <v>45497</v>
      </c>
      <c r="D6060" s="0" t="s">
        <v>45498</v>
      </c>
      <c r="E6060" s="0" t="s">
        <v>45499</v>
      </c>
      <c r="F6060" s="0" t="s">
        <v>21</v>
      </c>
      <c r="G6060" s="2" t="s">
        <v>130</v>
      </c>
      <c r="H6060" s="0" t="s">
        <v>21</v>
      </c>
      <c r="I6060" s="0" t="s">
        <v>21</v>
      </c>
      <c r="J6060" s="0" t="s">
        <v>21</v>
      </c>
      <c r="K6060" s="0" t="s">
        <v>24</v>
      </c>
      <c r="L6060" s="0" t="s">
        <v>45500</v>
      </c>
      <c r="M6060" s="0" t="s">
        <v>45501</v>
      </c>
      <c r="N6060" s="0" t="s">
        <v>45502</v>
      </c>
      <c r="O6060" s="2" t="s">
        <v>1878</v>
      </c>
      <c r="P6060" s="2" t="s">
        <v>45</v>
      </c>
    </row>
    <row r="6061" customFormat="false" ht="12.8" hidden="false" customHeight="false" outlineLevel="0" collapsed="false">
      <c r="A6061" s="0" t="s">
        <v>45503</v>
      </c>
      <c r="B6061" s="0" t="s">
        <v>45504</v>
      </c>
      <c r="C6061" s="0" t="s">
        <v>45505</v>
      </c>
      <c r="D6061" s="0" t="s">
        <v>45506</v>
      </c>
      <c r="E6061" s="0" t="s">
        <v>45507</v>
      </c>
      <c r="F6061" s="0" t="s">
        <v>45508</v>
      </c>
      <c r="G6061" s="2" t="s">
        <v>254</v>
      </c>
      <c r="H6061" s="0" t="s">
        <v>21</v>
      </c>
      <c r="I6061" s="0" t="s">
        <v>21</v>
      </c>
      <c r="J6061" s="0" t="s">
        <v>45509</v>
      </c>
      <c r="K6061" s="0" t="s">
        <v>24</v>
      </c>
      <c r="L6061" s="0" t="s">
        <v>29567</v>
      </c>
      <c r="M6061" s="0" t="s">
        <v>21</v>
      </c>
      <c r="N6061" s="0" t="s">
        <v>21</v>
      </c>
      <c r="O6061" s="2" t="s">
        <v>1303</v>
      </c>
      <c r="P6061" s="2" t="s">
        <v>45</v>
      </c>
    </row>
    <row r="6062" customFormat="false" ht="12.8" hidden="false" customHeight="false" outlineLevel="0" collapsed="false">
      <c r="A6062" s="0" t="s">
        <v>45510</v>
      </c>
      <c r="B6062" s="0" t="s">
        <v>45511</v>
      </c>
      <c r="C6062" s="0" t="s">
        <v>45512</v>
      </c>
      <c r="D6062" s="0" t="s">
        <v>45513</v>
      </c>
      <c r="E6062" s="0" t="s">
        <v>45514</v>
      </c>
      <c r="F6062" s="0" t="s">
        <v>45515</v>
      </c>
      <c r="G6062" s="2" t="s">
        <v>14925</v>
      </c>
      <c r="H6062" s="0" t="s">
        <v>21</v>
      </c>
      <c r="I6062" s="0" t="s">
        <v>21</v>
      </c>
      <c r="J6062" s="0" t="s">
        <v>45516</v>
      </c>
      <c r="K6062" s="0" t="s">
        <v>24</v>
      </c>
      <c r="L6062" s="0" t="s">
        <v>6620</v>
      </c>
      <c r="M6062" s="0" t="s">
        <v>21</v>
      </c>
      <c r="N6062" s="0" t="s">
        <v>21</v>
      </c>
      <c r="O6062" s="2" t="s">
        <v>16608</v>
      </c>
      <c r="P6062" s="2" t="s">
        <v>45</v>
      </c>
    </row>
    <row r="6063" customFormat="false" ht="12.8" hidden="false" customHeight="false" outlineLevel="0" collapsed="false">
      <c r="A6063" s="0" t="s">
        <v>45517</v>
      </c>
      <c r="B6063" s="0" t="s">
        <v>45518</v>
      </c>
      <c r="C6063" s="0" t="s">
        <v>45519</v>
      </c>
      <c r="D6063" s="0" t="s">
        <v>45520</v>
      </c>
      <c r="E6063" s="0" t="s">
        <v>45521</v>
      </c>
      <c r="F6063" s="0" t="s">
        <v>45522</v>
      </c>
      <c r="G6063" s="0" t="s">
        <v>21</v>
      </c>
      <c r="H6063" s="0" t="s">
        <v>21</v>
      </c>
      <c r="I6063" s="0" t="s">
        <v>21</v>
      </c>
      <c r="J6063" s="0" t="s">
        <v>45523</v>
      </c>
      <c r="K6063" s="0" t="s">
        <v>24</v>
      </c>
      <c r="L6063" s="0" t="s">
        <v>1004</v>
      </c>
      <c r="M6063" s="0" t="s">
        <v>21</v>
      </c>
      <c r="N6063" s="0" t="s">
        <v>21</v>
      </c>
      <c r="O6063" s="2" t="s">
        <v>23527</v>
      </c>
      <c r="P6063" s="2" t="s">
        <v>45</v>
      </c>
    </row>
    <row r="6064" customFormat="false" ht="12.8" hidden="false" customHeight="false" outlineLevel="0" collapsed="false">
      <c r="A6064" s="0" t="s">
        <v>45524</v>
      </c>
      <c r="B6064" s="0" t="s">
        <v>45525</v>
      </c>
      <c r="C6064" s="0" t="s">
        <v>45526</v>
      </c>
      <c r="D6064" s="0" t="s">
        <v>45527</v>
      </c>
      <c r="E6064" s="0" t="s">
        <v>45528</v>
      </c>
      <c r="F6064" s="0" t="s">
        <v>45529</v>
      </c>
      <c r="G6064" s="2" t="s">
        <v>2032</v>
      </c>
      <c r="H6064" s="0" t="n">
        <v>11</v>
      </c>
      <c r="I6064" s="0" t="n">
        <v>50</v>
      </c>
      <c r="J6064" s="0" t="s">
        <v>45530</v>
      </c>
      <c r="K6064" s="0" t="s">
        <v>256</v>
      </c>
      <c r="L6064" s="0" t="s">
        <v>257</v>
      </c>
      <c r="M6064" s="0" t="s">
        <v>21</v>
      </c>
      <c r="N6064" s="0" t="s">
        <v>21</v>
      </c>
      <c r="O6064" s="2" t="s">
        <v>31208</v>
      </c>
      <c r="P6064" s="2" t="s">
        <v>45</v>
      </c>
    </row>
    <row r="6065" customFormat="false" ht="12.8" hidden="false" customHeight="false" outlineLevel="0" collapsed="false">
      <c r="A6065" s="0" t="s">
        <v>45531</v>
      </c>
      <c r="B6065" s="0" t="s">
        <v>45532</v>
      </c>
      <c r="C6065" s="0" t="s">
        <v>45533</v>
      </c>
      <c r="D6065" s="0" t="s">
        <v>45534</v>
      </c>
      <c r="E6065" s="0" t="s">
        <v>45535</v>
      </c>
      <c r="F6065" s="0" t="s">
        <v>45536</v>
      </c>
      <c r="G6065" s="2" t="s">
        <v>265</v>
      </c>
      <c r="H6065" s="0" t="s">
        <v>21</v>
      </c>
      <c r="I6065" s="0" t="s">
        <v>21</v>
      </c>
      <c r="J6065" s="0" t="s">
        <v>45537</v>
      </c>
      <c r="K6065" s="0" t="s">
        <v>24</v>
      </c>
      <c r="L6065" s="0" t="s">
        <v>30163</v>
      </c>
      <c r="M6065" s="0" t="s">
        <v>45538</v>
      </c>
      <c r="N6065" s="0" t="s">
        <v>45539</v>
      </c>
      <c r="O6065" s="2" t="s">
        <v>1160</v>
      </c>
      <c r="P6065" s="2" t="s">
        <v>219</v>
      </c>
    </row>
    <row r="6066" customFormat="false" ht="12.8" hidden="false" customHeight="false" outlineLevel="0" collapsed="false">
      <c r="A6066" s="0" t="s">
        <v>45540</v>
      </c>
      <c r="B6066" s="0" t="s">
        <v>45541</v>
      </c>
      <c r="C6066" s="0" t="s">
        <v>45542</v>
      </c>
      <c r="D6066" s="0" t="s">
        <v>45543</v>
      </c>
      <c r="E6066" s="0" t="s">
        <v>21</v>
      </c>
      <c r="F6066" s="0" t="s">
        <v>45544</v>
      </c>
      <c r="G6066" s="2" t="s">
        <v>3463</v>
      </c>
      <c r="H6066" s="0" t="s">
        <v>21</v>
      </c>
      <c r="I6066" s="0" t="s">
        <v>21</v>
      </c>
      <c r="J6066" s="0" t="s">
        <v>45545</v>
      </c>
      <c r="K6066" s="0" t="s">
        <v>24</v>
      </c>
      <c r="L6066" s="0" t="s">
        <v>1253</v>
      </c>
      <c r="M6066" s="0" t="s">
        <v>21</v>
      </c>
      <c r="N6066" s="0" t="s">
        <v>21</v>
      </c>
      <c r="O6066" s="2" t="s">
        <v>14151</v>
      </c>
      <c r="P6066" s="2" t="s">
        <v>76</v>
      </c>
    </row>
    <row r="6067" customFormat="false" ht="12.8" hidden="false" customHeight="false" outlineLevel="0" collapsed="false">
      <c r="A6067" s="0" t="s">
        <v>45546</v>
      </c>
      <c r="B6067" s="0" t="s">
        <v>45547</v>
      </c>
      <c r="C6067" s="0" t="s">
        <v>45548</v>
      </c>
      <c r="D6067" s="0" t="s">
        <v>45549</v>
      </c>
      <c r="E6067" s="0" t="s">
        <v>45550</v>
      </c>
      <c r="F6067" s="0" t="s">
        <v>45551</v>
      </c>
      <c r="G6067" s="2" t="s">
        <v>613</v>
      </c>
      <c r="H6067" s="0" t="s">
        <v>21</v>
      </c>
      <c r="I6067" s="0" t="s">
        <v>21</v>
      </c>
      <c r="J6067" s="0" t="s">
        <v>45552</v>
      </c>
      <c r="K6067" s="0" t="s">
        <v>21</v>
      </c>
      <c r="L6067" s="0" t="s">
        <v>21</v>
      </c>
      <c r="M6067" s="0" t="s">
        <v>21</v>
      </c>
      <c r="N6067" s="0" t="s">
        <v>21</v>
      </c>
      <c r="O6067" s="2" t="s">
        <v>13361</v>
      </c>
      <c r="P6067" s="2" t="s">
        <v>34</v>
      </c>
    </row>
    <row r="6068" customFormat="false" ht="12.8" hidden="false" customHeight="false" outlineLevel="0" collapsed="false">
      <c r="A6068" s="0" t="s">
        <v>45553</v>
      </c>
      <c r="B6068" s="0" t="s">
        <v>45554</v>
      </c>
      <c r="C6068" s="0" t="s">
        <v>45555</v>
      </c>
      <c r="D6068" s="0" t="s">
        <v>45556</v>
      </c>
      <c r="E6068" s="0" t="s">
        <v>45557</v>
      </c>
      <c r="F6068" s="0" t="s">
        <v>45558</v>
      </c>
      <c r="G6068" s="2" t="s">
        <v>779</v>
      </c>
      <c r="H6068" s="0" t="n">
        <v>1</v>
      </c>
      <c r="I6068" s="0" t="n">
        <v>10</v>
      </c>
      <c r="J6068" s="0" t="s">
        <v>45559</v>
      </c>
      <c r="K6068" s="0" t="s">
        <v>24</v>
      </c>
      <c r="L6068" s="0" t="s">
        <v>45560</v>
      </c>
      <c r="M6068" s="0" t="s">
        <v>21</v>
      </c>
      <c r="N6068" s="0" t="s">
        <v>21</v>
      </c>
      <c r="O6068" s="2" t="s">
        <v>2739</v>
      </c>
      <c r="P6068" s="2" t="s">
        <v>45</v>
      </c>
    </row>
    <row r="6069" customFormat="false" ht="12.8" hidden="false" customHeight="false" outlineLevel="0" collapsed="false">
      <c r="A6069" s="0" t="s">
        <v>45561</v>
      </c>
      <c r="B6069" s="0" t="s">
        <v>45562</v>
      </c>
      <c r="C6069" s="0" t="s">
        <v>45563</v>
      </c>
      <c r="D6069" s="0" t="s">
        <v>45564</v>
      </c>
      <c r="E6069" s="0" t="s">
        <v>45565</v>
      </c>
      <c r="F6069" s="0" t="s">
        <v>21</v>
      </c>
      <c r="G6069" s="0" t="s">
        <v>21</v>
      </c>
      <c r="H6069" s="0" t="s">
        <v>21</v>
      </c>
      <c r="I6069" s="0" t="s">
        <v>21</v>
      </c>
      <c r="J6069" s="0" t="s">
        <v>21</v>
      </c>
      <c r="K6069" s="0" t="s">
        <v>24</v>
      </c>
      <c r="L6069" s="0" t="s">
        <v>288</v>
      </c>
      <c r="M6069" s="0" t="s">
        <v>21</v>
      </c>
      <c r="N6069" s="0" t="s">
        <v>21</v>
      </c>
      <c r="O6069" s="2" t="s">
        <v>31042</v>
      </c>
      <c r="P6069" s="2" t="s">
        <v>76</v>
      </c>
    </row>
    <row r="6070" customFormat="false" ht="12.8" hidden="false" customHeight="false" outlineLevel="0" collapsed="false">
      <c r="A6070" s="0" t="s">
        <v>45566</v>
      </c>
      <c r="B6070" s="0" t="s">
        <v>45567</v>
      </c>
      <c r="C6070" s="0" t="s">
        <v>45568</v>
      </c>
      <c r="D6070" s="0" t="s">
        <v>45569</v>
      </c>
      <c r="E6070" s="0" t="s">
        <v>21</v>
      </c>
      <c r="F6070" s="0" t="s">
        <v>45570</v>
      </c>
      <c r="G6070" s="2" t="s">
        <v>9650</v>
      </c>
      <c r="H6070" s="0" t="n">
        <v>1</v>
      </c>
      <c r="I6070" s="0" t="n">
        <v>10</v>
      </c>
      <c r="J6070" s="0" t="s">
        <v>45571</v>
      </c>
      <c r="K6070" s="0" t="s">
        <v>560</v>
      </c>
      <c r="L6070" s="0" t="s">
        <v>1293</v>
      </c>
      <c r="M6070" s="0" t="s">
        <v>21</v>
      </c>
      <c r="N6070" s="0" t="s">
        <v>21</v>
      </c>
      <c r="O6070" s="2" t="s">
        <v>18919</v>
      </c>
      <c r="P6070" s="2" t="s">
        <v>45</v>
      </c>
    </row>
    <row r="6071" customFormat="false" ht="12.8" hidden="false" customHeight="false" outlineLevel="0" collapsed="false">
      <c r="A6071" s="0" t="s">
        <v>45572</v>
      </c>
      <c r="B6071" s="0" t="s">
        <v>45573</v>
      </c>
      <c r="C6071" s="0" t="s">
        <v>45574</v>
      </c>
      <c r="D6071" s="0" t="s">
        <v>45575</v>
      </c>
      <c r="E6071" s="0" t="s">
        <v>45576</v>
      </c>
      <c r="F6071" s="0" t="s">
        <v>45577</v>
      </c>
      <c r="G6071" s="2" t="s">
        <v>11212</v>
      </c>
      <c r="H6071" s="0" t="n">
        <v>1</v>
      </c>
      <c r="I6071" s="0" t="n">
        <v>10</v>
      </c>
      <c r="J6071" s="0" t="s">
        <v>45578</v>
      </c>
      <c r="K6071" s="0" t="s">
        <v>21</v>
      </c>
      <c r="L6071" s="0" t="s">
        <v>21</v>
      </c>
      <c r="M6071" s="0" t="s">
        <v>21</v>
      </c>
      <c r="N6071" s="0" t="s">
        <v>21</v>
      </c>
      <c r="O6071" s="2" t="s">
        <v>20389</v>
      </c>
      <c r="P6071" s="2" t="s">
        <v>552</v>
      </c>
    </row>
    <row r="6072" customFormat="false" ht="12.8" hidden="false" customHeight="false" outlineLevel="0" collapsed="false">
      <c r="A6072" s="0" t="s">
        <v>45579</v>
      </c>
      <c r="B6072" s="0" t="s">
        <v>45580</v>
      </c>
      <c r="C6072" s="0" t="s">
        <v>45581</v>
      </c>
      <c r="D6072" s="0" t="s">
        <v>45582</v>
      </c>
      <c r="E6072" s="0" t="s">
        <v>45583</v>
      </c>
      <c r="F6072" s="0" t="s">
        <v>45584</v>
      </c>
      <c r="G6072" s="2" t="s">
        <v>41328</v>
      </c>
      <c r="H6072" s="0" t="s">
        <v>21</v>
      </c>
      <c r="I6072" s="0" t="s">
        <v>21</v>
      </c>
      <c r="J6072" s="0" t="s">
        <v>45585</v>
      </c>
      <c r="K6072" s="0" t="s">
        <v>24</v>
      </c>
      <c r="L6072" s="0" t="s">
        <v>45586</v>
      </c>
      <c r="M6072" s="0" t="s">
        <v>45587</v>
      </c>
      <c r="N6072" s="0" t="s">
        <v>45588</v>
      </c>
      <c r="O6072" s="2" t="s">
        <v>44230</v>
      </c>
      <c r="P6072" s="2" t="s">
        <v>45</v>
      </c>
    </row>
    <row r="6073" customFormat="false" ht="12.8" hidden="false" customHeight="false" outlineLevel="0" collapsed="false">
      <c r="A6073" s="0" t="s">
        <v>45589</v>
      </c>
      <c r="B6073" s="0" t="s">
        <v>45590</v>
      </c>
      <c r="C6073" s="0" t="s">
        <v>45591</v>
      </c>
      <c r="D6073" s="0" t="s">
        <v>45592</v>
      </c>
      <c r="E6073" s="0" t="s">
        <v>45593</v>
      </c>
      <c r="F6073" s="0" t="s">
        <v>45594</v>
      </c>
      <c r="G6073" s="2" t="s">
        <v>254</v>
      </c>
      <c r="H6073" s="0" t="n">
        <v>251</v>
      </c>
      <c r="I6073" s="0" t="n">
        <v>500</v>
      </c>
      <c r="J6073" s="0" t="s">
        <v>45595</v>
      </c>
      <c r="K6073" s="0" t="s">
        <v>21</v>
      </c>
      <c r="L6073" s="0" t="s">
        <v>21</v>
      </c>
      <c r="M6073" s="0" t="s">
        <v>21</v>
      </c>
      <c r="N6073" s="0" t="s">
        <v>21</v>
      </c>
      <c r="O6073" s="2" t="s">
        <v>3153</v>
      </c>
      <c r="P6073" s="2" t="s">
        <v>269</v>
      </c>
    </row>
    <row r="6074" customFormat="false" ht="12.8" hidden="false" customHeight="false" outlineLevel="0" collapsed="false">
      <c r="A6074" s="0" t="s">
        <v>45596</v>
      </c>
      <c r="B6074" s="0" t="s">
        <v>45597</v>
      </c>
      <c r="C6074" s="0" t="s">
        <v>45598</v>
      </c>
      <c r="D6074" s="0" t="s">
        <v>45599</v>
      </c>
      <c r="E6074" s="0" t="s">
        <v>45600</v>
      </c>
      <c r="F6074" s="0" t="s">
        <v>45601</v>
      </c>
      <c r="G6074" s="2" t="s">
        <v>31558</v>
      </c>
      <c r="H6074" s="0" t="n">
        <v>1</v>
      </c>
      <c r="I6074" s="0" t="n">
        <v>10</v>
      </c>
      <c r="J6074" s="0" t="s">
        <v>45602</v>
      </c>
      <c r="K6074" s="0" t="s">
        <v>234</v>
      </c>
      <c r="L6074" s="0" t="s">
        <v>235</v>
      </c>
      <c r="M6074" s="0" t="s">
        <v>21</v>
      </c>
      <c r="N6074" s="0" t="s">
        <v>21</v>
      </c>
      <c r="O6074" s="2" t="s">
        <v>4276</v>
      </c>
      <c r="P6074" s="2" t="s">
        <v>34</v>
      </c>
    </row>
    <row r="6075" customFormat="false" ht="12.8" hidden="false" customHeight="false" outlineLevel="0" collapsed="false">
      <c r="A6075" s="0" t="s">
        <v>45603</v>
      </c>
      <c r="B6075" s="0" t="s">
        <v>45604</v>
      </c>
      <c r="C6075" s="0" t="s">
        <v>45605</v>
      </c>
      <c r="D6075" s="0" t="s">
        <v>45606</v>
      </c>
      <c r="E6075" s="0" t="s">
        <v>45607</v>
      </c>
      <c r="F6075" s="0" t="s">
        <v>45608</v>
      </c>
      <c r="G6075" s="2" t="s">
        <v>71</v>
      </c>
      <c r="H6075" s="0" t="n">
        <v>11</v>
      </c>
      <c r="I6075" s="0" t="n">
        <v>50</v>
      </c>
      <c r="J6075" s="0" t="s">
        <v>45609</v>
      </c>
      <c r="K6075" s="0" t="s">
        <v>24</v>
      </c>
      <c r="L6075" s="0" t="s">
        <v>32</v>
      </c>
      <c r="M6075" s="0" t="s">
        <v>45610</v>
      </c>
      <c r="N6075" s="0" t="s">
        <v>2149</v>
      </c>
      <c r="O6075" s="2" t="s">
        <v>45611</v>
      </c>
      <c r="P6075" s="2" t="s">
        <v>45</v>
      </c>
    </row>
    <row r="6076" customFormat="false" ht="12.8" hidden="false" customHeight="false" outlineLevel="0" collapsed="false">
      <c r="A6076" s="0" t="s">
        <v>45612</v>
      </c>
      <c r="B6076" s="0" t="s">
        <v>45613</v>
      </c>
      <c r="C6076" s="0" t="s">
        <v>45614</v>
      </c>
      <c r="D6076" s="0" t="s">
        <v>45615</v>
      </c>
      <c r="E6076" s="0" t="s">
        <v>45616</v>
      </c>
      <c r="F6076" s="0" t="s">
        <v>45617</v>
      </c>
      <c r="G6076" s="2" t="s">
        <v>8869</v>
      </c>
      <c r="H6076" s="0" t="s">
        <v>21</v>
      </c>
      <c r="I6076" s="0" t="s">
        <v>21</v>
      </c>
      <c r="J6076" s="0" t="s">
        <v>45618</v>
      </c>
      <c r="K6076" s="0" t="s">
        <v>24</v>
      </c>
      <c r="L6076" s="0" t="s">
        <v>63</v>
      </c>
      <c r="M6076" s="0" t="s">
        <v>45619</v>
      </c>
      <c r="N6076" s="0" t="s">
        <v>45620</v>
      </c>
      <c r="O6076" s="2" t="s">
        <v>45621</v>
      </c>
      <c r="P6076" s="2" t="s">
        <v>45</v>
      </c>
    </row>
    <row r="6077" customFormat="false" ht="12.8" hidden="false" customHeight="false" outlineLevel="0" collapsed="false">
      <c r="A6077" s="0" t="s">
        <v>45622</v>
      </c>
      <c r="B6077" s="0" t="s">
        <v>45623</v>
      </c>
      <c r="C6077" s="0" t="s">
        <v>45624</v>
      </c>
      <c r="D6077" s="0" t="s">
        <v>45625</v>
      </c>
      <c r="E6077" s="0" t="s">
        <v>21</v>
      </c>
      <c r="F6077" s="0" t="s">
        <v>45626</v>
      </c>
      <c r="G6077" s="2" t="s">
        <v>507</v>
      </c>
      <c r="H6077" s="0" t="s">
        <v>21</v>
      </c>
      <c r="I6077" s="0" t="s">
        <v>21</v>
      </c>
      <c r="J6077" s="0" t="s">
        <v>45627</v>
      </c>
      <c r="K6077" s="0" t="s">
        <v>21</v>
      </c>
      <c r="L6077" s="0" t="s">
        <v>21</v>
      </c>
      <c r="M6077" s="0" t="s">
        <v>21</v>
      </c>
      <c r="N6077" s="0" t="s">
        <v>21</v>
      </c>
      <c r="O6077" s="2" t="s">
        <v>45628</v>
      </c>
      <c r="P6077" s="2" t="s">
        <v>500</v>
      </c>
    </row>
    <row r="6078" customFormat="false" ht="12.8" hidden="false" customHeight="false" outlineLevel="0" collapsed="false">
      <c r="A6078" s="0" t="s">
        <v>45629</v>
      </c>
      <c r="B6078" s="0" t="s">
        <v>45630</v>
      </c>
      <c r="C6078" s="0" t="s">
        <v>45631</v>
      </c>
      <c r="D6078" s="0" t="s">
        <v>45632</v>
      </c>
      <c r="E6078" s="0" t="s">
        <v>45633</v>
      </c>
      <c r="F6078" s="0" t="s">
        <v>45634</v>
      </c>
      <c r="G6078" s="2" t="s">
        <v>996</v>
      </c>
      <c r="H6078" s="0" t="s">
        <v>21</v>
      </c>
      <c r="I6078" s="0" t="s">
        <v>21</v>
      </c>
      <c r="J6078" s="0" t="s">
        <v>45635</v>
      </c>
      <c r="K6078" s="0" t="s">
        <v>24</v>
      </c>
      <c r="L6078" s="0" t="s">
        <v>2330</v>
      </c>
      <c r="M6078" s="0" t="s">
        <v>21</v>
      </c>
      <c r="N6078" s="0" t="s">
        <v>21</v>
      </c>
      <c r="O6078" s="2" t="s">
        <v>449</v>
      </c>
      <c r="P6078" s="2" t="s">
        <v>45</v>
      </c>
    </row>
    <row r="6079" customFormat="false" ht="12.8" hidden="false" customHeight="false" outlineLevel="0" collapsed="false">
      <c r="A6079" s="0" t="s">
        <v>45636</v>
      </c>
      <c r="B6079" s="0" t="s">
        <v>45637</v>
      </c>
      <c r="C6079" s="0" t="s">
        <v>45638</v>
      </c>
      <c r="D6079" s="0" t="s">
        <v>45639</v>
      </c>
      <c r="E6079" s="0" t="s">
        <v>45640</v>
      </c>
      <c r="F6079" s="0" t="s">
        <v>45641</v>
      </c>
      <c r="G6079" s="2" t="s">
        <v>3891</v>
      </c>
      <c r="H6079" s="0" t="n">
        <v>11</v>
      </c>
      <c r="I6079" s="0" t="n">
        <v>50</v>
      </c>
      <c r="J6079" s="0" t="s">
        <v>45642</v>
      </c>
      <c r="K6079" s="0" t="s">
        <v>1730</v>
      </c>
      <c r="L6079" s="0" t="s">
        <v>13677</v>
      </c>
      <c r="M6079" s="0" t="s">
        <v>21</v>
      </c>
      <c r="N6079" s="0" t="s">
        <v>21</v>
      </c>
      <c r="O6079" s="2" t="s">
        <v>24402</v>
      </c>
      <c r="P6079" s="2" t="s">
        <v>34</v>
      </c>
    </row>
    <row r="6080" customFormat="false" ht="12.8" hidden="false" customHeight="false" outlineLevel="0" collapsed="false">
      <c r="A6080" s="0" t="s">
        <v>45643</v>
      </c>
      <c r="B6080" s="0" t="s">
        <v>45644</v>
      </c>
      <c r="C6080" s="0" t="s">
        <v>45645</v>
      </c>
      <c r="D6080" s="0" t="s">
        <v>45646</v>
      </c>
      <c r="E6080" s="0" t="s">
        <v>45647</v>
      </c>
      <c r="F6080" s="0" t="s">
        <v>45648</v>
      </c>
      <c r="G6080" s="0" t="s">
        <v>21</v>
      </c>
      <c r="H6080" s="0" t="s">
        <v>21</v>
      </c>
      <c r="I6080" s="0" t="s">
        <v>21</v>
      </c>
      <c r="J6080" s="0" t="s">
        <v>45649</v>
      </c>
      <c r="K6080" s="0" t="s">
        <v>24</v>
      </c>
      <c r="L6080" s="0" t="s">
        <v>45650</v>
      </c>
      <c r="M6080" s="0" t="s">
        <v>21</v>
      </c>
      <c r="N6080" s="0" t="s">
        <v>21</v>
      </c>
      <c r="O6080" s="2" t="s">
        <v>1062</v>
      </c>
      <c r="P6080" s="2" t="s">
        <v>403</v>
      </c>
    </row>
    <row r="6081" customFormat="false" ht="12.8" hidden="false" customHeight="false" outlineLevel="0" collapsed="false">
      <c r="A6081" s="0" t="s">
        <v>45651</v>
      </c>
      <c r="B6081" s="0" t="s">
        <v>45652</v>
      </c>
      <c r="C6081" s="0" t="s">
        <v>45653</v>
      </c>
      <c r="D6081" s="0" t="s">
        <v>45654</v>
      </c>
      <c r="E6081" s="0" t="s">
        <v>45655</v>
      </c>
      <c r="F6081" s="0" t="s">
        <v>45656</v>
      </c>
      <c r="G6081" s="2" t="s">
        <v>613</v>
      </c>
      <c r="H6081" s="0" t="s">
        <v>21</v>
      </c>
      <c r="I6081" s="0" t="s">
        <v>21</v>
      </c>
      <c r="J6081" s="0" t="s">
        <v>45657</v>
      </c>
      <c r="K6081" s="0" t="s">
        <v>24</v>
      </c>
      <c r="L6081" s="0" t="s">
        <v>288</v>
      </c>
      <c r="M6081" s="0" t="s">
        <v>21</v>
      </c>
      <c r="N6081" s="0" t="s">
        <v>21</v>
      </c>
      <c r="O6081" s="2" t="s">
        <v>45658</v>
      </c>
      <c r="P6081" s="2" t="s">
        <v>45</v>
      </c>
    </row>
    <row r="6082" customFormat="false" ht="12.8" hidden="false" customHeight="false" outlineLevel="0" collapsed="false">
      <c r="A6082" s="0" t="s">
        <v>45659</v>
      </c>
      <c r="B6082" s="0" t="s">
        <v>45660</v>
      </c>
      <c r="C6082" s="0" t="s">
        <v>45661</v>
      </c>
      <c r="D6082" s="0" t="s">
        <v>45662</v>
      </c>
      <c r="E6082" s="0" t="s">
        <v>45663</v>
      </c>
      <c r="F6082" s="0" t="s">
        <v>45664</v>
      </c>
      <c r="G6082" s="2" t="s">
        <v>71</v>
      </c>
      <c r="H6082" s="0" t="n">
        <v>1</v>
      </c>
      <c r="I6082" s="0" t="n">
        <v>10</v>
      </c>
      <c r="J6082" s="0" t="s">
        <v>45665</v>
      </c>
      <c r="K6082" s="0" t="s">
        <v>234</v>
      </c>
      <c r="L6082" s="0" t="s">
        <v>45666</v>
      </c>
      <c r="M6082" s="0" t="s">
        <v>21</v>
      </c>
      <c r="N6082" s="0" t="s">
        <v>21</v>
      </c>
      <c r="O6082" s="2" t="s">
        <v>9650</v>
      </c>
      <c r="P6082" s="2" t="s">
        <v>45</v>
      </c>
    </row>
    <row r="6083" customFormat="false" ht="12.8" hidden="false" customHeight="false" outlineLevel="0" collapsed="false">
      <c r="A6083" s="0" t="s">
        <v>45667</v>
      </c>
      <c r="B6083" s="0" t="s">
        <v>45668</v>
      </c>
      <c r="C6083" s="0" t="s">
        <v>45669</v>
      </c>
      <c r="D6083" s="0" t="s">
        <v>45670</v>
      </c>
      <c r="E6083" s="0" t="s">
        <v>45671</v>
      </c>
      <c r="F6083" s="0" t="s">
        <v>21</v>
      </c>
      <c r="G6083" s="2" t="s">
        <v>298</v>
      </c>
      <c r="H6083" s="0" t="s">
        <v>21</v>
      </c>
      <c r="I6083" s="0" t="s">
        <v>21</v>
      </c>
      <c r="J6083" s="0" t="s">
        <v>21</v>
      </c>
      <c r="K6083" s="0" t="s">
        <v>24</v>
      </c>
      <c r="L6083" s="0" t="s">
        <v>4401</v>
      </c>
      <c r="M6083" s="0" t="s">
        <v>21</v>
      </c>
      <c r="N6083" s="0" t="s">
        <v>21</v>
      </c>
      <c r="O6083" s="2" t="s">
        <v>7023</v>
      </c>
      <c r="P6083" s="2" t="s">
        <v>6144</v>
      </c>
    </row>
    <row r="6084" customFormat="false" ht="12.8" hidden="false" customHeight="false" outlineLevel="0" collapsed="false">
      <c r="A6084" s="0" t="s">
        <v>45672</v>
      </c>
      <c r="B6084" s="0" t="s">
        <v>45673</v>
      </c>
      <c r="C6084" s="0" t="s">
        <v>45674</v>
      </c>
      <c r="D6084" s="0" t="s">
        <v>45675</v>
      </c>
      <c r="E6084" s="0" t="s">
        <v>45676</v>
      </c>
      <c r="F6084" s="0" t="s">
        <v>45677</v>
      </c>
      <c r="G6084" s="0" t="s">
        <v>21</v>
      </c>
      <c r="H6084" s="0" t="s">
        <v>21</v>
      </c>
      <c r="I6084" s="0" t="s">
        <v>21</v>
      </c>
      <c r="J6084" s="0" t="s">
        <v>45678</v>
      </c>
      <c r="K6084" s="0" t="s">
        <v>24</v>
      </c>
      <c r="L6084" s="0" t="s">
        <v>32</v>
      </c>
      <c r="M6084" s="0" t="s">
        <v>21</v>
      </c>
      <c r="N6084" s="0" t="s">
        <v>21</v>
      </c>
      <c r="O6084" s="2" t="s">
        <v>2655</v>
      </c>
      <c r="P6084" s="2" t="s">
        <v>45</v>
      </c>
    </row>
    <row r="6085" customFormat="false" ht="12.8" hidden="false" customHeight="false" outlineLevel="0" collapsed="false">
      <c r="A6085" s="0" t="s">
        <v>45679</v>
      </c>
      <c r="B6085" s="0" t="s">
        <v>45680</v>
      </c>
      <c r="C6085" s="0" t="s">
        <v>45681</v>
      </c>
      <c r="D6085" s="0" t="s">
        <v>45682</v>
      </c>
      <c r="E6085" s="0" t="s">
        <v>45683</v>
      </c>
      <c r="F6085" s="0" t="s">
        <v>45684</v>
      </c>
      <c r="G6085" s="2" t="s">
        <v>298</v>
      </c>
      <c r="H6085" s="0" t="n">
        <v>11</v>
      </c>
      <c r="I6085" s="0" t="n">
        <v>50</v>
      </c>
      <c r="J6085" s="0" t="s">
        <v>45685</v>
      </c>
      <c r="K6085" s="0" t="s">
        <v>24</v>
      </c>
      <c r="L6085" s="0" t="s">
        <v>489</v>
      </c>
      <c r="M6085" s="0" t="s">
        <v>21</v>
      </c>
      <c r="N6085" s="0" t="s">
        <v>21</v>
      </c>
      <c r="O6085" s="2" t="s">
        <v>16897</v>
      </c>
      <c r="P6085" s="2" t="s">
        <v>45</v>
      </c>
    </row>
    <row r="6086" customFormat="false" ht="12.8" hidden="false" customHeight="false" outlineLevel="0" collapsed="false">
      <c r="A6086" s="0" t="s">
        <v>45686</v>
      </c>
      <c r="B6086" s="0" t="s">
        <v>45687</v>
      </c>
      <c r="C6086" s="0" t="s">
        <v>45688</v>
      </c>
      <c r="D6086" s="0" t="s">
        <v>45689</v>
      </c>
      <c r="E6086" s="0" t="s">
        <v>45690</v>
      </c>
      <c r="F6086" s="0" t="s">
        <v>45691</v>
      </c>
      <c r="G6086" s="0" t="s">
        <v>21</v>
      </c>
      <c r="H6086" s="0" t="s">
        <v>21</v>
      </c>
      <c r="I6086" s="0" t="s">
        <v>21</v>
      </c>
      <c r="J6086" s="0" t="s">
        <v>45692</v>
      </c>
      <c r="K6086" s="0" t="s">
        <v>21</v>
      </c>
      <c r="L6086" s="0" t="s">
        <v>21</v>
      </c>
      <c r="M6086" s="0" t="s">
        <v>21</v>
      </c>
      <c r="N6086" s="0" t="s">
        <v>21</v>
      </c>
      <c r="O6086" s="2" t="s">
        <v>28253</v>
      </c>
      <c r="P6086" s="2" t="s">
        <v>6144</v>
      </c>
    </row>
    <row r="6087" customFormat="false" ht="12.8" hidden="false" customHeight="false" outlineLevel="0" collapsed="false">
      <c r="A6087" s="0" t="s">
        <v>45693</v>
      </c>
      <c r="B6087" s="0" t="s">
        <v>45694</v>
      </c>
      <c r="C6087" s="0" t="s">
        <v>45695</v>
      </c>
      <c r="D6087" s="0" t="s">
        <v>45696</v>
      </c>
      <c r="E6087" s="0" t="s">
        <v>45697</v>
      </c>
      <c r="F6087" s="0" t="s">
        <v>45698</v>
      </c>
      <c r="G6087" s="0" t="s">
        <v>21</v>
      </c>
      <c r="H6087" s="0" t="s">
        <v>21</v>
      </c>
      <c r="I6087" s="0" t="s">
        <v>21</v>
      </c>
      <c r="J6087" s="0" t="s">
        <v>45699</v>
      </c>
      <c r="K6087" s="0" t="s">
        <v>24</v>
      </c>
      <c r="L6087" s="0" t="s">
        <v>3080</v>
      </c>
      <c r="M6087" s="0" t="s">
        <v>21</v>
      </c>
      <c r="N6087" s="0" t="s">
        <v>21</v>
      </c>
      <c r="O6087" s="2" t="s">
        <v>2542</v>
      </c>
      <c r="P6087" s="2" t="s">
        <v>45</v>
      </c>
    </row>
    <row r="6088" customFormat="false" ht="12.8" hidden="false" customHeight="false" outlineLevel="0" collapsed="false">
      <c r="A6088" s="0" t="s">
        <v>45700</v>
      </c>
      <c r="B6088" s="0" t="s">
        <v>45701</v>
      </c>
      <c r="C6088" s="0" t="s">
        <v>45702</v>
      </c>
      <c r="D6088" s="0" t="s">
        <v>45703</v>
      </c>
      <c r="E6088" s="0" t="s">
        <v>45704</v>
      </c>
      <c r="F6088" s="0" t="s">
        <v>45705</v>
      </c>
      <c r="G6088" s="2" t="s">
        <v>45706</v>
      </c>
      <c r="H6088" s="0" t="n">
        <v>1</v>
      </c>
      <c r="I6088" s="0" t="n">
        <v>10</v>
      </c>
      <c r="J6088" s="0" t="s">
        <v>45707</v>
      </c>
      <c r="K6088" s="0" t="s">
        <v>188</v>
      </c>
      <c r="L6088" s="0" t="s">
        <v>189</v>
      </c>
      <c r="M6088" s="0" t="s">
        <v>21</v>
      </c>
      <c r="N6088" s="0" t="s">
        <v>21</v>
      </c>
      <c r="O6088" s="2" t="s">
        <v>1576</v>
      </c>
      <c r="P6088" s="2" t="s">
        <v>45</v>
      </c>
    </row>
    <row r="6089" customFormat="false" ht="12.8" hidden="false" customHeight="false" outlineLevel="0" collapsed="false">
      <c r="A6089" s="0" t="s">
        <v>45708</v>
      </c>
      <c r="B6089" s="0" t="s">
        <v>45709</v>
      </c>
      <c r="C6089" s="0" t="s">
        <v>45710</v>
      </c>
      <c r="D6089" s="0" t="s">
        <v>45711</v>
      </c>
      <c r="E6089" s="0" t="s">
        <v>45712</v>
      </c>
      <c r="F6089" s="0" t="s">
        <v>45713</v>
      </c>
      <c r="G6089" s="0" t="s">
        <v>21</v>
      </c>
      <c r="H6089" s="0" t="s">
        <v>21</v>
      </c>
      <c r="I6089" s="0" t="s">
        <v>21</v>
      </c>
      <c r="J6089" s="0" t="s">
        <v>45714</v>
      </c>
      <c r="K6089" s="0" t="s">
        <v>24</v>
      </c>
      <c r="L6089" s="0" t="s">
        <v>787</v>
      </c>
      <c r="M6089" s="0" t="s">
        <v>21</v>
      </c>
      <c r="N6089" s="0" t="s">
        <v>21</v>
      </c>
      <c r="O6089" s="2" t="s">
        <v>43001</v>
      </c>
      <c r="P6089" s="2" t="s">
        <v>219</v>
      </c>
    </row>
    <row r="6090" customFormat="false" ht="12.8" hidden="false" customHeight="false" outlineLevel="0" collapsed="false">
      <c r="A6090" s="0" t="s">
        <v>45715</v>
      </c>
      <c r="B6090" s="0" t="s">
        <v>45716</v>
      </c>
      <c r="C6090" s="0" t="s">
        <v>45717</v>
      </c>
      <c r="D6090" s="0" t="s">
        <v>45718</v>
      </c>
      <c r="E6090" s="0" t="s">
        <v>45719</v>
      </c>
      <c r="F6090" s="0" t="s">
        <v>45720</v>
      </c>
      <c r="G6090" s="2" t="s">
        <v>613</v>
      </c>
      <c r="H6090" s="0" t="s">
        <v>21</v>
      </c>
      <c r="I6090" s="0" t="s">
        <v>21</v>
      </c>
      <c r="J6090" s="0" t="s">
        <v>45721</v>
      </c>
      <c r="K6090" s="0" t="s">
        <v>24</v>
      </c>
      <c r="L6090" s="0" t="s">
        <v>32</v>
      </c>
      <c r="M6090" s="0" t="s">
        <v>21</v>
      </c>
      <c r="N6090" s="0" t="s">
        <v>21</v>
      </c>
      <c r="O6090" s="2" t="s">
        <v>26363</v>
      </c>
      <c r="P6090" s="2" t="s">
        <v>45</v>
      </c>
    </row>
    <row r="6091" customFormat="false" ht="12.8" hidden="false" customHeight="false" outlineLevel="0" collapsed="false">
      <c r="A6091" s="0" t="s">
        <v>45722</v>
      </c>
      <c r="B6091" s="0" t="s">
        <v>45723</v>
      </c>
      <c r="C6091" s="0" t="s">
        <v>45724</v>
      </c>
      <c r="D6091" s="0" t="s">
        <v>45725</v>
      </c>
      <c r="E6091" s="0" t="s">
        <v>45726</v>
      </c>
      <c r="F6091" s="0" t="s">
        <v>45727</v>
      </c>
      <c r="G6091" s="2" t="s">
        <v>1600</v>
      </c>
      <c r="H6091" s="0" t="n">
        <v>101</v>
      </c>
      <c r="I6091" s="0" t="n">
        <v>250</v>
      </c>
      <c r="J6091" s="0" t="s">
        <v>45728</v>
      </c>
      <c r="K6091" s="0" t="s">
        <v>24</v>
      </c>
      <c r="L6091" s="0" t="s">
        <v>3756</v>
      </c>
      <c r="M6091" s="0" t="s">
        <v>21</v>
      </c>
      <c r="N6091" s="0" t="s">
        <v>21</v>
      </c>
      <c r="O6091" s="2" t="s">
        <v>7896</v>
      </c>
      <c r="P6091" s="2" t="s">
        <v>269</v>
      </c>
    </row>
    <row r="6092" customFormat="false" ht="12.8" hidden="false" customHeight="false" outlineLevel="0" collapsed="false">
      <c r="A6092" s="0" t="s">
        <v>45729</v>
      </c>
      <c r="B6092" s="0" t="s">
        <v>45730</v>
      </c>
      <c r="C6092" s="0" t="s">
        <v>45731</v>
      </c>
      <c r="D6092" s="0" t="s">
        <v>45732</v>
      </c>
      <c r="E6092" s="0" t="s">
        <v>45733</v>
      </c>
      <c r="F6092" s="0" t="s">
        <v>21</v>
      </c>
      <c r="G6092" s="2" t="s">
        <v>298</v>
      </c>
      <c r="H6092" s="0" t="s">
        <v>21</v>
      </c>
      <c r="I6092" s="0" t="s">
        <v>21</v>
      </c>
      <c r="J6092" s="0" t="s">
        <v>21</v>
      </c>
      <c r="K6092" s="0" t="s">
        <v>24</v>
      </c>
      <c r="L6092" s="0" t="s">
        <v>3765</v>
      </c>
      <c r="M6092" s="0" t="s">
        <v>45734</v>
      </c>
      <c r="N6092" s="0" t="s">
        <v>45735</v>
      </c>
      <c r="O6092" s="2" t="s">
        <v>2297</v>
      </c>
      <c r="P6092" s="2" t="s">
        <v>76</v>
      </c>
    </row>
    <row r="6093" customFormat="false" ht="12.8" hidden="false" customHeight="false" outlineLevel="0" collapsed="false">
      <c r="A6093" s="0" t="s">
        <v>45736</v>
      </c>
      <c r="B6093" s="0" t="s">
        <v>45737</v>
      </c>
      <c r="C6093" s="0" t="s">
        <v>45738</v>
      </c>
      <c r="D6093" s="0" t="s">
        <v>45739</v>
      </c>
      <c r="E6093" s="0" t="s">
        <v>45740</v>
      </c>
      <c r="F6093" s="0" t="s">
        <v>45741</v>
      </c>
      <c r="G6093" s="2" t="s">
        <v>21539</v>
      </c>
      <c r="H6093" s="0" t="n">
        <v>1</v>
      </c>
      <c r="I6093" s="0" t="n">
        <v>10</v>
      </c>
      <c r="J6093" s="0" t="s">
        <v>45742</v>
      </c>
      <c r="K6093" s="0" t="s">
        <v>12561</v>
      </c>
      <c r="L6093" s="0" t="s">
        <v>45743</v>
      </c>
      <c r="M6093" s="0" t="s">
        <v>21</v>
      </c>
      <c r="N6093" s="0" t="s">
        <v>21</v>
      </c>
      <c r="O6093" s="2" t="s">
        <v>45744</v>
      </c>
      <c r="P6093" s="2" t="s">
        <v>598</v>
      </c>
    </row>
    <row r="6094" customFormat="false" ht="12.8" hidden="false" customHeight="false" outlineLevel="0" collapsed="false">
      <c r="A6094" s="0" t="s">
        <v>45745</v>
      </c>
      <c r="B6094" s="0" t="s">
        <v>45746</v>
      </c>
      <c r="C6094" s="0" t="s">
        <v>45747</v>
      </c>
      <c r="D6094" s="0" t="s">
        <v>45748</v>
      </c>
      <c r="E6094" s="0" t="s">
        <v>45749</v>
      </c>
      <c r="F6094" s="0" t="s">
        <v>45750</v>
      </c>
      <c r="G6094" s="2" t="s">
        <v>71</v>
      </c>
      <c r="H6094" s="0" t="s">
        <v>21</v>
      </c>
      <c r="I6094" s="0" t="s">
        <v>21</v>
      </c>
      <c r="J6094" s="0" t="s">
        <v>45751</v>
      </c>
      <c r="K6094" s="0" t="s">
        <v>24</v>
      </c>
      <c r="L6094" s="0" t="s">
        <v>8556</v>
      </c>
      <c r="M6094" s="0" t="s">
        <v>45752</v>
      </c>
      <c r="N6094" s="0" t="s">
        <v>45753</v>
      </c>
      <c r="O6094" s="2" t="s">
        <v>1878</v>
      </c>
      <c r="P6094" s="2" t="s">
        <v>45</v>
      </c>
    </row>
    <row r="6095" customFormat="false" ht="12.8" hidden="false" customHeight="false" outlineLevel="0" collapsed="false">
      <c r="A6095" s="0" t="s">
        <v>45754</v>
      </c>
      <c r="B6095" s="0" t="s">
        <v>45755</v>
      </c>
      <c r="C6095" s="0" t="s">
        <v>45756</v>
      </c>
      <c r="D6095" s="0" t="s">
        <v>45757</v>
      </c>
      <c r="E6095" s="0" t="s">
        <v>45758</v>
      </c>
      <c r="F6095" s="0" t="s">
        <v>45759</v>
      </c>
      <c r="G6095" s="0" t="s">
        <v>21</v>
      </c>
      <c r="H6095" s="0" t="s">
        <v>21</v>
      </c>
      <c r="I6095" s="0" t="s">
        <v>21</v>
      </c>
      <c r="J6095" s="0" t="s">
        <v>45760</v>
      </c>
      <c r="K6095" s="0" t="s">
        <v>21</v>
      </c>
      <c r="L6095" s="0" t="s">
        <v>21</v>
      </c>
      <c r="M6095" s="0" t="s">
        <v>21</v>
      </c>
      <c r="N6095" s="0" t="s">
        <v>21</v>
      </c>
      <c r="O6095" s="2" t="s">
        <v>2655</v>
      </c>
      <c r="P6095" s="2" t="s">
        <v>11617</v>
      </c>
    </row>
    <row r="6096" customFormat="false" ht="12.8" hidden="false" customHeight="false" outlineLevel="0" collapsed="false">
      <c r="A6096" s="0" t="s">
        <v>45761</v>
      </c>
      <c r="B6096" s="0" t="s">
        <v>45762</v>
      </c>
      <c r="C6096" s="0" t="s">
        <v>45763</v>
      </c>
      <c r="D6096" s="0" t="s">
        <v>45764</v>
      </c>
      <c r="E6096" s="0" t="s">
        <v>45765</v>
      </c>
      <c r="F6096" s="0" t="s">
        <v>45766</v>
      </c>
      <c r="G6096" s="2" t="s">
        <v>3596</v>
      </c>
      <c r="H6096" s="0" t="n">
        <v>1</v>
      </c>
      <c r="I6096" s="0" t="n">
        <v>10</v>
      </c>
      <c r="J6096" s="0" t="s">
        <v>45767</v>
      </c>
      <c r="K6096" s="0" t="s">
        <v>24</v>
      </c>
      <c r="L6096" s="0" t="s">
        <v>1687</v>
      </c>
      <c r="M6096" s="0" t="s">
        <v>21</v>
      </c>
      <c r="N6096" s="0" t="s">
        <v>21</v>
      </c>
      <c r="O6096" s="2" t="s">
        <v>218</v>
      </c>
      <c r="P6096" s="2" t="s">
        <v>45</v>
      </c>
    </row>
    <row r="6097" customFormat="false" ht="12.8" hidden="false" customHeight="false" outlineLevel="0" collapsed="false">
      <c r="A6097" s="0" t="s">
        <v>45768</v>
      </c>
      <c r="B6097" s="0" t="s">
        <v>45769</v>
      </c>
      <c r="C6097" s="0" t="s">
        <v>45770</v>
      </c>
      <c r="D6097" s="0" t="s">
        <v>45771</v>
      </c>
      <c r="E6097" s="0" t="s">
        <v>45772</v>
      </c>
      <c r="F6097" s="0" t="s">
        <v>45773</v>
      </c>
      <c r="G6097" s="0" t="s">
        <v>21</v>
      </c>
      <c r="H6097" s="0" t="s">
        <v>21</v>
      </c>
      <c r="I6097" s="0" t="s">
        <v>21</v>
      </c>
      <c r="J6097" s="0" t="s">
        <v>21</v>
      </c>
      <c r="K6097" s="0" t="s">
        <v>24</v>
      </c>
      <c r="L6097" s="0" t="s">
        <v>1908</v>
      </c>
      <c r="M6097" s="0" t="s">
        <v>21</v>
      </c>
      <c r="N6097" s="0" t="s">
        <v>21</v>
      </c>
      <c r="O6097" s="2" t="s">
        <v>14660</v>
      </c>
      <c r="P6097" s="2" t="s">
        <v>55</v>
      </c>
    </row>
    <row r="6098" customFormat="false" ht="12.8" hidden="false" customHeight="false" outlineLevel="0" collapsed="false">
      <c r="A6098" s="0" t="s">
        <v>45774</v>
      </c>
      <c r="B6098" s="0" t="s">
        <v>45775</v>
      </c>
      <c r="C6098" s="0" t="s">
        <v>45776</v>
      </c>
      <c r="D6098" s="0" t="s">
        <v>45777</v>
      </c>
      <c r="E6098" s="0" t="s">
        <v>45778</v>
      </c>
      <c r="F6098" s="0" t="s">
        <v>45779</v>
      </c>
      <c r="G6098" s="2" t="s">
        <v>22</v>
      </c>
      <c r="H6098" s="0" t="n">
        <v>1</v>
      </c>
      <c r="I6098" s="0" t="n">
        <v>10</v>
      </c>
      <c r="J6098" s="0" t="s">
        <v>45780</v>
      </c>
      <c r="K6098" s="0" t="s">
        <v>24</v>
      </c>
      <c r="L6098" s="0" t="s">
        <v>32</v>
      </c>
      <c r="M6098" s="0" t="s">
        <v>21</v>
      </c>
      <c r="N6098" s="0" t="s">
        <v>21</v>
      </c>
      <c r="O6098" s="2" t="s">
        <v>11741</v>
      </c>
      <c r="P6098" s="2" t="s">
        <v>45</v>
      </c>
    </row>
    <row r="6099" customFormat="false" ht="12.8" hidden="false" customHeight="false" outlineLevel="0" collapsed="false">
      <c r="A6099" s="0" t="s">
        <v>45781</v>
      </c>
      <c r="B6099" s="0" t="s">
        <v>45782</v>
      </c>
      <c r="C6099" s="0" t="s">
        <v>45783</v>
      </c>
      <c r="D6099" s="0" t="s">
        <v>45784</v>
      </c>
      <c r="E6099" s="0" t="s">
        <v>45785</v>
      </c>
      <c r="F6099" s="0" t="s">
        <v>45786</v>
      </c>
      <c r="G6099" s="0" t="s">
        <v>21</v>
      </c>
      <c r="H6099" s="0" t="n">
        <v>1</v>
      </c>
      <c r="I6099" s="0" t="n">
        <v>10</v>
      </c>
      <c r="J6099" s="0" t="s">
        <v>45787</v>
      </c>
      <c r="K6099" s="0" t="s">
        <v>24</v>
      </c>
      <c r="L6099" s="0" t="s">
        <v>32</v>
      </c>
      <c r="M6099" s="0" t="s">
        <v>21</v>
      </c>
      <c r="N6099" s="0" t="s">
        <v>21</v>
      </c>
      <c r="O6099" s="2" t="s">
        <v>9575</v>
      </c>
      <c r="P6099" s="2" t="s">
        <v>45</v>
      </c>
    </row>
    <row r="6100" customFormat="false" ht="12.8" hidden="false" customHeight="false" outlineLevel="0" collapsed="false">
      <c r="A6100" s="0" t="s">
        <v>45788</v>
      </c>
      <c r="B6100" s="0" t="s">
        <v>45789</v>
      </c>
      <c r="C6100" s="0" t="s">
        <v>45790</v>
      </c>
      <c r="D6100" s="0" t="s">
        <v>45791</v>
      </c>
      <c r="E6100" s="0" t="s">
        <v>45792</v>
      </c>
      <c r="F6100" s="0" t="s">
        <v>45793</v>
      </c>
      <c r="G6100" s="0" t="s">
        <v>21</v>
      </c>
      <c r="H6100" s="0" t="n">
        <v>11</v>
      </c>
      <c r="I6100" s="0" t="n">
        <v>50</v>
      </c>
      <c r="J6100" s="0" t="s">
        <v>45794</v>
      </c>
      <c r="K6100" s="0" t="s">
        <v>24</v>
      </c>
      <c r="L6100" s="0" t="s">
        <v>32</v>
      </c>
      <c r="M6100" s="0" t="s">
        <v>21</v>
      </c>
      <c r="N6100" s="0" t="s">
        <v>21</v>
      </c>
      <c r="O6100" s="2" t="s">
        <v>9948</v>
      </c>
      <c r="P6100" s="2" t="s">
        <v>45</v>
      </c>
    </row>
    <row r="6101" customFormat="false" ht="12.8" hidden="false" customHeight="false" outlineLevel="0" collapsed="false">
      <c r="A6101" s="0" t="s">
        <v>45795</v>
      </c>
      <c r="B6101" s="0" t="s">
        <v>45796</v>
      </c>
      <c r="C6101" s="0" t="s">
        <v>45797</v>
      </c>
      <c r="D6101" s="0" t="s">
        <v>45798</v>
      </c>
      <c r="E6101" s="0" t="s">
        <v>21</v>
      </c>
      <c r="F6101" s="0" t="s">
        <v>45799</v>
      </c>
      <c r="G6101" s="2" t="s">
        <v>276</v>
      </c>
      <c r="H6101" s="0" t="s">
        <v>21</v>
      </c>
      <c r="I6101" s="0" t="s">
        <v>21</v>
      </c>
      <c r="J6101" s="0" t="s">
        <v>45800</v>
      </c>
      <c r="K6101" s="0" t="s">
        <v>24</v>
      </c>
      <c r="L6101" s="0" t="s">
        <v>32</v>
      </c>
      <c r="M6101" s="0" t="s">
        <v>21</v>
      </c>
      <c r="N6101" s="0" t="s">
        <v>21</v>
      </c>
      <c r="O6101" s="2" t="s">
        <v>14313</v>
      </c>
      <c r="P6101" s="2" t="s">
        <v>45</v>
      </c>
    </row>
    <row r="6102" customFormat="false" ht="12.8" hidden="false" customHeight="false" outlineLevel="0" collapsed="false">
      <c r="A6102" s="0" t="s">
        <v>45801</v>
      </c>
      <c r="B6102" s="0" t="s">
        <v>45802</v>
      </c>
      <c r="C6102" s="0" t="s">
        <v>45803</v>
      </c>
      <c r="D6102" s="0" t="s">
        <v>45804</v>
      </c>
      <c r="E6102" s="0" t="s">
        <v>45805</v>
      </c>
      <c r="F6102" s="0" t="s">
        <v>45806</v>
      </c>
      <c r="G6102" s="2" t="s">
        <v>29577</v>
      </c>
      <c r="H6102" s="0" t="n">
        <v>11</v>
      </c>
      <c r="I6102" s="0" t="n">
        <v>50</v>
      </c>
      <c r="J6102" s="0" t="s">
        <v>45807</v>
      </c>
      <c r="K6102" s="0" t="s">
        <v>24</v>
      </c>
      <c r="L6102" s="0" t="s">
        <v>5820</v>
      </c>
      <c r="M6102" s="0" t="s">
        <v>21</v>
      </c>
      <c r="N6102" s="0" t="s">
        <v>21</v>
      </c>
      <c r="O6102" s="2" t="s">
        <v>12696</v>
      </c>
      <c r="P6102" s="2" t="s">
        <v>28480</v>
      </c>
    </row>
    <row r="6103" customFormat="false" ht="12.8" hidden="false" customHeight="false" outlineLevel="0" collapsed="false">
      <c r="A6103" s="0" t="s">
        <v>45808</v>
      </c>
      <c r="B6103" s="0" t="s">
        <v>45809</v>
      </c>
      <c r="C6103" s="0" t="s">
        <v>45810</v>
      </c>
      <c r="D6103" s="0" t="s">
        <v>45811</v>
      </c>
      <c r="E6103" s="0" t="s">
        <v>45812</v>
      </c>
      <c r="F6103" s="0" t="s">
        <v>45813</v>
      </c>
      <c r="G6103" s="2" t="s">
        <v>1462</v>
      </c>
      <c r="H6103" s="0" t="n">
        <v>51</v>
      </c>
      <c r="I6103" s="0" t="n">
        <v>100</v>
      </c>
      <c r="J6103" s="0" t="s">
        <v>45814</v>
      </c>
      <c r="K6103" s="0" t="s">
        <v>24</v>
      </c>
      <c r="L6103" s="0" t="s">
        <v>668</v>
      </c>
      <c r="M6103" s="0" t="s">
        <v>21</v>
      </c>
      <c r="N6103" s="0" t="s">
        <v>21</v>
      </c>
      <c r="O6103" s="2" t="s">
        <v>45815</v>
      </c>
      <c r="P6103" s="2" t="s">
        <v>45</v>
      </c>
    </row>
    <row r="6104" customFormat="false" ht="12.8" hidden="false" customHeight="false" outlineLevel="0" collapsed="false">
      <c r="A6104" s="0" t="s">
        <v>45816</v>
      </c>
      <c r="B6104" s="0" t="s">
        <v>45817</v>
      </c>
      <c r="C6104" s="0" t="s">
        <v>45818</v>
      </c>
      <c r="D6104" s="0" t="s">
        <v>45819</v>
      </c>
      <c r="E6104" s="0" t="s">
        <v>45820</v>
      </c>
      <c r="F6104" s="0" t="s">
        <v>45821</v>
      </c>
      <c r="G6104" s="2" t="s">
        <v>5075</v>
      </c>
      <c r="H6104" s="0" t="n">
        <v>1</v>
      </c>
      <c r="I6104" s="0" t="n">
        <v>10</v>
      </c>
      <c r="J6104" s="0" t="s">
        <v>45822</v>
      </c>
      <c r="K6104" s="0" t="s">
        <v>24</v>
      </c>
      <c r="L6104" s="0" t="s">
        <v>208</v>
      </c>
      <c r="M6104" s="0" t="s">
        <v>21</v>
      </c>
      <c r="N6104" s="0" t="s">
        <v>21</v>
      </c>
      <c r="O6104" s="2" t="s">
        <v>45823</v>
      </c>
      <c r="P6104" s="2" t="s">
        <v>8443</v>
      </c>
    </row>
    <row r="6105" customFormat="false" ht="12.8" hidden="false" customHeight="false" outlineLevel="0" collapsed="false">
      <c r="A6105" s="0" t="s">
        <v>45824</v>
      </c>
      <c r="B6105" s="0" t="s">
        <v>45825</v>
      </c>
      <c r="C6105" s="0" t="s">
        <v>45826</v>
      </c>
      <c r="D6105" s="0" t="s">
        <v>45827</v>
      </c>
      <c r="E6105" s="0" t="s">
        <v>45828</v>
      </c>
      <c r="F6105" s="0" t="s">
        <v>45829</v>
      </c>
      <c r="G6105" s="0" t="s">
        <v>21</v>
      </c>
      <c r="H6105" s="0" t="n">
        <v>1</v>
      </c>
      <c r="I6105" s="0" t="n">
        <v>10</v>
      </c>
      <c r="J6105" s="0" t="s">
        <v>45830</v>
      </c>
      <c r="K6105" s="0" t="s">
        <v>24</v>
      </c>
      <c r="L6105" s="0" t="s">
        <v>32</v>
      </c>
      <c r="M6105" s="0" t="s">
        <v>21</v>
      </c>
      <c r="N6105" s="0" t="s">
        <v>21</v>
      </c>
      <c r="O6105" s="2" t="s">
        <v>2472</v>
      </c>
      <c r="P6105" s="2" t="s">
        <v>45</v>
      </c>
    </row>
    <row r="6106" customFormat="false" ht="12.8" hidden="false" customHeight="false" outlineLevel="0" collapsed="false">
      <c r="A6106" s="0" t="s">
        <v>45831</v>
      </c>
      <c r="B6106" s="0" t="s">
        <v>45832</v>
      </c>
      <c r="C6106" s="0" t="s">
        <v>45833</v>
      </c>
      <c r="D6106" s="0" t="s">
        <v>45834</v>
      </c>
      <c r="E6106" s="0" t="s">
        <v>45835</v>
      </c>
      <c r="F6106" s="0" t="s">
        <v>45836</v>
      </c>
      <c r="G6106" s="0" t="s">
        <v>21</v>
      </c>
      <c r="H6106" s="0" t="s">
        <v>21</v>
      </c>
      <c r="I6106" s="0" t="s">
        <v>21</v>
      </c>
      <c r="J6106" s="0" t="s">
        <v>45837</v>
      </c>
      <c r="K6106" s="0" t="s">
        <v>21</v>
      </c>
      <c r="L6106" s="0" t="s">
        <v>21</v>
      </c>
      <c r="M6106" s="0" t="s">
        <v>21</v>
      </c>
      <c r="N6106" s="0" t="s">
        <v>21</v>
      </c>
      <c r="O6106" s="2" t="s">
        <v>6650</v>
      </c>
      <c r="P6106" s="2" t="s">
        <v>3664</v>
      </c>
    </row>
    <row r="6107" customFormat="false" ht="12.8" hidden="false" customHeight="false" outlineLevel="0" collapsed="false">
      <c r="A6107" s="0" t="s">
        <v>45838</v>
      </c>
      <c r="B6107" s="0" t="s">
        <v>45839</v>
      </c>
      <c r="C6107" s="0" t="s">
        <v>45840</v>
      </c>
      <c r="D6107" s="0" t="s">
        <v>45841</v>
      </c>
      <c r="E6107" s="0" t="s">
        <v>45842</v>
      </c>
      <c r="F6107" s="0" t="s">
        <v>45843</v>
      </c>
      <c r="G6107" s="0" t="s">
        <v>21</v>
      </c>
      <c r="H6107" s="0" t="s">
        <v>21</v>
      </c>
      <c r="I6107" s="0" t="s">
        <v>21</v>
      </c>
      <c r="J6107" s="0" t="s">
        <v>45844</v>
      </c>
      <c r="K6107" s="0" t="s">
        <v>550</v>
      </c>
      <c r="L6107" s="0" t="s">
        <v>45845</v>
      </c>
      <c r="M6107" s="0" t="s">
        <v>21</v>
      </c>
      <c r="N6107" s="0" t="s">
        <v>21</v>
      </c>
      <c r="O6107" s="2" t="s">
        <v>19040</v>
      </c>
      <c r="P6107" s="2" t="s">
        <v>6807</v>
      </c>
    </row>
    <row r="6108" customFormat="false" ht="12.8" hidden="false" customHeight="false" outlineLevel="0" collapsed="false">
      <c r="A6108" s="0" t="s">
        <v>45846</v>
      </c>
      <c r="B6108" s="0" t="s">
        <v>45847</v>
      </c>
      <c r="C6108" s="0" t="s">
        <v>45848</v>
      </c>
      <c r="D6108" s="0" t="s">
        <v>45849</v>
      </c>
      <c r="E6108" s="0" t="s">
        <v>45850</v>
      </c>
      <c r="F6108" s="0" t="s">
        <v>45851</v>
      </c>
      <c r="G6108" s="0" t="s">
        <v>21</v>
      </c>
      <c r="H6108" s="0" t="s">
        <v>21</v>
      </c>
      <c r="I6108" s="0" t="s">
        <v>21</v>
      </c>
      <c r="J6108" s="0" t="s">
        <v>45852</v>
      </c>
      <c r="K6108" s="0" t="s">
        <v>24</v>
      </c>
      <c r="L6108" s="0" t="s">
        <v>615</v>
      </c>
      <c r="M6108" s="0" t="s">
        <v>21</v>
      </c>
      <c r="N6108" s="0" t="s">
        <v>21</v>
      </c>
      <c r="O6108" s="2" t="s">
        <v>9374</v>
      </c>
      <c r="P6108" s="2" t="s">
        <v>45</v>
      </c>
    </row>
    <row r="6109" customFormat="false" ht="12.8" hidden="false" customHeight="false" outlineLevel="0" collapsed="false">
      <c r="A6109" s="0" t="s">
        <v>45853</v>
      </c>
      <c r="B6109" s="0" t="s">
        <v>45854</v>
      </c>
      <c r="C6109" s="0" t="s">
        <v>45855</v>
      </c>
      <c r="D6109" s="0" t="s">
        <v>45856</v>
      </c>
      <c r="E6109" s="0" t="s">
        <v>45857</v>
      </c>
      <c r="F6109" s="0" t="s">
        <v>45858</v>
      </c>
      <c r="G6109" s="0" t="s">
        <v>21</v>
      </c>
      <c r="H6109" s="0" t="s">
        <v>21</v>
      </c>
      <c r="I6109" s="0" t="s">
        <v>21</v>
      </c>
      <c r="J6109" s="0" t="s">
        <v>45859</v>
      </c>
      <c r="K6109" s="0" t="s">
        <v>24</v>
      </c>
      <c r="L6109" s="0" t="s">
        <v>726</v>
      </c>
      <c r="M6109" s="0" t="s">
        <v>45860</v>
      </c>
      <c r="N6109" s="0" t="s">
        <v>45861</v>
      </c>
      <c r="O6109" s="2" t="s">
        <v>13371</v>
      </c>
      <c r="P6109" s="2" t="s">
        <v>45</v>
      </c>
    </row>
    <row r="6110" customFormat="false" ht="12.8" hidden="false" customHeight="false" outlineLevel="0" collapsed="false">
      <c r="A6110" s="0" t="s">
        <v>45862</v>
      </c>
      <c r="B6110" s="0" t="s">
        <v>45863</v>
      </c>
      <c r="C6110" s="0" t="s">
        <v>45864</v>
      </c>
      <c r="D6110" s="0" t="s">
        <v>45865</v>
      </c>
      <c r="E6110" s="0" t="s">
        <v>45866</v>
      </c>
      <c r="F6110" s="0" t="s">
        <v>45867</v>
      </c>
      <c r="G6110" s="2" t="s">
        <v>1600</v>
      </c>
      <c r="H6110" s="0" t="s">
        <v>21</v>
      </c>
      <c r="I6110" s="0" t="s">
        <v>21</v>
      </c>
      <c r="J6110" s="0" t="s">
        <v>45868</v>
      </c>
      <c r="K6110" s="0" t="s">
        <v>24</v>
      </c>
      <c r="L6110" s="0" t="s">
        <v>1967</v>
      </c>
      <c r="M6110" s="0" t="s">
        <v>21</v>
      </c>
      <c r="N6110" s="0" t="s">
        <v>21</v>
      </c>
      <c r="O6110" s="2" t="s">
        <v>45869</v>
      </c>
      <c r="P6110" s="2" t="s">
        <v>45</v>
      </c>
    </row>
    <row r="6111" customFormat="false" ht="12.8" hidden="false" customHeight="false" outlineLevel="0" collapsed="false">
      <c r="A6111" s="0" t="s">
        <v>45870</v>
      </c>
      <c r="B6111" s="0" t="s">
        <v>45871</v>
      </c>
      <c r="C6111" s="0" t="s">
        <v>45872</v>
      </c>
      <c r="D6111" s="0" t="s">
        <v>45873</v>
      </c>
      <c r="E6111" s="0" t="s">
        <v>45874</v>
      </c>
      <c r="F6111" s="0" t="s">
        <v>45875</v>
      </c>
      <c r="G6111" s="2" t="s">
        <v>71</v>
      </c>
      <c r="H6111" s="0" t="s">
        <v>21</v>
      </c>
      <c r="I6111" s="0" t="s">
        <v>21</v>
      </c>
      <c r="J6111" s="0" t="s">
        <v>45876</v>
      </c>
      <c r="K6111" s="0" t="s">
        <v>24</v>
      </c>
      <c r="L6111" s="0" t="s">
        <v>509</v>
      </c>
      <c r="M6111" s="0" t="s">
        <v>21</v>
      </c>
      <c r="N6111" s="0" t="s">
        <v>21</v>
      </c>
      <c r="O6111" s="2" t="s">
        <v>8330</v>
      </c>
      <c r="P6111" s="2" t="s">
        <v>34</v>
      </c>
    </row>
    <row r="6112" customFormat="false" ht="12.8" hidden="false" customHeight="false" outlineLevel="0" collapsed="false">
      <c r="A6112" s="0" t="s">
        <v>45877</v>
      </c>
      <c r="B6112" s="0" t="s">
        <v>45878</v>
      </c>
      <c r="C6112" s="0" t="s">
        <v>45879</v>
      </c>
      <c r="D6112" s="0" t="s">
        <v>45880</v>
      </c>
      <c r="E6112" s="0" t="s">
        <v>45881</v>
      </c>
      <c r="F6112" s="0" t="s">
        <v>45882</v>
      </c>
      <c r="G6112" s="0" t="s">
        <v>21</v>
      </c>
      <c r="H6112" s="0" t="s">
        <v>21</v>
      </c>
      <c r="I6112" s="0" t="s">
        <v>21</v>
      </c>
      <c r="J6112" s="0" t="s">
        <v>45883</v>
      </c>
      <c r="K6112" s="0" t="s">
        <v>24</v>
      </c>
      <c r="L6112" s="0" t="s">
        <v>208</v>
      </c>
      <c r="M6112" s="0" t="s">
        <v>21</v>
      </c>
      <c r="N6112" s="0" t="s">
        <v>21</v>
      </c>
      <c r="O6112" s="2" t="s">
        <v>6450</v>
      </c>
      <c r="P6112" s="2" t="s">
        <v>523</v>
      </c>
    </row>
    <row r="6113" customFormat="false" ht="12.8" hidden="false" customHeight="false" outlineLevel="0" collapsed="false">
      <c r="A6113" s="0" t="s">
        <v>45884</v>
      </c>
      <c r="B6113" s="0" t="s">
        <v>45885</v>
      </c>
      <c r="C6113" s="0" t="s">
        <v>45886</v>
      </c>
      <c r="D6113" s="0" t="s">
        <v>45887</v>
      </c>
      <c r="E6113" s="0" t="s">
        <v>45888</v>
      </c>
      <c r="F6113" s="0" t="s">
        <v>45889</v>
      </c>
      <c r="G6113" s="0" t="s">
        <v>21</v>
      </c>
      <c r="H6113" s="0" t="n">
        <v>1</v>
      </c>
      <c r="I6113" s="0" t="n">
        <v>10</v>
      </c>
      <c r="J6113" s="0" t="s">
        <v>45890</v>
      </c>
      <c r="K6113" s="0" t="s">
        <v>188</v>
      </c>
      <c r="L6113" s="0" t="s">
        <v>189</v>
      </c>
      <c r="M6113" s="0" t="s">
        <v>21</v>
      </c>
      <c r="N6113" s="0" t="s">
        <v>21</v>
      </c>
      <c r="O6113" s="2" t="s">
        <v>2646</v>
      </c>
      <c r="P6113" s="2" t="s">
        <v>6039</v>
      </c>
    </row>
    <row r="6114" customFormat="false" ht="12.8" hidden="false" customHeight="false" outlineLevel="0" collapsed="false">
      <c r="A6114" s="0" t="s">
        <v>45891</v>
      </c>
      <c r="B6114" s="0" t="s">
        <v>45892</v>
      </c>
      <c r="C6114" s="0" t="s">
        <v>45893</v>
      </c>
      <c r="D6114" s="0" t="s">
        <v>45894</v>
      </c>
      <c r="E6114" s="0" t="s">
        <v>45895</v>
      </c>
      <c r="F6114" s="0" t="s">
        <v>45896</v>
      </c>
      <c r="G6114" s="2" t="s">
        <v>16788</v>
      </c>
      <c r="H6114" s="0" t="s">
        <v>21</v>
      </c>
      <c r="I6114" s="0" t="s">
        <v>21</v>
      </c>
      <c r="J6114" s="0" t="s">
        <v>45897</v>
      </c>
      <c r="K6114" s="0" t="s">
        <v>381</v>
      </c>
      <c r="L6114" s="0" t="s">
        <v>634</v>
      </c>
      <c r="M6114" s="0" t="s">
        <v>21</v>
      </c>
      <c r="N6114" s="0" t="s">
        <v>21</v>
      </c>
      <c r="O6114" s="2" t="s">
        <v>45898</v>
      </c>
      <c r="P6114" s="2" t="s">
        <v>45</v>
      </c>
    </row>
    <row r="6115" customFormat="false" ht="12.8" hidden="false" customHeight="false" outlineLevel="0" collapsed="false">
      <c r="A6115" s="0" t="s">
        <v>45899</v>
      </c>
      <c r="B6115" s="0" t="s">
        <v>45900</v>
      </c>
      <c r="C6115" s="0" t="s">
        <v>45901</v>
      </c>
      <c r="D6115" s="0" t="s">
        <v>45902</v>
      </c>
      <c r="E6115" s="0" t="s">
        <v>45903</v>
      </c>
      <c r="F6115" s="0" t="s">
        <v>45904</v>
      </c>
      <c r="G6115" s="0" t="s">
        <v>21</v>
      </c>
      <c r="H6115" s="0" t="s">
        <v>21</v>
      </c>
      <c r="I6115" s="0" t="s">
        <v>21</v>
      </c>
      <c r="J6115" s="0" t="s">
        <v>45905</v>
      </c>
      <c r="K6115" s="0" t="s">
        <v>24</v>
      </c>
      <c r="L6115" s="0" t="s">
        <v>43955</v>
      </c>
      <c r="M6115" s="0" t="s">
        <v>21</v>
      </c>
      <c r="N6115" s="0" t="s">
        <v>21</v>
      </c>
      <c r="O6115" s="2" t="s">
        <v>23904</v>
      </c>
      <c r="P6115" s="2" t="s">
        <v>76</v>
      </c>
    </row>
    <row r="6116" customFormat="false" ht="12.8" hidden="false" customHeight="false" outlineLevel="0" collapsed="false">
      <c r="A6116" s="0" t="s">
        <v>45906</v>
      </c>
      <c r="B6116" s="0" t="s">
        <v>45907</v>
      </c>
      <c r="C6116" s="0" t="s">
        <v>45908</v>
      </c>
      <c r="D6116" s="0" t="s">
        <v>45909</v>
      </c>
      <c r="E6116" s="0" t="s">
        <v>45910</v>
      </c>
      <c r="F6116" s="0" t="s">
        <v>45911</v>
      </c>
      <c r="G6116" s="2" t="s">
        <v>469</v>
      </c>
      <c r="H6116" s="0" t="s">
        <v>21</v>
      </c>
      <c r="I6116" s="0" t="s">
        <v>21</v>
      </c>
      <c r="J6116" s="0" t="s">
        <v>45912</v>
      </c>
      <c r="K6116" s="0" t="s">
        <v>24</v>
      </c>
      <c r="L6116" s="0" t="s">
        <v>45913</v>
      </c>
      <c r="M6116" s="0" t="s">
        <v>21</v>
      </c>
      <c r="N6116" s="0" t="s">
        <v>21</v>
      </c>
      <c r="O6116" s="2" t="s">
        <v>6559</v>
      </c>
      <c r="P6116" s="2" t="s">
        <v>8443</v>
      </c>
    </row>
    <row r="6117" customFormat="false" ht="12.8" hidden="false" customHeight="false" outlineLevel="0" collapsed="false">
      <c r="A6117" s="0" t="s">
        <v>45914</v>
      </c>
      <c r="B6117" s="0" t="s">
        <v>45915</v>
      </c>
      <c r="C6117" s="0" t="s">
        <v>45908</v>
      </c>
      <c r="D6117" s="0" t="s">
        <v>45916</v>
      </c>
      <c r="E6117" s="0" t="s">
        <v>45917</v>
      </c>
      <c r="F6117" s="0" t="s">
        <v>45918</v>
      </c>
      <c r="G6117" s="2" t="s">
        <v>613</v>
      </c>
      <c r="H6117" s="0" t="s">
        <v>21</v>
      </c>
      <c r="I6117" s="0" t="s">
        <v>21</v>
      </c>
      <c r="J6117" s="0" t="s">
        <v>45919</v>
      </c>
      <c r="K6117" s="0" t="s">
        <v>188</v>
      </c>
      <c r="L6117" s="0" t="s">
        <v>10107</v>
      </c>
      <c r="M6117" s="0" t="s">
        <v>21</v>
      </c>
      <c r="N6117" s="0" t="s">
        <v>21</v>
      </c>
      <c r="O6117" s="2" t="s">
        <v>27156</v>
      </c>
      <c r="P6117" s="2" t="s">
        <v>45</v>
      </c>
    </row>
    <row r="6118" customFormat="false" ht="12.8" hidden="false" customHeight="false" outlineLevel="0" collapsed="false">
      <c r="A6118" s="0" t="s">
        <v>45920</v>
      </c>
      <c r="B6118" s="0" t="s">
        <v>45921</v>
      </c>
      <c r="C6118" s="0" t="s">
        <v>45922</v>
      </c>
      <c r="D6118" s="0" t="s">
        <v>45923</v>
      </c>
      <c r="E6118" s="0" t="s">
        <v>45924</v>
      </c>
      <c r="F6118" s="0" t="s">
        <v>45925</v>
      </c>
      <c r="G6118" s="2" t="s">
        <v>2919</v>
      </c>
      <c r="H6118" s="0" t="s">
        <v>21</v>
      </c>
      <c r="I6118" s="0" t="s">
        <v>21</v>
      </c>
      <c r="J6118" s="0" t="s">
        <v>45926</v>
      </c>
      <c r="K6118" s="0" t="s">
        <v>73</v>
      </c>
      <c r="L6118" s="0" t="s">
        <v>587</v>
      </c>
      <c r="M6118" s="0" t="s">
        <v>21</v>
      </c>
      <c r="N6118" s="0" t="s">
        <v>21</v>
      </c>
      <c r="O6118" s="2" t="s">
        <v>32957</v>
      </c>
      <c r="P6118" s="2" t="s">
        <v>403</v>
      </c>
    </row>
    <row r="6119" customFormat="false" ht="12.8" hidden="false" customHeight="false" outlineLevel="0" collapsed="false">
      <c r="A6119" s="0" t="s">
        <v>45927</v>
      </c>
      <c r="B6119" s="0" t="s">
        <v>45928</v>
      </c>
      <c r="C6119" s="0" t="s">
        <v>45929</v>
      </c>
      <c r="D6119" s="0" t="s">
        <v>45930</v>
      </c>
      <c r="E6119" s="0" t="s">
        <v>45931</v>
      </c>
      <c r="F6119" s="0" t="s">
        <v>45932</v>
      </c>
      <c r="G6119" s="0" t="s">
        <v>21</v>
      </c>
      <c r="H6119" s="0" t="s">
        <v>21</v>
      </c>
      <c r="I6119" s="0" t="s">
        <v>21</v>
      </c>
      <c r="J6119" s="0" t="s">
        <v>45933</v>
      </c>
      <c r="K6119" s="0" t="s">
        <v>920</v>
      </c>
      <c r="L6119" s="0" t="s">
        <v>920</v>
      </c>
      <c r="M6119" s="0" t="s">
        <v>21</v>
      </c>
      <c r="N6119" s="0" t="s">
        <v>21</v>
      </c>
      <c r="O6119" s="2" t="s">
        <v>372</v>
      </c>
      <c r="P6119" s="2" t="s">
        <v>237</v>
      </c>
    </row>
    <row r="6120" customFormat="false" ht="12.8" hidden="false" customHeight="false" outlineLevel="0" collapsed="false">
      <c r="A6120" s="0" t="s">
        <v>45934</v>
      </c>
      <c r="B6120" s="0" t="s">
        <v>45935</v>
      </c>
      <c r="C6120" s="0" t="s">
        <v>45936</v>
      </c>
      <c r="D6120" s="0" t="s">
        <v>45937</v>
      </c>
      <c r="E6120" s="0" t="s">
        <v>45938</v>
      </c>
      <c r="F6120" s="0" t="s">
        <v>21</v>
      </c>
      <c r="G6120" s="2" t="s">
        <v>298</v>
      </c>
      <c r="H6120" s="0" t="s">
        <v>21</v>
      </c>
      <c r="I6120" s="0" t="s">
        <v>21</v>
      </c>
      <c r="J6120" s="0" t="s">
        <v>21</v>
      </c>
      <c r="K6120" s="0" t="s">
        <v>920</v>
      </c>
      <c r="L6120" s="0" t="s">
        <v>920</v>
      </c>
      <c r="M6120" s="0" t="s">
        <v>21</v>
      </c>
      <c r="N6120" s="0" t="s">
        <v>21</v>
      </c>
      <c r="O6120" s="2" t="s">
        <v>372</v>
      </c>
      <c r="P6120" s="2" t="s">
        <v>27</v>
      </c>
    </row>
    <row r="6121" customFormat="false" ht="12.8" hidden="false" customHeight="false" outlineLevel="0" collapsed="false">
      <c r="A6121" s="0" t="s">
        <v>45939</v>
      </c>
      <c r="B6121" s="0" t="s">
        <v>45940</v>
      </c>
      <c r="C6121" s="0" t="s">
        <v>45941</v>
      </c>
      <c r="D6121" s="0" t="s">
        <v>45942</v>
      </c>
      <c r="E6121" s="0" t="s">
        <v>45943</v>
      </c>
      <c r="F6121" s="0" t="s">
        <v>45944</v>
      </c>
      <c r="G6121" s="0" t="s">
        <v>21</v>
      </c>
      <c r="H6121" s="0" t="s">
        <v>21</v>
      </c>
      <c r="I6121" s="0" t="s">
        <v>21</v>
      </c>
      <c r="J6121" s="0" t="s">
        <v>45945</v>
      </c>
      <c r="K6121" s="0" t="s">
        <v>24</v>
      </c>
      <c r="L6121" s="0" t="s">
        <v>45946</v>
      </c>
      <c r="M6121" s="0" t="s">
        <v>21</v>
      </c>
      <c r="N6121" s="0" t="s">
        <v>21</v>
      </c>
      <c r="O6121" s="2" t="s">
        <v>1496</v>
      </c>
      <c r="P6121" s="2" t="s">
        <v>5075</v>
      </c>
    </row>
    <row r="6122" customFormat="false" ht="12.8" hidden="false" customHeight="false" outlineLevel="0" collapsed="false">
      <c r="A6122" s="0" t="s">
        <v>45947</v>
      </c>
      <c r="B6122" s="0" t="s">
        <v>45948</v>
      </c>
      <c r="C6122" s="0" t="s">
        <v>45949</v>
      </c>
      <c r="D6122" s="0" t="s">
        <v>45950</v>
      </c>
      <c r="E6122" s="0" t="s">
        <v>45951</v>
      </c>
      <c r="F6122" s="0" t="s">
        <v>45952</v>
      </c>
      <c r="G6122" s="0" t="s">
        <v>21</v>
      </c>
      <c r="H6122" s="0" t="s">
        <v>21</v>
      </c>
      <c r="I6122" s="0" t="s">
        <v>21</v>
      </c>
      <c r="J6122" s="0" t="s">
        <v>21</v>
      </c>
      <c r="K6122" s="0" t="s">
        <v>24</v>
      </c>
      <c r="L6122" s="0" t="s">
        <v>615</v>
      </c>
      <c r="M6122" s="0" t="s">
        <v>21</v>
      </c>
      <c r="N6122" s="0" t="s">
        <v>21</v>
      </c>
      <c r="O6122" s="2" t="s">
        <v>30372</v>
      </c>
      <c r="P6122" s="2" t="s">
        <v>237</v>
      </c>
    </row>
    <row r="6123" customFormat="false" ht="12.8" hidden="false" customHeight="false" outlineLevel="0" collapsed="false">
      <c r="A6123" s="0" t="s">
        <v>45953</v>
      </c>
      <c r="B6123" s="0" t="s">
        <v>45954</v>
      </c>
      <c r="C6123" s="0" t="s">
        <v>45955</v>
      </c>
      <c r="D6123" s="0" t="s">
        <v>45956</v>
      </c>
      <c r="E6123" s="0" t="s">
        <v>45957</v>
      </c>
      <c r="F6123" s="0" t="s">
        <v>45958</v>
      </c>
      <c r="G6123" s="2" t="s">
        <v>22</v>
      </c>
      <c r="H6123" s="0" t="s">
        <v>21</v>
      </c>
      <c r="I6123" s="0" t="s">
        <v>21</v>
      </c>
      <c r="J6123" s="0" t="s">
        <v>45959</v>
      </c>
      <c r="K6123" s="0" t="s">
        <v>560</v>
      </c>
      <c r="L6123" s="0" t="s">
        <v>45960</v>
      </c>
      <c r="M6123" s="0" t="s">
        <v>21</v>
      </c>
      <c r="N6123" s="0" t="s">
        <v>21</v>
      </c>
      <c r="O6123" s="2" t="s">
        <v>13858</v>
      </c>
      <c r="P6123" s="2" t="s">
        <v>76</v>
      </c>
    </row>
    <row r="6124" customFormat="false" ht="12.8" hidden="false" customHeight="false" outlineLevel="0" collapsed="false">
      <c r="A6124" s="0" t="s">
        <v>45961</v>
      </c>
      <c r="B6124" s="0" t="s">
        <v>45962</v>
      </c>
      <c r="C6124" s="0" t="s">
        <v>45963</v>
      </c>
      <c r="D6124" s="0" t="s">
        <v>45964</v>
      </c>
      <c r="E6124" s="0" t="s">
        <v>45965</v>
      </c>
      <c r="F6124" s="0" t="s">
        <v>45966</v>
      </c>
      <c r="G6124" s="2" t="s">
        <v>477</v>
      </c>
      <c r="H6124" s="0" t="s">
        <v>21</v>
      </c>
      <c r="I6124" s="0" t="s">
        <v>21</v>
      </c>
      <c r="J6124" s="0" t="s">
        <v>45967</v>
      </c>
      <c r="K6124" s="0" t="s">
        <v>24</v>
      </c>
      <c r="L6124" s="0" t="s">
        <v>14511</v>
      </c>
      <c r="M6124" s="0" t="s">
        <v>21</v>
      </c>
      <c r="N6124" s="0" t="s">
        <v>21</v>
      </c>
      <c r="O6124" s="2" t="s">
        <v>9435</v>
      </c>
      <c r="P6124" s="2" t="s">
        <v>34</v>
      </c>
    </row>
    <row r="6125" customFormat="false" ht="12.8" hidden="false" customHeight="false" outlineLevel="0" collapsed="false">
      <c r="A6125" s="0" t="s">
        <v>45968</v>
      </c>
      <c r="B6125" s="0" t="s">
        <v>45969</v>
      </c>
      <c r="C6125" s="0" t="s">
        <v>45970</v>
      </c>
      <c r="D6125" s="0" t="s">
        <v>45971</v>
      </c>
      <c r="E6125" s="0" t="s">
        <v>45972</v>
      </c>
      <c r="F6125" s="0" t="s">
        <v>45973</v>
      </c>
      <c r="G6125" s="2" t="s">
        <v>507</v>
      </c>
      <c r="H6125" s="0" t="s">
        <v>21</v>
      </c>
      <c r="I6125" s="0" t="s">
        <v>21</v>
      </c>
      <c r="J6125" s="0" t="s">
        <v>45974</v>
      </c>
      <c r="K6125" s="0" t="s">
        <v>24</v>
      </c>
      <c r="L6125" s="0" t="s">
        <v>45975</v>
      </c>
      <c r="M6125" s="0" t="s">
        <v>21</v>
      </c>
      <c r="N6125" s="0" t="s">
        <v>21</v>
      </c>
      <c r="O6125" s="2" t="s">
        <v>16646</v>
      </c>
      <c r="P6125" s="2" t="s">
        <v>45</v>
      </c>
    </row>
    <row r="6126" customFormat="false" ht="12.8" hidden="false" customHeight="false" outlineLevel="0" collapsed="false">
      <c r="A6126" s="0" t="s">
        <v>45976</v>
      </c>
      <c r="B6126" s="0" t="s">
        <v>45977</v>
      </c>
      <c r="C6126" s="0" t="s">
        <v>45978</v>
      </c>
      <c r="D6126" s="0" t="s">
        <v>45979</v>
      </c>
      <c r="E6126" s="0" t="s">
        <v>45980</v>
      </c>
      <c r="F6126" s="0" t="s">
        <v>45981</v>
      </c>
      <c r="G6126" s="2" t="s">
        <v>45982</v>
      </c>
      <c r="H6126" s="0" t="s">
        <v>21</v>
      </c>
      <c r="I6126" s="0" t="s">
        <v>21</v>
      </c>
      <c r="J6126" s="0" t="s">
        <v>45983</v>
      </c>
      <c r="K6126" s="0" t="s">
        <v>24</v>
      </c>
      <c r="L6126" s="0" t="s">
        <v>463</v>
      </c>
      <c r="M6126" s="0" t="s">
        <v>21</v>
      </c>
      <c r="N6126" s="0" t="s">
        <v>21</v>
      </c>
      <c r="O6126" s="2" t="s">
        <v>45984</v>
      </c>
      <c r="P6126" s="2" t="s">
        <v>828</v>
      </c>
    </row>
    <row r="6127" customFormat="false" ht="12.8" hidden="false" customHeight="false" outlineLevel="0" collapsed="false">
      <c r="A6127" s="0" t="s">
        <v>45985</v>
      </c>
      <c r="B6127" s="0" t="s">
        <v>45986</v>
      </c>
      <c r="C6127" s="0" t="s">
        <v>45987</v>
      </c>
      <c r="D6127" s="0" t="s">
        <v>45988</v>
      </c>
      <c r="E6127" s="0" t="s">
        <v>45989</v>
      </c>
      <c r="F6127" s="0" t="s">
        <v>45990</v>
      </c>
      <c r="G6127" s="2" t="s">
        <v>3721</v>
      </c>
      <c r="H6127" s="0" t="s">
        <v>21</v>
      </c>
      <c r="I6127" s="0" t="s">
        <v>21</v>
      </c>
      <c r="J6127" s="0" t="s">
        <v>45991</v>
      </c>
      <c r="K6127" s="0" t="s">
        <v>24</v>
      </c>
      <c r="L6127" s="0" t="s">
        <v>8121</v>
      </c>
      <c r="M6127" s="0" t="s">
        <v>45992</v>
      </c>
      <c r="N6127" s="0" t="s">
        <v>45993</v>
      </c>
      <c r="O6127" s="2" t="s">
        <v>24425</v>
      </c>
      <c r="P6127" s="2" t="s">
        <v>210</v>
      </c>
    </row>
    <row r="6128" customFormat="false" ht="12.8" hidden="false" customHeight="false" outlineLevel="0" collapsed="false">
      <c r="A6128" s="0" t="s">
        <v>45994</v>
      </c>
      <c r="B6128" s="0" t="s">
        <v>45995</v>
      </c>
      <c r="C6128" s="0" t="s">
        <v>45996</v>
      </c>
      <c r="D6128" s="0" t="s">
        <v>45997</v>
      </c>
      <c r="E6128" s="0" t="s">
        <v>45998</v>
      </c>
      <c r="F6128" s="0" t="s">
        <v>21</v>
      </c>
      <c r="G6128" s="0" t="s">
        <v>21</v>
      </c>
      <c r="H6128" s="0" t="s">
        <v>21</v>
      </c>
      <c r="I6128" s="0" t="s">
        <v>21</v>
      </c>
      <c r="J6128" s="0" t="s">
        <v>21</v>
      </c>
      <c r="K6128" s="0" t="s">
        <v>24</v>
      </c>
      <c r="L6128" s="0" t="s">
        <v>21888</v>
      </c>
      <c r="M6128" s="0" t="s">
        <v>21</v>
      </c>
      <c r="N6128" s="0" t="s">
        <v>21</v>
      </c>
      <c r="O6128" s="2" t="s">
        <v>6309</v>
      </c>
      <c r="P6128" s="2" t="s">
        <v>76</v>
      </c>
    </row>
    <row r="6129" customFormat="false" ht="12.8" hidden="false" customHeight="false" outlineLevel="0" collapsed="false">
      <c r="A6129" s="0" t="s">
        <v>45999</v>
      </c>
      <c r="B6129" s="0" t="s">
        <v>46000</v>
      </c>
      <c r="C6129" s="0" t="s">
        <v>46001</v>
      </c>
      <c r="D6129" s="0" t="s">
        <v>46002</v>
      </c>
      <c r="E6129" s="0" t="s">
        <v>46003</v>
      </c>
      <c r="F6129" s="0" t="s">
        <v>21</v>
      </c>
      <c r="G6129" s="2" t="s">
        <v>130</v>
      </c>
      <c r="H6129" s="0" t="n">
        <v>1</v>
      </c>
      <c r="I6129" s="0" t="n">
        <v>10</v>
      </c>
      <c r="J6129" s="0" t="s">
        <v>46004</v>
      </c>
      <c r="K6129" s="0" t="s">
        <v>24</v>
      </c>
      <c r="L6129" s="0" t="s">
        <v>448</v>
      </c>
      <c r="M6129" s="0" t="s">
        <v>21</v>
      </c>
      <c r="N6129" s="0" t="s">
        <v>21</v>
      </c>
      <c r="O6129" s="2" t="s">
        <v>7002</v>
      </c>
      <c r="P6129" s="2" t="s">
        <v>45</v>
      </c>
    </row>
    <row r="6130" customFormat="false" ht="12.8" hidden="false" customHeight="false" outlineLevel="0" collapsed="false">
      <c r="A6130" s="0" t="s">
        <v>46005</v>
      </c>
      <c r="B6130" s="0" t="s">
        <v>46006</v>
      </c>
      <c r="C6130" s="0" t="s">
        <v>46007</v>
      </c>
      <c r="D6130" s="0" t="s">
        <v>46008</v>
      </c>
      <c r="E6130" s="0" t="s">
        <v>46009</v>
      </c>
      <c r="F6130" s="0" t="s">
        <v>46010</v>
      </c>
      <c r="G6130" s="0" t="s">
        <v>21</v>
      </c>
      <c r="H6130" s="0" t="s">
        <v>21</v>
      </c>
      <c r="I6130" s="0" t="s">
        <v>21</v>
      </c>
      <c r="J6130" s="0" t="s">
        <v>46011</v>
      </c>
      <c r="K6130" s="0" t="s">
        <v>21</v>
      </c>
      <c r="L6130" s="0" t="s">
        <v>21</v>
      </c>
      <c r="M6130" s="0" t="s">
        <v>21</v>
      </c>
      <c r="N6130" s="0" t="s">
        <v>21</v>
      </c>
      <c r="O6130" s="2" t="s">
        <v>20514</v>
      </c>
      <c r="P6130" s="2" t="s">
        <v>11617</v>
      </c>
    </row>
    <row r="6131" customFormat="false" ht="12.8" hidden="false" customHeight="false" outlineLevel="0" collapsed="false">
      <c r="A6131" s="0" t="s">
        <v>46012</v>
      </c>
      <c r="B6131" s="0" t="s">
        <v>46013</v>
      </c>
      <c r="C6131" s="0" t="s">
        <v>46014</v>
      </c>
      <c r="D6131" s="0" t="s">
        <v>46015</v>
      </c>
      <c r="E6131" s="0" t="s">
        <v>46016</v>
      </c>
      <c r="F6131" s="0" t="s">
        <v>46017</v>
      </c>
      <c r="G6131" s="0" t="s">
        <v>21</v>
      </c>
      <c r="H6131" s="0" t="n">
        <v>1</v>
      </c>
      <c r="I6131" s="0" t="n">
        <v>10</v>
      </c>
      <c r="J6131" s="0" t="s">
        <v>46018</v>
      </c>
      <c r="K6131" s="0" t="s">
        <v>21</v>
      </c>
      <c r="L6131" s="0" t="s">
        <v>21</v>
      </c>
      <c r="M6131" s="0" t="s">
        <v>21</v>
      </c>
      <c r="N6131" s="0" t="s">
        <v>21</v>
      </c>
      <c r="O6131" s="2" t="s">
        <v>9011</v>
      </c>
      <c r="P6131" s="2" t="s">
        <v>45</v>
      </c>
    </row>
    <row r="6132" customFormat="false" ht="12.8" hidden="false" customHeight="false" outlineLevel="0" collapsed="false">
      <c r="A6132" s="0" t="s">
        <v>46019</v>
      </c>
      <c r="B6132" s="0" t="s">
        <v>46020</v>
      </c>
      <c r="C6132" s="0" t="s">
        <v>46021</v>
      </c>
      <c r="D6132" s="0" t="s">
        <v>46022</v>
      </c>
      <c r="E6132" s="0" t="s">
        <v>46023</v>
      </c>
      <c r="F6132" s="0" t="s">
        <v>21</v>
      </c>
      <c r="G6132" s="2" t="s">
        <v>225</v>
      </c>
      <c r="H6132" s="0" t="s">
        <v>21</v>
      </c>
      <c r="I6132" s="0" t="s">
        <v>21</v>
      </c>
      <c r="J6132" s="0" t="s">
        <v>21</v>
      </c>
      <c r="K6132" s="0" t="s">
        <v>24</v>
      </c>
      <c r="L6132" s="0" t="s">
        <v>46024</v>
      </c>
      <c r="M6132" s="0" t="s">
        <v>21</v>
      </c>
      <c r="N6132" s="0" t="s">
        <v>21</v>
      </c>
      <c r="O6132" s="2" t="s">
        <v>2297</v>
      </c>
      <c r="P6132" s="2" t="s">
        <v>1733</v>
      </c>
    </row>
    <row r="6133" customFormat="false" ht="12.8" hidden="false" customHeight="false" outlineLevel="0" collapsed="false">
      <c r="A6133" s="0" t="s">
        <v>46025</v>
      </c>
      <c r="B6133" s="0" t="s">
        <v>46026</v>
      </c>
      <c r="C6133" s="0" t="s">
        <v>46027</v>
      </c>
      <c r="D6133" s="0" t="s">
        <v>46028</v>
      </c>
      <c r="E6133" s="0" t="s">
        <v>46029</v>
      </c>
      <c r="F6133" s="0" t="s">
        <v>46030</v>
      </c>
      <c r="G6133" s="0" t="s">
        <v>21</v>
      </c>
      <c r="H6133" s="0" t="s">
        <v>21</v>
      </c>
      <c r="I6133" s="0" t="s">
        <v>21</v>
      </c>
      <c r="J6133" s="0" t="s">
        <v>46031</v>
      </c>
      <c r="K6133" s="0" t="s">
        <v>24</v>
      </c>
      <c r="L6133" s="0" t="s">
        <v>8750</v>
      </c>
      <c r="M6133" s="0" t="s">
        <v>21</v>
      </c>
      <c r="N6133" s="0" t="s">
        <v>21</v>
      </c>
      <c r="O6133" s="2" t="s">
        <v>3553</v>
      </c>
      <c r="P6133" s="2" t="s">
        <v>45</v>
      </c>
    </row>
    <row r="6134" customFormat="false" ht="12.8" hidden="false" customHeight="false" outlineLevel="0" collapsed="false">
      <c r="A6134" s="0" t="s">
        <v>46032</v>
      </c>
      <c r="B6134" s="0" t="s">
        <v>46033</v>
      </c>
      <c r="C6134" s="0" t="s">
        <v>46034</v>
      </c>
      <c r="D6134" s="0" t="s">
        <v>46035</v>
      </c>
      <c r="E6134" s="0" t="s">
        <v>46036</v>
      </c>
      <c r="F6134" s="0" t="s">
        <v>46037</v>
      </c>
      <c r="G6134" s="2" t="s">
        <v>46038</v>
      </c>
      <c r="H6134" s="0" t="s">
        <v>21</v>
      </c>
      <c r="I6134" s="0" t="s">
        <v>21</v>
      </c>
      <c r="J6134" s="0" t="s">
        <v>46039</v>
      </c>
      <c r="K6134" s="0" t="s">
        <v>24</v>
      </c>
      <c r="L6134" s="0" t="s">
        <v>2130</v>
      </c>
      <c r="M6134" s="0" t="s">
        <v>46040</v>
      </c>
      <c r="N6134" s="0" t="s">
        <v>46041</v>
      </c>
      <c r="O6134" s="2" t="s">
        <v>28336</v>
      </c>
      <c r="P6134" s="2" t="s">
        <v>2403</v>
      </c>
    </row>
    <row r="6135" customFormat="false" ht="12.8" hidden="false" customHeight="false" outlineLevel="0" collapsed="false">
      <c r="A6135" s="0" t="s">
        <v>46042</v>
      </c>
      <c r="B6135" s="0" t="s">
        <v>46043</v>
      </c>
      <c r="C6135" s="0" t="s">
        <v>46044</v>
      </c>
      <c r="D6135" s="0" t="s">
        <v>46045</v>
      </c>
      <c r="E6135" s="0" t="s">
        <v>46046</v>
      </c>
      <c r="F6135" s="0" t="s">
        <v>46047</v>
      </c>
      <c r="G6135" s="2" t="s">
        <v>1041</v>
      </c>
      <c r="H6135" s="0" t="n">
        <v>11</v>
      </c>
      <c r="I6135" s="0" t="n">
        <v>50</v>
      </c>
      <c r="J6135" s="0" t="s">
        <v>46048</v>
      </c>
      <c r="K6135" s="0" t="s">
        <v>300</v>
      </c>
      <c r="L6135" s="0" t="s">
        <v>46049</v>
      </c>
      <c r="M6135" s="0" t="s">
        <v>21</v>
      </c>
      <c r="N6135" s="0" t="s">
        <v>21</v>
      </c>
      <c r="O6135" s="2" t="s">
        <v>39562</v>
      </c>
      <c r="P6135" s="2" t="s">
        <v>1593</v>
      </c>
    </row>
    <row r="6136" customFormat="false" ht="12.8" hidden="false" customHeight="false" outlineLevel="0" collapsed="false">
      <c r="A6136" s="0" t="s">
        <v>46050</v>
      </c>
      <c r="B6136" s="0" t="s">
        <v>46051</v>
      </c>
      <c r="C6136" s="0" t="s">
        <v>46052</v>
      </c>
      <c r="D6136" s="0" t="s">
        <v>46053</v>
      </c>
      <c r="E6136" s="0" t="s">
        <v>21</v>
      </c>
      <c r="F6136" s="0" t="s">
        <v>46054</v>
      </c>
      <c r="G6136" s="2" t="s">
        <v>12885</v>
      </c>
      <c r="H6136" s="0" t="s">
        <v>21</v>
      </c>
      <c r="I6136" s="0" t="s">
        <v>21</v>
      </c>
      <c r="J6136" s="0" t="s">
        <v>46055</v>
      </c>
      <c r="K6136" s="0" t="s">
        <v>24</v>
      </c>
      <c r="L6136" s="0" t="s">
        <v>3033</v>
      </c>
      <c r="M6136" s="0" t="s">
        <v>21</v>
      </c>
      <c r="N6136" s="0" t="s">
        <v>21</v>
      </c>
      <c r="O6136" s="2" t="s">
        <v>5609</v>
      </c>
      <c r="P6136" s="2" t="s">
        <v>76</v>
      </c>
    </row>
    <row r="6137" customFormat="false" ht="12.8" hidden="false" customHeight="false" outlineLevel="0" collapsed="false">
      <c r="A6137" s="0" t="s">
        <v>46056</v>
      </c>
      <c r="B6137" s="0" t="s">
        <v>46057</v>
      </c>
      <c r="C6137" s="0" t="s">
        <v>46058</v>
      </c>
      <c r="D6137" s="0" t="s">
        <v>46059</v>
      </c>
      <c r="E6137" s="0" t="s">
        <v>46060</v>
      </c>
      <c r="F6137" s="0" t="s">
        <v>46061</v>
      </c>
      <c r="G6137" s="2" t="s">
        <v>1538</v>
      </c>
      <c r="H6137" s="0" t="s">
        <v>21</v>
      </c>
      <c r="I6137" s="0" t="s">
        <v>21</v>
      </c>
      <c r="J6137" s="0" t="s">
        <v>46062</v>
      </c>
      <c r="K6137" s="0" t="s">
        <v>381</v>
      </c>
      <c r="L6137" s="0" t="s">
        <v>382</v>
      </c>
      <c r="M6137" s="0" t="s">
        <v>21</v>
      </c>
      <c r="N6137" s="0" t="s">
        <v>21</v>
      </c>
      <c r="O6137" s="2" t="s">
        <v>2261</v>
      </c>
      <c r="P6137" s="2" t="s">
        <v>11617</v>
      </c>
    </row>
    <row r="6138" customFormat="false" ht="12.8" hidden="false" customHeight="false" outlineLevel="0" collapsed="false">
      <c r="A6138" s="0" t="s">
        <v>46063</v>
      </c>
      <c r="B6138" s="0" t="s">
        <v>46064</v>
      </c>
      <c r="C6138" s="0" t="s">
        <v>46065</v>
      </c>
      <c r="D6138" s="0" t="s">
        <v>46066</v>
      </c>
      <c r="E6138" s="0" t="s">
        <v>21</v>
      </c>
      <c r="F6138" s="0" t="s">
        <v>21</v>
      </c>
      <c r="G6138" s="0" t="s">
        <v>21</v>
      </c>
      <c r="H6138" s="0" t="s">
        <v>21</v>
      </c>
      <c r="I6138" s="0" t="s">
        <v>21</v>
      </c>
      <c r="J6138" s="0" t="s">
        <v>21</v>
      </c>
      <c r="K6138" s="0" t="s">
        <v>21</v>
      </c>
      <c r="L6138" s="0" t="s">
        <v>21</v>
      </c>
      <c r="M6138" s="0" t="s">
        <v>21</v>
      </c>
      <c r="N6138" s="0" t="s">
        <v>21</v>
      </c>
      <c r="O6138" s="2" t="s">
        <v>36172</v>
      </c>
      <c r="P6138" s="2" t="s">
        <v>2666</v>
      </c>
    </row>
    <row r="6139" customFormat="false" ht="12.8" hidden="false" customHeight="false" outlineLevel="0" collapsed="false">
      <c r="A6139" s="0" t="s">
        <v>46067</v>
      </c>
      <c r="B6139" s="0" t="s">
        <v>46068</v>
      </c>
      <c r="C6139" s="0" t="s">
        <v>46069</v>
      </c>
      <c r="D6139" s="0" t="s">
        <v>23402</v>
      </c>
      <c r="E6139" s="0" t="s">
        <v>46070</v>
      </c>
      <c r="F6139" s="0" t="s">
        <v>46071</v>
      </c>
      <c r="G6139" s="2" t="s">
        <v>331</v>
      </c>
      <c r="H6139" s="0" t="s">
        <v>21</v>
      </c>
      <c r="I6139" s="0" t="s">
        <v>21</v>
      </c>
      <c r="J6139" s="0" t="s">
        <v>23405</v>
      </c>
      <c r="K6139" s="0" t="s">
        <v>21</v>
      </c>
      <c r="L6139" s="0" t="s">
        <v>21</v>
      </c>
      <c r="M6139" s="0" t="s">
        <v>21</v>
      </c>
      <c r="N6139" s="0" t="s">
        <v>21</v>
      </c>
      <c r="O6139" s="2" t="s">
        <v>46072</v>
      </c>
      <c r="P6139" s="2" t="s">
        <v>598</v>
      </c>
    </row>
    <row r="6140" customFormat="false" ht="12.8" hidden="false" customHeight="false" outlineLevel="0" collapsed="false">
      <c r="A6140" s="0" t="s">
        <v>46073</v>
      </c>
      <c r="B6140" s="0" t="s">
        <v>46074</v>
      </c>
      <c r="C6140" s="0" t="s">
        <v>46075</v>
      </c>
      <c r="D6140" s="0" t="s">
        <v>46076</v>
      </c>
      <c r="E6140" s="0" t="s">
        <v>46077</v>
      </c>
      <c r="F6140" s="0" t="s">
        <v>46078</v>
      </c>
      <c r="G6140" s="2" t="s">
        <v>632</v>
      </c>
      <c r="H6140" s="0" t="s">
        <v>21</v>
      </c>
      <c r="I6140" s="0" t="s">
        <v>21</v>
      </c>
      <c r="J6140" s="0" t="s">
        <v>46079</v>
      </c>
      <c r="K6140" s="0" t="s">
        <v>24</v>
      </c>
      <c r="L6140" s="0" t="s">
        <v>615</v>
      </c>
      <c r="M6140" s="0" t="s">
        <v>21</v>
      </c>
      <c r="N6140" s="0" t="s">
        <v>21</v>
      </c>
      <c r="O6140" s="2" t="s">
        <v>40534</v>
      </c>
      <c r="P6140" s="2" t="s">
        <v>403</v>
      </c>
    </row>
    <row r="6141" customFormat="false" ht="12.8" hidden="false" customHeight="false" outlineLevel="0" collapsed="false">
      <c r="A6141" s="0" t="s">
        <v>46080</v>
      </c>
      <c r="B6141" s="0" t="s">
        <v>46081</v>
      </c>
      <c r="C6141" s="0" t="s">
        <v>46082</v>
      </c>
      <c r="D6141" s="0" t="s">
        <v>46083</v>
      </c>
      <c r="E6141" s="0" t="s">
        <v>46084</v>
      </c>
      <c r="F6141" s="0" t="s">
        <v>46085</v>
      </c>
      <c r="G6141" s="2" t="s">
        <v>8887</v>
      </c>
      <c r="H6141" s="0" t="s">
        <v>21</v>
      </c>
      <c r="I6141" s="0" t="s">
        <v>21</v>
      </c>
      <c r="J6141" s="0" t="s">
        <v>46086</v>
      </c>
      <c r="K6141" s="0" t="s">
        <v>876</v>
      </c>
      <c r="L6141" s="0" t="s">
        <v>877</v>
      </c>
      <c r="M6141" s="0" t="s">
        <v>21</v>
      </c>
      <c r="N6141" s="0" t="s">
        <v>21</v>
      </c>
      <c r="O6141" s="2" t="s">
        <v>32034</v>
      </c>
      <c r="P6141" s="2" t="s">
        <v>76</v>
      </c>
    </row>
    <row r="6142" customFormat="false" ht="12.8" hidden="false" customHeight="false" outlineLevel="0" collapsed="false">
      <c r="A6142" s="0" t="s">
        <v>46087</v>
      </c>
      <c r="B6142" s="0" t="s">
        <v>46088</v>
      </c>
      <c r="C6142" s="0" t="s">
        <v>46089</v>
      </c>
      <c r="D6142" s="0" t="s">
        <v>46090</v>
      </c>
      <c r="E6142" s="0" t="s">
        <v>46091</v>
      </c>
      <c r="F6142" s="0" t="s">
        <v>46092</v>
      </c>
      <c r="G6142" s="2" t="s">
        <v>507</v>
      </c>
      <c r="H6142" s="0" t="n">
        <v>11</v>
      </c>
      <c r="I6142" s="0" t="n">
        <v>50</v>
      </c>
      <c r="J6142" s="0" t="s">
        <v>46093</v>
      </c>
      <c r="K6142" s="0" t="s">
        <v>24</v>
      </c>
      <c r="L6142" s="0" t="s">
        <v>46094</v>
      </c>
      <c r="M6142" s="0" t="s">
        <v>21</v>
      </c>
      <c r="N6142" s="0" t="s">
        <v>21</v>
      </c>
      <c r="O6142" s="2" t="s">
        <v>46095</v>
      </c>
      <c r="P6142" s="2" t="s">
        <v>45</v>
      </c>
    </row>
    <row r="6143" customFormat="false" ht="12.8" hidden="false" customHeight="false" outlineLevel="0" collapsed="false">
      <c r="A6143" s="0" t="s">
        <v>46096</v>
      </c>
      <c r="B6143" s="0" t="s">
        <v>46097</v>
      </c>
      <c r="C6143" s="0" t="s">
        <v>46098</v>
      </c>
      <c r="D6143" s="0" t="s">
        <v>46099</v>
      </c>
      <c r="E6143" s="0" t="s">
        <v>46100</v>
      </c>
      <c r="F6143" s="0" t="s">
        <v>46101</v>
      </c>
      <c r="G6143" s="2" t="s">
        <v>46102</v>
      </c>
      <c r="H6143" s="0" t="n">
        <v>1</v>
      </c>
      <c r="I6143" s="0" t="n">
        <v>10</v>
      </c>
      <c r="J6143" s="0" t="s">
        <v>46103</v>
      </c>
      <c r="K6143" s="0" t="s">
        <v>73</v>
      </c>
      <c r="L6143" s="0" t="s">
        <v>105</v>
      </c>
      <c r="M6143" s="0" t="s">
        <v>21</v>
      </c>
      <c r="N6143" s="0" t="s">
        <v>21</v>
      </c>
      <c r="O6143" s="2" t="s">
        <v>46104</v>
      </c>
      <c r="P6143" s="2" t="s">
        <v>403</v>
      </c>
    </row>
    <row r="6144" customFormat="false" ht="12.8" hidden="false" customHeight="false" outlineLevel="0" collapsed="false">
      <c r="A6144" s="0" t="s">
        <v>46105</v>
      </c>
      <c r="B6144" s="0" t="s">
        <v>46106</v>
      </c>
      <c r="C6144" s="0" t="s">
        <v>46107</v>
      </c>
      <c r="D6144" s="0" t="s">
        <v>46108</v>
      </c>
      <c r="E6144" s="0" t="s">
        <v>46109</v>
      </c>
      <c r="F6144" s="0" t="s">
        <v>46110</v>
      </c>
      <c r="G6144" s="2" t="s">
        <v>5581</v>
      </c>
      <c r="H6144" s="0" t="n">
        <v>501</v>
      </c>
      <c r="I6144" s="0" t="n">
        <v>1000</v>
      </c>
      <c r="J6144" s="0" t="s">
        <v>46111</v>
      </c>
      <c r="K6144" s="0" t="s">
        <v>188</v>
      </c>
      <c r="L6144" s="0" t="s">
        <v>927</v>
      </c>
      <c r="M6144" s="0" t="s">
        <v>46112</v>
      </c>
      <c r="N6144" s="0" t="s">
        <v>46113</v>
      </c>
      <c r="O6144" s="2" t="s">
        <v>46114</v>
      </c>
      <c r="P6144" s="2" t="s">
        <v>292</v>
      </c>
    </row>
    <row r="6145" customFormat="false" ht="12.8" hidden="false" customHeight="false" outlineLevel="0" collapsed="false">
      <c r="A6145" s="0" t="s">
        <v>46115</v>
      </c>
      <c r="B6145" s="0" t="s">
        <v>46116</v>
      </c>
      <c r="C6145" s="0" t="s">
        <v>46117</v>
      </c>
      <c r="D6145" s="0" t="s">
        <v>21</v>
      </c>
      <c r="E6145" s="0" t="s">
        <v>21</v>
      </c>
      <c r="F6145" s="0" t="s">
        <v>21</v>
      </c>
      <c r="G6145" s="0" t="s">
        <v>21</v>
      </c>
      <c r="H6145" s="0" t="s">
        <v>21</v>
      </c>
      <c r="I6145" s="0" t="s">
        <v>21</v>
      </c>
      <c r="J6145" s="0" t="s">
        <v>21</v>
      </c>
      <c r="K6145" s="0" t="s">
        <v>21</v>
      </c>
      <c r="L6145" s="0" t="s">
        <v>21</v>
      </c>
      <c r="M6145" s="0" t="s">
        <v>21</v>
      </c>
      <c r="N6145" s="0" t="s">
        <v>21</v>
      </c>
      <c r="O6145" s="2" t="s">
        <v>1625</v>
      </c>
      <c r="P6145" s="2" t="s">
        <v>11372</v>
      </c>
    </row>
    <row r="6146" customFormat="false" ht="12.8" hidden="false" customHeight="false" outlineLevel="0" collapsed="false">
      <c r="A6146" s="0" t="s">
        <v>46118</v>
      </c>
      <c r="B6146" s="0" t="s">
        <v>46119</v>
      </c>
      <c r="C6146" s="0" t="s">
        <v>46120</v>
      </c>
      <c r="D6146" s="0" t="s">
        <v>46121</v>
      </c>
      <c r="E6146" s="0" t="s">
        <v>21</v>
      </c>
      <c r="F6146" s="0" t="s">
        <v>21</v>
      </c>
      <c r="G6146" s="0" t="s">
        <v>21</v>
      </c>
      <c r="H6146" s="0" t="s">
        <v>21</v>
      </c>
      <c r="I6146" s="0" t="s">
        <v>21</v>
      </c>
      <c r="J6146" s="0" t="s">
        <v>21</v>
      </c>
      <c r="K6146" s="0" t="s">
        <v>24</v>
      </c>
      <c r="L6146" s="0" t="s">
        <v>726</v>
      </c>
      <c r="M6146" s="0" t="s">
        <v>21</v>
      </c>
      <c r="N6146" s="0" t="s">
        <v>21</v>
      </c>
      <c r="O6146" s="2" t="s">
        <v>341</v>
      </c>
      <c r="P6146" s="2" t="s">
        <v>34</v>
      </c>
    </row>
    <row r="6147" customFormat="false" ht="12.8" hidden="false" customHeight="false" outlineLevel="0" collapsed="false">
      <c r="A6147" s="0" t="s">
        <v>46122</v>
      </c>
      <c r="B6147" s="0" t="s">
        <v>46123</v>
      </c>
      <c r="C6147" s="0" t="s">
        <v>46124</v>
      </c>
      <c r="D6147" s="0" t="s">
        <v>46125</v>
      </c>
      <c r="E6147" s="0" t="s">
        <v>46126</v>
      </c>
      <c r="F6147" s="0" t="s">
        <v>46127</v>
      </c>
      <c r="G6147" s="2" t="s">
        <v>331</v>
      </c>
      <c r="H6147" s="0" t="n">
        <v>101</v>
      </c>
      <c r="I6147" s="0" t="n">
        <v>250</v>
      </c>
      <c r="J6147" s="0" t="s">
        <v>46128</v>
      </c>
      <c r="K6147" s="0" t="s">
        <v>24</v>
      </c>
      <c r="L6147" s="0" t="s">
        <v>46129</v>
      </c>
      <c r="M6147" s="0" t="s">
        <v>21</v>
      </c>
      <c r="N6147" s="0" t="s">
        <v>21</v>
      </c>
      <c r="O6147" s="2" t="s">
        <v>16085</v>
      </c>
      <c r="P6147" s="2" t="s">
        <v>45</v>
      </c>
    </row>
    <row r="6148" customFormat="false" ht="12.8" hidden="false" customHeight="false" outlineLevel="0" collapsed="false">
      <c r="A6148" s="0" t="s">
        <v>46130</v>
      </c>
      <c r="B6148" s="0" t="s">
        <v>46131</v>
      </c>
      <c r="C6148" s="0" t="s">
        <v>46132</v>
      </c>
      <c r="D6148" s="0" t="s">
        <v>46133</v>
      </c>
      <c r="E6148" s="0" t="s">
        <v>46134</v>
      </c>
      <c r="F6148" s="0" t="s">
        <v>46135</v>
      </c>
      <c r="G6148" s="2" t="s">
        <v>46136</v>
      </c>
      <c r="H6148" s="0" t="n">
        <v>1</v>
      </c>
      <c r="I6148" s="0" t="n">
        <v>10</v>
      </c>
      <c r="J6148" s="0" t="s">
        <v>46137</v>
      </c>
      <c r="K6148" s="0" t="s">
        <v>24</v>
      </c>
      <c r="L6148" s="0" t="s">
        <v>24050</v>
      </c>
      <c r="M6148" s="0" t="s">
        <v>46138</v>
      </c>
      <c r="N6148" s="0" t="s">
        <v>46139</v>
      </c>
      <c r="O6148" s="2" t="s">
        <v>3001</v>
      </c>
      <c r="P6148" s="2" t="s">
        <v>512</v>
      </c>
    </row>
    <row r="6149" customFormat="false" ht="12.8" hidden="false" customHeight="false" outlineLevel="0" collapsed="false">
      <c r="A6149" s="0" t="s">
        <v>46140</v>
      </c>
      <c r="B6149" s="0" t="s">
        <v>46141</v>
      </c>
      <c r="C6149" s="0" t="s">
        <v>46142</v>
      </c>
      <c r="D6149" s="0" t="s">
        <v>46143</v>
      </c>
      <c r="E6149" s="0" t="s">
        <v>46144</v>
      </c>
      <c r="F6149" s="0" t="s">
        <v>46145</v>
      </c>
      <c r="G6149" s="2" t="s">
        <v>225</v>
      </c>
      <c r="H6149" s="0" t="s">
        <v>21</v>
      </c>
      <c r="I6149" s="0" t="s">
        <v>21</v>
      </c>
      <c r="J6149" s="0" t="s">
        <v>46146</v>
      </c>
      <c r="K6149" s="0" t="s">
        <v>24</v>
      </c>
      <c r="L6149" s="0" t="s">
        <v>63</v>
      </c>
      <c r="M6149" s="0" t="s">
        <v>21</v>
      </c>
      <c r="N6149" s="0" t="s">
        <v>21</v>
      </c>
      <c r="O6149" s="2" t="s">
        <v>24868</v>
      </c>
      <c r="P6149" s="2" t="s">
        <v>45</v>
      </c>
    </row>
    <row r="6150" customFormat="false" ht="12.8" hidden="false" customHeight="false" outlineLevel="0" collapsed="false">
      <c r="A6150" s="0" t="s">
        <v>46147</v>
      </c>
      <c r="B6150" s="0" t="s">
        <v>46148</v>
      </c>
      <c r="C6150" s="0" t="s">
        <v>46149</v>
      </c>
      <c r="D6150" s="0" t="s">
        <v>46150</v>
      </c>
      <c r="E6150" s="0" t="s">
        <v>46151</v>
      </c>
      <c r="F6150" s="0" t="s">
        <v>21</v>
      </c>
      <c r="G6150" s="0" t="s">
        <v>21</v>
      </c>
      <c r="H6150" s="0" t="n">
        <v>11</v>
      </c>
      <c r="I6150" s="0" t="n">
        <v>50</v>
      </c>
      <c r="J6150" s="0" t="s">
        <v>46152</v>
      </c>
      <c r="K6150" s="0" t="s">
        <v>24</v>
      </c>
      <c r="L6150" s="0" t="s">
        <v>63</v>
      </c>
      <c r="M6150" s="0" t="s">
        <v>21</v>
      </c>
      <c r="N6150" s="0" t="s">
        <v>21</v>
      </c>
      <c r="O6150" s="2" t="s">
        <v>4123</v>
      </c>
      <c r="P6150" s="2" t="s">
        <v>55</v>
      </c>
    </row>
    <row r="6151" customFormat="false" ht="12.8" hidden="false" customHeight="false" outlineLevel="0" collapsed="false">
      <c r="A6151" s="0" t="s">
        <v>46153</v>
      </c>
      <c r="B6151" s="0" t="s">
        <v>46154</v>
      </c>
      <c r="C6151" s="0" t="s">
        <v>46155</v>
      </c>
      <c r="D6151" s="0" t="s">
        <v>46156</v>
      </c>
      <c r="E6151" s="0" t="s">
        <v>46157</v>
      </c>
      <c r="F6151" s="0" t="s">
        <v>46158</v>
      </c>
      <c r="G6151" s="2" t="s">
        <v>430</v>
      </c>
      <c r="H6151" s="0" t="n">
        <v>101</v>
      </c>
      <c r="I6151" s="0" t="n">
        <v>250</v>
      </c>
      <c r="J6151" s="0" t="s">
        <v>46159</v>
      </c>
      <c r="K6151" s="0" t="s">
        <v>73</v>
      </c>
      <c r="L6151" s="0" t="s">
        <v>74</v>
      </c>
      <c r="M6151" s="0" t="s">
        <v>21</v>
      </c>
      <c r="N6151" s="0" t="s">
        <v>21</v>
      </c>
      <c r="O6151" s="2" t="s">
        <v>21742</v>
      </c>
      <c r="P6151" s="2" t="s">
        <v>552</v>
      </c>
    </row>
    <row r="6152" customFormat="false" ht="12.8" hidden="false" customHeight="false" outlineLevel="0" collapsed="false">
      <c r="A6152" s="0" t="s">
        <v>46160</v>
      </c>
      <c r="B6152" s="0" t="s">
        <v>46161</v>
      </c>
      <c r="C6152" s="0" t="s">
        <v>46162</v>
      </c>
      <c r="D6152" s="0" t="s">
        <v>46163</v>
      </c>
      <c r="E6152" s="0" t="s">
        <v>46164</v>
      </c>
      <c r="F6152" s="0" t="s">
        <v>46165</v>
      </c>
      <c r="G6152" s="2" t="s">
        <v>331</v>
      </c>
      <c r="H6152" s="0" t="s">
        <v>21</v>
      </c>
      <c r="I6152" s="0" t="s">
        <v>21</v>
      </c>
      <c r="J6152" s="0" t="s">
        <v>46166</v>
      </c>
      <c r="K6152" s="0" t="s">
        <v>24</v>
      </c>
      <c r="L6152" s="0" t="s">
        <v>23603</v>
      </c>
      <c r="M6152" s="0" t="s">
        <v>21</v>
      </c>
      <c r="N6152" s="0" t="s">
        <v>21</v>
      </c>
      <c r="O6152" s="2" t="s">
        <v>1602</v>
      </c>
      <c r="P6152" s="2" t="s">
        <v>1034</v>
      </c>
    </row>
    <row r="6153" customFormat="false" ht="12.8" hidden="false" customHeight="false" outlineLevel="0" collapsed="false">
      <c r="A6153" s="0" t="s">
        <v>46167</v>
      </c>
      <c r="B6153" s="0" t="s">
        <v>46168</v>
      </c>
      <c r="C6153" s="0" t="s">
        <v>46169</v>
      </c>
      <c r="D6153" s="0" t="s">
        <v>46170</v>
      </c>
      <c r="E6153" s="0" t="s">
        <v>46171</v>
      </c>
      <c r="F6153" s="0" t="s">
        <v>46172</v>
      </c>
      <c r="G6153" s="2" t="s">
        <v>613</v>
      </c>
      <c r="H6153" s="0" t="n">
        <v>1</v>
      </c>
      <c r="I6153" s="0" t="n">
        <v>10</v>
      </c>
      <c r="J6153" s="0" t="s">
        <v>46173</v>
      </c>
      <c r="K6153" s="0" t="s">
        <v>479</v>
      </c>
      <c r="L6153" s="0" t="s">
        <v>8303</v>
      </c>
      <c r="M6153" s="0" t="s">
        <v>21</v>
      </c>
      <c r="N6153" s="0" t="s">
        <v>21</v>
      </c>
      <c r="O6153" s="2" t="s">
        <v>5699</v>
      </c>
      <c r="P6153" s="2" t="s">
        <v>45</v>
      </c>
    </row>
    <row r="6154" customFormat="false" ht="12.8" hidden="false" customHeight="false" outlineLevel="0" collapsed="false">
      <c r="A6154" s="0" t="s">
        <v>46174</v>
      </c>
      <c r="B6154" s="0" t="s">
        <v>46175</v>
      </c>
      <c r="C6154" s="0" t="s">
        <v>46176</v>
      </c>
      <c r="D6154" s="0" t="s">
        <v>46177</v>
      </c>
      <c r="E6154" s="0" t="s">
        <v>46178</v>
      </c>
      <c r="F6154" s="0" t="s">
        <v>46179</v>
      </c>
      <c r="G6154" s="2" t="s">
        <v>10752</v>
      </c>
      <c r="H6154" s="0" t="n">
        <v>1</v>
      </c>
      <c r="I6154" s="0" t="n">
        <v>10</v>
      </c>
      <c r="J6154" s="0" t="s">
        <v>46180</v>
      </c>
      <c r="K6154" s="0" t="s">
        <v>234</v>
      </c>
      <c r="L6154" s="0" t="s">
        <v>235</v>
      </c>
      <c r="M6154" s="0" t="s">
        <v>21</v>
      </c>
      <c r="N6154" s="0" t="s">
        <v>21</v>
      </c>
      <c r="O6154" s="2" t="s">
        <v>421</v>
      </c>
      <c r="P6154" s="2" t="s">
        <v>34</v>
      </c>
    </row>
    <row r="6155" customFormat="false" ht="12.8" hidden="false" customHeight="false" outlineLevel="0" collapsed="false">
      <c r="A6155" s="0" t="s">
        <v>46181</v>
      </c>
      <c r="B6155" s="0" t="s">
        <v>46182</v>
      </c>
      <c r="C6155" s="0" t="s">
        <v>46183</v>
      </c>
      <c r="D6155" s="0" t="s">
        <v>46184</v>
      </c>
      <c r="E6155" s="0" t="s">
        <v>46185</v>
      </c>
      <c r="F6155" s="0" t="s">
        <v>46186</v>
      </c>
      <c r="G6155" s="2" t="s">
        <v>225</v>
      </c>
      <c r="H6155" s="0" t="s">
        <v>21</v>
      </c>
      <c r="I6155" s="0" t="s">
        <v>21</v>
      </c>
      <c r="J6155" s="0" t="s">
        <v>46187</v>
      </c>
      <c r="K6155" s="0" t="s">
        <v>24</v>
      </c>
      <c r="L6155" s="0" t="s">
        <v>3312</v>
      </c>
      <c r="M6155" s="0" t="s">
        <v>21</v>
      </c>
      <c r="N6155" s="0" t="s">
        <v>21</v>
      </c>
      <c r="O6155" s="2" t="s">
        <v>17675</v>
      </c>
      <c r="P6155" s="2" t="s">
        <v>403</v>
      </c>
    </row>
    <row r="6156" customFormat="false" ht="12.8" hidden="false" customHeight="false" outlineLevel="0" collapsed="false">
      <c r="A6156" s="0" t="s">
        <v>46188</v>
      </c>
      <c r="B6156" s="0" t="s">
        <v>46189</v>
      </c>
      <c r="C6156" s="0" t="s">
        <v>46190</v>
      </c>
      <c r="D6156" s="0" t="s">
        <v>46191</v>
      </c>
      <c r="E6156" s="0" t="s">
        <v>46192</v>
      </c>
      <c r="F6156" s="0" t="s">
        <v>46193</v>
      </c>
      <c r="G6156" s="2" t="s">
        <v>613</v>
      </c>
      <c r="H6156" s="0" t="s">
        <v>21</v>
      </c>
      <c r="I6156" s="0" t="s">
        <v>21</v>
      </c>
      <c r="J6156" s="0" t="s">
        <v>46194</v>
      </c>
      <c r="K6156" s="0" t="s">
        <v>5067</v>
      </c>
      <c r="L6156" s="0" t="s">
        <v>22161</v>
      </c>
      <c r="M6156" s="0" t="s">
        <v>21</v>
      </c>
      <c r="N6156" s="0" t="s">
        <v>21</v>
      </c>
      <c r="O6156" s="2" t="s">
        <v>499</v>
      </c>
      <c r="P6156" s="2" t="s">
        <v>523</v>
      </c>
    </row>
    <row r="6157" customFormat="false" ht="12.8" hidden="false" customHeight="false" outlineLevel="0" collapsed="false">
      <c r="A6157" s="0" t="s">
        <v>46195</v>
      </c>
      <c r="B6157" s="0" t="s">
        <v>46196</v>
      </c>
      <c r="C6157" s="0" t="s">
        <v>46197</v>
      </c>
      <c r="D6157" s="0" t="s">
        <v>46198</v>
      </c>
      <c r="E6157" s="0" t="s">
        <v>46199</v>
      </c>
      <c r="F6157" s="0" t="s">
        <v>46200</v>
      </c>
      <c r="G6157" s="2" t="s">
        <v>130</v>
      </c>
      <c r="H6157" s="0" t="n">
        <v>1</v>
      </c>
      <c r="I6157" s="0" t="n">
        <v>10</v>
      </c>
      <c r="J6157" s="0" t="s">
        <v>46201</v>
      </c>
      <c r="K6157" s="0" t="s">
        <v>234</v>
      </c>
      <c r="L6157" s="0" t="s">
        <v>235</v>
      </c>
      <c r="M6157" s="0" t="s">
        <v>21</v>
      </c>
      <c r="N6157" s="0" t="s">
        <v>21</v>
      </c>
      <c r="O6157" s="2" t="s">
        <v>11210</v>
      </c>
      <c r="P6157" s="2" t="s">
        <v>237</v>
      </c>
    </row>
    <row r="6158" customFormat="false" ht="12.8" hidden="false" customHeight="false" outlineLevel="0" collapsed="false">
      <c r="A6158" s="0" t="s">
        <v>46202</v>
      </c>
      <c r="B6158" s="0" t="s">
        <v>46203</v>
      </c>
      <c r="C6158" s="0" t="s">
        <v>46204</v>
      </c>
      <c r="D6158" s="0" t="s">
        <v>46205</v>
      </c>
      <c r="E6158" s="0" t="s">
        <v>21</v>
      </c>
      <c r="F6158" s="0" t="s">
        <v>46206</v>
      </c>
      <c r="G6158" s="2" t="s">
        <v>11599</v>
      </c>
      <c r="H6158" s="0" t="s">
        <v>21</v>
      </c>
      <c r="I6158" s="0" t="s">
        <v>21</v>
      </c>
      <c r="J6158" s="0" t="s">
        <v>46207</v>
      </c>
      <c r="K6158" s="0" t="s">
        <v>21</v>
      </c>
      <c r="L6158" s="0" t="s">
        <v>21</v>
      </c>
      <c r="M6158" s="0" t="s">
        <v>21</v>
      </c>
      <c r="N6158" s="0" t="s">
        <v>21</v>
      </c>
      <c r="O6158" s="2" t="s">
        <v>8136</v>
      </c>
      <c r="P6158" s="2" t="s">
        <v>403</v>
      </c>
    </row>
    <row r="6159" customFormat="false" ht="12.8" hidden="false" customHeight="false" outlineLevel="0" collapsed="false">
      <c r="A6159" s="0" t="s">
        <v>46208</v>
      </c>
      <c r="B6159" s="0" t="s">
        <v>46209</v>
      </c>
      <c r="C6159" s="0" t="s">
        <v>46210</v>
      </c>
      <c r="D6159" s="0" t="s">
        <v>37918</v>
      </c>
      <c r="E6159" s="0" t="s">
        <v>46211</v>
      </c>
      <c r="F6159" s="0" t="s">
        <v>46212</v>
      </c>
      <c r="G6159" s="2" t="s">
        <v>331</v>
      </c>
      <c r="H6159" s="0" t="s">
        <v>21</v>
      </c>
      <c r="I6159" s="0" t="s">
        <v>21</v>
      </c>
      <c r="J6159" s="0" t="s">
        <v>37921</v>
      </c>
      <c r="K6159" s="0" t="s">
        <v>21</v>
      </c>
      <c r="L6159" s="0" t="s">
        <v>21</v>
      </c>
      <c r="M6159" s="0" t="s">
        <v>21</v>
      </c>
      <c r="N6159" s="0" t="s">
        <v>21</v>
      </c>
      <c r="O6159" s="2" t="s">
        <v>2131</v>
      </c>
      <c r="P6159" s="2" t="s">
        <v>45</v>
      </c>
    </row>
    <row r="6160" customFormat="false" ht="12.8" hidden="false" customHeight="false" outlineLevel="0" collapsed="false">
      <c r="A6160" s="0" t="s">
        <v>46213</v>
      </c>
      <c r="B6160" s="0" t="s">
        <v>46214</v>
      </c>
      <c r="C6160" s="0" t="s">
        <v>46215</v>
      </c>
      <c r="D6160" s="0" t="s">
        <v>46216</v>
      </c>
      <c r="E6160" s="0" t="s">
        <v>46217</v>
      </c>
      <c r="F6160" s="0" t="s">
        <v>46218</v>
      </c>
      <c r="G6160" s="2" t="s">
        <v>613</v>
      </c>
      <c r="H6160" s="0" t="s">
        <v>21</v>
      </c>
      <c r="I6160" s="0" t="s">
        <v>21</v>
      </c>
      <c r="J6160" s="0" t="s">
        <v>46219</v>
      </c>
      <c r="K6160" s="0" t="s">
        <v>21</v>
      </c>
      <c r="L6160" s="0" t="s">
        <v>21</v>
      </c>
      <c r="M6160" s="0" t="s">
        <v>21</v>
      </c>
      <c r="N6160" s="0" t="s">
        <v>21</v>
      </c>
      <c r="O6160" s="2" t="s">
        <v>903</v>
      </c>
      <c r="P6160" s="2" t="s">
        <v>45</v>
      </c>
    </row>
    <row r="6161" customFormat="false" ht="12.8" hidden="false" customHeight="false" outlineLevel="0" collapsed="false">
      <c r="A6161" s="0" t="s">
        <v>46220</v>
      </c>
      <c r="B6161" s="0" t="s">
        <v>46221</v>
      </c>
      <c r="C6161" s="0" t="s">
        <v>46222</v>
      </c>
      <c r="D6161" s="0" t="s">
        <v>21</v>
      </c>
      <c r="E6161" s="0" t="s">
        <v>21</v>
      </c>
      <c r="F6161" s="0" t="s">
        <v>21</v>
      </c>
      <c r="G6161" s="0" t="s">
        <v>21</v>
      </c>
      <c r="H6161" s="0" t="s">
        <v>21</v>
      </c>
      <c r="I6161" s="0" t="s">
        <v>21</v>
      </c>
      <c r="J6161" s="0" t="s">
        <v>21</v>
      </c>
      <c r="K6161" s="0" t="s">
        <v>24</v>
      </c>
      <c r="L6161" s="0" t="s">
        <v>63</v>
      </c>
      <c r="M6161" s="0" t="s">
        <v>21</v>
      </c>
      <c r="N6161" s="0" t="s">
        <v>21</v>
      </c>
      <c r="O6161" s="2" t="s">
        <v>3561</v>
      </c>
      <c r="P6161" s="2" t="s">
        <v>5374</v>
      </c>
    </row>
    <row r="6162" customFormat="false" ht="12.8" hidden="false" customHeight="false" outlineLevel="0" collapsed="false">
      <c r="A6162" s="0" t="s">
        <v>46223</v>
      </c>
      <c r="B6162" s="0" t="s">
        <v>46224</v>
      </c>
      <c r="C6162" s="0" t="s">
        <v>46225</v>
      </c>
      <c r="D6162" s="0" t="s">
        <v>46226</v>
      </c>
      <c r="E6162" s="0" t="s">
        <v>21</v>
      </c>
      <c r="F6162" s="0" t="s">
        <v>21</v>
      </c>
      <c r="G6162" s="0" t="s">
        <v>21</v>
      </c>
      <c r="H6162" s="0" t="s">
        <v>21</v>
      </c>
      <c r="I6162" s="0" t="s">
        <v>21</v>
      </c>
      <c r="J6162" s="0" t="s">
        <v>21</v>
      </c>
      <c r="K6162" s="0" t="s">
        <v>24</v>
      </c>
      <c r="L6162" s="0" t="s">
        <v>32</v>
      </c>
      <c r="M6162" s="0" t="s">
        <v>21</v>
      </c>
      <c r="N6162" s="0" t="s">
        <v>21</v>
      </c>
      <c r="O6162" s="2" t="s">
        <v>46227</v>
      </c>
      <c r="P6162" s="2" t="s">
        <v>269</v>
      </c>
    </row>
    <row r="6163" customFormat="false" ht="12.8" hidden="false" customHeight="false" outlineLevel="0" collapsed="false">
      <c r="A6163" s="0" t="s">
        <v>46228</v>
      </c>
      <c r="B6163" s="0" t="s">
        <v>46229</v>
      </c>
      <c r="C6163" s="0" t="s">
        <v>46230</v>
      </c>
      <c r="D6163" s="0" t="s">
        <v>46231</v>
      </c>
      <c r="E6163" s="0" t="s">
        <v>46232</v>
      </c>
      <c r="F6163" s="0" t="s">
        <v>46233</v>
      </c>
      <c r="G6163" s="2" t="s">
        <v>1272</v>
      </c>
      <c r="H6163" s="0" t="n">
        <v>11</v>
      </c>
      <c r="I6163" s="0" t="n">
        <v>50</v>
      </c>
      <c r="J6163" s="0" t="s">
        <v>46234</v>
      </c>
      <c r="K6163" s="0" t="s">
        <v>1243</v>
      </c>
      <c r="L6163" s="0" t="s">
        <v>1244</v>
      </c>
      <c r="M6163" s="0" t="s">
        <v>21</v>
      </c>
      <c r="N6163" s="0" t="s">
        <v>21</v>
      </c>
      <c r="O6163" s="2" t="s">
        <v>3724</v>
      </c>
      <c r="P6163" s="2" t="s">
        <v>34</v>
      </c>
    </row>
    <row r="6164" customFormat="false" ht="12.8" hidden="false" customHeight="false" outlineLevel="0" collapsed="false">
      <c r="A6164" s="0" t="s">
        <v>46235</v>
      </c>
      <c r="B6164" s="0" t="s">
        <v>46236</v>
      </c>
      <c r="C6164" s="0" t="s">
        <v>46237</v>
      </c>
      <c r="D6164" s="0" t="s">
        <v>46238</v>
      </c>
      <c r="E6164" s="0" t="s">
        <v>46239</v>
      </c>
      <c r="F6164" s="0" t="s">
        <v>46240</v>
      </c>
      <c r="G6164" s="2" t="s">
        <v>613</v>
      </c>
      <c r="H6164" s="0" t="n">
        <v>11</v>
      </c>
      <c r="I6164" s="0" t="n">
        <v>50</v>
      </c>
      <c r="J6164" s="0" t="s">
        <v>46241</v>
      </c>
      <c r="K6164" s="0" t="s">
        <v>24</v>
      </c>
      <c r="L6164" s="0" t="s">
        <v>32</v>
      </c>
      <c r="M6164" s="0" t="s">
        <v>21</v>
      </c>
      <c r="N6164" s="0" t="s">
        <v>21</v>
      </c>
      <c r="O6164" s="2" t="s">
        <v>7744</v>
      </c>
      <c r="P6164" s="2" t="s">
        <v>45</v>
      </c>
    </row>
    <row r="6165" customFormat="false" ht="12.8" hidden="false" customHeight="false" outlineLevel="0" collapsed="false">
      <c r="A6165" s="0" t="s">
        <v>46242</v>
      </c>
      <c r="B6165" s="0" t="s">
        <v>46243</v>
      </c>
      <c r="C6165" s="0" t="s">
        <v>46244</v>
      </c>
      <c r="D6165" s="0" t="s">
        <v>46245</v>
      </c>
      <c r="E6165" s="0" t="s">
        <v>46246</v>
      </c>
      <c r="F6165" s="0" t="s">
        <v>46247</v>
      </c>
      <c r="G6165" s="2" t="s">
        <v>130</v>
      </c>
      <c r="H6165" s="0" t="s">
        <v>21</v>
      </c>
      <c r="I6165" s="0" t="s">
        <v>21</v>
      </c>
      <c r="J6165" s="0" t="s">
        <v>46248</v>
      </c>
      <c r="K6165" s="0" t="s">
        <v>24</v>
      </c>
      <c r="L6165" s="0" t="s">
        <v>4598</v>
      </c>
      <c r="M6165" s="0" t="s">
        <v>21</v>
      </c>
      <c r="N6165" s="0" t="s">
        <v>21</v>
      </c>
      <c r="O6165" s="2" t="s">
        <v>7670</v>
      </c>
      <c r="P6165" s="2" t="s">
        <v>1090</v>
      </c>
    </row>
    <row r="6166" customFormat="false" ht="12.8" hidden="false" customHeight="false" outlineLevel="0" collapsed="false">
      <c r="A6166" s="0" t="s">
        <v>46249</v>
      </c>
      <c r="B6166" s="0" t="s">
        <v>46250</v>
      </c>
      <c r="C6166" s="0" t="s">
        <v>46251</v>
      </c>
      <c r="D6166" s="0" t="s">
        <v>21</v>
      </c>
      <c r="E6166" s="0" t="s">
        <v>21</v>
      </c>
      <c r="F6166" s="0" t="s">
        <v>21</v>
      </c>
      <c r="G6166" s="0" t="s">
        <v>21</v>
      </c>
      <c r="H6166" s="0" t="s">
        <v>21</v>
      </c>
      <c r="I6166" s="0" t="s">
        <v>21</v>
      </c>
      <c r="J6166" s="0" t="s">
        <v>21</v>
      </c>
      <c r="K6166" s="0" t="s">
        <v>21</v>
      </c>
      <c r="L6166" s="0" t="s">
        <v>21</v>
      </c>
      <c r="M6166" s="0" t="s">
        <v>21</v>
      </c>
      <c r="N6166" s="0" t="s">
        <v>21</v>
      </c>
      <c r="O6166" s="2" t="s">
        <v>8000</v>
      </c>
      <c r="P6166" s="2" t="s">
        <v>6612</v>
      </c>
    </row>
    <row r="6167" customFormat="false" ht="12.8" hidden="false" customHeight="false" outlineLevel="0" collapsed="false">
      <c r="A6167" s="0" t="s">
        <v>46252</v>
      </c>
      <c r="B6167" s="0" t="s">
        <v>46253</v>
      </c>
      <c r="C6167" s="0" t="s">
        <v>46254</v>
      </c>
      <c r="D6167" s="0" t="s">
        <v>46255</v>
      </c>
      <c r="E6167" s="0" t="s">
        <v>46256</v>
      </c>
      <c r="F6167" s="0" t="s">
        <v>46257</v>
      </c>
      <c r="G6167" s="2" t="s">
        <v>199</v>
      </c>
      <c r="H6167" s="0" t="s">
        <v>21</v>
      </c>
      <c r="I6167" s="0" t="s">
        <v>21</v>
      </c>
      <c r="J6167" s="0" t="s">
        <v>46258</v>
      </c>
      <c r="K6167" s="0" t="s">
        <v>24</v>
      </c>
      <c r="L6167" s="0" t="s">
        <v>615</v>
      </c>
      <c r="M6167" s="0" t="s">
        <v>21</v>
      </c>
      <c r="N6167" s="0" t="s">
        <v>21</v>
      </c>
      <c r="O6167" s="2" t="s">
        <v>1538</v>
      </c>
      <c r="P6167" s="2" t="s">
        <v>1081</v>
      </c>
    </row>
    <row r="6168" customFormat="false" ht="12.8" hidden="false" customHeight="false" outlineLevel="0" collapsed="false">
      <c r="A6168" s="0" t="s">
        <v>46259</v>
      </c>
      <c r="B6168" s="0" t="s">
        <v>46260</v>
      </c>
      <c r="C6168" s="0" t="s">
        <v>46261</v>
      </c>
      <c r="D6168" s="0" t="s">
        <v>46262</v>
      </c>
      <c r="E6168" s="0" t="s">
        <v>46263</v>
      </c>
      <c r="F6168" s="0" t="s">
        <v>46264</v>
      </c>
      <c r="G6168" s="0" t="s">
        <v>21</v>
      </c>
      <c r="H6168" s="0" t="s">
        <v>21</v>
      </c>
      <c r="I6168" s="0" t="s">
        <v>21</v>
      </c>
      <c r="J6168" s="0" t="s">
        <v>46265</v>
      </c>
      <c r="K6168" s="0" t="s">
        <v>73</v>
      </c>
      <c r="L6168" s="0" t="s">
        <v>74</v>
      </c>
      <c r="M6168" s="0" t="s">
        <v>21</v>
      </c>
      <c r="N6168" s="0" t="s">
        <v>21</v>
      </c>
      <c r="O6168" s="2" t="s">
        <v>32179</v>
      </c>
      <c r="P6168" s="2" t="s">
        <v>45</v>
      </c>
    </row>
    <row r="6169" customFormat="false" ht="12.8" hidden="false" customHeight="false" outlineLevel="0" collapsed="false">
      <c r="A6169" s="0" t="s">
        <v>46266</v>
      </c>
      <c r="B6169" s="0" t="s">
        <v>46267</v>
      </c>
      <c r="C6169" s="0" t="s">
        <v>46268</v>
      </c>
      <c r="D6169" s="0" t="s">
        <v>46269</v>
      </c>
      <c r="E6169" s="0" t="s">
        <v>46270</v>
      </c>
      <c r="F6169" s="0" t="s">
        <v>46271</v>
      </c>
      <c r="G6169" s="2" t="s">
        <v>130</v>
      </c>
      <c r="H6169" s="0" t="s">
        <v>21</v>
      </c>
      <c r="I6169" s="0" t="s">
        <v>21</v>
      </c>
      <c r="J6169" s="0" t="s">
        <v>46272</v>
      </c>
      <c r="K6169" s="0" t="s">
        <v>21</v>
      </c>
      <c r="L6169" s="0" t="s">
        <v>21</v>
      </c>
      <c r="M6169" s="0" t="s">
        <v>21</v>
      </c>
      <c r="N6169" s="0" t="s">
        <v>21</v>
      </c>
      <c r="O6169" s="2" t="s">
        <v>41377</v>
      </c>
      <c r="P6169" s="2" t="s">
        <v>55</v>
      </c>
    </row>
    <row r="6170" customFormat="false" ht="12.8" hidden="false" customHeight="false" outlineLevel="0" collapsed="false">
      <c r="A6170" s="0" t="s">
        <v>46273</v>
      </c>
      <c r="B6170" s="0" t="s">
        <v>46274</v>
      </c>
      <c r="C6170" s="0" t="s">
        <v>46275</v>
      </c>
      <c r="D6170" s="0" t="s">
        <v>46276</v>
      </c>
      <c r="E6170" s="0" t="s">
        <v>46277</v>
      </c>
      <c r="F6170" s="0" t="s">
        <v>46278</v>
      </c>
      <c r="G6170" s="2" t="s">
        <v>3120</v>
      </c>
      <c r="H6170" s="0" t="s">
        <v>21</v>
      </c>
      <c r="I6170" s="0" t="s">
        <v>21</v>
      </c>
      <c r="J6170" s="0" t="s">
        <v>46279</v>
      </c>
      <c r="K6170" s="0" t="s">
        <v>188</v>
      </c>
      <c r="L6170" s="0" t="s">
        <v>46280</v>
      </c>
      <c r="M6170" s="0" t="s">
        <v>21</v>
      </c>
      <c r="N6170" s="0" t="s">
        <v>21</v>
      </c>
      <c r="O6170" s="2" t="s">
        <v>597</v>
      </c>
      <c r="P6170" s="2" t="s">
        <v>403</v>
      </c>
    </row>
    <row r="6171" customFormat="false" ht="12.8" hidden="false" customHeight="false" outlineLevel="0" collapsed="false">
      <c r="A6171" s="0" t="s">
        <v>46281</v>
      </c>
      <c r="B6171" s="0" t="s">
        <v>46282</v>
      </c>
      <c r="C6171" s="0" t="s">
        <v>46283</v>
      </c>
      <c r="D6171" s="0" t="s">
        <v>46284</v>
      </c>
      <c r="E6171" s="0" t="s">
        <v>46285</v>
      </c>
      <c r="F6171" s="0" t="s">
        <v>46286</v>
      </c>
      <c r="G6171" s="2" t="s">
        <v>430</v>
      </c>
      <c r="H6171" s="0" t="s">
        <v>21</v>
      </c>
      <c r="I6171" s="0" t="s">
        <v>21</v>
      </c>
      <c r="J6171" s="0" t="s">
        <v>46287</v>
      </c>
      <c r="K6171" s="0" t="s">
        <v>24</v>
      </c>
      <c r="L6171" s="0" t="s">
        <v>28204</v>
      </c>
      <c r="M6171" s="0" t="s">
        <v>21</v>
      </c>
      <c r="N6171" s="0" t="s">
        <v>21</v>
      </c>
      <c r="O6171" s="2" t="s">
        <v>6889</v>
      </c>
      <c r="P6171" s="2" t="s">
        <v>45</v>
      </c>
    </row>
    <row r="6172" customFormat="false" ht="12.8" hidden="false" customHeight="false" outlineLevel="0" collapsed="false">
      <c r="A6172" s="0" t="s">
        <v>46288</v>
      </c>
      <c r="B6172" s="0" t="s">
        <v>46289</v>
      </c>
      <c r="C6172" s="0" t="s">
        <v>46290</v>
      </c>
      <c r="D6172" s="0" t="s">
        <v>46291</v>
      </c>
      <c r="E6172" s="0" t="s">
        <v>46292</v>
      </c>
      <c r="F6172" s="0" t="s">
        <v>46293</v>
      </c>
      <c r="G6172" s="0" t="s">
        <v>21</v>
      </c>
      <c r="H6172" s="0" t="s">
        <v>21</v>
      </c>
      <c r="I6172" s="0" t="s">
        <v>21</v>
      </c>
      <c r="J6172" s="0" t="s">
        <v>46294</v>
      </c>
      <c r="K6172" s="0" t="s">
        <v>24</v>
      </c>
      <c r="L6172" s="0" t="s">
        <v>1004</v>
      </c>
      <c r="M6172" s="0" t="s">
        <v>43155</v>
      </c>
      <c r="N6172" s="0" t="s">
        <v>46295</v>
      </c>
      <c r="O6172" s="2" t="s">
        <v>46296</v>
      </c>
      <c r="P6172" s="2" t="s">
        <v>34</v>
      </c>
    </row>
    <row r="6173" customFormat="false" ht="12.8" hidden="false" customHeight="false" outlineLevel="0" collapsed="false">
      <c r="A6173" s="0" t="s">
        <v>46297</v>
      </c>
      <c r="B6173" s="0" t="s">
        <v>46298</v>
      </c>
      <c r="C6173" s="0" t="s">
        <v>46299</v>
      </c>
      <c r="D6173" s="0" t="s">
        <v>46300</v>
      </c>
      <c r="E6173" s="0" t="s">
        <v>46301</v>
      </c>
      <c r="F6173" s="0" t="s">
        <v>46302</v>
      </c>
      <c r="G6173" s="2" t="s">
        <v>798</v>
      </c>
      <c r="H6173" s="0" t="s">
        <v>21</v>
      </c>
      <c r="I6173" s="0" t="s">
        <v>21</v>
      </c>
      <c r="J6173" s="0" t="s">
        <v>46303</v>
      </c>
      <c r="K6173" s="0" t="s">
        <v>24</v>
      </c>
      <c r="L6173" s="0" t="s">
        <v>3080</v>
      </c>
      <c r="M6173" s="0" t="s">
        <v>21</v>
      </c>
      <c r="N6173" s="0" t="s">
        <v>21</v>
      </c>
      <c r="O6173" s="2" t="s">
        <v>31208</v>
      </c>
      <c r="P6173" s="2" t="s">
        <v>1034</v>
      </c>
    </row>
    <row r="6174" customFormat="false" ht="12.8" hidden="false" customHeight="false" outlineLevel="0" collapsed="false">
      <c r="A6174" s="0" t="s">
        <v>46304</v>
      </c>
      <c r="B6174" s="0" t="s">
        <v>46305</v>
      </c>
      <c r="C6174" s="0" t="s">
        <v>46306</v>
      </c>
      <c r="D6174" s="0" t="s">
        <v>46307</v>
      </c>
      <c r="E6174" s="0" t="s">
        <v>46308</v>
      </c>
      <c r="F6174" s="0" t="s">
        <v>46309</v>
      </c>
      <c r="G6174" s="2" t="s">
        <v>298</v>
      </c>
      <c r="H6174" s="0" t="s">
        <v>21</v>
      </c>
      <c r="I6174" s="0" t="s">
        <v>21</v>
      </c>
      <c r="J6174" s="0" t="s">
        <v>46310</v>
      </c>
      <c r="K6174" s="0" t="s">
        <v>440</v>
      </c>
      <c r="L6174" s="0" t="s">
        <v>8090</v>
      </c>
      <c r="M6174" s="0" t="s">
        <v>21</v>
      </c>
      <c r="N6174" s="0" t="s">
        <v>21</v>
      </c>
      <c r="O6174" s="2" t="s">
        <v>18499</v>
      </c>
      <c r="P6174" s="2" t="s">
        <v>334</v>
      </c>
    </row>
    <row r="6175" customFormat="false" ht="12.8" hidden="false" customHeight="false" outlineLevel="0" collapsed="false">
      <c r="A6175" s="0" t="s">
        <v>46311</v>
      </c>
      <c r="B6175" s="0" t="s">
        <v>46312</v>
      </c>
      <c r="C6175" s="0" t="s">
        <v>46313</v>
      </c>
      <c r="D6175" s="0" t="s">
        <v>46314</v>
      </c>
      <c r="E6175" s="0" t="s">
        <v>46315</v>
      </c>
      <c r="F6175" s="0" t="s">
        <v>46316</v>
      </c>
      <c r="G6175" s="2" t="s">
        <v>1505</v>
      </c>
      <c r="H6175" s="0" t="n">
        <v>11</v>
      </c>
      <c r="I6175" s="0" t="n">
        <v>50</v>
      </c>
      <c r="J6175" s="0" t="s">
        <v>46317</v>
      </c>
      <c r="K6175" s="0" t="s">
        <v>24</v>
      </c>
      <c r="L6175" s="0" t="s">
        <v>1926</v>
      </c>
      <c r="M6175" s="0" t="s">
        <v>21</v>
      </c>
      <c r="N6175" s="0" t="s">
        <v>21</v>
      </c>
      <c r="O6175" s="2" t="s">
        <v>8280</v>
      </c>
      <c r="P6175" s="2" t="s">
        <v>45</v>
      </c>
    </row>
    <row r="6176" customFormat="false" ht="12.8" hidden="false" customHeight="false" outlineLevel="0" collapsed="false">
      <c r="A6176" s="0" t="s">
        <v>46318</v>
      </c>
      <c r="B6176" s="0" t="s">
        <v>46319</v>
      </c>
      <c r="C6176" s="0" t="s">
        <v>46320</v>
      </c>
      <c r="D6176" s="0" t="s">
        <v>46321</v>
      </c>
      <c r="E6176" s="0" t="s">
        <v>46322</v>
      </c>
      <c r="F6176" s="0" t="s">
        <v>46323</v>
      </c>
      <c r="G6176" s="2" t="s">
        <v>225</v>
      </c>
      <c r="H6176" s="0" t="s">
        <v>21</v>
      </c>
      <c r="I6176" s="0" t="s">
        <v>21</v>
      </c>
      <c r="J6176" s="0" t="s">
        <v>46324</v>
      </c>
      <c r="K6176" s="0" t="s">
        <v>24</v>
      </c>
      <c r="L6176" s="0" t="s">
        <v>28189</v>
      </c>
      <c r="M6176" s="0" t="s">
        <v>21</v>
      </c>
      <c r="N6176" s="0" t="s">
        <v>21</v>
      </c>
      <c r="O6176" s="2" t="s">
        <v>2225</v>
      </c>
      <c r="P6176" s="2" t="s">
        <v>403</v>
      </c>
    </row>
    <row r="6177" customFormat="false" ht="12.8" hidden="false" customHeight="false" outlineLevel="0" collapsed="false">
      <c r="A6177" s="0" t="s">
        <v>46325</v>
      </c>
      <c r="B6177" s="0" t="s">
        <v>46326</v>
      </c>
      <c r="C6177" s="0" t="s">
        <v>46327</v>
      </c>
      <c r="D6177" s="0" t="s">
        <v>46328</v>
      </c>
      <c r="E6177" s="0" t="s">
        <v>46329</v>
      </c>
      <c r="F6177" s="0" t="s">
        <v>46330</v>
      </c>
      <c r="G6177" s="2" t="s">
        <v>130</v>
      </c>
      <c r="H6177" s="0" t="n">
        <v>11</v>
      </c>
      <c r="I6177" s="0" t="n">
        <v>50</v>
      </c>
      <c r="J6177" s="0" t="s">
        <v>46331</v>
      </c>
      <c r="K6177" s="0" t="s">
        <v>24</v>
      </c>
      <c r="L6177" s="0" t="s">
        <v>74</v>
      </c>
      <c r="M6177" s="0" t="s">
        <v>21</v>
      </c>
      <c r="N6177" s="0" t="s">
        <v>21</v>
      </c>
      <c r="O6177" s="2" t="s">
        <v>24595</v>
      </c>
      <c r="P6177" s="2" t="s">
        <v>45</v>
      </c>
    </row>
    <row r="6178" customFormat="false" ht="12.8" hidden="false" customHeight="false" outlineLevel="0" collapsed="false">
      <c r="A6178" s="0" t="s">
        <v>46332</v>
      </c>
      <c r="B6178" s="0" t="s">
        <v>46333</v>
      </c>
      <c r="C6178" s="0" t="s">
        <v>46334</v>
      </c>
      <c r="D6178" s="0" t="s">
        <v>46335</v>
      </c>
      <c r="E6178" s="0" t="s">
        <v>46336</v>
      </c>
      <c r="F6178" s="0" t="s">
        <v>46337</v>
      </c>
      <c r="G6178" s="2" t="s">
        <v>2472</v>
      </c>
      <c r="H6178" s="0" t="n">
        <v>1</v>
      </c>
      <c r="I6178" s="0" t="n">
        <v>10</v>
      </c>
      <c r="J6178" s="0" t="s">
        <v>46338</v>
      </c>
      <c r="K6178" s="0" t="s">
        <v>300</v>
      </c>
      <c r="L6178" s="0" t="s">
        <v>301</v>
      </c>
      <c r="M6178" s="0" t="s">
        <v>21</v>
      </c>
      <c r="N6178" s="0" t="s">
        <v>21</v>
      </c>
      <c r="O6178" s="2" t="s">
        <v>1567</v>
      </c>
      <c r="P6178" s="2" t="s">
        <v>45</v>
      </c>
    </row>
    <row r="6179" customFormat="false" ht="12.8" hidden="false" customHeight="false" outlineLevel="0" collapsed="false">
      <c r="A6179" s="0" t="s">
        <v>46339</v>
      </c>
      <c r="B6179" s="0" t="s">
        <v>46340</v>
      </c>
      <c r="C6179" s="0" t="s">
        <v>46341</v>
      </c>
      <c r="D6179" s="0" t="s">
        <v>46342</v>
      </c>
      <c r="E6179" s="0" t="s">
        <v>46343</v>
      </c>
      <c r="F6179" s="0" t="s">
        <v>46344</v>
      </c>
      <c r="G6179" s="2" t="s">
        <v>4232</v>
      </c>
      <c r="H6179" s="0" t="n">
        <v>1</v>
      </c>
      <c r="I6179" s="0" t="n">
        <v>10</v>
      </c>
      <c r="J6179" s="0" t="s">
        <v>46345</v>
      </c>
      <c r="K6179" s="0" t="s">
        <v>24</v>
      </c>
      <c r="L6179" s="0" t="s">
        <v>32</v>
      </c>
      <c r="M6179" s="0" t="s">
        <v>21</v>
      </c>
      <c r="N6179" s="0" t="s">
        <v>21</v>
      </c>
      <c r="O6179" s="2" t="s">
        <v>43833</v>
      </c>
      <c r="P6179" s="2" t="s">
        <v>269</v>
      </c>
    </row>
    <row r="6180" customFormat="false" ht="12.8" hidden="false" customHeight="false" outlineLevel="0" collapsed="false">
      <c r="A6180" s="0" t="s">
        <v>46346</v>
      </c>
      <c r="B6180" s="0" t="s">
        <v>46347</v>
      </c>
      <c r="C6180" s="0" t="s">
        <v>46348</v>
      </c>
      <c r="D6180" s="0" t="s">
        <v>46349</v>
      </c>
      <c r="E6180" s="0" t="s">
        <v>46350</v>
      </c>
      <c r="F6180" s="0" t="s">
        <v>46351</v>
      </c>
      <c r="G6180" s="0" t="s">
        <v>21</v>
      </c>
      <c r="H6180" s="0" t="s">
        <v>21</v>
      </c>
      <c r="I6180" s="0" t="s">
        <v>21</v>
      </c>
      <c r="J6180" s="0" t="s">
        <v>46352</v>
      </c>
      <c r="K6180" s="0" t="s">
        <v>24</v>
      </c>
      <c r="L6180" s="0" t="s">
        <v>11220</v>
      </c>
      <c r="M6180" s="0" t="s">
        <v>21</v>
      </c>
      <c r="N6180" s="0" t="s">
        <v>21</v>
      </c>
      <c r="O6180" s="2" t="s">
        <v>6772</v>
      </c>
      <c r="P6180" s="2" t="s">
        <v>324</v>
      </c>
    </row>
    <row r="6181" customFormat="false" ht="12.8" hidden="false" customHeight="false" outlineLevel="0" collapsed="false">
      <c r="A6181" s="0" t="s">
        <v>46353</v>
      </c>
      <c r="B6181" s="0" t="s">
        <v>46354</v>
      </c>
      <c r="C6181" s="0" t="s">
        <v>46355</v>
      </c>
      <c r="D6181" s="0" t="s">
        <v>46356</v>
      </c>
      <c r="E6181" s="0" t="s">
        <v>21</v>
      </c>
      <c r="F6181" s="0" t="s">
        <v>46357</v>
      </c>
      <c r="G6181" s="0" t="s">
        <v>21</v>
      </c>
      <c r="H6181" s="0" t="s">
        <v>21</v>
      </c>
      <c r="I6181" s="0" t="s">
        <v>21</v>
      </c>
      <c r="J6181" s="0" t="s">
        <v>46358</v>
      </c>
      <c r="K6181" s="0" t="s">
        <v>24</v>
      </c>
      <c r="L6181" s="0" t="s">
        <v>6479</v>
      </c>
      <c r="M6181" s="0" t="s">
        <v>21</v>
      </c>
      <c r="N6181" s="0" t="s">
        <v>21</v>
      </c>
      <c r="O6181" s="2" t="s">
        <v>2253</v>
      </c>
      <c r="P6181" s="2" t="s">
        <v>269</v>
      </c>
    </row>
    <row r="6182" customFormat="false" ht="12.8" hidden="false" customHeight="false" outlineLevel="0" collapsed="false">
      <c r="A6182" s="0" t="s">
        <v>46359</v>
      </c>
      <c r="B6182" s="0" t="s">
        <v>46360</v>
      </c>
      <c r="C6182" s="0" t="s">
        <v>46361</v>
      </c>
      <c r="D6182" s="0" t="s">
        <v>46362</v>
      </c>
      <c r="E6182" s="0" t="s">
        <v>21</v>
      </c>
      <c r="F6182" s="0" t="s">
        <v>46363</v>
      </c>
      <c r="G6182" s="2" t="s">
        <v>4834</v>
      </c>
      <c r="H6182" s="0" t="s">
        <v>21</v>
      </c>
      <c r="I6182" s="0" t="s">
        <v>21</v>
      </c>
      <c r="J6182" s="0" t="s">
        <v>21</v>
      </c>
      <c r="K6182" s="0" t="s">
        <v>24</v>
      </c>
      <c r="L6182" s="0" t="s">
        <v>46364</v>
      </c>
      <c r="M6182" s="0" t="s">
        <v>21</v>
      </c>
      <c r="N6182" s="0" t="s">
        <v>21</v>
      </c>
      <c r="O6182" s="2" t="s">
        <v>7670</v>
      </c>
      <c r="P6182" s="2" t="s">
        <v>219</v>
      </c>
    </row>
    <row r="6183" customFormat="false" ht="12.8" hidden="false" customHeight="false" outlineLevel="0" collapsed="false">
      <c r="A6183" s="0" t="s">
        <v>46365</v>
      </c>
      <c r="B6183" s="0" t="s">
        <v>46366</v>
      </c>
      <c r="C6183" s="0" t="s">
        <v>46367</v>
      </c>
      <c r="D6183" s="0" t="s">
        <v>46368</v>
      </c>
      <c r="E6183" s="0" t="s">
        <v>46369</v>
      </c>
      <c r="F6183" s="0" t="s">
        <v>46370</v>
      </c>
      <c r="G6183" s="2" t="s">
        <v>2791</v>
      </c>
      <c r="H6183" s="0" t="s">
        <v>21</v>
      </c>
      <c r="I6183" s="0" t="s">
        <v>21</v>
      </c>
      <c r="J6183" s="0" t="s">
        <v>46371</v>
      </c>
      <c r="K6183" s="0" t="s">
        <v>24</v>
      </c>
      <c r="L6183" s="0" t="s">
        <v>46372</v>
      </c>
      <c r="M6183" s="0" t="s">
        <v>21</v>
      </c>
      <c r="N6183" s="0" t="s">
        <v>21</v>
      </c>
      <c r="O6183" s="2" t="s">
        <v>24695</v>
      </c>
      <c r="P6183" s="2" t="s">
        <v>45</v>
      </c>
    </row>
    <row r="6184" customFormat="false" ht="12.8" hidden="false" customHeight="false" outlineLevel="0" collapsed="false">
      <c r="A6184" s="0" t="s">
        <v>46373</v>
      </c>
      <c r="B6184" s="0" t="s">
        <v>46374</v>
      </c>
      <c r="C6184" s="0" t="s">
        <v>46375</v>
      </c>
      <c r="D6184" s="0" t="s">
        <v>46376</v>
      </c>
      <c r="E6184" s="0" t="s">
        <v>46377</v>
      </c>
      <c r="F6184" s="0" t="s">
        <v>46378</v>
      </c>
      <c r="G6184" s="2" t="s">
        <v>19040</v>
      </c>
      <c r="H6184" s="0" t="s">
        <v>21</v>
      </c>
      <c r="I6184" s="0" t="s">
        <v>21</v>
      </c>
      <c r="J6184" s="0" t="s">
        <v>46379</v>
      </c>
      <c r="K6184" s="0" t="s">
        <v>351</v>
      </c>
      <c r="L6184" s="0" t="s">
        <v>352</v>
      </c>
      <c r="M6184" s="0" t="s">
        <v>21</v>
      </c>
      <c r="N6184" s="0" t="s">
        <v>21</v>
      </c>
      <c r="O6184" s="2" t="s">
        <v>8157</v>
      </c>
      <c r="P6184" s="2" t="s">
        <v>34</v>
      </c>
    </row>
    <row r="6185" customFormat="false" ht="12.8" hidden="false" customHeight="false" outlineLevel="0" collapsed="false">
      <c r="A6185" s="0" t="s">
        <v>46380</v>
      </c>
      <c r="B6185" s="0" t="s">
        <v>46381</v>
      </c>
      <c r="C6185" s="0" t="s">
        <v>46382</v>
      </c>
      <c r="D6185" s="0" t="s">
        <v>46383</v>
      </c>
      <c r="E6185" s="0" t="s">
        <v>46384</v>
      </c>
      <c r="F6185" s="0" t="s">
        <v>46385</v>
      </c>
      <c r="G6185" s="2" t="s">
        <v>2988</v>
      </c>
      <c r="H6185" s="0" t="n">
        <v>1001</v>
      </c>
      <c r="I6185" s="0" t="n">
        <v>5000</v>
      </c>
      <c r="J6185" s="0" t="s">
        <v>46386</v>
      </c>
      <c r="K6185" s="0" t="s">
        <v>24</v>
      </c>
      <c r="L6185" s="0" t="s">
        <v>3568</v>
      </c>
      <c r="M6185" s="0" t="s">
        <v>46387</v>
      </c>
      <c r="N6185" s="0" t="s">
        <v>46388</v>
      </c>
      <c r="O6185" s="2" t="s">
        <v>18214</v>
      </c>
      <c r="P6185" s="2" t="s">
        <v>500</v>
      </c>
    </row>
    <row r="6186" customFormat="false" ht="12.8" hidden="false" customHeight="false" outlineLevel="0" collapsed="false">
      <c r="A6186" s="0" t="s">
        <v>46389</v>
      </c>
      <c r="B6186" s="0" t="s">
        <v>46390</v>
      </c>
      <c r="C6186" s="0" t="s">
        <v>46391</v>
      </c>
      <c r="D6186" s="0" t="s">
        <v>46392</v>
      </c>
      <c r="E6186" s="0" t="s">
        <v>46393</v>
      </c>
      <c r="F6186" s="0" t="s">
        <v>46394</v>
      </c>
      <c r="G6186" s="2" t="s">
        <v>276</v>
      </c>
      <c r="H6186" s="0" t="n">
        <v>1</v>
      </c>
      <c r="I6186" s="0" t="n">
        <v>10</v>
      </c>
      <c r="J6186" s="0" t="s">
        <v>46395</v>
      </c>
      <c r="K6186" s="0" t="s">
        <v>937</v>
      </c>
      <c r="L6186" s="0" t="s">
        <v>938</v>
      </c>
      <c r="M6186" s="0" t="s">
        <v>21</v>
      </c>
      <c r="N6186" s="0" t="s">
        <v>21</v>
      </c>
      <c r="O6186" s="2" t="s">
        <v>522</v>
      </c>
      <c r="P6186" s="2" t="s">
        <v>45</v>
      </c>
    </row>
    <row r="6187" customFormat="false" ht="12.8" hidden="false" customHeight="false" outlineLevel="0" collapsed="false">
      <c r="A6187" s="0" t="s">
        <v>46396</v>
      </c>
      <c r="B6187" s="0" t="s">
        <v>46397</v>
      </c>
      <c r="C6187" s="0" t="s">
        <v>46398</v>
      </c>
      <c r="D6187" s="0" t="s">
        <v>46399</v>
      </c>
      <c r="E6187" s="0" t="s">
        <v>46400</v>
      </c>
      <c r="F6187" s="0" t="s">
        <v>46401</v>
      </c>
      <c r="G6187" s="2" t="s">
        <v>4591</v>
      </c>
      <c r="H6187" s="0" t="n">
        <v>1</v>
      </c>
      <c r="I6187" s="0" t="n">
        <v>10</v>
      </c>
      <c r="J6187" s="0" t="s">
        <v>46402</v>
      </c>
      <c r="K6187" s="0" t="s">
        <v>24</v>
      </c>
      <c r="L6187" s="0" t="s">
        <v>448</v>
      </c>
      <c r="M6187" s="0" t="s">
        <v>21</v>
      </c>
      <c r="N6187" s="0" t="s">
        <v>21</v>
      </c>
      <c r="O6187" s="2" t="s">
        <v>45231</v>
      </c>
      <c r="P6187" s="2" t="s">
        <v>45</v>
      </c>
    </row>
    <row r="6188" customFormat="false" ht="12.8" hidden="false" customHeight="false" outlineLevel="0" collapsed="false">
      <c r="A6188" s="0" t="s">
        <v>46403</v>
      </c>
      <c r="B6188" s="0" t="s">
        <v>46404</v>
      </c>
      <c r="C6188" s="0" t="s">
        <v>46405</v>
      </c>
      <c r="D6188" s="0" t="s">
        <v>46406</v>
      </c>
      <c r="E6188" s="0" t="s">
        <v>21</v>
      </c>
      <c r="F6188" s="0" t="s">
        <v>21</v>
      </c>
      <c r="G6188" s="2" t="s">
        <v>46407</v>
      </c>
      <c r="H6188" s="0" t="s">
        <v>21</v>
      </c>
      <c r="I6188" s="0" t="s">
        <v>21</v>
      </c>
      <c r="J6188" s="0" t="s">
        <v>21</v>
      </c>
      <c r="K6188" s="0" t="s">
        <v>560</v>
      </c>
      <c r="L6188" s="0" t="s">
        <v>1293</v>
      </c>
      <c r="M6188" s="0" t="s">
        <v>21</v>
      </c>
      <c r="N6188" s="0" t="s">
        <v>21</v>
      </c>
      <c r="O6188" s="2" t="s">
        <v>28253</v>
      </c>
      <c r="P6188" s="2" t="s">
        <v>45</v>
      </c>
    </row>
    <row r="6189" customFormat="false" ht="12.8" hidden="false" customHeight="false" outlineLevel="0" collapsed="false">
      <c r="A6189" s="0" t="s">
        <v>46408</v>
      </c>
      <c r="B6189" s="0" t="s">
        <v>46409</v>
      </c>
      <c r="C6189" s="0" t="s">
        <v>46410</v>
      </c>
      <c r="D6189" s="0" t="s">
        <v>46411</v>
      </c>
      <c r="E6189" s="0" t="s">
        <v>46412</v>
      </c>
      <c r="F6189" s="0" t="s">
        <v>46413</v>
      </c>
      <c r="G6189" s="2" t="s">
        <v>1600</v>
      </c>
      <c r="H6189" s="0" t="s">
        <v>21</v>
      </c>
      <c r="I6189" s="0" t="s">
        <v>21</v>
      </c>
      <c r="J6189" s="0" t="s">
        <v>46414</v>
      </c>
      <c r="K6189" s="0" t="s">
        <v>24</v>
      </c>
      <c r="L6189" s="0" t="s">
        <v>4047</v>
      </c>
      <c r="M6189" s="0" t="s">
        <v>21</v>
      </c>
      <c r="N6189" s="0" t="s">
        <v>21</v>
      </c>
      <c r="O6189" s="2" t="s">
        <v>3884</v>
      </c>
      <c r="P6189" s="2" t="s">
        <v>45</v>
      </c>
    </row>
    <row r="6190" customFormat="false" ht="12.8" hidden="false" customHeight="false" outlineLevel="0" collapsed="false">
      <c r="A6190" s="0" t="s">
        <v>46415</v>
      </c>
      <c r="B6190" s="0" t="s">
        <v>46416</v>
      </c>
      <c r="C6190" s="0" t="s">
        <v>46417</v>
      </c>
      <c r="D6190" s="0" t="s">
        <v>46418</v>
      </c>
      <c r="E6190" s="0" t="s">
        <v>46419</v>
      </c>
      <c r="F6190" s="0" t="s">
        <v>46420</v>
      </c>
      <c r="G6190" s="0" t="s">
        <v>21</v>
      </c>
      <c r="H6190" s="0" t="s">
        <v>21</v>
      </c>
      <c r="I6190" s="0" t="s">
        <v>21</v>
      </c>
      <c r="J6190" s="0" t="s">
        <v>46421</v>
      </c>
      <c r="K6190" s="0" t="s">
        <v>24</v>
      </c>
      <c r="L6190" s="0" t="s">
        <v>246</v>
      </c>
      <c r="M6190" s="0" t="s">
        <v>46422</v>
      </c>
      <c r="N6190" s="0" t="s">
        <v>46423</v>
      </c>
      <c r="O6190" s="2" t="s">
        <v>18791</v>
      </c>
      <c r="P6190" s="2" t="s">
        <v>45</v>
      </c>
    </row>
    <row r="6191" customFormat="false" ht="12.8" hidden="false" customHeight="false" outlineLevel="0" collapsed="false">
      <c r="A6191" s="0" t="s">
        <v>46424</v>
      </c>
      <c r="B6191" s="0" t="s">
        <v>46425</v>
      </c>
      <c r="C6191" s="0" t="s">
        <v>46426</v>
      </c>
      <c r="D6191" s="0" t="s">
        <v>46427</v>
      </c>
      <c r="E6191" s="0" t="s">
        <v>46428</v>
      </c>
      <c r="F6191" s="0" t="s">
        <v>21</v>
      </c>
      <c r="G6191" s="2" t="s">
        <v>1204</v>
      </c>
      <c r="H6191" s="0" t="s">
        <v>21</v>
      </c>
      <c r="I6191" s="0" t="s">
        <v>21</v>
      </c>
      <c r="J6191" s="0" t="s">
        <v>46429</v>
      </c>
      <c r="K6191" s="0" t="s">
        <v>73</v>
      </c>
      <c r="L6191" s="0" t="s">
        <v>15041</v>
      </c>
      <c r="M6191" s="0" t="s">
        <v>21</v>
      </c>
      <c r="N6191" s="0" t="s">
        <v>21</v>
      </c>
      <c r="O6191" s="2" t="s">
        <v>6094</v>
      </c>
      <c r="P6191" s="2" t="s">
        <v>1034</v>
      </c>
    </row>
    <row r="6192" customFormat="false" ht="12.8" hidden="false" customHeight="false" outlineLevel="0" collapsed="false">
      <c r="A6192" s="0" t="s">
        <v>46430</v>
      </c>
      <c r="B6192" s="0" t="s">
        <v>46431</v>
      </c>
      <c r="C6192" s="0" t="s">
        <v>46432</v>
      </c>
      <c r="D6192" s="0" t="s">
        <v>46433</v>
      </c>
      <c r="E6192" s="0" t="s">
        <v>46434</v>
      </c>
      <c r="F6192" s="0" t="s">
        <v>46435</v>
      </c>
      <c r="G6192" s="0" t="s">
        <v>21</v>
      </c>
      <c r="H6192" s="0" t="s">
        <v>21</v>
      </c>
      <c r="I6192" s="0" t="s">
        <v>21</v>
      </c>
      <c r="J6192" s="0" t="s">
        <v>46436</v>
      </c>
      <c r="K6192" s="0" t="s">
        <v>21</v>
      </c>
      <c r="L6192" s="0" t="s">
        <v>21</v>
      </c>
      <c r="M6192" s="0" t="s">
        <v>21</v>
      </c>
      <c r="N6192" s="0" t="s">
        <v>21</v>
      </c>
      <c r="O6192" s="2" t="s">
        <v>6436</v>
      </c>
      <c r="P6192" s="2" t="s">
        <v>393</v>
      </c>
    </row>
    <row r="6193" customFormat="false" ht="12.8" hidden="false" customHeight="false" outlineLevel="0" collapsed="false">
      <c r="A6193" s="0" t="s">
        <v>46437</v>
      </c>
      <c r="B6193" s="0" t="s">
        <v>46438</v>
      </c>
      <c r="C6193" s="0" t="s">
        <v>46439</v>
      </c>
      <c r="D6193" s="0" t="s">
        <v>46440</v>
      </c>
      <c r="E6193" s="0" t="s">
        <v>46441</v>
      </c>
      <c r="F6193" s="0" t="s">
        <v>46442</v>
      </c>
      <c r="G6193" s="2" t="s">
        <v>507</v>
      </c>
      <c r="H6193" s="0" t="s">
        <v>21</v>
      </c>
      <c r="I6193" s="0" t="s">
        <v>21</v>
      </c>
      <c r="J6193" s="0" t="s">
        <v>46443</v>
      </c>
      <c r="K6193" s="0" t="s">
        <v>24</v>
      </c>
      <c r="L6193" s="0" t="s">
        <v>23268</v>
      </c>
      <c r="M6193" s="0" t="s">
        <v>21</v>
      </c>
      <c r="N6193" s="0" t="s">
        <v>21</v>
      </c>
      <c r="O6193" s="2" t="s">
        <v>2450</v>
      </c>
      <c r="P6193" s="2" t="s">
        <v>45</v>
      </c>
    </row>
    <row r="6194" customFormat="false" ht="12.8" hidden="false" customHeight="false" outlineLevel="0" collapsed="false">
      <c r="A6194" s="0" t="s">
        <v>46444</v>
      </c>
      <c r="B6194" s="0" t="s">
        <v>46445</v>
      </c>
      <c r="C6194" s="0" t="s">
        <v>46446</v>
      </c>
      <c r="D6194" s="0" t="s">
        <v>46447</v>
      </c>
      <c r="E6194" s="0" t="s">
        <v>46448</v>
      </c>
      <c r="F6194" s="0" t="s">
        <v>21</v>
      </c>
      <c r="G6194" s="0" t="s">
        <v>21</v>
      </c>
      <c r="H6194" s="0" t="s">
        <v>21</v>
      </c>
      <c r="I6194" s="0" t="s">
        <v>21</v>
      </c>
      <c r="J6194" s="0" t="s">
        <v>21</v>
      </c>
      <c r="K6194" s="0" t="s">
        <v>24</v>
      </c>
      <c r="L6194" s="0" t="s">
        <v>677</v>
      </c>
      <c r="M6194" s="0" t="s">
        <v>46449</v>
      </c>
      <c r="N6194" s="0" t="s">
        <v>46450</v>
      </c>
      <c r="O6194" s="2" t="s">
        <v>2297</v>
      </c>
      <c r="P6194" s="2" t="s">
        <v>237</v>
      </c>
    </row>
    <row r="6195" customFormat="false" ht="12.8" hidden="false" customHeight="false" outlineLevel="0" collapsed="false">
      <c r="A6195" s="0" t="s">
        <v>46451</v>
      </c>
      <c r="B6195" s="0" t="s">
        <v>46452</v>
      </c>
      <c r="C6195" s="0" t="s">
        <v>46453</v>
      </c>
      <c r="D6195" s="0" t="s">
        <v>46454</v>
      </c>
      <c r="E6195" s="0" t="s">
        <v>21</v>
      </c>
      <c r="F6195" s="0" t="s">
        <v>21</v>
      </c>
      <c r="G6195" s="0" t="s">
        <v>21</v>
      </c>
      <c r="H6195" s="0" t="s">
        <v>21</v>
      </c>
      <c r="I6195" s="0" t="s">
        <v>21</v>
      </c>
      <c r="J6195" s="0" t="s">
        <v>21</v>
      </c>
      <c r="K6195" s="0" t="s">
        <v>21</v>
      </c>
      <c r="L6195" s="0" t="s">
        <v>21</v>
      </c>
      <c r="M6195" s="0" t="s">
        <v>21</v>
      </c>
      <c r="N6195" s="0" t="s">
        <v>21</v>
      </c>
      <c r="O6195" s="2" t="s">
        <v>3704</v>
      </c>
      <c r="P6195" s="2" t="s">
        <v>34</v>
      </c>
    </row>
    <row r="6196" customFormat="false" ht="12.8" hidden="false" customHeight="false" outlineLevel="0" collapsed="false">
      <c r="A6196" s="0" t="s">
        <v>46455</v>
      </c>
      <c r="B6196" s="0" t="s">
        <v>46456</v>
      </c>
      <c r="C6196" s="0" t="s">
        <v>46457</v>
      </c>
      <c r="D6196" s="0" t="s">
        <v>46458</v>
      </c>
      <c r="E6196" s="0" t="s">
        <v>46459</v>
      </c>
      <c r="F6196" s="0" t="s">
        <v>46460</v>
      </c>
      <c r="G6196" s="2" t="s">
        <v>8306</v>
      </c>
      <c r="H6196" s="0" t="s">
        <v>21</v>
      </c>
      <c r="I6196" s="0" t="s">
        <v>21</v>
      </c>
      <c r="J6196" s="0" t="s">
        <v>46461</v>
      </c>
      <c r="K6196" s="0" t="s">
        <v>24</v>
      </c>
      <c r="L6196" s="0" t="s">
        <v>32</v>
      </c>
      <c r="M6196" s="0" t="s">
        <v>21</v>
      </c>
      <c r="N6196" s="0" t="s">
        <v>21</v>
      </c>
      <c r="O6196" s="2" t="s">
        <v>13701</v>
      </c>
      <c r="P6196" s="2" t="s">
        <v>45</v>
      </c>
    </row>
    <row r="6197" customFormat="false" ht="12.8" hidden="false" customHeight="false" outlineLevel="0" collapsed="false">
      <c r="A6197" s="0" t="s">
        <v>46462</v>
      </c>
      <c r="B6197" s="0" t="s">
        <v>46463</v>
      </c>
      <c r="C6197" s="0" t="s">
        <v>46464</v>
      </c>
      <c r="D6197" s="0" t="s">
        <v>46465</v>
      </c>
      <c r="E6197" s="0" t="s">
        <v>46466</v>
      </c>
      <c r="F6197" s="0" t="s">
        <v>46467</v>
      </c>
      <c r="G6197" s="2" t="s">
        <v>8216</v>
      </c>
      <c r="H6197" s="0" t="s">
        <v>21</v>
      </c>
      <c r="I6197" s="0" t="s">
        <v>21</v>
      </c>
      <c r="J6197" s="0" t="s">
        <v>46468</v>
      </c>
      <c r="K6197" s="0" t="s">
        <v>24</v>
      </c>
      <c r="L6197" s="0" t="s">
        <v>1004</v>
      </c>
      <c r="M6197" s="0" t="s">
        <v>21</v>
      </c>
      <c r="N6197" s="0" t="s">
        <v>21</v>
      </c>
      <c r="O6197" s="2" t="s">
        <v>7728</v>
      </c>
      <c r="P6197" s="2" t="s">
        <v>45</v>
      </c>
    </row>
    <row r="6198" customFormat="false" ht="12.8" hidden="false" customHeight="false" outlineLevel="0" collapsed="false">
      <c r="A6198" s="0" t="s">
        <v>46469</v>
      </c>
      <c r="B6198" s="0" t="s">
        <v>46470</v>
      </c>
      <c r="C6198" s="0" t="s">
        <v>46471</v>
      </c>
      <c r="D6198" s="0" t="s">
        <v>46472</v>
      </c>
      <c r="E6198" s="0" t="s">
        <v>46473</v>
      </c>
      <c r="F6198" s="0" t="s">
        <v>46474</v>
      </c>
      <c r="G6198" s="2" t="s">
        <v>6763</v>
      </c>
      <c r="H6198" s="0" t="n">
        <v>1</v>
      </c>
      <c r="I6198" s="0" t="n">
        <v>10</v>
      </c>
      <c r="J6198" s="0" t="s">
        <v>46475</v>
      </c>
      <c r="K6198" s="0" t="s">
        <v>24</v>
      </c>
      <c r="L6198" s="0" t="s">
        <v>1926</v>
      </c>
      <c r="M6198" s="0" t="s">
        <v>21</v>
      </c>
      <c r="N6198" s="0" t="s">
        <v>21</v>
      </c>
      <c r="O6198" s="2" t="s">
        <v>5010</v>
      </c>
      <c r="P6198" s="2" t="s">
        <v>45</v>
      </c>
    </row>
    <row r="6199" customFormat="false" ht="12.8" hidden="false" customHeight="false" outlineLevel="0" collapsed="false">
      <c r="A6199" s="0" t="s">
        <v>46476</v>
      </c>
      <c r="B6199" s="0" t="s">
        <v>46477</v>
      </c>
      <c r="C6199" s="0" t="s">
        <v>46478</v>
      </c>
      <c r="D6199" s="0" t="s">
        <v>46479</v>
      </c>
      <c r="E6199" s="0" t="s">
        <v>46480</v>
      </c>
      <c r="F6199" s="0" t="s">
        <v>46481</v>
      </c>
      <c r="G6199" s="2" t="s">
        <v>83</v>
      </c>
      <c r="H6199" s="0" t="s">
        <v>21</v>
      </c>
      <c r="I6199" s="0" t="s">
        <v>21</v>
      </c>
      <c r="J6199" s="0" t="s">
        <v>46482</v>
      </c>
      <c r="K6199" s="0" t="s">
        <v>624</v>
      </c>
      <c r="L6199" s="0" t="s">
        <v>46483</v>
      </c>
      <c r="M6199" s="0" t="s">
        <v>21</v>
      </c>
      <c r="N6199" s="0" t="s">
        <v>21</v>
      </c>
      <c r="O6199" s="2" t="s">
        <v>20006</v>
      </c>
      <c r="P6199" s="2" t="s">
        <v>34</v>
      </c>
    </row>
    <row r="6200" customFormat="false" ht="12.8" hidden="false" customHeight="false" outlineLevel="0" collapsed="false">
      <c r="A6200" s="0" t="s">
        <v>46484</v>
      </c>
      <c r="B6200" s="0" t="s">
        <v>46485</v>
      </c>
      <c r="C6200" s="0" t="s">
        <v>46486</v>
      </c>
      <c r="D6200" s="0" t="s">
        <v>46487</v>
      </c>
      <c r="E6200" s="0" t="s">
        <v>46487</v>
      </c>
      <c r="F6200" s="0" t="s">
        <v>46488</v>
      </c>
      <c r="G6200" s="2" t="s">
        <v>71</v>
      </c>
      <c r="H6200" s="0" t="s">
        <v>21</v>
      </c>
      <c r="I6200" s="0" t="s">
        <v>21</v>
      </c>
      <c r="J6200" s="0" t="s">
        <v>46489</v>
      </c>
      <c r="K6200" s="0" t="s">
        <v>21</v>
      </c>
      <c r="L6200" s="0" t="s">
        <v>634</v>
      </c>
      <c r="M6200" s="0" t="s">
        <v>21</v>
      </c>
      <c r="N6200" s="0" t="s">
        <v>21</v>
      </c>
      <c r="O6200" s="2" t="s">
        <v>45815</v>
      </c>
      <c r="P6200" s="2" t="s">
        <v>512</v>
      </c>
    </row>
    <row r="6201" customFormat="false" ht="12.8" hidden="false" customHeight="false" outlineLevel="0" collapsed="false">
      <c r="A6201" s="0" t="s">
        <v>46490</v>
      </c>
      <c r="B6201" s="0" t="s">
        <v>46491</v>
      </c>
      <c r="C6201" s="0" t="s">
        <v>46492</v>
      </c>
      <c r="D6201" s="0" t="s">
        <v>46493</v>
      </c>
      <c r="E6201" s="0" t="s">
        <v>46494</v>
      </c>
      <c r="F6201" s="0" t="s">
        <v>46495</v>
      </c>
      <c r="G6201" s="0" t="s">
        <v>21</v>
      </c>
      <c r="H6201" s="0" t="s">
        <v>21</v>
      </c>
      <c r="I6201" s="0" t="s">
        <v>21</v>
      </c>
      <c r="J6201" s="0" t="s">
        <v>46496</v>
      </c>
      <c r="K6201" s="0" t="s">
        <v>351</v>
      </c>
      <c r="L6201" s="0" t="s">
        <v>352</v>
      </c>
      <c r="M6201" s="0" t="s">
        <v>21</v>
      </c>
      <c r="N6201" s="0" t="s">
        <v>21</v>
      </c>
      <c r="O6201" s="2" t="s">
        <v>21167</v>
      </c>
      <c r="P6201" s="2" t="s">
        <v>4402</v>
      </c>
    </row>
    <row r="6202" customFormat="false" ht="12.8" hidden="false" customHeight="false" outlineLevel="0" collapsed="false">
      <c r="A6202" s="0" t="s">
        <v>46497</v>
      </c>
      <c r="B6202" s="0" t="s">
        <v>46498</v>
      </c>
      <c r="C6202" s="0" t="s">
        <v>46499</v>
      </c>
      <c r="D6202" s="0" t="s">
        <v>46500</v>
      </c>
      <c r="E6202" s="0" t="s">
        <v>46501</v>
      </c>
      <c r="F6202" s="0" t="s">
        <v>46502</v>
      </c>
      <c r="G6202" s="2" t="s">
        <v>9631</v>
      </c>
      <c r="H6202" s="0" t="n">
        <v>1</v>
      </c>
      <c r="I6202" s="0" t="n">
        <v>10</v>
      </c>
      <c r="J6202" s="0" t="s">
        <v>46503</v>
      </c>
      <c r="K6202" s="0" t="s">
        <v>21</v>
      </c>
      <c r="L6202" s="0" t="s">
        <v>21</v>
      </c>
      <c r="M6202" s="0" t="s">
        <v>21</v>
      </c>
      <c r="N6202" s="0" t="s">
        <v>21</v>
      </c>
      <c r="O6202" s="2" t="s">
        <v>12885</v>
      </c>
      <c r="P6202" s="2" t="s">
        <v>424</v>
      </c>
    </row>
    <row r="6203" customFormat="false" ht="12.8" hidden="false" customHeight="false" outlineLevel="0" collapsed="false">
      <c r="A6203" s="0" t="s">
        <v>46504</v>
      </c>
      <c r="B6203" s="0" t="s">
        <v>46505</v>
      </c>
      <c r="C6203" s="0" t="s">
        <v>46506</v>
      </c>
      <c r="D6203" s="0" t="s">
        <v>21</v>
      </c>
      <c r="E6203" s="0" t="s">
        <v>46507</v>
      </c>
      <c r="F6203" s="0" t="s">
        <v>46508</v>
      </c>
      <c r="G6203" s="0" t="s">
        <v>21</v>
      </c>
      <c r="H6203" s="0" t="s">
        <v>21</v>
      </c>
      <c r="I6203" s="0" t="s">
        <v>21</v>
      </c>
      <c r="J6203" s="0" t="s">
        <v>21</v>
      </c>
      <c r="K6203" s="0" t="s">
        <v>24</v>
      </c>
      <c r="L6203" s="0" t="s">
        <v>787</v>
      </c>
      <c r="M6203" s="0" t="s">
        <v>21</v>
      </c>
      <c r="N6203" s="0" t="s">
        <v>21</v>
      </c>
      <c r="O6203" s="2" t="s">
        <v>6656</v>
      </c>
      <c r="P6203" s="2" t="s">
        <v>4485</v>
      </c>
    </row>
    <row r="6204" customFormat="false" ht="12.8" hidden="false" customHeight="false" outlineLevel="0" collapsed="false">
      <c r="A6204" s="0" t="s">
        <v>46509</v>
      </c>
      <c r="B6204" s="0" t="s">
        <v>46510</v>
      </c>
      <c r="C6204" s="0" t="s">
        <v>46511</v>
      </c>
      <c r="D6204" s="0" t="s">
        <v>46512</v>
      </c>
      <c r="E6204" s="0" t="s">
        <v>21</v>
      </c>
      <c r="F6204" s="0" t="s">
        <v>46513</v>
      </c>
      <c r="G6204" s="2" t="s">
        <v>45193</v>
      </c>
      <c r="H6204" s="0" t="s">
        <v>21</v>
      </c>
      <c r="I6204" s="0" t="s">
        <v>21</v>
      </c>
      <c r="J6204" s="0" t="s">
        <v>46514</v>
      </c>
      <c r="K6204" s="0" t="s">
        <v>24</v>
      </c>
      <c r="L6204" s="0" t="s">
        <v>448</v>
      </c>
      <c r="M6204" s="0" t="s">
        <v>21</v>
      </c>
      <c r="N6204" s="0" t="s">
        <v>21</v>
      </c>
      <c r="O6204" s="2" t="s">
        <v>30718</v>
      </c>
      <c r="P6204" s="2" t="s">
        <v>45</v>
      </c>
    </row>
    <row r="6205" customFormat="false" ht="12.8" hidden="false" customHeight="false" outlineLevel="0" collapsed="false">
      <c r="A6205" s="0" t="s">
        <v>46515</v>
      </c>
      <c r="B6205" s="0" t="s">
        <v>46516</v>
      </c>
      <c r="C6205" s="0" t="s">
        <v>46517</v>
      </c>
      <c r="D6205" s="0" t="s">
        <v>46518</v>
      </c>
      <c r="E6205" s="0" t="s">
        <v>46519</v>
      </c>
      <c r="F6205" s="0" t="s">
        <v>46520</v>
      </c>
      <c r="G6205" s="0" t="s">
        <v>21</v>
      </c>
      <c r="H6205" s="0" t="s">
        <v>21</v>
      </c>
      <c r="I6205" s="0" t="s">
        <v>21</v>
      </c>
      <c r="J6205" s="0" t="s">
        <v>46521</v>
      </c>
      <c r="K6205" s="0" t="s">
        <v>21</v>
      </c>
      <c r="L6205" s="0" t="s">
        <v>21</v>
      </c>
      <c r="M6205" s="0" t="s">
        <v>21</v>
      </c>
      <c r="N6205" s="0" t="s">
        <v>21</v>
      </c>
      <c r="O6205" s="2" t="s">
        <v>384</v>
      </c>
      <c r="P6205" s="2" t="s">
        <v>6772</v>
      </c>
    </row>
    <row r="6206" customFormat="false" ht="12.8" hidden="false" customHeight="false" outlineLevel="0" collapsed="false">
      <c r="A6206" s="0" t="s">
        <v>46522</v>
      </c>
      <c r="B6206" s="0" t="s">
        <v>46523</v>
      </c>
      <c r="C6206" s="0" t="s">
        <v>46524</v>
      </c>
      <c r="D6206" s="0" t="s">
        <v>46525</v>
      </c>
      <c r="E6206" s="0" t="s">
        <v>46526</v>
      </c>
      <c r="F6206" s="0" t="s">
        <v>46527</v>
      </c>
      <c r="G6206" s="2" t="s">
        <v>12318</v>
      </c>
      <c r="H6206" s="0" t="s">
        <v>21</v>
      </c>
      <c r="I6206" s="0" t="s">
        <v>21</v>
      </c>
      <c r="J6206" s="0" t="s">
        <v>46528</v>
      </c>
      <c r="K6206" s="0" t="s">
        <v>560</v>
      </c>
      <c r="L6206" s="0" t="s">
        <v>1293</v>
      </c>
      <c r="M6206" s="0" t="s">
        <v>21</v>
      </c>
      <c r="N6206" s="0" t="s">
        <v>21</v>
      </c>
      <c r="O6206" s="2" t="s">
        <v>23888</v>
      </c>
      <c r="P6206" s="2" t="s">
        <v>269</v>
      </c>
    </row>
    <row r="6207" customFormat="false" ht="12.8" hidden="false" customHeight="false" outlineLevel="0" collapsed="false">
      <c r="A6207" s="0" t="s">
        <v>46529</v>
      </c>
      <c r="B6207" s="0" t="s">
        <v>46530</v>
      </c>
      <c r="C6207" s="0" t="s">
        <v>46531</v>
      </c>
      <c r="D6207" s="0" t="s">
        <v>46532</v>
      </c>
      <c r="E6207" s="0" t="s">
        <v>46533</v>
      </c>
      <c r="F6207" s="0" t="s">
        <v>21</v>
      </c>
      <c r="G6207" s="2" t="s">
        <v>46534</v>
      </c>
      <c r="H6207" s="0" t="s">
        <v>21</v>
      </c>
      <c r="I6207" s="0" t="s">
        <v>21</v>
      </c>
      <c r="J6207" s="0" t="s">
        <v>46535</v>
      </c>
      <c r="K6207" s="0" t="s">
        <v>73</v>
      </c>
      <c r="L6207" s="0" t="s">
        <v>46536</v>
      </c>
      <c r="M6207" s="0" t="s">
        <v>21</v>
      </c>
      <c r="N6207" s="0" t="s">
        <v>21</v>
      </c>
      <c r="O6207" s="2" t="s">
        <v>1559</v>
      </c>
      <c r="P6207" s="2" t="s">
        <v>403</v>
      </c>
    </row>
    <row r="6208" customFormat="false" ht="12.8" hidden="false" customHeight="false" outlineLevel="0" collapsed="false">
      <c r="A6208" s="0" t="s">
        <v>46537</v>
      </c>
      <c r="B6208" s="0" t="s">
        <v>46538</v>
      </c>
      <c r="C6208" s="0" t="s">
        <v>46539</v>
      </c>
      <c r="D6208" s="0" t="s">
        <v>46540</v>
      </c>
      <c r="E6208" s="0" t="s">
        <v>46541</v>
      </c>
      <c r="F6208" s="0" t="s">
        <v>46542</v>
      </c>
      <c r="G6208" s="0" t="s">
        <v>21</v>
      </c>
      <c r="H6208" s="0" t="s">
        <v>21</v>
      </c>
      <c r="I6208" s="0" t="s">
        <v>21</v>
      </c>
      <c r="J6208" s="0" t="s">
        <v>46543</v>
      </c>
      <c r="K6208" s="0" t="s">
        <v>26361</v>
      </c>
      <c r="L6208" s="0" t="s">
        <v>26362</v>
      </c>
      <c r="M6208" s="0" t="s">
        <v>21</v>
      </c>
      <c r="N6208" s="0" t="s">
        <v>21</v>
      </c>
      <c r="O6208" s="2" t="s">
        <v>996</v>
      </c>
      <c r="P6208" s="2" t="s">
        <v>34</v>
      </c>
    </row>
    <row r="6209" customFormat="false" ht="12.8" hidden="false" customHeight="false" outlineLevel="0" collapsed="false">
      <c r="A6209" s="0" t="s">
        <v>46544</v>
      </c>
      <c r="B6209" s="0" t="s">
        <v>46545</v>
      </c>
      <c r="C6209" s="0" t="s">
        <v>46546</v>
      </c>
      <c r="D6209" s="0" t="s">
        <v>46547</v>
      </c>
      <c r="E6209" s="0" t="s">
        <v>46548</v>
      </c>
      <c r="F6209" s="0" t="s">
        <v>46549</v>
      </c>
      <c r="G6209" s="2" t="s">
        <v>1600</v>
      </c>
      <c r="H6209" s="0" t="s">
        <v>21</v>
      </c>
      <c r="I6209" s="0" t="s">
        <v>21</v>
      </c>
      <c r="J6209" s="0" t="s">
        <v>46550</v>
      </c>
      <c r="K6209" s="0" t="s">
        <v>24</v>
      </c>
      <c r="L6209" s="0" t="s">
        <v>615</v>
      </c>
      <c r="M6209" s="0" t="s">
        <v>46551</v>
      </c>
      <c r="N6209" s="0" t="s">
        <v>34277</v>
      </c>
      <c r="O6209" s="2" t="s">
        <v>30672</v>
      </c>
      <c r="P6209" s="2" t="s">
        <v>269</v>
      </c>
    </row>
    <row r="6210" customFormat="false" ht="12.8" hidden="false" customHeight="false" outlineLevel="0" collapsed="false">
      <c r="A6210" s="0" t="s">
        <v>46552</v>
      </c>
      <c r="B6210" s="0" t="s">
        <v>46553</v>
      </c>
      <c r="C6210" s="0" t="s">
        <v>46554</v>
      </c>
      <c r="D6210" s="0" t="s">
        <v>46555</v>
      </c>
      <c r="E6210" s="0" t="s">
        <v>46556</v>
      </c>
      <c r="F6210" s="0" t="s">
        <v>46557</v>
      </c>
      <c r="G6210" s="2" t="s">
        <v>298</v>
      </c>
      <c r="H6210" s="0" t="s">
        <v>21</v>
      </c>
      <c r="I6210" s="0" t="s">
        <v>21</v>
      </c>
      <c r="J6210" s="0" t="s">
        <v>46558</v>
      </c>
      <c r="K6210" s="0" t="s">
        <v>24</v>
      </c>
      <c r="L6210" s="0" t="s">
        <v>677</v>
      </c>
      <c r="M6210" s="0" t="s">
        <v>21</v>
      </c>
      <c r="N6210" s="0" t="s">
        <v>21</v>
      </c>
      <c r="O6210" s="2" t="s">
        <v>1264</v>
      </c>
      <c r="P6210" s="2" t="s">
        <v>45</v>
      </c>
    </row>
    <row r="6211" customFormat="false" ht="12.8" hidden="false" customHeight="false" outlineLevel="0" collapsed="false">
      <c r="A6211" s="0" t="s">
        <v>46559</v>
      </c>
      <c r="B6211" s="0" t="s">
        <v>46560</v>
      </c>
      <c r="C6211" s="0" t="s">
        <v>46561</v>
      </c>
      <c r="D6211" s="0" t="s">
        <v>46562</v>
      </c>
      <c r="E6211" s="0" t="s">
        <v>46563</v>
      </c>
      <c r="F6211" s="0" t="s">
        <v>46564</v>
      </c>
      <c r="G6211" s="2" t="s">
        <v>3310</v>
      </c>
      <c r="H6211" s="0" t="n">
        <v>1</v>
      </c>
      <c r="I6211" s="0" t="n">
        <v>10</v>
      </c>
      <c r="J6211" s="0" t="s">
        <v>46565</v>
      </c>
      <c r="K6211" s="0" t="s">
        <v>188</v>
      </c>
      <c r="L6211" s="0" t="s">
        <v>1312</v>
      </c>
      <c r="M6211" s="0" t="s">
        <v>21</v>
      </c>
      <c r="N6211" s="0" t="s">
        <v>21</v>
      </c>
      <c r="O6211" s="2" t="s">
        <v>9384</v>
      </c>
      <c r="P6211" s="2" t="s">
        <v>34</v>
      </c>
    </row>
    <row r="6212" customFormat="false" ht="12.8" hidden="false" customHeight="false" outlineLevel="0" collapsed="false">
      <c r="A6212" s="0" t="s">
        <v>46566</v>
      </c>
      <c r="B6212" s="0" t="s">
        <v>46567</v>
      </c>
      <c r="C6212" s="0" t="s">
        <v>46568</v>
      </c>
      <c r="D6212" s="0" t="s">
        <v>46569</v>
      </c>
      <c r="E6212" s="0" t="s">
        <v>46570</v>
      </c>
      <c r="F6212" s="0" t="s">
        <v>46571</v>
      </c>
      <c r="G6212" s="0" t="s">
        <v>21</v>
      </c>
      <c r="H6212" s="0" t="s">
        <v>21</v>
      </c>
      <c r="I6212" s="0" t="s">
        <v>21</v>
      </c>
      <c r="J6212" s="0" t="s">
        <v>46572</v>
      </c>
      <c r="K6212" s="0" t="s">
        <v>440</v>
      </c>
      <c r="L6212" s="0" t="s">
        <v>22839</v>
      </c>
      <c r="M6212" s="0" t="s">
        <v>21</v>
      </c>
      <c r="N6212" s="0" t="s">
        <v>21</v>
      </c>
      <c r="O6212" s="2" t="s">
        <v>18499</v>
      </c>
      <c r="P6212" s="2" t="s">
        <v>76</v>
      </c>
    </row>
    <row r="6213" customFormat="false" ht="12.8" hidden="false" customHeight="false" outlineLevel="0" collapsed="false">
      <c r="A6213" s="0" t="s">
        <v>46573</v>
      </c>
      <c r="B6213" s="0" t="s">
        <v>46574</v>
      </c>
      <c r="C6213" s="0" t="s">
        <v>46575</v>
      </c>
      <c r="D6213" s="0" t="s">
        <v>46576</v>
      </c>
      <c r="E6213" s="0" t="s">
        <v>46577</v>
      </c>
      <c r="F6213" s="0" t="s">
        <v>46578</v>
      </c>
      <c r="G6213" s="2" t="s">
        <v>8306</v>
      </c>
      <c r="H6213" s="0" t="n">
        <v>11</v>
      </c>
      <c r="I6213" s="0" t="n">
        <v>50</v>
      </c>
      <c r="J6213" s="0" t="s">
        <v>46579</v>
      </c>
      <c r="K6213" s="0" t="s">
        <v>24</v>
      </c>
      <c r="L6213" s="0" t="s">
        <v>20232</v>
      </c>
      <c r="M6213" s="0" t="s">
        <v>21</v>
      </c>
      <c r="N6213" s="0" t="s">
        <v>21</v>
      </c>
      <c r="O6213" s="2" t="s">
        <v>40494</v>
      </c>
      <c r="P6213" s="2" t="s">
        <v>512</v>
      </c>
    </row>
    <row r="6214" customFormat="false" ht="12.8" hidden="false" customHeight="false" outlineLevel="0" collapsed="false">
      <c r="A6214" s="0" t="s">
        <v>46580</v>
      </c>
      <c r="B6214" s="0" t="s">
        <v>46581</v>
      </c>
      <c r="C6214" s="0" t="s">
        <v>46582</v>
      </c>
      <c r="D6214" s="0" t="s">
        <v>46583</v>
      </c>
      <c r="E6214" s="0" t="s">
        <v>46584</v>
      </c>
      <c r="F6214" s="0" t="s">
        <v>46585</v>
      </c>
      <c r="G6214" s="0" t="s">
        <v>21</v>
      </c>
      <c r="H6214" s="0" t="s">
        <v>21</v>
      </c>
      <c r="I6214" s="0" t="s">
        <v>21</v>
      </c>
      <c r="J6214" s="0" t="s">
        <v>46586</v>
      </c>
      <c r="K6214" s="0" t="s">
        <v>300</v>
      </c>
      <c r="L6214" s="0" t="s">
        <v>301</v>
      </c>
      <c r="M6214" s="0" t="s">
        <v>21</v>
      </c>
      <c r="N6214" s="0" t="s">
        <v>21</v>
      </c>
      <c r="O6214" s="2" t="s">
        <v>3610</v>
      </c>
      <c r="P6214" s="2" t="s">
        <v>403</v>
      </c>
    </row>
    <row r="6215" customFormat="false" ht="12.8" hidden="false" customHeight="false" outlineLevel="0" collapsed="false">
      <c r="A6215" s="0" t="s">
        <v>46587</v>
      </c>
      <c r="B6215" s="0" t="s">
        <v>46588</v>
      </c>
      <c r="C6215" s="0" t="s">
        <v>46589</v>
      </c>
      <c r="D6215" s="0" t="s">
        <v>46590</v>
      </c>
      <c r="E6215" s="0" t="s">
        <v>46591</v>
      </c>
      <c r="F6215" s="0" t="s">
        <v>21</v>
      </c>
      <c r="G6215" s="0" t="s">
        <v>21</v>
      </c>
      <c r="H6215" s="0" t="s">
        <v>21</v>
      </c>
      <c r="I6215" s="0" t="s">
        <v>21</v>
      </c>
      <c r="J6215" s="0" t="s">
        <v>21</v>
      </c>
      <c r="K6215" s="0" t="s">
        <v>21</v>
      </c>
      <c r="L6215" s="0" t="s">
        <v>21</v>
      </c>
      <c r="M6215" s="0" t="s">
        <v>21</v>
      </c>
      <c r="N6215" s="0" t="s">
        <v>21</v>
      </c>
      <c r="O6215" s="2" t="s">
        <v>4425</v>
      </c>
      <c r="P6215" s="2" t="s">
        <v>523</v>
      </c>
    </row>
    <row r="6216" customFormat="false" ht="12.8" hidden="false" customHeight="false" outlineLevel="0" collapsed="false">
      <c r="A6216" s="0" t="s">
        <v>46592</v>
      </c>
      <c r="B6216" s="0" t="s">
        <v>46593</v>
      </c>
      <c r="C6216" s="0" t="s">
        <v>46594</v>
      </c>
      <c r="D6216" s="0" t="s">
        <v>46595</v>
      </c>
      <c r="E6216" s="0" t="s">
        <v>46596</v>
      </c>
      <c r="F6216" s="0" t="s">
        <v>46597</v>
      </c>
      <c r="G6216" s="2" t="s">
        <v>1204</v>
      </c>
      <c r="H6216" s="0" t="s">
        <v>21</v>
      </c>
      <c r="I6216" s="0" t="s">
        <v>21</v>
      </c>
      <c r="J6216" s="0" t="s">
        <v>46598</v>
      </c>
      <c r="K6216" s="0" t="s">
        <v>24</v>
      </c>
      <c r="L6216" s="0" t="s">
        <v>74</v>
      </c>
      <c r="M6216" s="0" t="s">
        <v>21</v>
      </c>
      <c r="N6216" s="0" t="s">
        <v>21</v>
      </c>
      <c r="O6216" s="2" t="s">
        <v>6370</v>
      </c>
      <c r="P6216" s="2" t="s">
        <v>76</v>
      </c>
    </row>
    <row r="6217" customFormat="false" ht="12.8" hidden="false" customHeight="false" outlineLevel="0" collapsed="false">
      <c r="A6217" s="0" t="s">
        <v>46599</v>
      </c>
      <c r="B6217" s="0" t="s">
        <v>46600</v>
      </c>
      <c r="C6217" s="0" t="s">
        <v>46601</v>
      </c>
      <c r="D6217" s="0" t="s">
        <v>46602</v>
      </c>
      <c r="E6217" s="0" t="s">
        <v>46603</v>
      </c>
      <c r="F6217" s="0" t="s">
        <v>46604</v>
      </c>
      <c r="G6217" s="2" t="s">
        <v>477</v>
      </c>
      <c r="H6217" s="0" t="s">
        <v>21</v>
      </c>
      <c r="I6217" s="0" t="s">
        <v>21</v>
      </c>
      <c r="J6217" s="0" t="s">
        <v>46605</v>
      </c>
      <c r="K6217" s="0" t="s">
        <v>24</v>
      </c>
      <c r="L6217" s="0" t="s">
        <v>809</v>
      </c>
      <c r="M6217" s="0" t="s">
        <v>21</v>
      </c>
      <c r="N6217" s="0" t="s">
        <v>21</v>
      </c>
      <c r="O6217" s="2" t="s">
        <v>3894</v>
      </c>
      <c r="P6217" s="2" t="s">
        <v>34</v>
      </c>
    </row>
    <row r="6218" customFormat="false" ht="12.8" hidden="false" customHeight="false" outlineLevel="0" collapsed="false">
      <c r="A6218" s="0" t="s">
        <v>46606</v>
      </c>
      <c r="B6218" s="0" t="s">
        <v>46607</v>
      </c>
      <c r="C6218" s="0" t="s">
        <v>46608</v>
      </c>
      <c r="D6218" s="0" t="s">
        <v>46609</v>
      </c>
      <c r="E6218" s="0" t="s">
        <v>46610</v>
      </c>
      <c r="F6218" s="0" t="s">
        <v>46611</v>
      </c>
      <c r="G6218" s="2" t="s">
        <v>507</v>
      </c>
      <c r="H6218" s="0" t="s">
        <v>21</v>
      </c>
      <c r="I6218" s="0" t="s">
        <v>21</v>
      </c>
      <c r="J6218" s="0" t="s">
        <v>46612</v>
      </c>
      <c r="K6218" s="0" t="s">
        <v>24</v>
      </c>
      <c r="L6218" s="0" t="s">
        <v>46613</v>
      </c>
      <c r="M6218" s="0" t="s">
        <v>21</v>
      </c>
      <c r="N6218" s="0" t="s">
        <v>21</v>
      </c>
      <c r="O6218" s="2" t="s">
        <v>6507</v>
      </c>
      <c r="P6218" s="2" t="s">
        <v>857</v>
      </c>
    </row>
    <row r="6219" customFormat="false" ht="12.8" hidden="false" customHeight="false" outlineLevel="0" collapsed="false">
      <c r="A6219" s="0" t="s">
        <v>46614</v>
      </c>
      <c r="B6219" s="0" t="s">
        <v>46615</v>
      </c>
      <c r="C6219" s="0" t="s">
        <v>46616</v>
      </c>
      <c r="D6219" s="0" t="s">
        <v>46617</v>
      </c>
      <c r="E6219" s="0" t="s">
        <v>46618</v>
      </c>
      <c r="F6219" s="0" t="s">
        <v>46619</v>
      </c>
      <c r="G6219" s="2" t="s">
        <v>1512</v>
      </c>
      <c r="H6219" s="0" t="s">
        <v>21</v>
      </c>
      <c r="I6219" s="0" t="s">
        <v>21</v>
      </c>
      <c r="J6219" s="0" t="s">
        <v>46620</v>
      </c>
      <c r="K6219" s="0" t="s">
        <v>24</v>
      </c>
      <c r="L6219" s="0" t="s">
        <v>18591</v>
      </c>
      <c r="M6219" s="0" t="s">
        <v>46621</v>
      </c>
      <c r="N6219" s="0" t="s">
        <v>46622</v>
      </c>
      <c r="O6219" s="2" t="s">
        <v>46623</v>
      </c>
      <c r="P6219" s="2" t="s">
        <v>45</v>
      </c>
    </row>
    <row r="6220" customFormat="false" ht="12.8" hidden="false" customHeight="false" outlineLevel="0" collapsed="false">
      <c r="A6220" s="0" t="s">
        <v>46624</v>
      </c>
      <c r="B6220" s="0" t="s">
        <v>46625</v>
      </c>
      <c r="C6220" s="0" t="s">
        <v>46626</v>
      </c>
      <c r="D6220" s="0" t="s">
        <v>46627</v>
      </c>
      <c r="E6220" s="0" t="s">
        <v>46628</v>
      </c>
      <c r="F6220" s="0" t="s">
        <v>46629</v>
      </c>
      <c r="G6220" s="0" t="s">
        <v>21</v>
      </c>
      <c r="H6220" s="0" t="s">
        <v>21</v>
      </c>
      <c r="I6220" s="0" t="s">
        <v>21</v>
      </c>
      <c r="J6220" s="0" t="s">
        <v>46630</v>
      </c>
      <c r="K6220" s="0" t="s">
        <v>24</v>
      </c>
      <c r="L6220" s="0" t="s">
        <v>46631</v>
      </c>
      <c r="M6220" s="0" t="s">
        <v>21</v>
      </c>
      <c r="N6220" s="0" t="s">
        <v>21</v>
      </c>
      <c r="O6220" s="2" t="s">
        <v>6220</v>
      </c>
      <c r="P6220" s="2" t="s">
        <v>34</v>
      </c>
    </row>
    <row r="6221" customFormat="false" ht="12.8" hidden="false" customHeight="false" outlineLevel="0" collapsed="false">
      <c r="A6221" s="0" t="s">
        <v>46632</v>
      </c>
      <c r="B6221" s="0" t="s">
        <v>46633</v>
      </c>
      <c r="C6221" s="0" t="s">
        <v>46634</v>
      </c>
      <c r="D6221" s="0" t="s">
        <v>46635</v>
      </c>
      <c r="E6221" s="0" t="s">
        <v>46636</v>
      </c>
      <c r="F6221" s="0" t="s">
        <v>46637</v>
      </c>
      <c r="G6221" s="2" t="s">
        <v>2988</v>
      </c>
      <c r="H6221" s="0" t="s">
        <v>21</v>
      </c>
      <c r="I6221" s="0" t="s">
        <v>21</v>
      </c>
      <c r="J6221" s="0" t="s">
        <v>46638</v>
      </c>
      <c r="K6221" s="0" t="s">
        <v>24</v>
      </c>
      <c r="L6221" s="0" t="s">
        <v>11117</v>
      </c>
      <c r="M6221" s="0" t="s">
        <v>21</v>
      </c>
      <c r="N6221" s="0" t="s">
        <v>21</v>
      </c>
      <c r="O6221" s="2" t="s">
        <v>6977</v>
      </c>
      <c r="P6221" s="2" t="s">
        <v>34</v>
      </c>
    </row>
    <row r="6222" customFormat="false" ht="12.8" hidden="false" customHeight="false" outlineLevel="0" collapsed="false">
      <c r="A6222" s="0" t="s">
        <v>46639</v>
      </c>
      <c r="B6222" s="0" t="s">
        <v>46640</v>
      </c>
      <c r="C6222" s="0" t="s">
        <v>46641</v>
      </c>
      <c r="D6222" s="0" t="s">
        <v>46642</v>
      </c>
      <c r="E6222" s="0" t="s">
        <v>46643</v>
      </c>
      <c r="F6222" s="0" t="s">
        <v>46644</v>
      </c>
      <c r="G6222" s="2" t="s">
        <v>430</v>
      </c>
      <c r="H6222" s="0" t="s">
        <v>21</v>
      </c>
      <c r="I6222" s="0" t="s">
        <v>21</v>
      </c>
      <c r="J6222" s="0" t="s">
        <v>46645</v>
      </c>
      <c r="K6222" s="0" t="s">
        <v>24</v>
      </c>
      <c r="L6222" s="0" t="s">
        <v>509</v>
      </c>
      <c r="M6222" s="0" t="s">
        <v>46646</v>
      </c>
      <c r="N6222" s="0" t="s">
        <v>46647</v>
      </c>
      <c r="O6222" s="2" t="s">
        <v>643</v>
      </c>
      <c r="P6222" s="2" t="s">
        <v>403</v>
      </c>
    </row>
    <row r="6223" customFormat="false" ht="12.8" hidden="false" customHeight="false" outlineLevel="0" collapsed="false">
      <c r="A6223" s="0" t="s">
        <v>46648</v>
      </c>
      <c r="B6223" s="0" t="s">
        <v>46649</v>
      </c>
      <c r="C6223" s="0" t="s">
        <v>46650</v>
      </c>
      <c r="D6223" s="0" t="s">
        <v>46651</v>
      </c>
      <c r="E6223" s="0" t="s">
        <v>46652</v>
      </c>
      <c r="F6223" s="0" t="s">
        <v>46653</v>
      </c>
      <c r="G6223" s="0" t="s">
        <v>21</v>
      </c>
      <c r="H6223" s="0" t="s">
        <v>21</v>
      </c>
      <c r="I6223" s="0" t="s">
        <v>21</v>
      </c>
      <c r="J6223" s="0" t="s">
        <v>46654</v>
      </c>
      <c r="K6223" s="0" t="s">
        <v>381</v>
      </c>
      <c r="L6223" s="0" t="s">
        <v>46655</v>
      </c>
      <c r="M6223" s="0" t="s">
        <v>21</v>
      </c>
      <c r="N6223" s="0" t="s">
        <v>21</v>
      </c>
      <c r="O6223" s="2" t="s">
        <v>14594</v>
      </c>
      <c r="P6223" s="2" t="s">
        <v>403</v>
      </c>
    </row>
    <row r="6224" customFormat="false" ht="12.8" hidden="false" customHeight="false" outlineLevel="0" collapsed="false">
      <c r="A6224" s="0" t="s">
        <v>46656</v>
      </c>
      <c r="B6224" s="0" t="s">
        <v>46657</v>
      </c>
      <c r="C6224" s="0" t="s">
        <v>46658</v>
      </c>
      <c r="D6224" s="0" t="s">
        <v>46659</v>
      </c>
      <c r="E6224" s="0" t="s">
        <v>21</v>
      </c>
      <c r="F6224" s="0" t="s">
        <v>46660</v>
      </c>
      <c r="G6224" s="2" t="s">
        <v>1706</v>
      </c>
      <c r="H6224" s="0" t="n">
        <v>1</v>
      </c>
      <c r="I6224" s="0" t="n">
        <v>10</v>
      </c>
      <c r="J6224" s="0" t="s">
        <v>46661</v>
      </c>
      <c r="K6224" s="0" t="s">
        <v>24</v>
      </c>
      <c r="L6224" s="0" t="s">
        <v>1461</v>
      </c>
      <c r="M6224" s="0" t="s">
        <v>21</v>
      </c>
      <c r="N6224" s="0" t="s">
        <v>21</v>
      </c>
      <c r="O6224" s="2" t="s">
        <v>34</v>
      </c>
      <c r="P6224" s="2" t="s">
        <v>415</v>
      </c>
    </row>
    <row r="6225" customFormat="false" ht="12.8" hidden="false" customHeight="false" outlineLevel="0" collapsed="false">
      <c r="A6225" s="0" t="s">
        <v>46662</v>
      </c>
      <c r="B6225" s="0" t="s">
        <v>46663</v>
      </c>
      <c r="C6225" s="0" t="s">
        <v>46664</v>
      </c>
      <c r="D6225" s="0" t="s">
        <v>46665</v>
      </c>
      <c r="E6225" s="0" t="s">
        <v>46666</v>
      </c>
      <c r="F6225" s="0" t="s">
        <v>46667</v>
      </c>
      <c r="G6225" s="2" t="s">
        <v>17002</v>
      </c>
      <c r="H6225" s="0" t="s">
        <v>21</v>
      </c>
      <c r="I6225" s="0" t="s">
        <v>21</v>
      </c>
      <c r="J6225" s="0" t="s">
        <v>46668</v>
      </c>
      <c r="K6225" s="0" t="s">
        <v>381</v>
      </c>
      <c r="L6225" s="0" t="s">
        <v>634</v>
      </c>
      <c r="M6225" s="0" t="s">
        <v>21</v>
      </c>
      <c r="N6225" s="0" t="s">
        <v>21</v>
      </c>
      <c r="O6225" s="2" t="s">
        <v>17433</v>
      </c>
      <c r="P6225" s="2" t="s">
        <v>45</v>
      </c>
    </row>
    <row r="6226" customFormat="false" ht="12.8" hidden="false" customHeight="false" outlineLevel="0" collapsed="false">
      <c r="A6226" s="0" t="s">
        <v>46669</v>
      </c>
      <c r="B6226" s="0" t="s">
        <v>46670</v>
      </c>
      <c r="C6226" s="0" t="s">
        <v>46671</v>
      </c>
      <c r="D6226" s="0" t="s">
        <v>46672</v>
      </c>
      <c r="E6226" s="0" t="s">
        <v>46673</v>
      </c>
      <c r="F6226" s="0" t="s">
        <v>46674</v>
      </c>
      <c r="G6226" s="2" t="s">
        <v>507</v>
      </c>
      <c r="H6226" s="0" t="s">
        <v>21</v>
      </c>
      <c r="I6226" s="0" t="s">
        <v>21</v>
      </c>
      <c r="J6226" s="0" t="s">
        <v>46675</v>
      </c>
      <c r="K6226" s="0" t="s">
        <v>24</v>
      </c>
      <c r="L6226" s="0" t="s">
        <v>63</v>
      </c>
      <c r="M6226" s="0" t="s">
        <v>46676</v>
      </c>
      <c r="N6226" s="0" t="s">
        <v>46677</v>
      </c>
      <c r="O6226" s="2" t="s">
        <v>15342</v>
      </c>
      <c r="P6226" s="2" t="s">
        <v>55</v>
      </c>
    </row>
    <row r="6227" customFormat="false" ht="12.8" hidden="false" customHeight="false" outlineLevel="0" collapsed="false">
      <c r="A6227" s="0" t="s">
        <v>46678</v>
      </c>
      <c r="B6227" s="0" t="s">
        <v>46679</v>
      </c>
      <c r="C6227" s="0" t="s">
        <v>46680</v>
      </c>
      <c r="D6227" s="0" t="s">
        <v>46681</v>
      </c>
      <c r="E6227" s="0" t="s">
        <v>46682</v>
      </c>
      <c r="F6227" s="0" t="s">
        <v>46683</v>
      </c>
      <c r="G6227" s="2" t="s">
        <v>3310</v>
      </c>
      <c r="H6227" s="0" t="n">
        <v>11</v>
      </c>
      <c r="I6227" s="0" t="n">
        <v>50</v>
      </c>
      <c r="J6227" s="0" t="s">
        <v>46684</v>
      </c>
      <c r="K6227" s="0" t="s">
        <v>920</v>
      </c>
      <c r="L6227" s="0" t="s">
        <v>920</v>
      </c>
      <c r="M6227" s="0" t="s">
        <v>21</v>
      </c>
      <c r="N6227" s="0" t="s">
        <v>21</v>
      </c>
      <c r="O6227" s="2" t="s">
        <v>11170</v>
      </c>
      <c r="P6227" s="2" t="s">
        <v>45</v>
      </c>
    </row>
    <row r="6228" customFormat="false" ht="12.8" hidden="false" customHeight="false" outlineLevel="0" collapsed="false">
      <c r="A6228" s="0" t="s">
        <v>46685</v>
      </c>
      <c r="B6228" s="0" t="s">
        <v>46686</v>
      </c>
      <c r="C6228" s="0" t="s">
        <v>46687</v>
      </c>
      <c r="D6228" s="0" t="s">
        <v>46688</v>
      </c>
      <c r="E6228" s="0" t="s">
        <v>46689</v>
      </c>
      <c r="F6228" s="0" t="s">
        <v>46690</v>
      </c>
      <c r="G6228" s="2" t="s">
        <v>71</v>
      </c>
      <c r="H6228" s="0" t="n">
        <v>11</v>
      </c>
      <c r="I6228" s="0" t="n">
        <v>50</v>
      </c>
      <c r="J6228" s="0" t="s">
        <v>46691</v>
      </c>
      <c r="K6228" s="0" t="s">
        <v>835</v>
      </c>
      <c r="L6228" s="0" t="s">
        <v>836</v>
      </c>
      <c r="M6228" s="0" t="s">
        <v>21</v>
      </c>
      <c r="N6228" s="0" t="s">
        <v>21</v>
      </c>
      <c r="O6228" s="2" t="s">
        <v>1214</v>
      </c>
      <c r="P6228" s="2" t="s">
        <v>598</v>
      </c>
    </row>
    <row r="6229" customFormat="false" ht="12.8" hidden="false" customHeight="false" outlineLevel="0" collapsed="false">
      <c r="A6229" s="0" t="s">
        <v>46692</v>
      </c>
      <c r="B6229" s="0" t="s">
        <v>46693</v>
      </c>
      <c r="C6229" s="0" t="s">
        <v>46694</v>
      </c>
      <c r="D6229" s="0" t="s">
        <v>46695</v>
      </c>
      <c r="E6229" s="0" t="s">
        <v>46696</v>
      </c>
      <c r="F6229" s="0" t="s">
        <v>46697</v>
      </c>
      <c r="G6229" s="2" t="s">
        <v>298</v>
      </c>
      <c r="H6229" s="0" t="s">
        <v>21</v>
      </c>
      <c r="I6229" s="0" t="s">
        <v>21</v>
      </c>
      <c r="J6229" s="0" t="s">
        <v>46698</v>
      </c>
      <c r="K6229" s="0" t="s">
        <v>24</v>
      </c>
      <c r="L6229" s="0" t="s">
        <v>1935</v>
      </c>
      <c r="M6229" s="0" t="s">
        <v>46699</v>
      </c>
      <c r="N6229" s="0" t="s">
        <v>4436</v>
      </c>
      <c r="O6229" s="2" t="s">
        <v>9914</v>
      </c>
      <c r="P6229" s="2" t="s">
        <v>45</v>
      </c>
    </row>
    <row r="6230" customFormat="false" ht="12.8" hidden="false" customHeight="false" outlineLevel="0" collapsed="false">
      <c r="A6230" s="0" t="s">
        <v>46700</v>
      </c>
      <c r="B6230" s="0" t="s">
        <v>46701</v>
      </c>
      <c r="C6230" s="0" t="s">
        <v>46702</v>
      </c>
      <c r="D6230" s="0" t="s">
        <v>46703</v>
      </c>
      <c r="E6230" s="0" t="s">
        <v>21</v>
      </c>
      <c r="F6230" s="0" t="s">
        <v>46704</v>
      </c>
      <c r="G6230" s="2" t="s">
        <v>613</v>
      </c>
      <c r="H6230" s="0" t="n">
        <v>1</v>
      </c>
      <c r="I6230" s="0" t="n">
        <v>10</v>
      </c>
      <c r="J6230" s="0" t="s">
        <v>46705</v>
      </c>
      <c r="K6230" s="0" t="s">
        <v>188</v>
      </c>
      <c r="L6230" s="0" t="s">
        <v>10107</v>
      </c>
      <c r="M6230" s="0" t="s">
        <v>21</v>
      </c>
      <c r="N6230" s="0" t="s">
        <v>21</v>
      </c>
      <c r="O6230" s="2" t="s">
        <v>5307</v>
      </c>
      <c r="P6230" s="2" t="s">
        <v>1733</v>
      </c>
    </row>
    <row r="6231" customFormat="false" ht="12.8" hidden="false" customHeight="false" outlineLevel="0" collapsed="false">
      <c r="A6231" s="0" t="s">
        <v>46706</v>
      </c>
      <c r="B6231" s="0" t="s">
        <v>46707</v>
      </c>
      <c r="C6231" s="0" t="s">
        <v>46708</v>
      </c>
      <c r="D6231" s="0" t="s">
        <v>46709</v>
      </c>
      <c r="E6231" s="0" t="s">
        <v>46710</v>
      </c>
      <c r="F6231" s="0" t="s">
        <v>46711</v>
      </c>
      <c r="G6231" s="0" t="s">
        <v>21</v>
      </c>
      <c r="H6231" s="0" t="s">
        <v>21</v>
      </c>
      <c r="I6231" s="0" t="s">
        <v>21</v>
      </c>
      <c r="J6231" s="0" t="s">
        <v>46712</v>
      </c>
      <c r="K6231" s="0" t="s">
        <v>24</v>
      </c>
      <c r="L6231" s="0" t="s">
        <v>63</v>
      </c>
      <c r="M6231" s="0" t="s">
        <v>21</v>
      </c>
      <c r="N6231" s="0" t="s">
        <v>21</v>
      </c>
      <c r="O6231" s="2" t="s">
        <v>5633</v>
      </c>
      <c r="P6231" s="2" t="s">
        <v>45</v>
      </c>
    </row>
    <row r="6232" customFormat="false" ht="12.8" hidden="false" customHeight="false" outlineLevel="0" collapsed="false">
      <c r="A6232" s="0" t="s">
        <v>46713</v>
      </c>
      <c r="B6232" s="0" t="s">
        <v>46714</v>
      </c>
      <c r="C6232" s="0" t="s">
        <v>46715</v>
      </c>
      <c r="D6232" s="0" t="s">
        <v>21</v>
      </c>
      <c r="E6232" s="0" t="s">
        <v>46716</v>
      </c>
      <c r="F6232" s="0" t="s">
        <v>46717</v>
      </c>
      <c r="G6232" s="2" t="s">
        <v>1041</v>
      </c>
      <c r="H6232" s="0" t="n">
        <v>501</v>
      </c>
      <c r="I6232" s="0" t="n">
        <v>1000</v>
      </c>
      <c r="J6232" s="0" t="s">
        <v>21</v>
      </c>
      <c r="K6232" s="0" t="s">
        <v>24</v>
      </c>
      <c r="L6232" s="0" t="s">
        <v>1061</v>
      </c>
      <c r="M6232" s="0" t="s">
        <v>21</v>
      </c>
      <c r="N6232" s="0" t="s">
        <v>21</v>
      </c>
      <c r="O6232" s="2" t="s">
        <v>32179</v>
      </c>
      <c r="P6232" s="2" t="s">
        <v>30309</v>
      </c>
    </row>
    <row r="6233" customFormat="false" ht="12.8" hidden="false" customHeight="false" outlineLevel="0" collapsed="false">
      <c r="A6233" s="0" t="s">
        <v>46718</v>
      </c>
      <c r="B6233" s="0" t="s">
        <v>46719</v>
      </c>
      <c r="C6233" s="0" t="s">
        <v>46720</v>
      </c>
      <c r="D6233" s="0" t="s">
        <v>46721</v>
      </c>
      <c r="E6233" s="0" t="s">
        <v>46722</v>
      </c>
      <c r="F6233" s="0" t="s">
        <v>46723</v>
      </c>
      <c r="G6233" s="2" t="s">
        <v>22</v>
      </c>
      <c r="H6233" s="0" t="n">
        <v>1</v>
      </c>
      <c r="I6233" s="0" t="n">
        <v>10</v>
      </c>
      <c r="J6233" s="0" t="s">
        <v>46724</v>
      </c>
      <c r="K6233" s="0" t="s">
        <v>24</v>
      </c>
      <c r="L6233" s="0" t="s">
        <v>63</v>
      </c>
      <c r="M6233" s="0" t="s">
        <v>21</v>
      </c>
      <c r="N6233" s="0" t="s">
        <v>21</v>
      </c>
      <c r="O6233" s="2" t="s">
        <v>19800</v>
      </c>
      <c r="P6233" s="2" t="s">
        <v>45</v>
      </c>
    </row>
    <row r="6234" customFormat="false" ht="12.8" hidden="false" customHeight="false" outlineLevel="0" collapsed="false">
      <c r="A6234" s="0" t="s">
        <v>46725</v>
      </c>
      <c r="B6234" s="0" t="s">
        <v>46726</v>
      </c>
      <c r="C6234" s="0" t="s">
        <v>46727</v>
      </c>
      <c r="D6234" s="0" t="s">
        <v>46728</v>
      </c>
      <c r="E6234" s="0" t="s">
        <v>46729</v>
      </c>
      <c r="F6234" s="0" t="s">
        <v>46730</v>
      </c>
      <c r="G6234" s="2" t="s">
        <v>20560</v>
      </c>
      <c r="H6234" s="0" t="s">
        <v>21</v>
      </c>
      <c r="I6234" s="0" t="s">
        <v>21</v>
      </c>
      <c r="J6234" s="0" t="s">
        <v>46731</v>
      </c>
      <c r="K6234" s="0" t="s">
        <v>21</v>
      </c>
      <c r="L6234" s="0" t="s">
        <v>46732</v>
      </c>
      <c r="M6234" s="0" t="s">
        <v>21</v>
      </c>
      <c r="N6234" s="0" t="s">
        <v>21</v>
      </c>
      <c r="O6234" s="2" t="s">
        <v>2765</v>
      </c>
      <c r="P6234" s="2" t="s">
        <v>76</v>
      </c>
    </row>
    <row r="6235" customFormat="false" ht="12.8" hidden="false" customHeight="false" outlineLevel="0" collapsed="false">
      <c r="A6235" s="0" t="s">
        <v>46733</v>
      </c>
      <c r="B6235" s="0" t="s">
        <v>46734</v>
      </c>
      <c r="C6235" s="0" t="s">
        <v>46735</v>
      </c>
      <c r="D6235" s="0" t="s">
        <v>46736</v>
      </c>
      <c r="E6235" s="0" t="s">
        <v>46737</v>
      </c>
      <c r="F6235" s="0" t="s">
        <v>46738</v>
      </c>
      <c r="G6235" s="2" t="s">
        <v>2791</v>
      </c>
      <c r="H6235" s="0" t="s">
        <v>21</v>
      </c>
      <c r="I6235" s="0" t="s">
        <v>21</v>
      </c>
      <c r="J6235" s="0" t="s">
        <v>46739</v>
      </c>
      <c r="K6235" s="0" t="s">
        <v>24</v>
      </c>
      <c r="L6235" s="0" t="s">
        <v>16292</v>
      </c>
      <c r="M6235" s="0" t="s">
        <v>46740</v>
      </c>
      <c r="N6235" s="0" t="s">
        <v>46741</v>
      </c>
      <c r="O6235" s="2" t="s">
        <v>9979</v>
      </c>
      <c r="P6235" s="2" t="s">
        <v>512</v>
      </c>
    </row>
    <row r="6236" customFormat="false" ht="12.8" hidden="false" customHeight="false" outlineLevel="0" collapsed="false">
      <c r="A6236" s="0" t="s">
        <v>46742</v>
      </c>
      <c r="B6236" s="0" t="s">
        <v>46743</v>
      </c>
      <c r="C6236" s="0" t="s">
        <v>46744</v>
      </c>
      <c r="D6236" s="0" t="s">
        <v>46745</v>
      </c>
      <c r="E6236" s="0" t="s">
        <v>46746</v>
      </c>
      <c r="F6236" s="0" t="s">
        <v>46747</v>
      </c>
      <c r="G6236" s="2" t="s">
        <v>6882</v>
      </c>
      <c r="H6236" s="0" t="n">
        <v>11</v>
      </c>
      <c r="I6236" s="0" t="n">
        <v>50</v>
      </c>
      <c r="J6236" s="0" t="s">
        <v>46748</v>
      </c>
      <c r="K6236" s="0" t="s">
        <v>24</v>
      </c>
      <c r="L6236" s="0" t="s">
        <v>752</v>
      </c>
      <c r="M6236" s="0" t="s">
        <v>21</v>
      </c>
      <c r="N6236" s="0" t="s">
        <v>21</v>
      </c>
      <c r="O6236" s="2" t="s">
        <v>4285</v>
      </c>
      <c r="P6236" s="2" t="s">
        <v>45</v>
      </c>
    </row>
    <row r="6237" customFormat="false" ht="12.8" hidden="false" customHeight="false" outlineLevel="0" collapsed="false">
      <c r="A6237" s="0" t="s">
        <v>46749</v>
      </c>
      <c r="B6237" s="0" t="s">
        <v>46750</v>
      </c>
      <c r="C6237" s="0" t="s">
        <v>46751</v>
      </c>
      <c r="D6237" s="0" t="s">
        <v>46752</v>
      </c>
      <c r="E6237" s="0" t="s">
        <v>21</v>
      </c>
      <c r="F6237" s="0" t="s">
        <v>46753</v>
      </c>
      <c r="G6237" s="2" t="s">
        <v>3561</v>
      </c>
      <c r="H6237" s="0" t="s">
        <v>21</v>
      </c>
      <c r="I6237" s="0" t="s">
        <v>21</v>
      </c>
      <c r="J6237" s="0" t="s">
        <v>46754</v>
      </c>
      <c r="K6237" s="0" t="s">
        <v>21</v>
      </c>
      <c r="L6237" s="0" t="s">
        <v>21</v>
      </c>
      <c r="M6237" s="0" t="s">
        <v>21</v>
      </c>
      <c r="N6237" s="0" t="s">
        <v>21</v>
      </c>
      <c r="O6237" s="2" t="s">
        <v>1794</v>
      </c>
      <c r="P6237" s="2" t="s">
        <v>45</v>
      </c>
    </row>
    <row r="6238" customFormat="false" ht="12.8" hidden="false" customHeight="false" outlineLevel="0" collapsed="false">
      <c r="A6238" s="0" t="s">
        <v>46755</v>
      </c>
      <c r="B6238" s="0" t="s">
        <v>46756</v>
      </c>
      <c r="C6238" s="0" t="s">
        <v>46757</v>
      </c>
      <c r="D6238" s="0" t="s">
        <v>46758</v>
      </c>
      <c r="E6238" s="0" t="s">
        <v>46759</v>
      </c>
      <c r="F6238" s="0" t="s">
        <v>46760</v>
      </c>
      <c r="G6238" s="2" t="s">
        <v>2593</v>
      </c>
      <c r="H6238" s="0" t="n">
        <v>1</v>
      </c>
      <c r="I6238" s="0" t="n">
        <v>10</v>
      </c>
      <c r="J6238" s="0" t="s">
        <v>46761</v>
      </c>
      <c r="K6238" s="0" t="s">
        <v>24</v>
      </c>
      <c r="L6238" s="0" t="s">
        <v>63</v>
      </c>
      <c r="M6238" s="0" t="s">
        <v>21</v>
      </c>
      <c r="N6238" s="0" t="s">
        <v>21</v>
      </c>
      <c r="O6238" s="2" t="s">
        <v>11797</v>
      </c>
      <c r="P6238" s="2" t="s">
        <v>45</v>
      </c>
    </row>
    <row r="6239" customFormat="false" ht="12.8" hidden="false" customHeight="false" outlineLevel="0" collapsed="false">
      <c r="A6239" s="0" t="s">
        <v>46762</v>
      </c>
      <c r="B6239" s="0" t="s">
        <v>46763</v>
      </c>
      <c r="C6239" s="0" t="s">
        <v>46764</v>
      </c>
      <c r="D6239" s="0" t="s">
        <v>46765</v>
      </c>
      <c r="E6239" s="0" t="s">
        <v>46766</v>
      </c>
      <c r="F6239" s="0" t="s">
        <v>46767</v>
      </c>
      <c r="G6239" s="2" t="s">
        <v>3891</v>
      </c>
      <c r="H6239" s="0" t="n">
        <v>1</v>
      </c>
      <c r="I6239" s="0" t="n">
        <v>10</v>
      </c>
      <c r="J6239" s="0" t="s">
        <v>46768</v>
      </c>
      <c r="K6239" s="0" t="s">
        <v>24</v>
      </c>
      <c r="L6239" s="0" t="s">
        <v>4292</v>
      </c>
      <c r="M6239" s="0" t="s">
        <v>21</v>
      </c>
      <c r="N6239" s="0" t="s">
        <v>21</v>
      </c>
      <c r="O6239" s="2" t="s">
        <v>2776</v>
      </c>
      <c r="P6239" s="2" t="s">
        <v>34</v>
      </c>
    </row>
    <row r="6240" customFormat="false" ht="12.8" hidden="false" customHeight="false" outlineLevel="0" collapsed="false">
      <c r="A6240" s="0" t="s">
        <v>46769</v>
      </c>
      <c r="B6240" s="0" t="s">
        <v>46770</v>
      </c>
      <c r="C6240" s="0" t="s">
        <v>46771</v>
      </c>
      <c r="D6240" s="0" t="s">
        <v>46772</v>
      </c>
      <c r="E6240" s="0" t="s">
        <v>46773</v>
      </c>
      <c r="F6240" s="0" t="s">
        <v>46774</v>
      </c>
      <c r="G6240" s="2" t="s">
        <v>254</v>
      </c>
      <c r="H6240" s="0" t="s">
        <v>21</v>
      </c>
      <c r="I6240" s="0" t="s">
        <v>21</v>
      </c>
      <c r="J6240" s="0" t="s">
        <v>46775</v>
      </c>
      <c r="K6240" s="0" t="s">
        <v>24</v>
      </c>
      <c r="L6240" s="0" t="s">
        <v>1461</v>
      </c>
      <c r="M6240" s="0" t="s">
        <v>21</v>
      </c>
      <c r="N6240" s="0" t="s">
        <v>21</v>
      </c>
      <c r="O6240" s="2" t="s">
        <v>5646</v>
      </c>
      <c r="P6240" s="2" t="s">
        <v>34</v>
      </c>
    </row>
    <row r="6241" customFormat="false" ht="12.8" hidden="false" customHeight="false" outlineLevel="0" collapsed="false">
      <c r="A6241" s="0" t="s">
        <v>46776</v>
      </c>
      <c r="B6241" s="0" t="s">
        <v>46777</v>
      </c>
      <c r="C6241" s="0" t="s">
        <v>46778</v>
      </c>
      <c r="D6241" s="0" t="s">
        <v>46779</v>
      </c>
      <c r="E6241" s="0" t="s">
        <v>46780</v>
      </c>
      <c r="F6241" s="0" t="s">
        <v>46781</v>
      </c>
      <c r="G6241" s="2" t="s">
        <v>331</v>
      </c>
      <c r="H6241" s="0" t="s">
        <v>21</v>
      </c>
      <c r="I6241" s="0" t="s">
        <v>21</v>
      </c>
      <c r="J6241" s="0" t="s">
        <v>46782</v>
      </c>
      <c r="K6241" s="0" t="s">
        <v>24</v>
      </c>
      <c r="L6241" s="0" t="s">
        <v>11590</v>
      </c>
      <c r="M6241" s="0" t="s">
        <v>46783</v>
      </c>
      <c r="N6241" s="0" t="s">
        <v>46784</v>
      </c>
      <c r="O6241" s="2" t="s">
        <v>35846</v>
      </c>
      <c r="P6241" s="2" t="s">
        <v>34</v>
      </c>
    </row>
    <row r="6242" customFormat="false" ht="12.8" hidden="false" customHeight="false" outlineLevel="0" collapsed="false">
      <c r="A6242" s="0" t="s">
        <v>46785</v>
      </c>
      <c r="B6242" s="0" t="s">
        <v>46786</v>
      </c>
      <c r="C6242" s="0" t="s">
        <v>46786</v>
      </c>
      <c r="D6242" s="0" t="s">
        <v>46787</v>
      </c>
      <c r="E6242" s="0" t="s">
        <v>46788</v>
      </c>
      <c r="F6242" s="0" t="s">
        <v>46789</v>
      </c>
      <c r="G6242" s="0" t="s">
        <v>21</v>
      </c>
      <c r="H6242" s="0" t="s">
        <v>21</v>
      </c>
      <c r="I6242" s="0" t="s">
        <v>21</v>
      </c>
      <c r="J6242" s="0" t="s">
        <v>21</v>
      </c>
      <c r="K6242" s="0" t="s">
        <v>16102</v>
      </c>
      <c r="L6242" s="0" t="s">
        <v>18848</v>
      </c>
      <c r="M6242" s="0" t="s">
        <v>21</v>
      </c>
      <c r="N6242" s="0" t="s">
        <v>21</v>
      </c>
      <c r="O6242" s="2" t="s">
        <v>12327</v>
      </c>
      <c r="P6242" s="2" t="s">
        <v>393</v>
      </c>
    </row>
    <row r="6243" customFormat="false" ht="12.8" hidden="false" customHeight="false" outlineLevel="0" collapsed="false">
      <c r="A6243" s="0" t="s">
        <v>46790</v>
      </c>
      <c r="B6243" s="0" t="s">
        <v>46791</v>
      </c>
      <c r="C6243" s="0" t="s">
        <v>46792</v>
      </c>
      <c r="D6243" s="0" t="s">
        <v>46793</v>
      </c>
      <c r="E6243" s="0" t="s">
        <v>46794</v>
      </c>
      <c r="F6243" s="0" t="s">
        <v>46795</v>
      </c>
      <c r="G6243" s="0" t="s">
        <v>21</v>
      </c>
      <c r="H6243" s="0" t="s">
        <v>21</v>
      </c>
      <c r="I6243" s="0" t="s">
        <v>21</v>
      </c>
      <c r="J6243" s="0" t="s">
        <v>46796</v>
      </c>
      <c r="K6243" s="0" t="s">
        <v>21</v>
      </c>
      <c r="L6243" s="0" t="s">
        <v>46797</v>
      </c>
      <c r="M6243" s="0" t="s">
        <v>21</v>
      </c>
      <c r="N6243" s="0" t="s">
        <v>21</v>
      </c>
      <c r="O6243" s="2" t="s">
        <v>43001</v>
      </c>
      <c r="P6243" s="2" t="s">
        <v>269</v>
      </c>
    </row>
    <row r="6244" customFormat="false" ht="12.8" hidden="false" customHeight="false" outlineLevel="0" collapsed="false">
      <c r="A6244" s="0" t="s">
        <v>46798</v>
      </c>
      <c r="B6244" s="0" t="s">
        <v>46799</v>
      </c>
      <c r="C6244" s="0" t="s">
        <v>46800</v>
      </c>
      <c r="D6244" s="0" t="s">
        <v>46801</v>
      </c>
      <c r="E6244" s="0" t="s">
        <v>46802</v>
      </c>
      <c r="F6244" s="0" t="s">
        <v>21</v>
      </c>
      <c r="G6244" s="2" t="s">
        <v>430</v>
      </c>
      <c r="H6244" s="0" t="s">
        <v>21</v>
      </c>
      <c r="I6244" s="0" t="s">
        <v>21</v>
      </c>
      <c r="J6244" s="0" t="s">
        <v>21</v>
      </c>
      <c r="K6244" s="0" t="s">
        <v>920</v>
      </c>
      <c r="L6244" s="0" t="s">
        <v>920</v>
      </c>
      <c r="M6244" s="0" t="s">
        <v>21</v>
      </c>
      <c r="N6244" s="0" t="s">
        <v>21</v>
      </c>
      <c r="O6244" s="2" t="s">
        <v>7961</v>
      </c>
      <c r="P6244" s="2" t="s">
        <v>34</v>
      </c>
    </row>
    <row r="6245" customFormat="false" ht="12.8" hidden="false" customHeight="false" outlineLevel="0" collapsed="false">
      <c r="A6245" s="0" t="s">
        <v>46803</v>
      </c>
      <c r="B6245" s="0" t="s">
        <v>46804</v>
      </c>
      <c r="C6245" s="0" t="s">
        <v>46805</v>
      </c>
      <c r="D6245" s="0" t="s">
        <v>46806</v>
      </c>
      <c r="E6245" s="0" t="s">
        <v>46807</v>
      </c>
      <c r="F6245" s="0" t="s">
        <v>46808</v>
      </c>
      <c r="G6245" s="2" t="s">
        <v>22</v>
      </c>
      <c r="H6245" s="0" t="s">
        <v>21</v>
      </c>
      <c r="I6245" s="0" t="s">
        <v>21</v>
      </c>
      <c r="J6245" s="0" t="s">
        <v>46809</v>
      </c>
      <c r="K6245" s="0" t="s">
        <v>560</v>
      </c>
      <c r="L6245" s="0" t="s">
        <v>6318</v>
      </c>
      <c r="M6245" s="0" t="s">
        <v>21</v>
      </c>
      <c r="N6245" s="0" t="s">
        <v>21</v>
      </c>
      <c r="O6245" s="2" t="s">
        <v>6670</v>
      </c>
      <c r="P6245" s="2" t="s">
        <v>45</v>
      </c>
    </row>
    <row r="6246" customFormat="false" ht="12.8" hidden="false" customHeight="false" outlineLevel="0" collapsed="false">
      <c r="A6246" s="0" t="s">
        <v>46810</v>
      </c>
      <c r="B6246" s="0" t="s">
        <v>46811</v>
      </c>
      <c r="C6246" s="0" t="s">
        <v>46812</v>
      </c>
      <c r="D6246" s="0" t="s">
        <v>46813</v>
      </c>
      <c r="E6246" s="0" t="s">
        <v>46814</v>
      </c>
      <c r="F6246" s="0" t="s">
        <v>46815</v>
      </c>
      <c r="G6246" s="2" t="s">
        <v>46816</v>
      </c>
      <c r="H6246" s="0" t="s">
        <v>21</v>
      </c>
      <c r="I6246" s="0" t="s">
        <v>21</v>
      </c>
      <c r="J6246" s="0" t="s">
        <v>46817</v>
      </c>
      <c r="K6246" s="0" t="s">
        <v>188</v>
      </c>
      <c r="L6246" s="0" t="s">
        <v>1312</v>
      </c>
      <c r="M6246" s="0" t="s">
        <v>46818</v>
      </c>
      <c r="N6246" s="0" t="s">
        <v>46819</v>
      </c>
      <c r="O6246" s="2" t="s">
        <v>46820</v>
      </c>
      <c r="P6246" s="2" t="s">
        <v>791</v>
      </c>
    </row>
    <row r="6247" customFormat="false" ht="12.8" hidden="false" customHeight="false" outlineLevel="0" collapsed="false">
      <c r="A6247" s="0" t="s">
        <v>46821</v>
      </c>
      <c r="B6247" s="0" t="s">
        <v>46822</v>
      </c>
      <c r="C6247" s="0" t="s">
        <v>46823</v>
      </c>
      <c r="D6247" s="0" t="s">
        <v>46824</v>
      </c>
      <c r="E6247" s="0" t="s">
        <v>46825</v>
      </c>
      <c r="F6247" s="0" t="s">
        <v>46826</v>
      </c>
      <c r="G6247" s="2" t="s">
        <v>21204</v>
      </c>
      <c r="H6247" s="0" t="n">
        <v>11</v>
      </c>
      <c r="I6247" s="0" t="n">
        <v>50</v>
      </c>
      <c r="J6247" s="0" t="s">
        <v>46827</v>
      </c>
      <c r="K6247" s="0" t="s">
        <v>24</v>
      </c>
      <c r="L6247" s="0" t="s">
        <v>5145</v>
      </c>
      <c r="M6247" s="0" t="s">
        <v>21</v>
      </c>
      <c r="N6247" s="0" t="s">
        <v>21</v>
      </c>
      <c r="O6247" s="2" t="s">
        <v>17285</v>
      </c>
      <c r="P6247" s="2" t="s">
        <v>512</v>
      </c>
    </row>
    <row r="6248" customFormat="false" ht="12.8" hidden="false" customHeight="false" outlineLevel="0" collapsed="false">
      <c r="A6248" s="0" t="s">
        <v>46828</v>
      </c>
      <c r="B6248" s="0" t="s">
        <v>46829</v>
      </c>
      <c r="C6248" s="0" t="s">
        <v>46830</v>
      </c>
      <c r="D6248" s="0" t="s">
        <v>46831</v>
      </c>
      <c r="E6248" s="0" t="s">
        <v>46832</v>
      </c>
      <c r="F6248" s="0" t="s">
        <v>46833</v>
      </c>
      <c r="G6248" s="2" t="s">
        <v>130</v>
      </c>
      <c r="H6248" s="0" t="n">
        <v>11</v>
      </c>
      <c r="I6248" s="0" t="n">
        <v>50</v>
      </c>
      <c r="J6248" s="0" t="s">
        <v>46834</v>
      </c>
      <c r="K6248" s="0" t="s">
        <v>24</v>
      </c>
      <c r="L6248" s="0" t="s">
        <v>46835</v>
      </c>
      <c r="M6248" s="0" t="s">
        <v>21</v>
      </c>
      <c r="N6248" s="0" t="s">
        <v>21</v>
      </c>
      <c r="O6248" s="2" t="s">
        <v>2765</v>
      </c>
      <c r="P6248" s="2" t="s">
        <v>45</v>
      </c>
    </row>
    <row r="6249" customFormat="false" ht="12.8" hidden="false" customHeight="false" outlineLevel="0" collapsed="false">
      <c r="A6249" s="0" t="s">
        <v>46836</v>
      </c>
      <c r="B6249" s="0" t="s">
        <v>46837</v>
      </c>
      <c r="C6249" s="0" t="s">
        <v>46837</v>
      </c>
      <c r="D6249" s="0" t="s">
        <v>21</v>
      </c>
      <c r="E6249" s="0" t="s">
        <v>21</v>
      </c>
      <c r="F6249" s="0" t="s">
        <v>21</v>
      </c>
      <c r="G6249" s="0" t="s">
        <v>21</v>
      </c>
      <c r="H6249" s="0" t="s">
        <v>21</v>
      </c>
      <c r="I6249" s="0" t="s">
        <v>21</v>
      </c>
      <c r="J6249" s="0" t="s">
        <v>21</v>
      </c>
      <c r="K6249" s="0" t="s">
        <v>21</v>
      </c>
      <c r="L6249" s="0" t="s">
        <v>21</v>
      </c>
      <c r="M6249" s="0" t="s">
        <v>21</v>
      </c>
      <c r="N6249" s="0" t="s">
        <v>21</v>
      </c>
      <c r="O6249" s="2" t="s">
        <v>46838</v>
      </c>
      <c r="P6249" s="2" t="s">
        <v>2304</v>
      </c>
    </row>
    <row r="6250" customFormat="false" ht="12.8" hidden="false" customHeight="false" outlineLevel="0" collapsed="false">
      <c r="A6250" s="0" t="s">
        <v>46839</v>
      </c>
      <c r="B6250" s="0" t="s">
        <v>46840</v>
      </c>
      <c r="C6250" s="0" t="s">
        <v>46841</v>
      </c>
      <c r="D6250" s="0" t="s">
        <v>46842</v>
      </c>
      <c r="E6250" s="0" t="s">
        <v>21</v>
      </c>
      <c r="F6250" s="0" t="s">
        <v>21</v>
      </c>
      <c r="G6250" s="0" t="s">
        <v>21</v>
      </c>
      <c r="H6250" s="0" t="s">
        <v>21</v>
      </c>
      <c r="I6250" s="0" t="s">
        <v>21</v>
      </c>
      <c r="J6250" s="0" t="s">
        <v>21</v>
      </c>
      <c r="K6250" s="0" t="s">
        <v>24</v>
      </c>
      <c r="L6250" s="0" t="s">
        <v>668</v>
      </c>
      <c r="M6250" s="0" t="s">
        <v>21</v>
      </c>
      <c r="N6250" s="0" t="s">
        <v>21</v>
      </c>
      <c r="O6250" s="2" t="s">
        <v>17327</v>
      </c>
      <c r="P6250" s="2" t="s">
        <v>219</v>
      </c>
    </row>
    <row r="6251" customFormat="false" ht="12.8" hidden="false" customHeight="false" outlineLevel="0" collapsed="false">
      <c r="A6251" s="0" t="s">
        <v>46843</v>
      </c>
      <c r="B6251" s="0" t="s">
        <v>46844</v>
      </c>
      <c r="C6251" s="0" t="s">
        <v>46844</v>
      </c>
      <c r="D6251" s="0" t="s">
        <v>46845</v>
      </c>
      <c r="E6251" s="0" t="s">
        <v>46846</v>
      </c>
      <c r="F6251" s="0" t="s">
        <v>46847</v>
      </c>
      <c r="G6251" s="0" t="s">
        <v>21</v>
      </c>
      <c r="H6251" s="0" t="n">
        <v>11</v>
      </c>
      <c r="I6251" s="0" t="n">
        <v>50</v>
      </c>
      <c r="J6251" s="0" t="s">
        <v>46848</v>
      </c>
      <c r="K6251" s="0" t="s">
        <v>73</v>
      </c>
      <c r="L6251" s="0" t="s">
        <v>105</v>
      </c>
      <c r="M6251" s="0" t="s">
        <v>21</v>
      </c>
      <c r="N6251" s="0" t="s">
        <v>21</v>
      </c>
      <c r="O6251" s="2" t="s">
        <v>8035</v>
      </c>
      <c r="P6251" s="2" t="s">
        <v>34</v>
      </c>
    </row>
    <row r="6252" customFormat="false" ht="12.8" hidden="false" customHeight="false" outlineLevel="0" collapsed="false">
      <c r="A6252" s="0" t="s">
        <v>46849</v>
      </c>
      <c r="B6252" s="0" t="s">
        <v>46850</v>
      </c>
      <c r="C6252" s="0" t="s">
        <v>46851</v>
      </c>
      <c r="D6252" s="0" t="s">
        <v>46852</v>
      </c>
      <c r="E6252" s="0" t="s">
        <v>46853</v>
      </c>
      <c r="F6252" s="0" t="s">
        <v>46854</v>
      </c>
      <c r="G6252" s="2" t="s">
        <v>901</v>
      </c>
      <c r="H6252" s="0" t="n">
        <v>11</v>
      </c>
      <c r="I6252" s="0" t="n">
        <v>50</v>
      </c>
      <c r="J6252" s="0" t="s">
        <v>46855</v>
      </c>
      <c r="K6252" s="0" t="s">
        <v>2313</v>
      </c>
      <c r="L6252" s="0" t="s">
        <v>46856</v>
      </c>
      <c r="M6252" s="0" t="s">
        <v>21</v>
      </c>
      <c r="N6252" s="0" t="s">
        <v>21</v>
      </c>
      <c r="O6252" s="2" t="s">
        <v>2966</v>
      </c>
      <c r="P6252" s="2" t="s">
        <v>45</v>
      </c>
    </row>
    <row r="6253" customFormat="false" ht="12.8" hidden="false" customHeight="false" outlineLevel="0" collapsed="false">
      <c r="A6253" s="0" t="s">
        <v>46857</v>
      </c>
      <c r="B6253" s="0" t="s">
        <v>46858</v>
      </c>
      <c r="C6253" s="0" t="s">
        <v>46859</v>
      </c>
      <c r="D6253" s="0" t="s">
        <v>46860</v>
      </c>
      <c r="E6253" s="0" t="s">
        <v>46861</v>
      </c>
      <c r="F6253" s="0" t="s">
        <v>46862</v>
      </c>
      <c r="G6253" s="2" t="s">
        <v>10184</v>
      </c>
      <c r="H6253" s="0" t="n">
        <v>1</v>
      </c>
      <c r="I6253" s="0" t="n">
        <v>10</v>
      </c>
      <c r="J6253" s="0" t="s">
        <v>46863</v>
      </c>
      <c r="K6253" s="0" t="s">
        <v>24</v>
      </c>
      <c r="L6253" s="0" t="s">
        <v>32</v>
      </c>
      <c r="M6253" s="0" t="s">
        <v>21</v>
      </c>
      <c r="N6253" s="0" t="s">
        <v>21</v>
      </c>
      <c r="O6253" s="2" t="s">
        <v>39802</v>
      </c>
      <c r="P6253" s="2" t="s">
        <v>76</v>
      </c>
    </row>
    <row r="6254" customFormat="false" ht="12.8" hidden="false" customHeight="false" outlineLevel="0" collapsed="false">
      <c r="A6254" s="0" t="s">
        <v>46864</v>
      </c>
      <c r="B6254" s="0" t="s">
        <v>46865</v>
      </c>
      <c r="C6254" s="0" t="s">
        <v>46866</v>
      </c>
      <c r="D6254" s="0" t="s">
        <v>46867</v>
      </c>
      <c r="E6254" s="0" t="s">
        <v>46868</v>
      </c>
      <c r="F6254" s="0" t="s">
        <v>21</v>
      </c>
      <c r="G6254" s="2" t="s">
        <v>298</v>
      </c>
      <c r="H6254" s="0" t="s">
        <v>21</v>
      </c>
      <c r="I6254" s="0" t="s">
        <v>21</v>
      </c>
      <c r="J6254" s="0" t="s">
        <v>21</v>
      </c>
      <c r="K6254" s="0" t="s">
        <v>24</v>
      </c>
      <c r="L6254" s="0" t="s">
        <v>615</v>
      </c>
      <c r="M6254" s="0" t="s">
        <v>21</v>
      </c>
      <c r="N6254" s="0" t="s">
        <v>21</v>
      </c>
      <c r="O6254" s="2" t="s">
        <v>6220</v>
      </c>
      <c r="P6254" s="2" t="s">
        <v>27</v>
      </c>
    </row>
    <row r="6255" customFormat="false" ht="12.8" hidden="false" customHeight="false" outlineLevel="0" collapsed="false">
      <c r="A6255" s="0" t="s">
        <v>46869</v>
      </c>
      <c r="B6255" s="0" t="s">
        <v>46870</v>
      </c>
      <c r="C6255" s="0" t="s">
        <v>46871</v>
      </c>
      <c r="D6255" s="0" t="s">
        <v>46872</v>
      </c>
      <c r="E6255" s="0" t="s">
        <v>46873</v>
      </c>
      <c r="F6255" s="0" t="s">
        <v>46874</v>
      </c>
      <c r="G6255" s="2" t="s">
        <v>254</v>
      </c>
      <c r="H6255" s="0" t="s">
        <v>21</v>
      </c>
      <c r="I6255" s="0" t="s">
        <v>21</v>
      </c>
      <c r="J6255" s="0" t="s">
        <v>46875</v>
      </c>
      <c r="K6255" s="0" t="s">
        <v>24</v>
      </c>
      <c r="L6255" s="0" t="s">
        <v>3424</v>
      </c>
      <c r="M6255" s="0" t="s">
        <v>21</v>
      </c>
      <c r="N6255" s="0" t="s">
        <v>21</v>
      </c>
      <c r="O6255" s="2" t="s">
        <v>27129</v>
      </c>
      <c r="P6255" s="2" t="s">
        <v>76</v>
      </c>
    </row>
    <row r="6256" customFormat="false" ht="12.8" hidden="false" customHeight="false" outlineLevel="0" collapsed="false">
      <c r="A6256" s="0" t="s">
        <v>46876</v>
      </c>
      <c r="B6256" s="0" t="s">
        <v>46877</v>
      </c>
      <c r="C6256" s="0" t="s">
        <v>46878</v>
      </c>
      <c r="D6256" s="0" t="s">
        <v>46879</v>
      </c>
      <c r="E6256" s="0" t="s">
        <v>46880</v>
      </c>
      <c r="F6256" s="0" t="s">
        <v>46881</v>
      </c>
      <c r="G6256" s="2" t="s">
        <v>34108</v>
      </c>
      <c r="H6256" s="0" t="n">
        <v>11</v>
      </c>
      <c r="I6256" s="0" t="n">
        <v>50</v>
      </c>
      <c r="J6256" s="0" t="s">
        <v>46882</v>
      </c>
      <c r="K6256" s="0" t="s">
        <v>560</v>
      </c>
      <c r="L6256" s="0" t="s">
        <v>6318</v>
      </c>
      <c r="M6256" s="0" t="s">
        <v>21</v>
      </c>
      <c r="N6256" s="0" t="s">
        <v>21</v>
      </c>
      <c r="O6256" s="2" t="s">
        <v>46883</v>
      </c>
      <c r="P6256" s="2" t="s">
        <v>334</v>
      </c>
    </row>
    <row r="6257" customFormat="false" ht="12.8" hidden="false" customHeight="false" outlineLevel="0" collapsed="false">
      <c r="A6257" s="0" t="s">
        <v>46884</v>
      </c>
      <c r="B6257" s="0" t="s">
        <v>46885</v>
      </c>
      <c r="C6257" s="0" t="s">
        <v>46886</v>
      </c>
      <c r="D6257" s="0" t="s">
        <v>46887</v>
      </c>
      <c r="E6257" s="0" t="s">
        <v>46888</v>
      </c>
      <c r="F6257" s="0" t="s">
        <v>46889</v>
      </c>
      <c r="G6257" s="2" t="s">
        <v>3928</v>
      </c>
      <c r="H6257" s="0" t="s">
        <v>21</v>
      </c>
      <c r="I6257" s="0" t="s">
        <v>21</v>
      </c>
      <c r="J6257" s="0" t="s">
        <v>46890</v>
      </c>
      <c r="K6257" s="0" t="s">
        <v>256</v>
      </c>
      <c r="L6257" s="0" t="s">
        <v>6719</v>
      </c>
      <c r="M6257" s="0" t="s">
        <v>46891</v>
      </c>
      <c r="N6257" s="0" t="s">
        <v>46892</v>
      </c>
      <c r="O6257" s="2" t="s">
        <v>4505</v>
      </c>
      <c r="P6257" s="2" t="s">
        <v>45</v>
      </c>
    </row>
    <row r="6258" customFormat="false" ht="12.8" hidden="false" customHeight="false" outlineLevel="0" collapsed="false">
      <c r="A6258" s="0" t="s">
        <v>46893</v>
      </c>
      <c r="B6258" s="0" t="s">
        <v>46894</v>
      </c>
      <c r="C6258" s="0" t="s">
        <v>46895</v>
      </c>
      <c r="D6258" s="0" t="s">
        <v>46896</v>
      </c>
      <c r="E6258" s="0" t="s">
        <v>46897</v>
      </c>
      <c r="F6258" s="0" t="s">
        <v>46898</v>
      </c>
      <c r="G6258" s="2" t="s">
        <v>2908</v>
      </c>
      <c r="H6258" s="0" t="n">
        <v>1</v>
      </c>
      <c r="I6258" s="0" t="n">
        <v>10</v>
      </c>
      <c r="J6258" s="0" t="s">
        <v>46899</v>
      </c>
      <c r="K6258" s="0" t="s">
        <v>7616</v>
      </c>
      <c r="L6258" s="0" t="s">
        <v>7617</v>
      </c>
      <c r="M6258" s="0" t="s">
        <v>21</v>
      </c>
      <c r="N6258" s="0" t="s">
        <v>21</v>
      </c>
      <c r="O6258" s="2" t="s">
        <v>14305</v>
      </c>
      <c r="P6258" s="2" t="s">
        <v>76</v>
      </c>
    </row>
    <row r="6259" customFormat="false" ht="12.8" hidden="false" customHeight="false" outlineLevel="0" collapsed="false">
      <c r="A6259" s="0" t="s">
        <v>46900</v>
      </c>
      <c r="B6259" s="0" t="s">
        <v>46901</v>
      </c>
      <c r="C6259" s="0" t="s">
        <v>46902</v>
      </c>
      <c r="D6259" s="0" t="s">
        <v>46903</v>
      </c>
      <c r="E6259" s="0" t="s">
        <v>46904</v>
      </c>
      <c r="F6259" s="0" t="s">
        <v>46905</v>
      </c>
      <c r="G6259" s="0" t="s">
        <v>21</v>
      </c>
      <c r="H6259" s="0" t="s">
        <v>21</v>
      </c>
      <c r="I6259" s="0" t="s">
        <v>21</v>
      </c>
      <c r="J6259" s="0" t="s">
        <v>46906</v>
      </c>
      <c r="K6259" s="0" t="s">
        <v>24</v>
      </c>
      <c r="L6259" s="0" t="s">
        <v>1839</v>
      </c>
      <c r="M6259" s="0" t="s">
        <v>21</v>
      </c>
      <c r="N6259" s="0" t="s">
        <v>21</v>
      </c>
      <c r="O6259" s="2" t="s">
        <v>669</v>
      </c>
      <c r="P6259" s="2" t="s">
        <v>5075</v>
      </c>
    </row>
    <row r="6260" customFormat="false" ht="12.8" hidden="false" customHeight="false" outlineLevel="0" collapsed="false">
      <c r="A6260" s="0" t="s">
        <v>46907</v>
      </c>
      <c r="B6260" s="0" t="s">
        <v>46908</v>
      </c>
      <c r="C6260" s="0" t="s">
        <v>46909</v>
      </c>
      <c r="D6260" s="0" t="s">
        <v>46910</v>
      </c>
      <c r="E6260" s="0" t="s">
        <v>46911</v>
      </c>
      <c r="F6260" s="0" t="s">
        <v>46912</v>
      </c>
      <c r="G6260" s="2" t="s">
        <v>298</v>
      </c>
      <c r="H6260" s="0" t="s">
        <v>21</v>
      </c>
      <c r="I6260" s="0" t="s">
        <v>21</v>
      </c>
      <c r="J6260" s="0" t="s">
        <v>46913</v>
      </c>
      <c r="K6260" s="0" t="s">
        <v>24</v>
      </c>
      <c r="L6260" s="0" t="s">
        <v>9111</v>
      </c>
      <c r="M6260" s="0" t="s">
        <v>21</v>
      </c>
      <c r="N6260" s="0" t="s">
        <v>21</v>
      </c>
      <c r="O6260" s="2" t="s">
        <v>6921</v>
      </c>
      <c r="P6260" s="2" t="s">
        <v>45</v>
      </c>
    </row>
    <row r="6261" customFormat="false" ht="12.8" hidden="false" customHeight="false" outlineLevel="0" collapsed="false">
      <c r="A6261" s="0" t="s">
        <v>46914</v>
      </c>
      <c r="B6261" s="0" t="s">
        <v>46915</v>
      </c>
      <c r="C6261" s="0" t="s">
        <v>46916</v>
      </c>
      <c r="D6261" s="0" t="s">
        <v>46917</v>
      </c>
      <c r="E6261" s="0" t="s">
        <v>46918</v>
      </c>
      <c r="F6261" s="0" t="s">
        <v>46919</v>
      </c>
      <c r="G6261" s="2" t="s">
        <v>46920</v>
      </c>
      <c r="H6261" s="0" t="s">
        <v>21</v>
      </c>
      <c r="I6261" s="0" t="s">
        <v>21</v>
      </c>
      <c r="J6261" s="0" t="s">
        <v>46921</v>
      </c>
      <c r="K6261" s="0" t="s">
        <v>24</v>
      </c>
      <c r="L6261" s="0" t="s">
        <v>1461</v>
      </c>
      <c r="M6261" s="0" t="s">
        <v>21</v>
      </c>
      <c r="N6261" s="0" t="s">
        <v>21</v>
      </c>
      <c r="O6261" s="2" t="s">
        <v>17975</v>
      </c>
      <c r="P6261" s="2" t="s">
        <v>34</v>
      </c>
    </row>
    <row r="6262" customFormat="false" ht="12.8" hidden="false" customHeight="false" outlineLevel="0" collapsed="false">
      <c r="A6262" s="0" t="s">
        <v>46922</v>
      </c>
      <c r="B6262" s="0" t="s">
        <v>46923</v>
      </c>
      <c r="C6262" s="0" t="s">
        <v>46924</v>
      </c>
      <c r="D6262" s="0" t="s">
        <v>46925</v>
      </c>
      <c r="E6262" s="0" t="s">
        <v>21</v>
      </c>
      <c r="F6262" s="0" t="s">
        <v>46926</v>
      </c>
      <c r="G6262" s="0" t="s">
        <v>21</v>
      </c>
      <c r="H6262" s="0" t="s">
        <v>21</v>
      </c>
      <c r="I6262" s="0" t="s">
        <v>21</v>
      </c>
      <c r="J6262" s="0" t="s">
        <v>46927</v>
      </c>
      <c r="K6262" s="0" t="s">
        <v>21</v>
      </c>
      <c r="L6262" s="0" t="s">
        <v>21</v>
      </c>
      <c r="M6262" s="0" t="s">
        <v>21</v>
      </c>
      <c r="N6262" s="0" t="s">
        <v>21</v>
      </c>
      <c r="O6262" s="2" t="s">
        <v>20612</v>
      </c>
      <c r="P6262" s="2" t="s">
        <v>1128</v>
      </c>
    </row>
    <row r="6263" customFormat="false" ht="12.8" hidden="false" customHeight="false" outlineLevel="0" collapsed="false">
      <c r="A6263" s="0" t="s">
        <v>46928</v>
      </c>
      <c r="B6263" s="0" t="s">
        <v>46929</v>
      </c>
      <c r="C6263" s="0" t="s">
        <v>46930</v>
      </c>
      <c r="D6263" s="0" t="s">
        <v>46931</v>
      </c>
      <c r="E6263" s="0" t="s">
        <v>46932</v>
      </c>
      <c r="F6263" s="0" t="s">
        <v>46933</v>
      </c>
      <c r="G6263" s="0" t="s">
        <v>21</v>
      </c>
      <c r="H6263" s="0" t="s">
        <v>21</v>
      </c>
      <c r="I6263" s="0" t="s">
        <v>21</v>
      </c>
      <c r="J6263" s="0" t="s">
        <v>46934</v>
      </c>
      <c r="K6263" s="0" t="s">
        <v>24</v>
      </c>
      <c r="L6263" s="0" t="s">
        <v>46935</v>
      </c>
      <c r="M6263" s="0" t="s">
        <v>21</v>
      </c>
      <c r="N6263" s="0" t="s">
        <v>21</v>
      </c>
      <c r="O6263" s="2" t="s">
        <v>11346</v>
      </c>
      <c r="P6263" s="2" t="s">
        <v>55</v>
      </c>
    </row>
    <row r="6264" customFormat="false" ht="12.8" hidden="false" customHeight="false" outlineLevel="0" collapsed="false">
      <c r="A6264" s="0" t="s">
        <v>46936</v>
      </c>
      <c r="B6264" s="0" t="s">
        <v>46937</v>
      </c>
      <c r="C6264" s="0" t="s">
        <v>46938</v>
      </c>
      <c r="D6264" s="0" t="s">
        <v>46939</v>
      </c>
      <c r="E6264" s="0" t="s">
        <v>46940</v>
      </c>
      <c r="F6264" s="0" t="s">
        <v>46941</v>
      </c>
      <c r="G6264" s="2" t="s">
        <v>1545</v>
      </c>
      <c r="H6264" s="0" t="s">
        <v>21</v>
      </c>
      <c r="I6264" s="0" t="s">
        <v>21</v>
      </c>
      <c r="J6264" s="0" t="s">
        <v>46942</v>
      </c>
      <c r="K6264" s="0" t="s">
        <v>24</v>
      </c>
      <c r="L6264" s="0" t="s">
        <v>3530</v>
      </c>
      <c r="M6264" s="0" t="s">
        <v>21</v>
      </c>
      <c r="N6264" s="0" t="s">
        <v>21</v>
      </c>
      <c r="O6264" s="2" t="s">
        <v>3610</v>
      </c>
      <c r="P6264" s="2" t="s">
        <v>45</v>
      </c>
    </row>
    <row r="6265" customFormat="false" ht="12.8" hidden="false" customHeight="false" outlineLevel="0" collapsed="false">
      <c r="A6265" s="0" t="s">
        <v>46943</v>
      </c>
      <c r="B6265" s="0" t="s">
        <v>46944</v>
      </c>
      <c r="C6265" s="0" t="s">
        <v>46945</v>
      </c>
      <c r="D6265" s="0" t="s">
        <v>46946</v>
      </c>
      <c r="E6265" s="0" t="s">
        <v>46947</v>
      </c>
      <c r="F6265" s="0" t="s">
        <v>46948</v>
      </c>
      <c r="G6265" s="2" t="s">
        <v>1041</v>
      </c>
      <c r="H6265" s="0" t="n">
        <v>11</v>
      </c>
      <c r="I6265" s="0" t="n">
        <v>50</v>
      </c>
      <c r="J6265" s="0" t="s">
        <v>46942</v>
      </c>
      <c r="K6265" s="0" t="s">
        <v>24</v>
      </c>
      <c r="L6265" s="0" t="s">
        <v>74</v>
      </c>
      <c r="M6265" s="0" t="s">
        <v>21</v>
      </c>
      <c r="N6265" s="0" t="s">
        <v>21</v>
      </c>
      <c r="O6265" s="2" t="s">
        <v>2297</v>
      </c>
      <c r="P6265" s="2" t="s">
        <v>334</v>
      </c>
    </row>
    <row r="6266" customFormat="false" ht="12.8" hidden="false" customHeight="false" outlineLevel="0" collapsed="false">
      <c r="A6266" s="0" t="s">
        <v>46949</v>
      </c>
      <c r="B6266" s="0" t="s">
        <v>46950</v>
      </c>
      <c r="C6266" s="0" t="s">
        <v>46951</v>
      </c>
      <c r="D6266" s="0" t="s">
        <v>46952</v>
      </c>
      <c r="E6266" s="0" t="s">
        <v>46953</v>
      </c>
      <c r="F6266" s="0" t="s">
        <v>46954</v>
      </c>
      <c r="G6266" s="0" t="s">
        <v>21</v>
      </c>
      <c r="H6266" s="0" t="s">
        <v>21</v>
      </c>
      <c r="I6266" s="0" t="s">
        <v>21</v>
      </c>
      <c r="J6266" s="0" t="s">
        <v>46955</v>
      </c>
      <c r="K6266" s="0" t="s">
        <v>11187</v>
      </c>
      <c r="L6266" s="0" t="s">
        <v>46956</v>
      </c>
      <c r="M6266" s="0" t="s">
        <v>21</v>
      </c>
      <c r="N6266" s="0" t="s">
        <v>21</v>
      </c>
      <c r="O6266" s="2" t="s">
        <v>28113</v>
      </c>
      <c r="P6266" s="2" t="s">
        <v>76</v>
      </c>
    </row>
    <row r="6267" customFormat="false" ht="12.8" hidden="false" customHeight="false" outlineLevel="0" collapsed="false">
      <c r="A6267" s="0" t="s">
        <v>46957</v>
      </c>
      <c r="B6267" s="0" t="s">
        <v>46958</v>
      </c>
      <c r="C6267" s="0" t="s">
        <v>46959</v>
      </c>
      <c r="D6267" s="0" t="s">
        <v>46960</v>
      </c>
      <c r="E6267" s="0" t="s">
        <v>46961</v>
      </c>
      <c r="F6267" s="0" t="s">
        <v>46962</v>
      </c>
      <c r="G6267" s="2" t="s">
        <v>298</v>
      </c>
      <c r="H6267" s="0" t="s">
        <v>21</v>
      </c>
      <c r="I6267" s="0" t="s">
        <v>21</v>
      </c>
      <c r="J6267" s="0" t="s">
        <v>46963</v>
      </c>
      <c r="K6267" s="0" t="s">
        <v>24</v>
      </c>
      <c r="L6267" s="0" t="s">
        <v>3112</v>
      </c>
      <c r="M6267" s="0" t="s">
        <v>21</v>
      </c>
      <c r="N6267" s="0" t="s">
        <v>21</v>
      </c>
      <c r="O6267" s="2" t="s">
        <v>5392</v>
      </c>
      <c r="P6267" s="2" t="s">
        <v>34</v>
      </c>
    </row>
    <row r="6268" customFormat="false" ht="12.8" hidden="false" customHeight="false" outlineLevel="0" collapsed="false">
      <c r="A6268" s="0" t="s">
        <v>46964</v>
      </c>
      <c r="B6268" s="0" t="s">
        <v>46965</v>
      </c>
      <c r="C6268" s="0" t="s">
        <v>46966</v>
      </c>
      <c r="D6268" s="0" t="s">
        <v>46967</v>
      </c>
      <c r="E6268" s="0" t="s">
        <v>46968</v>
      </c>
      <c r="F6268" s="0" t="s">
        <v>46969</v>
      </c>
      <c r="G6268" s="2" t="s">
        <v>24363</v>
      </c>
      <c r="H6268" s="0" t="s">
        <v>21</v>
      </c>
      <c r="I6268" s="0" t="s">
        <v>21</v>
      </c>
      <c r="J6268" s="0" t="s">
        <v>46970</v>
      </c>
      <c r="K6268" s="0" t="s">
        <v>560</v>
      </c>
      <c r="L6268" s="0" t="s">
        <v>1293</v>
      </c>
      <c r="M6268" s="0" t="s">
        <v>21</v>
      </c>
      <c r="N6268" s="0" t="s">
        <v>21</v>
      </c>
      <c r="O6268" s="2" t="s">
        <v>23847</v>
      </c>
      <c r="P6268" s="2" t="s">
        <v>828</v>
      </c>
    </row>
    <row r="6269" customFormat="false" ht="12.8" hidden="false" customHeight="false" outlineLevel="0" collapsed="false">
      <c r="A6269" s="0" t="s">
        <v>46971</v>
      </c>
      <c r="B6269" s="0" t="s">
        <v>46972</v>
      </c>
      <c r="C6269" s="0" t="s">
        <v>46973</v>
      </c>
      <c r="D6269" s="0" t="s">
        <v>46974</v>
      </c>
      <c r="E6269" s="0" t="s">
        <v>46975</v>
      </c>
      <c r="F6269" s="0" t="s">
        <v>46976</v>
      </c>
      <c r="G6269" s="2" t="s">
        <v>477</v>
      </c>
      <c r="H6269" s="0" t="s">
        <v>21</v>
      </c>
      <c r="I6269" s="0" t="s">
        <v>21</v>
      </c>
      <c r="J6269" s="0" t="s">
        <v>46977</v>
      </c>
      <c r="K6269" s="0" t="s">
        <v>24</v>
      </c>
      <c r="L6269" s="0" t="s">
        <v>4754</v>
      </c>
      <c r="M6269" s="0" t="s">
        <v>46978</v>
      </c>
      <c r="N6269" s="0" t="s">
        <v>46979</v>
      </c>
      <c r="O6269" s="2" t="s">
        <v>4591</v>
      </c>
      <c r="P6269" s="2" t="s">
        <v>6772</v>
      </c>
    </row>
    <row r="6270" customFormat="false" ht="12.8" hidden="false" customHeight="false" outlineLevel="0" collapsed="false">
      <c r="A6270" s="0" t="s">
        <v>46980</v>
      </c>
      <c r="B6270" s="0" t="s">
        <v>46981</v>
      </c>
      <c r="C6270" s="0" t="s">
        <v>46982</v>
      </c>
      <c r="D6270" s="0" t="s">
        <v>46983</v>
      </c>
      <c r="E6270" s="0" t="s">
        <v>46983</v>
      </c>
      <c r="F6270" s="0" t="s">
        <v>46984</v>
      </c>
      <c r="G6270" s="0" t="s">
        <v>21</v>
      </c>
      <c r="H6270" s="0" t="s">
        <v>21</v>
      </c>
      <c r="I6270" s="0" t="s">
        <v>21</v>
      </c>
      <c r="J6270" s="0" t="s">
        <v>46985</v>
      </c>
      <c r="K6270" s="0" t="s">
        <v>24</v>
      </c>
      <c r="L6270" s="0" t="s">
        <v>4598</v>
      </c>
      <c r="M6270" s="0" t="s">
        <v>21</v>
      </c>
      <c r="N6270" s="0" t="s">
        <v>21</v>
      </c>
      <c r="O6270" s="2" t="s">
        <v>39711</v>
      </c>
      <c r="P6270" s="2" t="s">
        <v>393</v>
      </c>
    </row>
    <row r="6271" customFormat="false" ht="12.8" hidden="false" customHeight="false" outlineLevel="0" collapsed="false">
      <c r="A6271" s="0" t="s">
        <v>46986</v>
      </c>
      <c r="B6271" s="0" t="s">
        <v>46987</v>
      </c>
      <c r="C6271" s="0" t="s">
        <v>46988</v>
      </c>
      <c r="D6271" s="0" t="s">
        <v>46989</v>
      </c>
      <c r="E6271" s="0" t="s">
        <v>46990</v>
      </c>
      <c r="F6271" s="0" t="s">
        <v>46991</v>
      </c>
      <c r="G6271" s="2" t="s">
        <v>14305</v>
      </c>
      <c r="H6271" s="0" t="n">
        <v>11</v>
      </c>
      <c r="I6271" s="0" t="n">
        <v>50</v>
      </c>
      <c r="J6271" s="0" t="s">
        <v>46992</v>
      </c>
      <c r="K6271" s="0" t="s">
        <v>560</v>
      </c>
      <c r="L6271" s="0" t="s">
        <v>1293</v>
      </c>
      <c r="M6271" s="0" t="s">
        <v>21</v>
      </c>
      <c r="N6271" s="0" t="s">
        <v>21</v>
      </c>
      <c r="O6271" s="2" t="s">
        <v>75</v>
      </c>
      <c r="P6271" s="2" t="s">
        <v>45</v>
      </c>
    </row>
    <row r="6272" customFormat="false" ht="12.8" hidden="false" customHeight="false" outlineLevel="0" collapsed="false">
      <c r="A6272" s="0" t="s">
        <v>46993</v>
      </c>
      <c r="B6272" s="0" t="s">
        <v>46994</v>
      </c>
      <c r="C6272" s="0" t="s">
        <v>46995</v>
      </c>
      <c r="D6272" s="0" t="s">
        <v>46996</v>
      </c>
      <c r="E6272" s="0" t="s">
        <v>46997</v>
      </c>
      <c r="F6272" s="0" t="s">
        <v>46998</v>
      </c>
      <c r="G6272" s="2" t="s">
        <v>613</v>
      </c>
      <c r="H6272" s="0" t="s">
        <v>21</v>
      </c>
      <c r="I6272" s="0" t="s">
        <v>21</v>
      </c>
      <c r="J6272" s="0" t="s">
        <v>21</v>
      </c>
      <c r="K6272" s="0" t="s">
        <v>24</v>
      </c>
      <c r="L6272" s="0" t="s">
        <v>33895</v>
      </c>
      <c r="M6272" s="0" t="s">
        <v>21</v>
      </c>
      <c r="N6272" s="0" t="s">
        <v>21</v>
      </c>
      <c r="O6272" s="2" t="s">
        <v>721</v>
      </c>
      <c r="P6272" s="2" t="s">
        <v>886</v>
      </c>
    </row>
    <row r="6273" customFormat="false" ht="12.8" hidden="false" customHeight="false" outlineLevel="0" collapsed="false">
      <c r="A6273" s="0" t="s">
        <v>46999</v>
      </c>
      <c r="B6273" s="0" t="s">
        <v>47000</v>
      </c>
      <c r="C6273" s="0" t="s">
        <v>47001</v>
      </c>
      <c r="D6273" s="0" t="s">
        <v>47002</v>
      </c>
      <c r="E6273" s="0" t="s">
        <v>47003</v>
      </c>
      <c r="F6273" s="0" t="s">
        <v>47004</v>
      </c>
      <c r="G6273" s="0" t="s">
        <v>21</v>
      </c>
      <c r="H6273" s="0" t="s">
        <v>21</v>
      </c>
      <c r="I6273" s="0" t="s">
        <v>21</v>
      </c>
      <c r="J6273" s="0" t="s">
        <v>47005</v>
      </c>
      <c r="K6273" s="0" t="s">
        <v>24</v>
      </c>
      <c r="L6273" s="0" t="s">
        <v>8618</v>
      </c>
      <c r="M6273" s="0" t="s">
        <v>21</v>
      </c>
      <c r="N6273" s="0" t="s">
        <v>21</v>
      </c>
      <c r="O6273" s="2" t="s">
        <v>15615</v>
      </c>
      <c r="P6273" s="2" t="s">
        <v>6559</v>
      </c>
    </row>
    <row r="6274" customFormat="false" ht="12.8" hidden="false" customHeight="false" outlineLevel="0" collapsed="false">
      <c r="A6274" s="0" t="s">
        <v>47006</v>
      </c>
      <c r="B6274" s="0" t="s">
        <v>47007</v>
      </c>
      <c r="C6274" s="0" t="s">
        <v>47008</v>
      </c>
      <c r="D6274" s="0" t="s">
        <v>47009</v>
      </c>
      <c r="E6274" s="0" t="s">
        <v>47010</v>
      </c>
      <c r="F6274" s="0" t="s">
        <v>47011</v>
      </c>
      <c r="G6274" s="2" t="s">
        <v>13419</v>
      </c>
      <c r="H6274" s="0" t="n">
        <v>1</v>
      </c>
      <c r="I6274" s="0" t="n">
        <v>10</v>
      </c>
      <c r="J6274" s="0" t="s">
        <v>47012</v>
      </c>
      <c r="K6274" s="0" t="s">
        <v>24</v>
      </c>
      <c r="L6274" s="0" t="s">
        <v>32</v>
      </c>
      <c r="M6274" s="0" t="s">
        <v>21</v>
      </c>
      <c r="N6274" s="0" t="s">
        <v>21</v>
      </c>
      <c r="O6274" s="2" t="s">
        <v>1514</v>
      </c>
      <c r="P6274" s="2" t="s">
        <v>45</v>
      </c>
    </row>
    <row r="6275" customFormat="false" ht="12.8" hidden="false" customHeight="false" outlineLevel="0" collapsed="false">
      <c r="A6275" s="0" t="s">
        <v>47013</v>
      </c>
      <c r="B6275" s="0" t="s">
        <v>47014</v>
      </c>
      <c r="C6275" s="0" t="s">
        <v>47015</v>
      </c>
      <c r="D6275" s="0" t="s">
        <v>47016</v>
      </c>
      <c r="E6275" s="0" t="s">
        <v>47017</v>
      </c>
      <c r="F6275" s="0" t="s">
        <v>47018</v>
      </c>
      <c r="G6275" s="2" t="s">
        <v>477</v>
      </c>
      <c r="H6275" s="0" t="n">
        <v>11</v>
      </c>
      <c r="I6275" s="0" t="n">
        <v>50</v>
      </c>
      <c r="J6275" s="0" t="s">
        <v>47019</v>
      </c>
      <c r="K6275" s="0" t="s">
        <v>24</v>
      </c>
      <c r="L6275" s="0" t="s">
        <v>278</v>
      </c>
      <c r="M6275" s="0" t="s">
        <v>47020</v>
      </c>
      <c r="N6275" s="0" t="s">
        <v>47021</v>
      </c>
      <c r="O6275" s="2" t="s">
        <v>26518</v>
      </c>
      <c r="P6275" s="2" t="s">
        <v>45</v>
      </c>
    </row>
    <row r="6276" customFormat="false" ht="12.8" hidden="false" customHeight="false" outlineLevel="0" collapsed="false">
      <c r="A6276" s="0" t="s">
        <v>47022</v>
      </c>
      <c r="B6276" s="0" t="s">
        <v>47023</v>
      </c>
      <c r="C6276" s="0" t="s">
        <v>47024</v>
      </c>
      <c r="D6276" s="0" t="s">
        <v>47025</v>
      </c>
      <c r="E6276" s="0" t="s">
        <v>47026</v>
      </c>
      <c r="F6276" s="0" t="s">
        <v>47027</v>
      </c>
      <c r="G6276" s="2" t="s">
        <v>209</v>
      </c>
      <c r="H6276" s="0" t="s">
        <v>21</v>
      </c>
      <c r="I6276" s="0" t="s">
        <v>21</v>
      </c>
      <c r="J6276" s="0" t="s">
        <v>47028</v>
      </c>
      <c r="K6276" s="0" t="s">
        <v>24</v>
      </c>
      <c r="L6276" s="0" t="s">
        <v>47029</v>
      </c>
      <c r="M6276" s="0" t="s">
        <v>21</v>
      </c>
      <c r="N6276" s="0" t="s">
        <v>21</v>
      </c>
      <c r="O6276" s="2" t="s">
        <v>2422</v>
      </c>
      <c r="P6276" s="2" t="s">
        <v>76</v>
      </c>
    </row>
    <row r="6277" customFormat="false" ht="12.8" hidden="false" customHeight="false" outlineLevel="0" collapsed="false">
      <c r="A6277" s="0" t="s">
        <v>47030</v>
      </c>
      <c r="B6277" s="0" t="s">
        <v>47031</v>
      </c>
      <c r="C6277" s="0" t="s">
        <v>47032</v>
      </c>
      <c r="D6277" s="0" t="s">
        <v>47033</v>
      </c>
      <c r="E6277" s="0" t="s">
        <v>47034</v>
      </c>
      <c r="F6277" s="0" t="s">
        <v>47035</v>
      </c>
      <c r="G6277" s="0" t="s">
        <v>21</v>
      </c>
      <c r="H6277" s="0" t="s">
        <v>21</v>
      </c>
      <c r="I6277" s="0" t="s">
        <v>21</v>
      </c>
      <c r="J6277" s="0" t="s">
        <v>47036</v>
      </c>
      <c r="K6277" s="0" t="s">
        <v>188</v>
      </c>
      <c r="L6277" s="0" t="s">
        <v>927</v>
      </c>
      <c r="M6277" s="0" t="s">
        <v>21</v>
      </c>
      <c r="N6277" s="0" t="s">
        <v>21</v>
      </c>
      <c r="O6277" s="2" t="s">
        <v>1812</v>
      </c>
      <c r="P6277" s="2" t="s">
        <v>512</v>
      </c>
    </row>
    <row r="6278" customFormat="false" ht="12.8" hidden="false" customHeight="false" outlineLevel="0" collapsed="false">
      <c r="A6278" s="0" t="s">
        <v>47037</v>
      </c>
      <c r="B6278" s="0" t="s">
        <v>47038</v>
      </c>
      <c r="C6278" s="0" t="s">
        <v>47039</v>
      </c>
      <c r="D6278" s="0" t="s">
        <v>47040</v>
      </c>
      <c r="E6278" s="0" t="s">
        <v>47041</v>
      </c>
      <c r="F6278" s="0" t="s">
        <v>47042</v>
      </c>
      <c r="G6278" s="2" t="s">
        <v>477</v>
      </c>
      <c r="H6278" s="0" t="n">
        <v>11</v>
      </c>
      <c r="I6278" s="0" t="n">
        <v>50</v>
      </c>
      <c r="J6278" s="0" t="s">
        <v>47043</v>
      </c>
      <c r="K6278" s="0" t="s">
        <v>560</v>
      </c>
      <c r="L6278" s="0" t="s">
        <v>47044</v>
      </c>
      <c r="M6278" s="0" t="s">
        <v>21</v>
      </c>
      <c r="N6278" s="0" t="s">
        <v>21</v>
      </c>
      <c r="O6278" s="2" t="s">
        <v>12688</v>
      </c>
      <c r="P6278" s="2" t="s">
        <v>7041</v>
      </c>
    </row>
    <row r="6279" customFormat="false" ht="12.8" hidden="false" customHeight="false" outlineLevel="0" collapsed="false">
      <c r="A6279" s="0" t="s">
        <v>47045</v>
      </c>
      <c r="B6279" s="0" t="s">
        <v>47046</v>
      </c>
      <c r="C6279" s="0" t="s">
        <v>47047</v>
      </c>
      <c r="D6279" s="0" t="s">
        <v>47048</v>
      </c>
      <c r="E6279" s="0" t="s">
        <v>47049</v>
      </c>
      <c r="F6279" s="0" t="s">
        <v>47050</v>
      </c>
      <c r="G6279" s="2" t="s">
        <v>1600</v>
      </c>
      <c r="H6279" s="0" t="s">
        <v>21</v>
      </c>
      <c r="I6279" s="0" t="s">
        <v>21</v>
      </c>
      <c r="J6279" s="0" t="s">
        <v>47051</v>
      </c>
      <c r="K6279" s="0" t="s">
        <v>24</v>
      </c>
      <c r="L6279" s="0" t="s">
        <v>278</v>
      </c>
      <c r="M6279" s="0" t="s">
        <v>47052</v>
      </c>
      <c r="N6279" s="0" t="s">
        <v>47053</v>
      </c>
      <c r="O6279" s="2" t="s">
        <v>11608</v>
      </c>
      <c r="P6279" s="2" t="s">
        <v>34</v>
      </c>
    </row>
    <row r="6280" customFormat="false" ht="12.8" hidden="false" customHeight="false" outlineLevel="0" collapsed="false">
      <c r="A6280" s="0" t="s">
        <v>47054</v>
      </c>
      <c r="B6280" s="0" t="s">
        <v>47055</v>
      </c>
      <c r="C6280" s="0" t="s">
        <v>47056</v>
      </c>
      <c r="D6280" s="0" t="s">
        <v>47057</v>
      </c>
      <c r="E6280" s="0" t="s">
        <v>47058</v>
      </c>
      <c r="F6280" s="0" t="s">
        <v>47059</v>
      </c>
      <c r="G6280" s="2" t="s">
        <v>1282</v>
      </c>
      <c r="H6280" s="0" t="s">
        <v>21</v>
      </c>
      <c r="I6280" s="0" t="s">
        <v>21</v>
      </c>
      <c r="J6280" s="0" t="s">
        <v>47060</v>
      </c>
      <c r="K6280" s="0" t="s">
        <v>234</v>
      </c>
      <c r="L6280" s="0" t="s">
        <v>47061</v>
      </c>
      <c r="M6280" s="0" t="s">
        <v>21</v>
      </c>
      <c r="N6280" s="0" t="s">
        <v>21</v>
      </c>
      <c r="O6280" s="2" t="s">
        <v>669</v>
      </c>
      <c r="P6280" s="2" t="s">
        <v>269</v>
      </c>
    </row>
    <row r="6281" customFormat="false" ht="12.8" hidden="false" customHeight="false" outlineLevel="0" collapsed="false">
      <c r="A6281" s="0" t="s">
        <v>47062</v>
      </c>
      <c r="B6281" s="0" t="s">
        <v>47063</v>
      </c>
      <c r="C6281" s="0" t="s">
        <v>47064</v>
      </c>
      <c r="D6281" s="0" t="s">
        <v>21</v>
      </c>
      <c r="E6281" s="0" t="s">
        <v>21</v>
      </c>
      <c r="F6281" s="0" t="s">
        <v>21</v>
      </c>
      <c r="G6281" s="0" t="s">
        <v>21</v>
      </c>
      <c r="H6281" s="0" t="s">
        <v>21</v>
      </c>
      <c r="I6281" s="0" t="s">
        <v>21</v>
      </c>
      <c r="J6281" s="0" t="s">
        <v>21</v>
      </c>
      <c r="K6281" s="0" t="s">
        <v>21</v>
      </c>
      <c r="L6281" s="0" t="s">
        <v>21</v>
      </c>
      <c r="M6281" s="0" t="s">
        <v>21</v>
      </c>
      <c r="N6281" s="0" t="s">
        <v>21</v>
      </c>
      <c r="O6281" s="2" t="s">
        <v>54</v>
      </c>
      <c r="P6281" s="2" t="s">
        <v>1345</v>
      </c>
    </row>
    <row r="6282" customFormat="false" ht="12.8" hidden="false" customHeight="false" outlineLevel="0" collapsed="false">
      <c r="A6282" s="0" t="s">
        <v>47065</v>
      </c>
      <c r="B6282" s="0" t="s">
        <v>47066</v>
      </c>
      <c r="C6282" s="0" t="s">
        <v>47067</v>
      </c>
      <c r="D6282" s="0" t="s">
        <v>47068</v>
      </c>
      <c r="E6282" s="0" t="s">
        <v>47069</v>
      </c>
      <c r="F6282" s="0" t="s">
        <v>47070</v>
      </c>
      <c r="G6282" s="2" t="s">
        <v>32957</v>
      </c>
      <c r="H6282" s="0" t="n">
        <v>1</v>
      </c>
      <c r="I6282" s="0" t="n">
        <v>10</v>
      </c>
      <c r="J6282" s="0" t="s">
        <v>47071</v>
      </c>
      <c r="K6282" s="0" t="s">
        <v>24</v>
      </c>
      <c r="L6282" s="0" t="s">
        <v>787</v>
      </c>
      <c r="M6282" s="0" t="s">
        <v>21</v>
      </c>
      <c r="N6282" s="0" t="s">
        <v>21</v>
      </c>
      <c r="O6282" s="2" t="s">
        <v>18285</v>
      </c>
      <c r="P6282" s="2" t="s">
        <v>34</v>
      </c>
    </row>
    <row r="6283" customFormat="false" ht="12.8" hidden="false" customHeight="false" outlineLevel="0" collapsed="false">
      <c r="A6283" s="0" t="s">
        <v>47072</v>
      </c>
      <c r="B6283" s="0" t="s">
        <v>47073</v>
      </c>
      <c r="C6283" s="0" t="s">
        <v>47074</v>
      </c>
      <c r="D6283" s="0" t="s">
        <v>47075</v>
      </c>
      <c r="E6283" s="0" t="s">
        <v>47076</v>
      </c>
      <c r="F6283" s="0" t="s">
        <v>47077</v>
      </c>
      <c r="G6283" s="2" t="s">
        <v>1512</v>
      </c>
      <c r="H6283" s="0" t="s">
        <v>21</v>
      </c>
      <c r="I6283" s="0" t="s">
        <v>21</v>
      </c>
      <c r="J6283" s="0" t="s">
        <v>47078</v>
      </c>
      <c r="K6283" s="0" t="s">
        <v>24</v>
      </c>
      <c r="L6283" s="0" t="s">
        <v>448</v>
      </c>
      <c r="M6283" s="0" t="s">
        <v>47079</v>
      </c>
      <c r="N6283" s="0" t="s">
        <v>47080</v>
      </c>
      <c r="O6283" s="2" t="s">
        <v>4796</v>
      </c>
      <c r="P6283" s="2" t="s">
        <v>45</v>
      </c>
    </row>
    <row r="6284" customFormat="false" ht="12.8" hidden="false" customHeight="false" outlineLevel="0" collapsed="false">
      <c r="A6284" s="0" t="s">
        <v>47081</v>
      </c>
      <c r="B6284" s="0" t="s">
        <v>47082</v>
      </c>
      <c r="C6284" s="0" t="s">
        <v>47083</v>
      </c>
      <c r="D6284" s="0" t="s">
        <v>47084</v>
      </c>
      <c r="E6284" s="0" t="s">
        <v>47085</v>
      </c>
      <c r="F6284" s="2" t="s">
        <v>20912</v>
      </c>
      <c r="G6284" s="0" t="n">
        <v>1</v>
      </c>
      <c r="H6284" s="0" t="n">
        <v>10</v>
      </c>
      <c r="I6284" s="0" t="s">
        <v>47086</v>
      </c>
      <c r="J6284" s="0" t="s">
        <v>21</v>
      </c>
      <c r="K6284" s="0" t="s">
        <v>21</v>
      </c>
      <c r="L6284" s="0" t="s">
        <v>21</v>
      </c>
      <c r="M6284" s="0" t="s">
        <v>21</v>
      </c>
      <c r="N6284" s="2" t="s">
        <v>47087</v>
      </c>
      <c r="O6284" s="2" t="s">
        <v>269</v>
      </c>
    </row>
    <row r="6285" customFormat="false" ht="12.8" hidden="false" customHeight="false" outlineLevel="0" collapsed="false">
      <c r="A6285" s="0" t="s">
        <v>47088</v>
      </c>
      <c r="B6285" s="0" t="s">
        <v>47089</v>
      </c>
      <c r="C6285" s="0" t="s">
        <v>47090</v>
      </c>
      <c r="D6285" s="0" t="s">
        <v>47091</v>
      </c>
      <c r="E6285" s="0" t="s">
        <v>47092</v>
      </c>
      <c r="F6285" s="0" t="s">
        <v>47093</v>
      </c>
      <c r="G6285" s="2" t="s">
        <v>10606</v>
      </c>
      <c r="H6285" s="0" t="s">
        <v>21</v>
      </c>
      <c r="I6285" s="0" t="s">
        <v>21</v>
      </c>
      <c r="J6285" s="0" t="s">
        <v>47094</v>
      </c>
      <c r="K6285" s="0" t="s">
        <v>24</v>
      </c>
      <c r="L6285" s="0" t="s">
        <v>47095</v>
      </c>
      <c r="M6285" s="0" t="s">
        <v>21</v>
      </c>
      <c r="N6285" s="0" t="s">
        <v>21</v>
      </c>
      <c r="O6285" s="2" t="s">
        <v>47096</v>
      </c>
      <c r="P6285" s="2" t="s">
        <v>76</v>
      </c>
    </row>
    <row r="6286" customFormat="false" ht="12.8" hidden="false" customHeight="false" outlineLevel="0" collapsed="false">
      <c r="A6286" s="0" t="s">
        <v>47097</v>
      </c>
      <c r="B6286" s="0" t="s">
        <v>47098</v>
      </c>
      <c r="C6286" s="0" t="s">
        <v>47099</v>
      </c>
      <c r="D6286" s="0" t="s">
        <v>47100</v>
      </c>
      <c r="E6286" s="0" t="s">
        <v>47101</v>
      </c>
      <c r="F6286" s="0" t="s">
        <v>47102</v>
      </c>
      <c r="G6286" s="0" t="s">
        <v>21</v>
      </c>
      <c r="H6286" s="0" t="s">
        <v>21</v>
      </c>
      <c r="I6286" s="0" t="s">
        <v>21</v>
      </c>
      <c r="J6286" s="0" t="s">
        <v>47103</v>
      </c>
      <c r="K6286" s="0" t="s">
        <v>24</v>
      </c>
      <c r="L6286" s="0" t="s">
        <v>21</v>
      </c>
      <c r="M6286" s="0" t="s">
        <v>21</v>
      </c>
      <c r="N6286" s="0" t="s">
        <v>21</v>
      </c>
      <c r="O6286" s="2" t="s">
        <v>11678</v>
      </c>
      <c r="P6286" s="2" t="s">
        <v>512</v>
      </c>
    </row>
    <row r="6287" customFormat="false" ht="12.8" hidden="false" customHeight="false" outlineLevel="0" collapsed="false">
      <c r="A6287" s="0" t="s">
        <v>47104</v>
      </c>
      <c r="B6287" s="0" t="s">
        <v>47105</v>
      </c>
      <c r="C6287" s="0" t="s">
        <v>47106</v>
      </c>
      <c r="D6287" s="0" t="s">
        <v>47107</v>
      </c>
      <c r="E6287" s="0" t="s">
        <v>21</v>
      </c>
      <c r="F6287" s="0" t="s">
        <v>47108</v>
      </c>
      <c r="G6287" s="2" t="s">
        <v>47109</v>
      </c>
      <c r="H6287" s="0" t="n">
        <v>11</v>
      </c>
      <c r="I6287" s="0" t="n">
        <v>50</v>
      </c>
      <c r="J6287" s="0" t="s">
        <v>47110</v>
      </c>
      <c r="K6287" s="0" t="s">
        <v>300</v>
      </c>
      <c r="L6287" s="0" t="s">
        <v>47111</v>
      </c>
      <c r="M6287" s="0" t="s">
        <v>21</v>
      </c>
      <c r="N6287" s="0" t="s">
        <v>21</v>
      </c>
      <c r="O6287" s="2" t="s">
        <v>7984</v>
      </c>
      <c r="P6287" s="2" t="s">
        <v>34</v>
      </c>
    </row>
    <row r="6288" customFormat="false" ht="12.8" hidden="false" customHeight="false" outlineLevel="0" collapsed="false">
      <c r="A6288" s="0" t="s">
        <v>47112</v>
      </c>
      <c r="B6288" s="0" t="s">
        <v>47113</v>
      </c>
      <c r="C6288" s="0" t="s">
        <v>47114</v>
      </c>
      <c r="D6288" s="0" t="s">
        <v>47115</v>
      </c>
      <c r="E6288" s="0" t="s">
        <v>47116</v>
      </c>
      <c r="F6288" s="0" t="s">
        <v>47117</v>
      </c>
      <c r="G6288" s="2" t="s">
        <v>21303</v>
      </c>
      <c r="H6288" s="0" t="s">
        <v>21</v>
      </c>
      <c r="I6288" s="0" t="s">
        <v>21</v>
      </c>
      <c r="J6288" s="0" t="s">
        <v>47118</v>
      </c>
      <c r="K6288" s="0" t="s">
        <v>24</v>
      </c>
      <c r="L6288" s="0" t="s">
        <v>4401</v>
      </c>
      <c r="M6288" s="0" t="s">
        <v>21</v>
      </c>
      <c r="N6288" s="0" t="s">
        <v>21</v>
      </c>
      <c r="O6288" s="2" t="s">
        <v>18499</v>
      </c>
      <c r="P6288" s="2" t="s">
        <v>598</v>
      </c>
    </row>
    <row r="6289" customFormat="false" ht="12.8" hidden="false" customHeight="false" outlineLevel="0" collapsed="false">
      <c r="A6289" s="0" t="s">
        <v>47119</v>
      </c>
      <c r="B6289" s="0" t="s">
        <v>47120</v>
      </c>
      <c r="C6289" s="0" t="s">
        <v>47121</v>
      </c>
      <c r="D6289" s="0" t="s">
        <v>47122</v>
      </c>
      <c r="E6289" s="0" t="s">
        <v>47123</v>
      </c>
      <c r="F6289" s="0" t="s">
        <v>47124</v>
      </c>
      <c r="G6289" s="2" t="s">
        <v>47125</v>
      </c>
      <c r="H6289" s="0" t="n">
        <v>11</v>
      </c>
      <c r="I6289" s="0" t="n">
        <v>50</v>
      </c>
      <c r="J6289" s="0" t="s">
        <v>47126</v>
      </c>
      <c r="K6289" s="0" t="s">
        <v>24</v>
      </c>
      <c r="L6289" s="0" t="s">
        <v>47127</v>
      </c>
      <c r="M6289" s="0" t="s">
        <v>21</v>
      </c>
      <c r="N6289" s="0" t="s">
        <v>21</v>
      </c>
      <c r="O6289" s="2" t="s">
        <v>383</v>
      </c>
      <c r="P6289" s="2" t="s">
        <v>45</v>
      </c>
    </row>
    <row r="6290" customFormat="false" ht="12.8" hidden="false" customHeight="false" outlineLevel="0" collapsed="false">
      <c r="A6290" s="0" t="s">
        <v>47128</v>
      </c>
      <c r="B6290" s="0" t="s">
        <v>47129</v>
      </c>
      <c r="C6290" s="0" t="s">
        <v>47130</v>
      </c>
      <c r="D6290" s="0" t="s">
        <v>21</v>
      </c>
      <c r="E6290" s="0" t="s">
        <v>21</v>
      </c>
      <c r="F6290" s="0" t="s">
        <v>21</v>
      </c>
      <c r="G6290" s="0" t="s">
        <v>21</v>
      </c>
      <c r="H6290" s="0" t="s">
        <v>21</v>
      </c>
      <c r="I6290" s="0" t="s">
        <v>21</v>
      </c>
      <c r="J6290" s="0" t="s">
        <v>21</v>
      </c>
      <c r="K6290" s="0" t="s">
        <v>21</v>
      </c>
      <c r="L6290" s="0" t="s">
        <v>21</v>
      </c>
      <c r="M6290" s="0" t="s">
        <v>21</v>
      </c>
      <c r="N6290" s="0" t="s">
        <v>21</v>
      </c>
      <c r="O6290" s="2" t="s">
        <v>16277</v>
      </c>
      <c r="P6290" s="2" t="s">
        <v>4485</v>
      </c>
    </row>
    <row r="6291" customFormat="false" ht="12.8" hidden="false" customHeight="false" outlineLevel="0" collapsed="false">
      <c r="A6291" s="0" t="s">
        <v>47131</v>
      </c>
      <c r="B6291" s="0" t="s">
        <v>47132</v>
      </c>
      <c r="C6291" s="0" t="s">
        <v>47133</v>
      </c>
      <c r="D6291" s="0" t="s">
        <v>47134</v>
      </c>
      <c r="E6291" s="0" t="s">
        <v>47135</v>
      </c>
      <c r="F6291" s="0" t="s">
        <v>21</v>
      </c>
      <c r="G6291" s="0" t="s">
        <v>21</v>
      </c>
      <c r="H6291" s="0" t="s">
        <v>21</v>
      </c>
      <c r="I6291" s="0" t="s">
        <v>21</v>
      </c>
      <c r="J6291" s="0" t="s">
        <v>21</v>
      </c>
      <c r="K6291" s="0" t="s">
        <v>21</v>
      </c>
      <c r="L6291" s="0" t="s">
        <v>21</v>
      </c>
      <c r="M6291" s="0" t="s">
        <v>21</v>
      </c>
      <c r="N6291" s="0" t="s">
        <v>21</v>
      </c>
      <c r="O6291" s="2" t="s">
        <v>8000</v>
      </c>
      <c r="P6291" s="2" t="s">
        <v>753</v>
      </c>
    </row>
    <row r="6292" customFormat="false" ht="12.8" hidden="false" customHeight="false" outlineLevel="0" collapsed="false">
      <c r="A6292" s="0" t="s">
        <v>47136</v>
      </c>
      <c r="B6292" s="0" t="s">
        <v>47137</v>
      </c>
      <c r="C6292" s="0" t="s">
        <v>47138</v>
      </c>
      <c r="D6292" s="0" t="s">
        <v>47139</v>
      </c>
      <c r="E6292" s="0" t="s">
        <v>47140</v>
      </c>
      <c r="F6292" s="0" t="s">
        <v>47141</v>
      </c>
      <c r="G6292" s="2" t="s">
        <v>2988</v>
      </c>
      <c r="H6292" s="0" t="s">
        <v>21</v>
      </c>
      <c r="I6292" s="0" t="s">
        <v>21</v>
      </c>
      <c r="J6292" s="0" t="s">
        <v>47142</v>
      </c>
      <c r="K6292" s="0" t="s">
        <v>14124</v>
      </c>
      <c r="L6292" s="0" t="s">
        <v>47143</v>
      </c>
      <c r="M6292" s="0" t="s">
        <v>21</v>
      </c>
      <c r="N6292" s="0" t="s">
        <v>21</v>
      </c>
      <c r="O6292" s="2" t="s">
        <v>15779</v>
      </c>
      <c r="P6292" s="2" t="s">
        <v>1733</v>
      </c>
    </row>
    <row r="6293" customFormat="false" ht="12.8" hidden="false" customHeight="false" outlineLevel="0" collapsed="false">
      <c r="A6293" s="0" t="s">
        <v>47144</v>
      </c>
      <c r="B6293" s="0" t="s">
        <v>47145</v>
      </c>
      <c r="C6293" s="0" t="s">
        <v>47146</v>
      </c>
      <c r="D6293" s="0" t="s">
        <v>47147</v>
      </c>
      <c r="E6293" s="0" t="s">
        <v>47148</v>
      </c>
      <c r="F6293" s="0" t="s">
        <v>47149</v>
      </c>
      <c r="G6293" s="2" t="s">
        <v>22</v>
      </c>
      <c r="H6293" s="0" t="s">
        <v>21</v>
      </c>
      <c r="I6293" s="0" t="s">
        <v>21</v>
      </c>
      <c r="J6293" s="0" t="s">
        <v>47150</v>
      </c>
      <c r="K6293" s="0" t="s">
        <v>24</v>
      </c>
      <c r="L6293" s="0" t="s">
        <v>18390</v>
      </c>
      <c r="M6293" s="0" t="s">
        <v>47151</v>
      </c>
      <c r="N6293" s="0" t="s">
        <v>47152</v>
      </c>
      <c r="O6293" s="2" t="s">
        <v>15697</v>
      </c>
      <c r="P6293" s="2" t="s">
        <v>424</v>
      </c>
    </row>
    <row r="6294" customFormat="false" ht="12.8" hidden="false" customHeight="false" outlineLevel="0" collapsed="false">
      <c r="A6294" s="0" t="s">
        <v>47153</v>
      </c>
      <c r="B6294" s="0" t="s">
        <v>47154</v>
      </c>
      <c r="C6294" s="0" t="s">
        <v>47155</v>
      </c>
      <c r="D6294" s="0" t="s">
        <v>47156</v>
      </c>
      <c r="E6294" s="0" t="s">
        <v>47157</v>
      </c>
      <c r="F6294" s="0" t="s">
        <v>21</v>
      </c>
      <c r="G6294" s="2" t="s">
        <v>507</v>
      </c>
      <c r="H6294" s="0" t="s">
        <v>21</v>
      </c>
      <c r="I6294" s="0" t="s">
        <v>21</v>
      </c>
      <c r="J6294" s="0" t="s">
        <v>21</v>
      </c>
      <c r="K6294" s="0" t="s">
        <v>24</v>
      </c>
      <c r="L6294" s="0" t="s">
        <v>5367</v>
      </c>
      <c r="M6294" s="0" t="s">
        <v>21</v>
      </c>
      <c r="N6294" s="0" t="s">
        <v>21</v>
      </c>
      <c r="O6294" s="2" t="s">
        <v>1660</v>
      </c>
      <c r="P6294" s="2" t="s">
        <v>2500</v>
      </c>
    </row>
    <row r="6295" customFormat="false" ht="12.8" hidden="false" customHeight="false" outlineLevel="0" collapsed="false">
      <c r="A6295" s="0" t="s">
        <v>47158</v>
      </c>
      <c r="B6295" s="0" t="s">
        <v>47159</v>
      </c>
      <c r="C6295" s="0" t="s">
        <v>47160</v>
      </c>
      <c r="D6295" s="0" t="s">
        <v>47161</v>
      </c>
      <c r="E6295" s="0" t="s">
        <v>47162</v>
      </c>
      <c r="F6295" s="0" t="s">
        <v>21</v>
      </c>
      <c r="G6295" s="0" t="s">
        <v>21</v>
      </c>
      <c r="H6295" s="0" t="s">
        <v>21</v>
      </c>
      <c r="I6295" s="0" t="s">
        <v>21</v>
      </c>
      <c r="J6295" s="0" t="s">
        <v>47163</v>
      </c>
      <c r="K6295" s="0" t="s">
        <v>24</v>
      </c>
      <c r="L6295" s="0" t="s">
        <v>7909</v>
      </c>
      <c r="M6295" s="0" t="s">
        <v>21</v>
      </c>
      <c r="N6295" s="0" t="s">
        <v>21</v>
      </c>
      <c r="O6295" s="2" t="s">
        <v>47164</v>
      </c>
      <c r="P6295" s="2" t="s">
        <v>424</v>
      </c>
    </row>
    <row r="6296" customFormat="false" ht="12.8" hidden="false" customHeight="false" outlineLevel="0" collapsed="false">
      <c r="A6296" s="0" t="s">
        <v>47165</v>
      </c>
      <c r="B6296" s="0" t="s">
        <v>47166</v>
      </c>
      <c r="C6296" s="0" t="s">
        <v>47167</v>
      </c>
      <c r="D6296" s="0" t="s">
        <v>21</v>
      </c>
      <c r="E6296" s="0" t="s">
        <v>21</v>
      </c>
      <c r="F6296" s="0" t="s">
        <v>21</v>
      </c>
      <c r="G6296" s="0" t="s">
        <v>21</v>
      </c>
      <c r="H6296" s="0" t="s">
        <v>21</v>
      </c>
      <c r="I6296" s="0" t="s">
        <v>21</v>
      </c>
      <c r="J6296" s="0" t="s">
        <v>21</v>
      </c>
      <c r="K6296" s="0" t="s">
        <v>21</v>
      </c>
      <c r="L6296" s="0" t="s">
        <v>21</v>
      </c>
      <c r="M6296" s="0" t="s">
        <v>21</v>
      </c>
      <c r="N6296" s="0" t="s">
        <v>21</v>
      </c>
      <c r="O6296" s="2" t="s">
        <v>1160</v>
      </c>
      <c r="P6296" s="2" t="s">
        <v>11372</v>
      </c>
    </row>
    <row r="6297" customFormat="false" ht="12.8" hidden="false" customHeight="false" outlineLevel="0" collapsed="false">
      <c r="A6297" s="0" t="s">
        <v>47168</v>
      </c>
      <c r="B6297" s="0" t="s">
        <v>47169</v>
      </c>
      <c r="C6297" s="0" t="s">
        <v>47170</v>
      </c>
      <c r="D6297" s="0" t="s">
        <v>47171</v>
      </c>
      <c r="E6297" s="0" t="s">
        <v>47172</v>
      </c>
      <c r="F6297" s="0" t="s">
        <v>47173</v>
      </c>
      <c r="G6297" s="2" t="s">
        <v>54</v>
      </c>
      <c r="H6297" s="0" t="s">
        <v>21</v>
      </c>
      <c r="I6297" s="0" t="s">
        <v>21</v>
      </c>
      <c r="J6297" s="0" t="s">
        <v>47174</v>
      </c>
      <c r="K6297" s="0" t="s">
        <v>24</v>
      </c>
      <c r="L6297" s="0" t="s">
        <v>760</v>
      </c>
      <c r="M6297" s="0" t="s">
        <v>21</v>
      </c>
      <c r="N6297" s="0" t="s">
        <v>21</v>
      </c>
      <c r="O6297" s="2" t="s">
        <v>903</v>
      </c>
      <c r="P6297" s="2" t="s">
        <v>45</v>
      </c>
    </row>
    <row r="6298" customFormat="false" ht="12.8" hidden="false" customHeight="false" outlineLevel="0" collapsed="false">
      <c r="A6298" s="0" t="s">
        <v>47175</v>
      </c>
      <c r="B6298" s="0" t="s">
        <v>47176</v>
      </c>
      <c r="C6298" s="0" t="s">
        <v>47177</v>
      </c>
      <c r="D6298" s="0" t="s">
        <v>47178</v>
      </c>
      <c r="E6298" s="0" t="s">
        <v>47179</v>
      </c>
      <c r="F6298" s="0" t="s">
        <v>21</v>
      </c>
      <c r="G6298" s="2" t="s">
        <v>4155</v>
      </c>
      <c r="H6298" s="0" t="n">
        <v>11</v>
      </c>
      <c r="I6298" s="0" t="n">
        <v>50</v>
      </c>
      <c r="J6298" s="0" t="s">
        <v>47180</v>
      </c>
      <c r="K6298" s="0" t="s">
        <v>24</v>
      </c>
      <c r="L6298" s="0" t="s">
        <v>2855</v>
      </c>
      <c r="M6298" s="0" t="s">
        <v>21</v>
      </c>
      <c r="N6298" s="0" t="s">
        <v>21</v>
      </c>
      <c r="O6298" s="2" t="s">
        <v>42061</v>
      </c>
      <c r="P6298" s="2" t="s">
        <v>384</v>
      </c>
    </row>
    <row r="6299" customFormat="false" ht="12.8" hidden="false" customHeight="false" outlineLevel="0" collapsed="false">
      <c r="A6299" s="0" t="s">
        <v>47181</v>
      </c>
      <c r="B6299" s="0" t="s">
        <v>47182</v>
      </c>
      <c r="C6299" s="0" t="s">
        <v>47183</v>
      </c>
      <c r="D6299" s="0" t="s">
        <v>47184</v>
      </c>
      <c r="E6299" s="0" t="s">
        <v>47185</v>
      </c>
      <c r="F6299" s="0" t="s">
        <v>21</v>
      </c>
      <c r="G6299" s="0" t="s">
        <v>21</v>
      </c>
      <c r="H6299" s="0" t="s">
        <v>21</v>
      </c>
      <c r="I6299" s="0" t="s">
        <v>21</v>
      </c>
      <c r="J6299" s="0" t="s">
        <v>21</v>
      </c>
      <c r="K6299" s="0" t="s">
        <v>24</v>
      </c>
      <c r="L6299" s="0" t="s">
        <v>63</v>
      </c>
      <c r="M6299" s="0" t="s">
        <v>21</v>
      </c>
      <c r="N6299" s="0" t="s">
        <v>21</v>
      </c>
      <c r="O6299" s="2" t="s">
        <v>2472</v>
      </c>
      <c r="P6299" s="2" t="s">
        <v>76</v>
      </c>
    </row>
    <row r="6300" customFormat="false" ht="12.8" hidden="false" customHeight="false" outlineLevel="0" collapsed="false">
      <c r="A6300" s="0" t="s">
        <v>47186</v>
      </c>
      <c r="B6300" s="0" t="s">
        <v>47187</v>
      </c>
      <c r="C6300" s="0" t="s">
        <v>47188</v>
      </c>
      <c r="D6300" s="0" t="s">
        <v>47189</v>
      </c>
      <c r="E6300" s="0" t="s">
        <v>47190</v>
      </c>
      <c r="F6300" s="0" t="s">
        <v>47191</v>
      </c>
      <c r="G6300" s="2" t="s">
        <v>507</v>
      </c>
      <c r="H6300" s="0" t="s">
        <v>21</v>
      </c>
      <c r="I6300" s="0" t="s">
        <v>21</v>
      </c>
      <c r="J6300" s="0" t="s">
        <v>47192</v>
      </c>
      <c r="K6300" s="0" t="s">
        <v>300</v>
      </c>
      <c r="L6300" s="0" t="s">
        <v>301</v>
      </c>
      <c r="M6300" s="0" t="s">
        <v>21</v>
      </c>
      <c r="N6300" s="0" t="s">
        <v>21</v>
      </c>
      <c r="O6300" s="2" t="s">
        <v>11062</v>
      </c>
      <c r="P6300" s="2" t="s">
        <v>34</v>
      </c>
    </row>
    <row r="6301" customFormat="false" ht="12.8" hidden="false" customHeight="false" outlineLevel="0" collapsed="false">
      <c r="A6301" s="0" t="s">
        <v>47193</v>
      </c>
      <c r="B6301" s="0" t="s">
        <v>47194</v>
      </c>
      <c r="C6301" s="0" t="s">
        <v>47195</v>
      </c>
      <c r="D6301" s="0" t="s">
        <v>47196</v>
      </c>
      <c r="E6301" s="0" t="s">
        <v>47197</v>
      </c>
      <c r="F6301" s="0" t="s">
        <v>47198</v>
      </c>
      <c r="G6301" s="2" t="s">
        <v>22</v>
      </c>
      <c r="H6301" s="0" t="n">
        <v>1</v>
      </c>
      <c r="I6301" s="0" t="n">
        <v>10</v>
      </c>
      <c r="J6301" s="0" t="s">
        <v>47199</v>
      </c>
      <c r="K6301" s="0" t="s">
        <v>24</v>
      </c>
      <c r="L6301" s="0" t="s">
        <v>32</v>
      </c>
      <c r="M6301" s="0" t="s">
        <v>21</v>
      </c>
      <c r="N6301" s="0" t="s">
        <v>21</v>
      </c>
      <c r="O6301" s="2" t="s">
        <v>1733</v>
      </c>
      <c r="P6301" s="2" t="s">
        <v>512</v>
      </c>
    </row>
    <row r="6302" customFormat="false" ht="12.8" hidden="false" customHeight="false" outlineLevel="0" collapsed="false">
      <c r="A6302" s="0" t="s">
        <v>47200</v>
      </c>
      <c r="B6302" s="0" t="s">
        <v>47201</v>
      </c>
      <c r="C6302" s="0" t="s">
        <v>47202</v>
      </c>
      <c r="D6302" s="0" t="s">
        <v>47203</v>
      </c>
      <c r="E6302" s="0" t="s">
        <v>47204</v>
      </c>
      <c r="F6302" s="2" t="s">
        <v>47205</v>
      </c>
      <c r="G6302" s="0" t="n">
        <v>101</v>
      </c>
      <c r="H6302" s="0" t="n">
        <v>250</v>
      </c>
      <c r="I6302" s="0" t="s">
        <v>47206</v>
      </c>
      <c r="J6302" s="0" t="s">
        <v>835</v>
      </c>
      <c r="K6302" s="0" t="s">
        <v>836</v>
      </c>
      <c r="L6302" s="0" t="s">
        <v>21</v>
      </c>
      <c r="M6302" s="0" t="s">
        <v>21</v>
      </c>
      <c r="N6302" s="2" t="s">
        <v>33755</v>
      </c>
      <c r="O6302" s="2" t="s">
        <v>269</v>
      </c>
    </row>
    <row r="6303" customFormat="false" ht="12.8" hidden="false" customHeight="false" outlineLevel="0" collapsed="false">
      <c r="A6303" s="0" t="s">
        <v>47207</v>
      </c>
      <c r="B6303" s="0" t="s">
        <v>47208</v>
      </c>
      <c r="C6303" s="0" t="s">
        <v>47209</v>
      </c>
      <c r="D6303" s="0" t="s">
        <v>47210</v>
      </c>
      <c r="E6303" s="0" t="s">
        <v>47211</v>
      </c>
      <c r="F6303" s="0" t="s">
        <v>47212</v>
      </c>
      <c r="G6303" s="2" t="s">
        <v>901</v>
      </c>
      <c r="H6303" s="0" t="n">
        <v>1</v>
      </c>
      <c r="I6303" s="0" t="n">
        <v>10</v>
      </c>
      <c r="J6303" s="0" t="s">
        <v>47213</v>
      </c>
      <c r="K6303" s="0" t="s">
        <v>256</v>
      </c>
      <c r="L6303" s="0" t="s">
        <v>257</v>
      </c>
      <c r="M6303" s="0" t="s">
        <v>21</v>
      </c>
      <c r="N6303" s="0" t="s">
        <v>21</v>
      </c>
      <c r="O6303" s="2" t="s">
        <v>21464</v>
      </c>
      <c r="P6303" s="2" t="s">
        <v>512</v>
      </c>
    </row>
    <row r="6304" customFormat="false" ht="12.8" hidden="false" customHeight="false" outlineLevel="0" collapsed="false">
      <c r="A6304" s="0" t="s">
        <v>47214</v>
      </c>
      <c r="B6304" s="0" t="s">
        <v>47215</v>
      </c>
      <c r="C6304" s="0" t="s">
        <v>47216</v>
      </c>
      <c r="D6304" s="0" t="s">
        <v>47217</v>
      </c>
      <c r="E6304" s="0" t="s">
        <v>47218</v>
      </c>
      <c r="F6304" s="0" t="s">
        <v>47219</v>
      </c>
      <c r="G6304" s="2" t="s">
        <v>6763</v>
      </c>
      <c r="H6304" s="0" t="n">
        <v>1</v>
      </c>
      <c r="I6304" s="0" t="n">
        <v>10</v>
      </c>
      <c r="J6304" s="0" t="s">
        <v>47220</v>
      </c>
      <c r="K6304" s="0" t="s">
        <v>24</v>
      </c>
      <c r="L6304" s="0" t="s">
        <v>448</v>
      </c>
      <c r="M6304" s="0" t="s">
        <v>21</v>
      </c>
      <c r="N6304" s="0" t="s">
        <v>21</v>
      </c>
      <c r="O6304" s="2" t="s">
        <v>186</v>
      </c>
      <c r="P6304" s="2" t="s">
        <v>34</v>
      </c>
    </row>
    <row r="6305" customFormat="false" ht="12.8" hidden="false" customHeight="false" outlineLevel="0" collapsed="false">
      <c r="A6305" s="0" t="s">
        <v>47221</v>
      </c>
      <c r="B6305" s="0" t="s">
        <v>47222</v>
      </c>
      <c r="C6305" s="0" t="s">
        <v>47223</v>
      </c>
      <c r="D6305" s="0" t="s">
        <v>47224</v>
      </c>
      <c r="E6305" s="0" t="s">
        <v>21</v>
      </c>
      <c r="F6305" s="0" t="s">
        <v>47225</v>
      </c>
      <c r="G6305" s="0" t="s">
        <v>21</v>
      </c>
      <c r="H6305" s="0" t="s">
        <v>21</v>
      </c>
      <c r="I6305" s="0" t="s">
        <v>21</v>
      </c>
      <c r="J6305" s="0" t="s">
        <v>47226</v>
      </c>
      <c r="K6305" s="0" t="s">
        <v>21</v>
      </c>
      <c r="L6305" s="0" t="s">
        <v>21</v>
      </c>
      <c r="M6305" s="0" t="s">
        <v>21</v>
      </c>
      <c r="N6305" s="0" t="s">
        <v>21</v>
      </c>
      <c r="O6305" s="2" t="s">
        <v>17512</v>
      </c>
      <c r="P6305" s="2" t="s">
        <v>45</v>
      </c>
    </row>
    <row r="6306" customFormat="false" ht="12.8" hidden="false" customHeight="false" outlineLevel="0" collapsed="false">
      <c r="A6306" s="0" t="s">
        <v>47227</v>
      </c>
      <c r="B6306" s="0" t="s">
        <v>47228</v>
      </c>
      <c r="C6306" s="0" t="s">
        <v>47229</v>
      </c>
      <c r="D6306" s="0" t="s">
        <v>47230</v>
      </c>
      <c r="E6306" s="0" t="s">
        <v>47231</v>
      </c>
      <c r="F6306" s="0" t="s">
        <v>21</v>
      </c>
      <c r="G6306" s="0" t="s">
        <v>21</v>
      </c>
      <c r="H6306" s="0" t="s">
        <v>21</v>
      </c>
      <c r="I6306" s="0" t="s">
        <v>21</v>
      </c>
      <c r="J6306" s="0" t="s">
        <v>21</v>
      </c>
      <c r="K6306" s="0" t="s">
        <v>21</v>
      </c>
      <c r="L6306" s="0" t="s">
        <v>21</v>
      </c>
      <c r="M6306" s="0" t="s">
        <v>21</v>
      </c>
      <c r="N6306" s="0" t="s">
        <v>21</v>
      </c>
      <c r="O6306" s="2" t="s">
        <v>1567</v>
      </c>
      <c r="P6306" s="2" t="s">
        <v>3113</v>
      </c>
    </row>
    <row r="6307" customFormat="false" ht="12.8" hidden="false" customHeight="false" outlineLevel="0" collapsed="false">
      <c r="A6307" s="0" t="s">
        <v>47232</v>
      </c>
      <c r="B6307" s="0" t="s">
        <v>47233</v>
      </c>
      <c r="C6307" s="0" t="s">
        <v>47234</v>
      </c>
      <c r="D6307" s="0" t="s">
        <v>47235</v>
      </c>
      <c r="E6307" s="0" t="s">
        <v>47236</v>
      </c>
      <c r="F6307" s="0" t="s">
        <v>47237</v>
      </c>
      <c r="G6307" s="0" t="s">
        <v>21</v>
      </c>
      <c r="H6307" s="0" t="s">
        <v>21</v>
      </c>
      <c r="I6307" s="0" t="s">
        <v>21</v>
      </c>
      <c r="J6307" s="0" t="s">
        <v>47238</v>
      </c>
      <c r="K6307" s="0" t="s">
        <v>24</v>
      </c>
      <c r="L6307" s="0" t="s">
        <v>74</v>
      </c>
      <c r="M6307" s="0" t="s">
        <v>21</v>
      </c>
      <c r="N6307" s="0" t="s">
        <v>21</v>
      </c>
      <c r="O6307" s="2" t="s">
        <v>18653</v>
      </c>
      <c r="P6307" s="2" t="s">
        <v>55</v>
      </c>
    </row>
    <row r="6308" customFormat="false" ht="12.8" hidden="false" customHeight="false" outlineLevel="0" collapsed="false">
      <c r="A6308" s="0" t="s">
        <v>47239</v>
      </c>
      <c r="B6308" s="0" t="s">
        <v>47240</v>
      </c>
      <c r="C6308" s="0" t="s">
        <v>47241</v>
      </c>
      <c r="D6308" s="0" t="s">
        <v>47242</v>
      </c>
      <c r="E6308" s="0" t="s">
        <v>47243</v>
      </c>
      <c r="F6308" s="0" t="s">
        <v>47244</v>
      </c>
      <c r="G6308" s="2" t="s">
        <v>507</v>
      </c>
      <c r="H6308" s="0" t="s">
        <v>21</v>
      </c>
      <c r="I6308" s="0" t="s">
        <v>21</v>
      </c>
      <c r="J6308" s="0" t="s">
        <v>47245</v>
      </c>
      <c r="K6308" s="0" t="s">
        <v>24</v>
      </c>
      <c r="L6308" s="0" t="s">
        <v>7014</v>
      </c>
      <c r="M6308" s="0" t="s">
        <v>21</v>
      </c>
      <c r="N6308" s="0" t="s">
        <v>21</v>
      </c>
      <c r="O6308" s="2" t="s">
        <v>3696</v>
      </c>
      <c r="P6308" s="2" t="s">
        <v>598</v>
      </c>
    </row>
    <row r="6309" customFormat="false" ht="12.8" hidden="false" customHeight="false" outlineLevel="0" collapsed="false">
      <c r="A6309" s="0" t="s">
        <v>47246</v>
      </c>
      <c r="B6309" s="0" t="s">
        <v>47247</v>
      </c>
      <c r="C6309" s="0" t="s">
        <v>47248</v>
      </c>
      <c r="D6309" s="0" t="s">
        <v>47249</v>
      </c>
      <c r="E6309" s="0" t="s">
        <v>47250</v>
      </c>
      <c r="F6309" s="0" t="s">
        <v>47251</v>
      </c>
      <c r="G6309" s="2" t="s">
        <v>1033</v>
      </c>
      <c r="H6309" s="0" t="n">
        <v>11</v>
      </c>
      <c r="I6309" s="0" t="n">
        <v>50</v>
      </c>
      <c r="J6309" s="0" t="s">
        <v>47252</v>
      </c>
      <c r="K6309" s="0" t="s">
        <v>24</v>
      </c>
      <c r="L6309" s="0" t="s">
        <v>32</v>
      </c>
      <c r="M6309" s="0" t="s">
        <v>21</v>
      </c>
      <c r="N6309" s="0" t="s">
        <v>21</v>
      </c>
      <c r="O6309" s="2" t="s">
        <v>6333</v>
      </c>
      <c r="P6309" s="2" t="s">
        <v>45</v>
      </c>
    </row>
    <row r="6310" customFormat="false" ht="12.8" hidden="false" customHeight="false" outlineLevel="0" collapsed="false">
      <c r="A6310" s="0" t="s">
        <v>47253</v>
      </c>
      <c r="B6310" s="0" t="s">
        <v>47254</v>
      </c>
      <c r="C6310" s="0" t="s">
        <v>47255</v>
      </c>
      <c r="D6310" s="0" t="s">
        <v>47256</v>
      </c>
      <c r="E6310" s="0" t="s">
        <v>47257</v>
      </c>
      <c r="F6310" s="0" t="s">
        <v>47258</v>
      </c>
      <c r="G6310" s="0" t="s">
        <v>21</v>
      </c>
      <c r="H6310" s="0" t="s">
        <v>21</v>
      </c>
      <c r="I6310" s="0" t="s">
        <v>21</v>
      </c>
      <c r="J6310" s="0" t="s">
        <v>47259</v>
      </c>
      <c r="K6310" s="0" t="s">
        <v>234</v>
      </c>
      <c r="L6310" s="0" t="s">
        <v>235</v>
      </c>
      <c r="M6310" s="0" t="s">
        <v>21</v>
      </c>
      <c r="N6310" s="0" t="s">
        <v>21</v>
      </c>
      <c r="O6310" s="2" t="s">
        <v>1033</v>
      </c>
      <c r="P6310" s="2" t="s">
        <v>512</v>
      </c>
    </row>
    <row r="6311" customFormat="false" ht="12.8" hidden="false" customHeight="false" outlineLevel="0" collapsed="false">
      <c r="A6311" s="0" t="s">
        <v>47260</v>
      </c>
      <c r="B6311" s="0" t="s">
        <v>47261</v>
      </c>
      <c r="C6311" s="0" t="s">
        <v>47262</v>
      </c>
      <c r="D6311" s="0" t="s">
        <v>47263</v>
      </c>
      <c r="E6311" s="0" t="s">
        <v>47264</v>
      </c>
      <c r="F6311" s="0" t="s">
        <v>21</v>
      </c>
      <c r="G6311" s="2" t="s">
        <v>1462</v>
      </c>
      <c r="H6311" s="0" t="s">
        <v>21</v>
      </c>
      <c r="I6311" s="0" t="s">
        <v>21</v>
      </c>
      <c r="J6311" s="0" t="s">
        <v>47265</v>
      </c>
      <c r="K6311" s="0" t="s">
        <v>24</v>
      </c>
      <c r="L6311" s="0" t="s">
        <v>21888</v>
      </c>
      <c r="M6311" s="0" t="s">
        <v>21</v>
      </c>
      <c r="N6311" s="0" t="s">
        <v>21</v>
      </c>
      <c r="O6311" s="2" t="s">
        <v>18928</v>
      </c>
      <c r="P6311" s="2" t="s">
        <v>76</v>
      </c>
    </row>
    <row r="6312" customFormat="false" ht="12.8" hidden="false" customHeight="false" outlineLevel="0" collapsed="false">
      <c r="A6312" s="0" t="s">
        <v>47266</v>
      </c>
      <c r="B6312" s="0" t="s">
        <v>47267</v>
      </c>
      <c r="C6312" s="0" t="s">
        <v>47268</v>
      </c>
      <c r="D6312" s="0" t="s">
        <v>47269</v>
      </c>
      <c r="E6312" s="0" t="s">
        <v>47270</v>
      </c>
      <c r="F6312" s="0" t="s">
        <v>47271</v>
      </c>
      <c r="G6312" s="0" t="s">
        <v>21</v>
      </c>
      <c r="H6312" s="0" t="s">
        <v>21</v>
      </c>
      <c r="I6312" s="0" t="s">
        <v>21</v>
      </c>
      <c r="J6312" s="0" t="s">
        <v>47272</v>
      </c>
      <c r="K6312" s="0" t="s">
        <v>21</v>
      </c>
      <c r="L6312" s="0" t="s">
        <v>21</v>
      </c>
      <c r="M6312" s="0" t="s">
        <v>21</v>
      </c>
      <c r="N6312" s="0" t="s">
        <v>21</v>
      </c>
      <c r="O6312" s="2" t="s">
        <v>11170</v>
      </c>
      <c r="P6312" s="2" t="s">
        <v>11170</v>
      </c>
    </row>
    <row r="6313" customFormat="false" ht="12.8" hidden="false" customHeight="false" outlineLevel="0" collapsed="false">
      <c r="A6313" s="0" t="s">
        <v>47273</v>
      </c>
      <c r="B6313" s="0" t="s">
        <v>47274</v>
      </c>
      <c r="C6313" s="0" t="s">
        <v>47275</v>
      </c>
      <c r="D6313" s="0" t="s">
        <v>47276</v>
      </c>
      <c r="E6313" s="0" t="s">
        <v>47277</v>
      </c>
      <c r="F6313" s="0" t="s">
        <v>47278</v>
      </c>
      <c r="G6313" s="2" t="s">
        <v>3928</v>
      </c>
      <c r="H6313" s="0" t="n">
        <v>11</v>
      </c>
      <c r="I6313" s="0" t="n">
        <v>50</v>
      </c>
      <c r="J6313" s="0" t="s">
        <v>47279</v>
      </c>
      <c r="K6313" s="0" t="s">
        <v>624</v>
      </c>
      <c r="L6313" s="0" t="s">
        <v>8762</v>
      </c>
      <c r="M6313" s="0" t="s">
        <v>21</v>
      </c>
      <c r="N6313" s="0" t="s">
        <v>21</v>
      </c>
      <c r="O6313" s="2" t="s">
        <v>9715</v>
      </c>
      <c r="P6313" s="2" t="s">
        <v>523</v>
      </c>
    </row>
    <row r="6314" customFormat="false" ht="12.8" hidden="false" customHeight="false" outlineLevel="0" collapsed="false">
      <c r="A6314" s="0" t="s">
        <v>47280</v>
      </c>
      <c r="B6314" s="0" t="s">
        <v>47281</v>
      </c>
      <c r="C6314" s="0" t="s">
        <v>47282</v>
      </c>
      <c r="D6314" s="0" t="s">
        <v>21</v>
      </c>
      <c r="E6314" s="0" t="s">
        <v>21</v>
      </c>
      <c r="F6314" s="0" t="s">
        <v>21</v>
      </c>
      <c r="G6314" s="0" t="s">
        <v>21</v>
      </c>
      <c r="H6314" s="0" t="s">
        <v>21</v>
      </c>
      <c r="I6314" s="0" t="s">
        <v>21</v>
      </c>
      <c r="J6314" s="0" t="s">
        <v>21</v>
      </c>
      <c r="K6314" s="0" t="s">
        <v>479</v>
      </c>
      <c r="L6314" s="0" t="s">
        <v>26221</v>
      </c>
      <c r="M6314" s="0" t="s">
        <v>21</v>
      </c>
      <c r="N6314" s="0" t="s">
        <v>21</v>
      </c>
      <c r="O6314" s="2" t="s">
        <v>4123</v>
      </c>
      <c r="P6314" s="2" t="s">
        <v>7203</v>
      </c>
    </row>
    <row r="6315" customFormat="false" ht="12.8" hidden="false" customHeight="false" outlineLevel="0" collapsed="false">
      <c r="A6315" s="0" t="s">
        <v>47283</v>
      </c>
      <c r="B6315" s="0" t="s">
        <v>47284</v>
      </c>
      <c r="C6315" s="0" t="s">
        <v>47285</v>
      </c>
      <c r="D6315" s="0" t="s">
        <v>47286</v>
      </c>
      <c r="E6315" s="0" t="s">
        <v>47287</v>
      </c>
      <c r="F6315" s="0" t="s">
        <v>47288</v>
      </c>
      <c r="G6315" s="2" t="s">
        <v>1108</v>
      </c>
      <c r="H6315" s="0" t="s">
        <v>21</v>
      </c>
      <c r="I6315" s="0" t="s">
        <v>21</v>
      </c>
      <c r="J6315" s="0" t="s">
        <v>47289</v>
      </c>
      <c r="K6315" s="0" t="s">
        <v>24</v>
      </c>
      <c r="L6315" s="0" t="s">
        <v>74</v>
      </c>
      <c r="M6315" s="0" t="s">
        <v>21</v>
      </c>
      <c r="N6315" s="0" t="s">
        <v>21</v>
      </c>
      <c r="O6315" s="2" t="s">
        <v>6969</v>
      </c>
      <c r="P6315" s="2" t="s">
        <v>210</v>
      </c>
    </row>
    <row r="6316" customFormat="false" ht="12.8" hidden="false" customHeight="false" outlineLevel="0" collapsed="false">
      <c r="A6316" s="0" t="s">
        <v>47290</v>
      </c>
      <c r="B6316" s="0" t="s">
        <v>47291</v>
      </c>
      <c r="C6316" s="0" t="s">
        <v>47292</v>
      </c>
      <c r="D6316" s="0" t="s">
        <v>47293</v>
      </c>
      <c r="E6316" s="0" t="s">
        <v>47294</v>
      </c>
      <c r="F6316" s="0" t="s">
        <v>47295</v>
      </c>
      <c r="G6316" s="0" t="s">
        <v>21</v>
      </c>
      <c r="H6316" s="0" t="s">
        <v>21</v>
      </c>
      <c r="I6316" s="0" t="s">
        <v>21</v>
      </c>
      <c r="J6316" s="0" t="s">
        <v>47296</v>
      </c>
      <c r="K6316" s="0" t="s">
        <v>24</v>
      </c>
      <c r="L6316" s="0" t="s">
        <v>47297</v>
      </c>
      <c r="M6316" s="0" t="s">
        <v>21</v>
      </c>
      <c r="N6316" s="0" t="s">
        <v>21</v>
      </c>
      <c r="O6316" s="2" t="s">
        <v>21770</v>
      </c>
      <c r="P6316" s="2" t="s">
        <v>45</v>
      </c>
    </row>
    <row r="6317" customFormat="false" ht="12.8" hidden="false" customHeight="false" outlineLevel="0" collapsed="false">
      <c r="A6317" s="0" t="s">
        <v>47298</v>
      </c>
      <c r="B6317" s="0" t="s">
        <v>47299</v>
      </c>
      <c r="C6317" s="0" t="s">
        <v>47300</v>
      </c>
      <c r="D6317" s="0" t="s">
        <v>47301</v>
      </c>
      <c r="E6317" s="0" t="s">
        <v>47302</v>
      </c>
      <c r="F6317" s="0" t="s">
        <v>47303</v>
      </c>
      <c r="G6317" s="0" t="s">
        <v>21</v>
      </c>
      <c r="H6317" s="0" t="s">
        <v>21</v>
      </c>
      <c r="I6317" s="0" t="s">
        <v>21</v>
      </c>
      <c r="J6317" s="0" t="s">
        <v>47304</v>
      </c>
      <c r="K6317" s="0" t="s">
        <v>2964</v>
      </c>
      <c r="L6317" s="0" t="s">
        <v>2965</v>
      </c>
      <c r="M6317" s="0" t="s">
        <v>21</v>
      </c>
      <c r="N6317" s="0" t="s">
        <v>21</v>
      </c>
      <c r="O6317" s="2" t="s">
        <v>47305</v>
      </c>
      <c r="P6317" s="2" t="s">
        <v>523</v>
      </c>
    </row>
    <row r="6318" customFormat="false" ht="12.8" hidden="false" customHeight="false" outlineLevel="0" collapsed="false">
      <c r="A6318" s="0" t="s">
        <v>47306</v>
      </c>
      <c r="B6318" s="0" t="s">
        <v>47307</v>
      </c>
      <c r="C6318" s="0" t="s">
        <v>47308</v>
      </c>
      <c r="D6318" s="0" t="s">
        <v>47309</v>
      </c>
      <c r="E6318" s="0" t="s">
        <v>47310</v>
      </c>
      <c r="F6318" s="0" t="s">
        <v>47311</v>
      </c>
      <c r="G6318" s="2" t="s">
        <v>1310</v>
      </c>
      <c r="H6318" s="0" t="n">
        <v>11</v>
      </c>
      <c r="I6318" s="0" t="n">
        <v>50</v>
      </c>
      <c r="J6318" s="0" t="s">
        <v>47312</v>
      </c>
      <c r="K6318" s="0" t="s">
        <v>5041</v>
      </c>
      <c r="L6318" s="0" t="s">
        <v>47313</v>
      </c>
      <c r="M6318" s="0" t="s">
        <v>21</v>
      </c>
      <c r="N6318" s="0" t="s">
        <v>21</v>
      </c>
      <c r="O6318" s="2" t="s">
        <v>47314</v>
      </c>
      <c r="P6318" s="2" t="s">
        <v>45</v>
      </c>
    </row>
    <row r="6319" customFormat="false" ht="12.8" hidden="false" customHeight="false" outlineLevel="0" collapsed="false">
      <c r="A6319" s="0" t="s">
        <v>47315</v>
      </c>
      <c r="B6319" s="0" t="s">
        <v>47316</v>
      </c>
      <c r="C6319" s="0" t="s">
        <v>47316</v>
      </c>
      <c r="D6319" s="0" t="s">
        <v>47317</v>
      </c>
      <c r="E6319" s="0" t="s">
        <v>47318</v>
      </c>
      <c r="F6319" s="0" t="s">
        <v>21</v>
      </c>
      <c r="G6319" s="2" t="s">
        <v>8306</v>
      </c>
      <c r="H6319" s="0" t="s">
        <v>21</v>
      </c>
      <c r="I6319" s="0" t="s">
        <v>21</v>
      </c>
      <c r="J6319" s="0" t="s">
        <v>47319</v>
      </c>
      <c r="K6319" s="0" t="s">
        <v>550</v>
      </c>
      <c r="L6319" s="0" t="s">
        <v>47320</v>
      </c>
      <c r="M6319" s="0" t="s">
        <v>21</v>
      </c>
      <c r="N6319" s="0" t="s">
        <v>21</v>
      </c>
      <c r="O6319" s="2" t="s">
        <v>6420</v>
      </c>
      <c r="P6319" s="2" t="s">
        <v>45</v>
      </c>
    </row>
    <row r="6320" customFormat="false" ht="12.8" hidden="false" customHeight="false" outlineLevel="0" collapsed="false">
      <c r="A6320" s="0" t="s">
        <v>47321</v>
      </c>
      <c r="B6320" s="0" t="s">
        <v>47322</v>
      </c>
      <c r="C6320" s="0" t="s">
        <v>47323</v>
      </c>
      <c r="D6320" s="0" t="s">
        <v>47324</v>
      </c>
      <c r="E6320" s="0" t="s">
        <v>47325</v>
      </c>
      <c r="F6320" s="0" t="s">
        <v>47326</v>
      </c>
      <c r="G6320" s="0" t="s">
        <v>21</v>
      </c>
      <c r="H6320" s="0" t="s">
        <v>21</v>
      </c>
      <c r="I6320" s="0" t="s">
        <v>21</v>
      </c>
      <c r="J6320" s="0" t="s">
        <v>47327</v>
      </c>
      <c r="K6320" s="0" t="s">
        <v>24</v>
      </c>
      <c r="L6320" s="0" t="s">
        <v>1741</v>
      </c>
      <c r="M6320" s="0" t="s">
        <v>21</v>
      </c>
      <c r="N6320" s="0" t="s">
        <v>21</v>
      </c>
      <c r="O6320" s="2" t="s">
        <v>669</v>
      </c>
      <c r="P6320" s="2" t="s">
        <v>598</v>
      </c>
    </row>
    <row r="6321" customFormat="false" ht="12.8" hidden="false" customHeight="false" outlineLevel="0" collapsed="false">
      <c r="A6321" s="0" t="s">
        <v>47328</v>
      </c>
      <c r="B6321" s="0" t="s">
        <v>47329</v>
      </c>
      <c r="C6321" s="0" t="s">
        <v>47329</v>
      </c>
      <c r="D6321" s="0" t="s">
        <v>47330</v>
      </c>
      <c r="E6321" s="0" t="s">
        <v>47331</v>
      </c>
      <c r="F6321" s="0" t="s">
        <v>47332</v>
      </c>
      <c r="G6321" s="2" t="s">
        <v>594</v>
      </c>
      <c r="H6321" s="0" t="s">
        <v>21</v>
      </c>
      <c r="I6321" s="0" t="s">
        <v>21</v>
      </c>
      <c r="J6321" s="0" t="s">
        <v>47333</v>
      </c>
      <c r="K6321" s="0" t="s">
        <v>21</v>
      </c>
      <c r="L6321" s="0" t="s">
        <v>47334</v>
      </c>
      <c r="M6321" s="0" t="s">
        <v>21</v>
      </c>
      <c r="N6321" s="0" t="s">
        <v>21</v>
      </c>
      <c r="O6321" s="2" t="s">
        <v>12092</v>
      </c>
      <c r="P6321" s="2" t="s">
        <v>76</v>
      </c>
    </row>
    <row r="6322" customFormat="false" ht="12.8" hidden="false" customHeight="false" outlineLevel="0" collapsed="false">
      <c r="A6322" s="0" t="s">
        <v>47335</v>
      </c>
      <c r="B6322" s="0" t="s">
        <v>47336</v>
      </c>
      <c r="C6322" s="0" t="s">
        <v>47337</v>
      </c>
      <c r="D6322" s="0" t="s">
        <v>47338</v>
      </c>
      <c r="E6322" s="0" t="s">
        <v>47339</v>
      </c>
      <c r="F6322" s="0" t="s">
        <v>47340</v>
      </c>
      <c r="G6322" s="2" t="s">
        <v>130</v>
      </c>
      <c r="H6322" s="0" t="n">
        <v>11</v>
      </c>
      <c r="I6322" s="0" t="n">
        <v>50</v>
      </c>
      <c r="J6322" s="0" t="s">
        <v>47341</v>
      </c>
      <c r="K6322" s="0" t="s">
        <v>24</v>
      </c>
      <c r="L6322" s="0" t="s">
        <v>32</v>
      </c>
      <c r="M6322" s="0" t="s">
        <v>47342</v>
      </c>
      <c r="N6322" s="0" t="s">
        <v>47343</v>
      </c>
      <c r="O6322" s="2" t="s">
        <v>47344</v>
      </c>
      <c r="P6322" s="2" t="s">
        <v>45</v>
      </c>
    </row>
    <row r="6323" customFormat="false" ht="12.8" hidden="false" customHeight="false" outlineLevel="0" collapsed="false">
      <c r="A6323" s="0" t="s">
        <v>47345</v>
      </c>
      <c r="B6323" s="0" t="s">
        <v>47346</v>
      </c>
      <c r="C6323" s="0" t="s">
        <v>47346</v>
      </c>
      <c r="D6323" s="0" t="s">
        <v>47347</v>
      </c>
      <c r="E6323" s="0" t="s">
        <v>47348</v>
      </c>
      <c r="F6323" s="0" t="s">
        <v>47349</v>
      </c>
      <c r="G6323" s="2" t="s">
        <v>47350</v>
      </c>
      <c r="H6323" s="0" t="n">
        <v>11</v>
      </c>
      <c r="I6323" s="0" t="n">
        <v>50</v>
      </c>
      <c r="J6323" s="0" t="s">
        <v>47351</v>
      </c>
      <c r="K6323" s="0" t="s">
        <v>73</v>
      </c>
      <c r="L6323" s="0" t="s">
        <v>105</v>
      </c>
      <c r="M6323" s="0" t="s">
        <v>21</v>
      </c>
      <c r="N6323" s="0" t="s">
        <v>21</v>
      </c>
      <c r="O6323" s="2" t="s">
        <v>551</v>
      </c>
      <c r="P6323" s="2" t="s">
        <v>45</v>
      </c>
    </row>
    <row r="6324" customFormat="false" ht="12.8" hidden="false" customHeight="false" outlineLevel="0" collapsed="false">
      <c r="A6324" s="0" t="s">
        <v>47352</v>
      </c>
      <c r="B6324" s="0" t="s">
        <v>47353</v>
      </c>
      <c r="C6324" s="0" t="s">
        <v>47354</v>
      </c>
      <c r="D6324" s="0" t="s">
        <v>47355</v>
      </c>
      <c r="E6324" s="0" t="s">
        <v>47356</v>
      </c>
      <c r="F6324" s="0" t="s">
        <v>47357</v>
      </c>
      <c r="G6324" s="2" t="s">
        <v>1600</v>
      </c>
      <c r="H6324" s="0" t="s">
        <v>21</v>
      </c>
      <c r="I6324" s="0" t="s">
        <v>21</v>
      </c>
      <c r="J6324" s="0" t="s">
        <v>47358</v>
      </c>
      <c r="K6324" s="0" t="s">
        <v>234</v>
      </c>
      <c r="L6324" s="0" t="s">
        <v>235</v>
      </c>
      <c r="M6324" s="0" t="s">
        <v>21</v>
      </c>
      <c r="N6324" s="0" t="s">
        <v>21</v>
      </c>
      <c r="O6324" s="2" t="s">
        <v>42159</v>
      </c>
      <c r="P6324" s="2" t="s">
        <v>55</v>
      </c>
    </row>
    <row r="6325" customFormat="false" ht="12.8" hidden="false" customHeight="false" outlineLevel="0" collapsed="false">
      <c r="A6325" s="0" t="s">
        <v>47359</v>
      </c>
      <c r="B6325" s="0" t="s">
        <v>47360</v>
      </c>
      <c r="C6325" s="0" t="s">
        <v>47361</v>
      </c>
      <c r="D6325" s="0" t="s">
        <v>47362</v>
      </c>
      <c r="E6325" s="0" t="s">
        <v>47363</v>
      </c>
      <c r="F6325" s="0" t="s">
        <v>47364</v>
      </c>
      <c r="G6325" s="2" t="s">
        <v>15728</v>
      </c>
      <c r="H6325" s="0" t="n">
        <v>1</v>
      </c>
      <c r="I6325" s="0" t="n">
        <v>10</v>
      </c>
      <c r="J6325" s="0" t="s">
        <v>47365</v>
      </c>
      <c r="K6325" s="0" t="s">
        <v>14124</v>
      </c>
      <c r="L6325" s="0" t="s">
        <v>14125</v>
      </c>
      <c r="M6325" s="0" t="s">
        <v>21</v>
      </c>
      <c r="N6325" s="0" t="s">
        <v>21</v>
      </c>
      <c r="O6325" s="2" t="s">
        <v>9483</v>
      </c>
      <c r="P6325" s="2" t="s">
        <v>1081</v>
      </c>
    </row>
    <row r="6326" customFormat="false" ht="12.8" hidden="false" customHeight="false" outlineLevel="0" collapsed="false">
      <c r="A6326" s="0" t="s">
        <v>47366</v>
      </c>
      <c r="B6326" s="0" t="s">
        <v>47367</v>
      </c>
      <c r="C6326" s="0" t="s">
        <v>47368</v>
      </c>
      <c r="D6326" s="0" t="s">
        <v>47369</v>
      </c>
      <c r="E6326" s="0" t="s">
        <v>47370</v>
      </c>
      <c r="F6326" s="0" t="s">
        <v>47371</v>
      </c>
      <c r="G6326" s="0" t="s">
        <v>21</v>
      </c>
      <c r="H6326" s="0" t="n">
        <v>11</v>
      </c>
      <c r="I6326" s="0" t="n">
        <v>50</v>
      </c>
      <c r="J6326" s="0" t="s">
        <v>47372</v>
      </c>
      <c r="K6326" s="0" t="s">
        <v>24</v>
      </c>
      <c r="L6326" s="0" t="s">
        <v>752</v>
      </c>
      <c r="M6326" s="0" t="s">
        <v>21</v>
      </c>
      <c r="N6326" s="0" t="s">
        <v>21</v>
      </c>
      <c r="O6326" s="2" t="s">
        <v>47373</v>
      </c>
      <c r="P6326" s="2" t="s">
        <v>269</v>
      </c>
    </row>
    <row r="6327" customFormat="false" ht="12.8" hidden="false" customHeight="false" outlineLevel="0" collapsed="false">
      <c r="A6327" s="0" t="s">
        <v>47374</v>
      </c>
      <c r="B6327" s="0" t="s">
        <v>47375</v>
      </c>
      <c r="C6327" s="0" t="s">
        <v>47376</v>
      </c>
      <c r="D6327" s="0" t="s">
        <v>47377</v>
      </c>
      <c r="E6327" s="0" t="s">
        <v>21</v>
      </c>
      <c r="F6327" s="0" t="s">
        <v>21</v>
      </c>
      <c r="G6327" s="0" t="s">
        <v>21</v>
      </c>
      <c r="H6327" s="0" t="s">
        <v>21</v>
      </c>
      <c r="I6327" s="0" t="s">
        <v>21</v>
      </c>
      <c r="J6327" s="0" t="s">
        <v>47378</v>
      </c>
      <c r="K6327" s="0" t="s">
        <v>21</v>
      </c>
      <c r="L6327" s="0" t="s">
        <v>21</v>
      </c>
      <c r="M6327" s="0" t="s">
        <v>21</v>
      </c>
      <c r="N6327" s="0" t="s">
        <v>21</v>
      </c>
      <c r="O6327" s="2" t="s">
        <v>10767</v>
      </c>
      <c r="P6327" s="2" t="s">
        <v>5767</v>
      </c>
    </row>
    <row r="6328" customFormat="false" ht="12.8" hidden="false" customHeight="false" outlineLevel="0" collapsed="false">
      <c r="A6328" s="0" t="s">
        <v>47379</v>
      </c>
      <c r="B6328" s="0" t="s">
        <v>47380</v>
      </c>
      <c r="C6328" s="0" t="s">
        <v>47381</v>
      </c>
      <c r="D6328" s="0" t="s">
        <v>47382</v>
      </c>
      <c r="E6328" s="0" t="s">
        <v>47383</v>
      </c>
      <c r="F6328" s="0" t="s">
        <v>21</v>
      </c>
      <c r="G6328" s="2" t="s">
        <v>594</v>
      </c>
      <c r="H6328" s="0" t="s">
        <v>21</v>
      </c>
      <c r="I6328" s="0" t="s">
        <v>21</v>
      </c>
      <c r="J6328" s="0" t="s">
        <v>21</v>
      </c>
      <c r="K6328" s="0" t="s">
        <v>24</v>
      </c>
      <c r="L6328" s="0" t="s">
        <v>615</v>
      </c>
      <c r="M6328" s="0" t="s">
        <v>21</v>
      </c>
      <c r="N6328" s="0" t="s">
        <v>21</v>
      </c>
      <c r="O6328" s="2" t="s">
        <v>5436</v>
      </c>
      <c r="P6328" s="2" t="s">
        <v>269</v>
      </c>
    </row>
    <row r="6329" customFormat="false" ht="12.8" hidden="false" customHeight="false" outlineLevel="0" collapsed="false">
      <c r="A6329" s="0" t="s">
        <v>47384</v>
      </c>
      <c r="B6329" s="0" t="s">
        <v>47385</v>
      </c>
      <c r="C6329" s="0" t="s">
        <v>47386</v>
      </c>
      <c r="D6329" s="0" t="s">
        <v>47387</v>
      </c>
      <c r="E6329" s="0" t="s">
        <v>47388</v>
      </c>
      <c r="F6329" s="0" t="s">
        <v>47389</v>
      </c>
      <c r="G6329" s="2" t="s">
        <v>1600</v>
      </c>
      <c r="H6329" s="0" t="n">
        <v>51</v>
      </c>
      <c r="I6329" s="0" t="n">
        <v>100</v>
      </c>
      <c r="J6329" s="0" t="s">
        <v>47390</v>
      </c>
      <c r="K6329" s="0" t="s">
        <v>24</v>
      </c>
      <c r="L6329" s="0" t="s">
        <v>47391</v>
      </c>
      <c r="M6329" s="0" t="s">
        <v>21</v>
      </c>
      <c r="N6329" s="0" t="s">
        <v>21</v>
      </c>
      <c r="O6329" s="2" t="s">
        <v>47392</v>
      </c>
      <c r="P6329" s="2" t="s">
        <v>45</v>
      </c>
    </row>
    <row r="6330" customFormat="false" ht="12.8" hidden="false" customHeight="false" outlineLevel="0" collapsed="false">
      <c r="A6330" s="0" t="s">
        <v>47393</v>
      </c>
      <c r="B6330" s="0" t="s">
        <v>47394</v>
      </c>
      <c r="C6330" s="0" t="s">
        <v>47395</v>
      </c>
      <c r="D6330" s="0" t="s">
        <v>47396</v>
      </c>
      <c r="E6330" s="0" t="s">
        <v>47397</v>
      </c>
      <c r="F6330" s="0" t="s">
        <v>47398</v>
      </c>
      <c r="G6330" s="0" t="s">
        <v>21</v>
      </c>
      <c r="H6330" s="0" t="s">
        <v>21</v>
      </c>
      <c r="I6330" s="0" t="s">
        <v>21</v>
      </c>
      <c r="J6330" s="0" t="s">
        <v>47399</v>
      </c>
      <c r="K6330" s="0" t="s">
        <v>24</v>
      </c>
      <c r="L6330" s="0" t="s">
        <v>668</v>
      </c>
      <c r="M6330" s="0" t="s">
        <v>21</v>
      </c>
      <c r="N6330" s="0" t="s">
        <v>21</v>
      </c>
      <c r="O6330" s="2" t="s">
        <v>11062</v>
      </c>
      <c r="P6330" s="2" t="s">
        <v>269</v>
      </c>
    </row>
    <row r="6331" customFormat="false" ht="12.8" hidden="false" customHeight="false" outlineLevel="0" collapsed="false">
      <c r="A6331" s="0" t="s">
        <v>47400</v>
      </c>
      <c r="B6331" s="0" t="s">
        <v>47401</v>
      </c>
      <c r="C6331" s="0" t="s">
        <v>47402</v>
      </c>
      <c r="D6331" s="0" t="s">
        <v>47403</v>
      </c>
      <c r="E6331" s="0" t="s">
        <v>47404</v>
      </c>
      <c r="F6331" s="0" t="s">
        <v>47405</v>
      </c>
      <c r="G6331" s="2" t="s">
        <v>18680</v>
      </c>
      <c r="H6331" s="0" t="s">
        <v>21</v>
      </c>
      <c r="I6331" s="0" t="s">
        <v>21</v>
      </c>
      <c r="J6331" s="0" t="s">
        <v>47406</v>
      </c>
      <c r="K6331" s="0" t="s">
        <v>73</v>
      </c>
      <c r="L6331" s="0" t="s">
        <v>21</v>
      </c>
      <c r="M6331" s="0" t="s">
        <v>21</v>
      </c>
      <c r="N6331" s="0" t="s">
        <v>21</v>
      </c>
      <c r="O6331" s="2" t="s">
        <v>2355</v>
      </c>
      <c r="P6331" s="2" t="s">
        <v>45</v>
      </c>
    </row>
    <row r="6332" customFormat="false" ht="12.8" hidden="false" customHeight="false" outlineLevel="0" collapsed="false">
      <c r="A6332" s="0" t="s">
        <v>47407</v>
      </c>
      <c r="B6332" s="0" t="s">
        <v>47408</v>
      </c>
      <c r="C6332" s="0" t="s">
        <v>47408</v>
      </c>
      <c r="D6332" s="0" t="s">
        <v>47409</v>
      </c>
      <c r="E6332" s="0" t="s">
        <v>47410</v>
      </c>
      <c r="F6332" s="0" t="s">
        <v>47411</v>
      </c>
      <c r="G6332" s="2" t="s">
        <v>197</v>
      </c>
      <c r="H6332" s="0" t="n">
        <v>1</v>
      </c>
      <c r="I6332" s="0" t="n">
        <v>10</v>
      </c>
      <c r="J6332" s="0" t="s">
        <v>47412</v>
      </c>
      <c r="K6332" s="0" t="s">
        <v>73</v>
      </c>
      <c r="L6332" s="0" t="s">
        <v>4138</v>
      </c>
      <c r="M6332" s="0" t="s">
        <v>21</v>
      </c>
      <c r="N6332" s="0" t="s">
        <v>21</v>
      </c>
      <c r="O6332" s="2" t="s">
        <v>25329</v>
      </c>
      <c r="P6332" s="2" t="s">
        <v>219</v>
      </c>
    </row>
    <row r="6333" customFormat="false" ht="12.8" hidden="false" customHeight="false" outlineLevel="0" collapsed="false">
      <c r="A6333" s="0" t="s">
        <v>47413</v>
      </c>
      <c r="B6333" s="0" t="s">
        <v>47414</v>
      </c>
      <c r="C6333" s="0" t="s">
        <v>47415</v>
      </c>
      <c r="D6333" s="0" t="s">
        <v>47416</v>
      </c>
      <c r="E6333" s="0" t="s">
        <v>47417</v>
      </c>
      <c r="F6333" s="0" t="s">
        <v>47418</v>
      </c>
      <c r="G6333" s="0" t="s">
        <v>21</v>
      </c>
      <c r="H6333" s="0" t="s">
        <v>21</v>
      </c>
      <c r="I6333" s="0" t="s">
        <v>21</v>
      </c>
      <c r="J6333" s="0" t="s">
        <v>47419</v>
      </c>
      <c r="K6333" s="0" t="s">
        <v>300</v>
      </c>
      <c r="L6333" s="0" t="s">
        <v>47420</v>
      </c>
      <c r="M6333" s="0" t="s">
        <v>21</v>
      </c>
      <c r="N6333" s="0" t="s">
        <v>21</v>
      </c>
      <c r="O6333" s="2" t="s">
        <v>1538</v>
      </c>
      <c r="P6333" s="2" t="s">
        <v>269</v>
      </c>
    </row>
    <row r="6334" customFormat="false" ht="12.8" hidden="false" customHeight="false" outlineLevel="0" collapsed="false">
      <c r="A6334" s="0" t="s">
        <v>47421</v>
      </c>
      <c r="B6334" s="0" t="s">
        <v>47422</v>
      </c>
      <c r="C6334" s="0" t="s">
        <v>47423</v>
      </c>
      <c r="D6334" s="0" t="s">
        <v>47424</v>
      </c>
      <c r="E6334" s="0" t="s">
        <v>47425</v>
      </c>
      <c r="F6334" s="0" t="s">
        <v>47426</v>
      </c>
      <c r="G6334" s="2" t="s">
        <v>901</v>
      </c>
      <c r="H6334" s="0" t="n">
        <v>11</v>
      </c>
      <c r="I6334" s="0" t="n">
        <v>50</v>
      </c>
      <c r="J6334" s="0" t="s">
        <v>47427</v>
      </c>
      <c r="K6334" s="0" t="s">
        <v>1730</v>
      </c>
      <c r="L6334" s="0" t="s">
        <v>2399</v>
      </c>
      <c r="M6334" s="0" t="s">
        <v>21</v>
      </c>
      <c r="N6334" s="0" t="s">
        <v>21</v>
      </c>
      <c r="O6334" s="2" t="s">
        <v>27156</v>
      </c>
      <c r="P6334" s="2" t="s">
        <v>45</v>
      </c>
    </row>
    <row r="6335" customFormat="false" ht="12.8" hidden="false" customHeight="false" outlineLevel="0" collapsed="false">
      <c r="A6335" s="0" t="s">
        <v>47428</v>
      </c>
      <c r="B6335" s="0" t="s">
        <v>47429</v>
      </c>
      <c r="C6335" s="0" t="s">
        <v>47429</v>
      </c>
      <c r="D6335" s="0" t="s">
        <v>47430</v>
      </c>
      <c r="E6335" s="0" t="s">
        <v>47431</v>
      </c>
      <c r="F6335" s="0" t="s">
        <v>47432</v>
      </c>
      <c r="G6335" s="2" t="s">
        <v>1017</v>
      </c>
      <c r="H6335" s="0" t="n">
        <v>1</v>
      </c>
      <c r="I6335" s="0" t="n">
        <v>10</v>
      </c>
      <c r="J6335" s="0" t="s">
        <v>47433</v>
      </c>
      <c r="K6335" s="0" t="s">
        <v>1451</v>
      </c>
      <c r="L6335" s="0" t="s">
        <v>47434</v>
      </c>
      <c r="M6335" s="0" t="s">
        <v>21</v>
      </c>
      <c r="N6335" s="0" t="s">
        <v>21</v>
      </c>
      <c r="O6335" s="2" t="s">
        <v>16093</v>
      </c>
      <c r="P6335" s="2" t="s">
        <v>2500</v>
      </c>
    </row>
    <row r="6336" customFormat="false" ht="12.8" hidden="false" customHeight="false" outlineLevel="0" collapsed="false">
      <c r="A6336" s="0" t="s">
        <v>47435</v>
      </c>
      <c r="B6336" s="0" t="s">
        <v>47436</v>
      </c>
      <c r="C6336" s="0" t="s">
        <v>47437</v>
      </c>
      <c r="D6336" s="0" t="s">
        <v>47438</v>
      </c>
      <c r="E6336" s="0" t="s">
        <v>47439</v>
      </c>
      <c r="F6336" s="0" t="s">
        <v>47440</v>
      </c>
      <c r="G6336" s="2" t="s">
        <v>2472</v>
      </c>
      <c r="H6336" s="0" t="n">
        <v>1</v>
      </c>
      <c r="I6336" s="0" t="n">
        <v>10</v>
      </c>
      <c r="J6336" s="0" t="s">
        <v>47441</v>
      </c>
      <c r="K6336" s="0" t="s">
        <v>21</v>
      </c>
      <c r="L6336" s="0" t="s">
        <v>21</v>
      </c>
      <c r="M6336" s="0" t="s">
        <v>21</v>
      </c>
      <c r="N6336" s="0" t="s">
        <v>21</v>
      </c>
      <c r="O6336" s="2" t="s">
        <v>10290</v>
      </c>
      <c r="P6336" s="2" t="s">
        <v>17549</v>
      </c>
    </row>
    <row r="6337" customFormat="false" ht="12.8" hidden="false" customHeight="false" outlineLevel="0" collapsed="false">
      <c r="A6337" s="0" t="s">
        <v>47442</v>
      </c>
      <c r="B6337" s="0" t="s">
        <v>47443</v>
      </c>
      <c r="C6337" s="0" t="s">
        <v>47444</v>
      </c>
      <c r="D6337" s="0" t="s">
        <v>47445</v>
      </c>
      <c r="E6337" s="0" t="s">
        <v>47446</v>
      </c>
      <c r="F6337" s="0" t="s">
        <v>47447</v>
      </c>
      <c r="G6337" s="0" t="s">
        <v>21</v>
      </c>
      <c r="H6337" s="0" t="s">
        <v>21</v>
      </c>
      <c r="I6337" s="0" t="s">
        <v>21</v>
      </c>
      <c r="J6337" s="0" t="s">
        <v>47448</v>
      </c>
      <c r="K6337" s="0" t="s">
        <v>73</v>
      </c>
      <c r="L6337" s="0" t="s">
        <v>47449</v>
      </c>
      <c r="M6337" s="0" t="s">
        <v>21</v>
      </c>
      <c r="N6337" s="0" t="s">
        <v>21</v>
      </c>
      <c r="O6337" s="2" t="s">
        <v>1161</v>
      </c>
      <c r="P6337" s="2" t="s">
        <v>1161</v>
      </c>
    </row>
    <row r="6338" customFormat="false" ht="12.8" hidden="false" customHeight="false" outlineLevel="0" collapsed="false">
      <c r="A6338" s="0" t="s">
        <v>47450</v>
      </c>
      <c r="B6338" s="0" t="s">
        <v>47451</v>
      </c>
      <c r="C6338" s="0" t="s">
        <v>47452</v>
      </c>
      <c r="D6338" s="0" t="s">
        <v>47453</v>
      </c>
      <c r="E6338" s="0" t="s">
        <v>47454</v>
      </c>
      <c r="F6338" s="0" t="s">
        <v>47455</v>
      </c>
      <c r="G6338" s="2" t="s">
        <v>6163</v>
      </c>
      <c r="H6338" s="0" t="s">
        <v>21</v>
      </c>
      <c r="I6338" s="0" t="s">
        <v>21</v>
      </c>
      <c r="J6338" s="0" t="s">
        <v>47456</v>
      </c>
      <c r="K6338" s="0" t="s">
        <v>21</v>
      </c>
      <c r="L6338" s="0" t="s">
        <v>47457</v>
      </c>
      <c r="M6338" s="0" t="s">
        <v>21</v>
      </c>
      <c r="N6338" s="0" t="s">
        <v>21</v>
      </c>
      <c r="O6338" s="2" t="s">
        <v>36464</v>
      </c>
      <c r="P6338" s="2" t="s">
        <v>34</v>
      </c>
    </row>
    <row r="6339" customFormat="false" ht="12.8" hidden="false" customHeight="false" outlineLevel="0" collapsed="false">
      <c r="A6339" s="0" t="s">
        <v>47458</v>
      </c>
      <c r="B6339" s="0" t="s">
        <v>47459</v>
      </c>
      <c r="C6339" s="0" t="s">
        <v>47460</v>
      </c>
      <c r="D6339" s="0" t="s">
        <v>47461</v>
      </c>
      <c r="E6339" s="0" t="s">
        <v>47462</v>
      </c>
      <c r="F6339" s="0" t="s">
        <v>21</v>
      </c>
      <c r="G6339" s="2" t="s">
        <v>1831</v>
      </c>
      <c r="H6339" s="0" t="n">
        <v>1</v>
      </c>
      <c r="I6339" s="0" t="n">
        <v>10</v>
      </c>
      <c r="J6339" s="0" t="s">
        <v>47463</v>
      </c>
      <c r="K6339" s="0" t="s">
        <v>24</v>
      </c>
      <c r="L6339" s="0" t="s">
        <v>668</v>
      </c>
      <c r="M6339" s="0" t="s">
        <v>47464</v>
      </c>
      <c r="N6339" s="0" t="s">
        <v>47465</v>
      </c>
      <c r="O6339" s="2" t="s">
        <v>5400</v>
      </c>
      <c r="P6339" s="2" t="s">
        <v>34</v>
      </c>
    </row>
    <row r="6340" customFormat="false" ht="12.8" hidden="false" customHeight="false" outlineLevel="0" collapsed="false">
      <c r="A6340" s="0" t="s">
        <v>47466</v>
      </c>
      <c r="B6340" s="0" t="s">
        <v>47467</v>
      </c>
      <c r="C6340" s="0" t="s">
        <v>47468</v>
      </c>
      <c r="D6340" s="0" t="s">
        <v>47469</v>
      </c>
      <c r="E6340" s="0" t="s">
        <v>47470</v>
      </c>
      <c r="F6340" s="0" t="s">
        <v>47471</v>
      </c>
      <c r="G6340" s="2" t="s">
        <v>71</v>
      </c>
      <c r="H6340" s="0" t="s">
        <v>21</v>
      </c>
      <c r="I6340" s="0" t="s">
        <v>21</v>
      </c>
      <c r="J6340" s="0" t="s">
        <v>47472</v>
      </c>
      <c r="K6340" s="0" t="s">
        <v>24</v>
      </c>
      <c r="L6340" s="0" t="s">
        <v>7184</v>
      </c>
      <c r="M6340" s="0" t="s">
        <v>21</v>
      </c>
      <c r="N6340" s="0" t="s">
        <v>21</v>
      </c>
      <c r="O6340" s="2" t="s">
        <v>3131</v>
      </c>
      <c r="P6340" s="2" t="s">
        <v>45</v>
      </c>
    </row>
    <row r="6341" customFormat="false" ht="12.8" hidden="false" customHeight="false" outlineLevel="0" collapsed="false">
      <c r="A6341" s="0" t="s">
        <v>47473</v>
      </c>
      <c r="B6341" s="0" t="s">
        <v>47474</v>
      </c>
      <c r="C6341" s="0" t="s">
        <v>47475</v>
      </c>
      <c r="D6341" s="0" t="s">
        <v>47476</v>
      </c>
      <c r="E6341" s="0" t="s">
        <v>47477</v>
      </c>
      <c r="F6341" s="0" t="s">
        <v>47478</v>
      </c>
      <c r="G6341" s="2" t="s">
        <v>21195</v>
      </c>
      <c r="H6341" s="0" t="n">
        <v>1</v>
      </c>
      <c r="I6341" s="0" t="n">
        <v>10</v>
      </c>
      <c r="J6341" s="0" t="s">
        <v>47479</v>
      </c>
      <c r="K6341" s="0" t="s">
        <v>73</v>
      </c>
      <c r="L6341" s="0" t="s">
        <v>105</v>
      </c>
      <c r="M6341" s="0" t="s">
        <v>21</v>
      </c>
      <c r="N6341" s="0" t="s">
        <v>21</v>
      </c>
      <c r="O6341" s="2" t="s">
        <v>19421</v>
      </c>
      <c r="P6341" s="2" t="s">
        <v>45</v>
      </c>
    </row>
    <row r="6342" customFormat="false" ht="12.8" hidden="false" customHeight="false" outlineLevel="0" collapsed="false">
      <c r="A6342" s="0" t="s">
        <v>47480</v>
      </c>
      <c r="B6342" s="0" t="s">
        <v>47481</v>
      </c>
      <c r="C6342" s="0" t="s">
        <v>47482</v>
      </c>
      <c r="D6342" s="0" t="s">
        <v>47483</v>
      </c>
      <c r="E6342" s="0" t="s">
        <v>47484</v>
      </c>
      <c r="F6342" s="0" t="s">
        <v>47485</v>
      </c>
      <c r="G6342" s="2" t="s">
        <v>497</v>
      </c>
      <c r="H6342" s="0" t="n">
        <v>1</v>
      </c>
      <c r="I6342" s="0" t="n">
        <v>10</v>
      </c>
      <c r="J6342" s="0" t="s">
        <v>47486</v>
      </c>
      <c r="K6342" s="0" t="s">
        <v>24</v>
      </c>
      <c r="L6342" s="0" t="s">
        <v>6401</v>
      </c>
      <c r="M6342" s="0" t="s">
        <v>21</v>
      </c>
      <c r="N6342" s="0" t="s">
        <v>21</v>
      </c>
      <c r="O6342" s="2" t="s">
        <v>13709</v>
      </c>
      <c r="P6342" s="2" t="s">
        <v>45</v>
      </c>
    </row>
    <row r="6343" customFormat="false" ht="12.8" hidden="false" customHeight="false" outlineLevel="0" collapsed="false">
      <c r="A6343" s="0" t="s">
        <v>47487</v>
      </c>
      <c r="B6343" s="0" t="s">
        <v>47488</v>
      </c>
      <c r="C6343" s="0" t="s">
        <v>47489</v>
      </c>
      <c r="D6343" s="0" t="s">
        <v>47490</v>
      </c>
      <c r="E6343" s="0" t="s">
        <v>47491</v>
      </c>
      <c r="F6343" s="0" t="s">
        <v>47492</v>
      </c>
      <c r="G6343" s="2" t="s">
        <v>1600</v>
      </c>
      <c r="H6343" s="0" t="n">
        <v>251</v>
      </c>
      <c r="I6343" s="0" t="n">
        <v>500</v>
      </c>
      <c r="J6343" s="0" t="s">
        <v>47493</v>
      </c>
      <c r="K6343" s="0" t="s">
        <v>24</v>
      </c>
      <c r="L6343" s="0" t="s">
        <v>63</v>
      </c>
      <c r="M6343" s="0" t="s">
        <v>21</v>
      </c>
      <c r="N6343" s="0" t="s">
        <v>21</v>
      </c>
      <c r="O6343" s="2" t="s">
        <v>47494</v>
      </c>
      <c r="P6343" s="2" t="s">
        <v>552</v>
      </c>
    </row>
    <row r="6344" customFormat="false" ht="12.8" hidden="false" customHeight="false" outlineLevel="0" collapsed="false">
      <c r="A6344" s="0" t="s">
        <v>47495</v>
      </c>
      <c r="B6344" s="0" t="s">
        <v>47496</v>
      </c>
      <c r="C6344" s="0" t="s">
        <v>47497</v>
      </c>
      <c r="D6344" s="0" t="s">
        <v>47498</v>
      </c>
      <c r="E6344" s="0" t="s">
        <v>47499</v>
      </c>
      <c r="F6344" s="0" t="s">
        <v>47500</v>
      </c>
      <c r="G6344" s="2" t="s">
        <v>225</v>
      </c>
      <c r="H6344" s="0" t="n">
        <v>11</v>
      </c>
      <c r="I6344" s="0" t="n">
        <v>50</v>
      </c>
      <c r="J6344" s="0" t="s">
        <v>47501</v>
      </c>
      <c r="K6344" s="0" t="s">
        <v>24</v>
      </c>
      <c r="L6344" s="0" t="s">
        <v>615</v>
      </c>
      <c r="M6344" s="0" t="s">
        <v>47502</v>
      </c>
      <c r="N6344" s="0" t="s">
        <v>47503</v>
      </c>
      <c r="O6344" s="2" t="s">
        <v>44323</v>
      </c>
      <c r="P6344" s="2" t="s">
        <v>45</v>
      </c>
    </row>
    <row r="6345" customFormat="false" ht="12.8" hidden="false" customHeight="false" outlineLevel="0" collapsed="false">
      <c r="A6345" s="0" t="s">
        <v>47504</v>
      </c>
      <c r="B6345" s="0" t="s">
        <v>47505</v>
      </c>
      <c r="C6345" s="0" t="s">
        <v>47506</v>
      </c>
      <c r="D6345" s="0" t="s">
        <v>47507</v>
      </c>
      <c r="E6345" s="0" t="s">
        <v>47508</v>
      </c>
      <c r="F6345" s="0" t="s">
        <v>47509</v>
      </c>
      <c r="G6345" s="2" t="s">
        <v>71</v>
      </c>
      <c r="H6345" s="0" t="s">
        <v>21</v>
      </c>
      <c r="I6345" s="0" t="s">
        <v>21</v>
      </c>
      <c r="J6345" s="0" t="s">
        <v>47510</v>
      </c>
      <c r="K6345" s="0" t="s">
        <v>188</v>
      </c>
      <c r="L6345" s="0" t="s">
        <v>47511</v>
      </c>
      <c r="M6345" s="0" t="s">
        <v>21</v>
      </c>
      <c r="N6345" s="0" t="s">
        <v>21</v>
      </c>
      <c r="O6345" s="2" t="s">
        <v>9506</v>
      </c>
      <c r="P6345" s="2" t="s">
        <v>7041</v>
      </c>
    </row>
    <row r="6346" customFormat="false" ht="12.8" hidden="false" customHeight="false" outlineLevel="0" collapsed="false">
      <c r="A6346" s="0" t="s">
        <v>47512</v>
      </c>
      <c r="B6346" s="0" t="s">
        <v>47513</v>
      </c>
      <c r="C6346" s="0" t="s">
        <v>47514</v>
      </c>
      <c r="D6346" s="0" t="s">
        <v>47515</v>
      </c>
      <c r="E6346" s="0" t="s">
        <v>47516</v>
      </c>
      <c r="F6346" s="0" t="s">
        <v>47517</v>
      </c>
      <c r="G6346" s="2" t="s">
        <v>798</v>
      </c>
      <c r="H6346" s="0" t="s">
        <v>21</v>
      </c>
      <c r="I6346" s="0" t="s">
        <v>21</v>
      </c>
      <c r="J6346" s="0" t="s">
        <v>47518</v>
      </c>
      <c r="K6346" s="0" t="s">
        <v>24</v>
      </c>
      <c r="L6346" s="0" t="s">
        <v>47519</v>
      </c>
      <c r="M6346" s="0" t="s">
        <v>21</v>
      </c>
      <c r="N6346" s="0" t="s">
        <v>21</v>
      </c>
      <c r="O6346" s="2" t="s">
        <v>12885</v>
      </c>
      <c r="P6346" s="2" t="s">
        <v>500</v>
      </c>
    </row>
    <row r="6347" customFormat="false" ht="12.8" hidden="false" customHeight="false" outlineLevel="0" collapsed="false">
      <c r="A6347" s="0" t="s">
        <v>47520</v>
      </c>
      <c r="B6347" s="0" t="s">
        <v>47521</v>
      </c>
      <c r="C6347" s="0" t="s">
        <v>47522</v>
      </c>
      <c r="D6347" s="0" t="s">
        <v>47523</v>
      </c>
      <c r="E6347" s="0" t="s">
        <v>47524</v>
      </c>
      <c r="F6347" s="0" t="s">
        <v>21</v>
      </c>
      <c r="G6347" s="2" t="s">
        <v>1600</v>
      </c>
      <c r="H6347" s="0" t="n">
        <v>11</v>
      </c>
      <c r="I6347" s="0" t="n">
        <v>50</v>
      </c>
      <c r="J6347" s="0" t="s">
        <v>47525</v>
      </c>
      <c r="K6347" s="0" t="s">
        <v>883</v>
      </c>
      <c r="L6347" s="0" t="s">
        <v>1916</v>
      </c>
      <c r="M6347" s="0" t="s">
        <v>21</v>
      </c>
      <c r="N6347" s="0" t="s">
        <v>21</v>
      </c>
      <c r="O6347" s="2" t="s">
        <v>5250</v>
      </c>
      <c r="P6347" s="2" t="s">
        <v>1101</v>
      </c>
    </row>
    <row r="6348" customFormat="false" ht="12.8" hidden="false" customHeight="false" outlineLevel="0" collapsed="false">
      <c r="A6348" s="0" t="s">
        <v>47526</v>
      </c>
      <c r="B6348" s="0" t="s">
        <v>47527</v>
      </c>
      <c r="C6348" s="0" t="s">
        <v>47528</v>
      </c>
      <c r="D6348" s="0" t="s">
        <v>47529</v>
      </c>
      <c r="E6348" s="0" t="s">
        <v>47530</v>
      </c>
      <c r="F6348" s="0" t="s">
        <v>47531</v>
      </c>
      <c r="G6348" s="2" t="s">
        <v>430</v>
      </c>
      <c r="H6348" s="0" t="s">
        <v>21</v>
      </c>
      <c r="I6348" s="0" t="s">
        <v>21</v>
      </c>
      <c r="J6348" s="0" t="s">
        <v>47532</v>
      </c>
      <c r="K6348" s="0" t="s">
        <v>5847</v>
      </c>
      <c r="L6348" s="0" t="s">
        <v>5847</v>
      </c>
      <c r="M6348" s="0" t="s">
        <v>21</v>
      </c>
      <c r="N6348" s="0" t="s">
        <v>21</v>
      </c>
      <c r="O6348" s="2" t="s">
        <v>7203</v>
      </c>
      <c r="P6348" s="2" t="s">
        <v>76</v>
      </c>
    </row>
    <row r="6349" customFormat="false" ht="12.8" hidden="false" customHeight="false" outlineLevel="0" collapsed="false">
      <c r="A6349" s="0" t="s">
        <v>47533</v>
      </c>
      <c r="B6349" s="0" t="s">
        <v>47534</v>
      </c>
      <c r="C6349" s="0" t="s">
        <v>47534</v>
      </c>
      <c r="D6349" s="0" t="s">
        <v>47535</v>
      </c>
      <c r="E6349" s="0" t="s">
        <v>47536</v>
      </c>
      <c r="F6349" s="0" t="s">
        <v>47537</v>
      </c>
      <c r="G6349" s="0" t="s">
        <v>21</v>
      </c>
      <c r="H6349" s="0" t="s">
        <v>21</v>
      </c>
      <c r="I6349" s="0" t="s">
        <v>21</v>
      </c>
      <c r="J6349" s="0" t="s">
        <v>47538</v>
      </c>
      <c r="K6349" s="0" t="s">
        <v>24</v>
      </c>
      <c r="L6349" s="0" t="s">
        <v>14776</v>
      </c>
      <c r="M6349" s="0" t="s">
        <v>21</v>
      </c>
      <c r="N6349" s="0" t="s">
        <v>21</v>
      </c>
      <c r="O6349" s="2" t="s">
        <v>39409</v>
      </c>
      <c r="P6349" s="2" t="s">
        <v>45</v>
      </c>
    </row>
    <row r="6350" customFormat="false" ht="12.8" hidden="false" customHeight="false" outlineLevel="0" collapsed="false">
      <c r="A6350" s="0" t="s">
        <v>47539</v>
      </c>
      <c r="B6350" s="0" t="s">
        <v>47540</v>
      </c>
      <c r="C6350" s="0" t="s">
        <v>47541</v>
      </c>
      <c r="D6350" s="0" t="s">
        <v>47542</v>
      </c>
      <c r="E6350" s="0" t="s">
        <v>47543</v>
      </c>
      <c r="F6350" s="0" t="s">
        <v>47544</v>
      </c>
      <c r="G6350" s="0" t="s">
        <v>21</v>
      </c>
      <c r="H6350" s="0" t="s">
        <v>21</v>
      </c>
      <c r="I6350" s="0" t="s">
        <v>21</v>
      </c>
      <c r="J6350" s="0" t="s">
        <v>47545</v>
      </c>
      <c r="K6350" s="0" t="s">
        <v>24</v>
      </c>
      <c r="L6350" s="0" t="s">
        <v>53</v>
      </c>
      <c r="M6350" s="0" t="s">
        <v>47546</v>
      </c>
      <c r="N6350" s="0" t="s">
        <v>47547</v>
      </c>
      <c r="O6350" s="2" t="s">
        <v>47548</v>
      </c>
      <c r="P6350" s="2" t="s">
        <v>45</v>
      </c>
    </row>
    <row r="6351" customFormat="false" ht="12.8" hidden="false" customHeight="false" outlineLevel="0" collapsed="false">
      <c r="A6351" s="0" t="s">
        <v>47549</v>
      </c>
      <c r="B6351" s="0" t="s">
        <v>47550</v>
      </c>
      <c r="C6351" s="0" t="s">
        <v>47551</v>
      </c>
      <c r="D6351" s="0" t="s">
        <v>47552</v>
      </c>
      <c r="E6351" s="0" t="s">
        <v>47553</v>
      </c>
      <c r="F6351" s="0" t="s">
        <v>47554</v>
      </c>
      <c r="G6351" s="2" t="s">
        <v>2988</v>
      </c>
      <c r="H6351" s="0" t="s">
        <v>21</v>
      </c>
      <c r="I6351" s="0" t="s">
        <v>21</v>
      </c>
      <c r="J6351" s="0" t="s">
        <v>47555</v>
      </c>
      <c r="K6351" s="0" t="s">
        <v>24</v>
      </c>
      <c r="L6351" s="0" t="s">
        <v>47556</v>
      </c>
      <c r="M6351" s="0" t="s">
        <v>21</v>
      </c>
      <c r="N6351" s="0" t="s">
        <v>21</v>
      </c>
      <c r="O6351" s="2" t="s">
        <v>551</v>
      </c>
      <c r="P6351" s="2" t="s">
        <v>45</v>
      </c>
    </row>
    <row r="6352" customFormat="false" ht="12.8" hidden="false" customHeight="false" outlineLevel="0" collapsed="false">
      <c r="A6352" s="0" t="s">
        <v>47557</v>
      </c>
      <c r="B6352" s="0" t="s">
        <v>47558</v>
      </c>
      <c r="C6352" s="0" t="s">
        <v>47559</v>
      </c>
      <c r="D6352" s="0" t="s">
        <v>47560</v>
      </c>
      <c r="E6352" s="0" t="s">
        <v>47561</v>
      </c>
      <c r="F6352" s="0" t="s">
        <v>47562</v>
      </c>
      <c r="G6352" s="2" t="s">
        <v>507</v>
      </c>
      <c r="H6352" s="0" t="n">
        <v>11</v>
      </c>
      <c r="I6352" s="0" t="n">
        <v>50</v>
      </c>
      <c r="J6352" s="0" t="s">
        <v>47563</v>
      </c>
      <c r="K6352" s="0" t="s">
        <v>21</v>
      </c>
      <c r="L6352" s="0" t="s">
        <v>47564</v>
      </c>
      <c r="M6352" s="0" t="s">
        <v>21</v>
      </c>
      <c r="N6352" s="0" t="s">
        <v>21</v>
      </c>
      <c r="O6352" s="2" t="s">
        <v>12021</v>
      </c>
      <c r="P6352" s="2" t="s">
        <v>45</v>
      </c>
    </row>
    <row r="6353" customFormat="false" ht="12.8" hidden="false" customHeight="false" outlineLevel="0" collapsed="false">
      <c r="A6353" s="0" t="s">
        <v>47565</v>
      </c>
      <c r="B6353" s="0" t="s">
        <v>47566</v>
      </c>
      <c r="C6353" s="0" t="s">
        <v>47567</v>
      </c>
      <c r="D6353" s="0" t="s">
        <v>47568</v>
      </c>
      <c r="E6353" s="0" t="s">
        <v>47569</v>
      </c>
      <c r="F6353" s="0" t="s">
        <v>47570</v>
      </c>
      <c r="G6353" s="2" t="s">
        <v>298</v>
      </c>
      <c r="H6353" s="0" t="s">
        <v>21</v>
      </c>
      <c r="I6353" s="0" t="s">
        <v>21</v>
      </c>
      <c r="J6353" s="0" t="s">
        <v>47571</v>
      </c>
      <c r="K6353" s="0" t="s">
        <v>24</v>
      </c>
      <c r="L6353" s="0" t="s">
        <v>21556</v>
      </c>
      <c r="M6353" s="0" t="s">
        <v>21</v>
      </c>
      <c r="N6353" s="0" t="s">
        <v>21</v>
      </c>
      <c r="O6353" s="2" t="s">
        <v>1878</v>
      </c>
      <c r="P6353" s="2" t="s">
        <v>45</v>
      </c>
    </row>
    <row r="6354" customFormat="false" ht="12.8" hidden="false" customHeight="false" outlineLevel="0" collapsed="false">
      <c r="A6354" s="0" t="s">
        <v>47572</v>
      </c>
      <c r="B6354" s="0" t="s">
        <v>47573</v>
      </c>
      <c r="C6354" s="0" t="s">
        <v>47574</v>
      </c>
      <c r="D6354" s="0" t="s">
        <v>47575</v>
      </c>
      <c r="E6354" s="0" t="s">
        <v>47576</v>
      </c>
      <c r="F6354" s="0" t="s">
        <v>47577</v>
      </c>
      <c r="G6354" s="0" t="s">
        <v>21</v>
      </c>
      <c r="H6354" s="0" t="s">
        <v>21</v>
      </c>
      <c r="I6354" s="0" t="s">
        <v>21</v>
      </c>
      <c r="J6354" s="0" t="s">
        <v>47578</v>
      </c>
      <c r="K6354" s="0" t="s">
        <v>24</v>
      </c>
      <c r="L6354" s="0" t="s">
        <v>9220</v>
      </c>
      <c r="M6354" s="0" t="s">
        <v>21</v>
      </c>
      <c r="N6354" s="0" t="s">
        <v>21</v>
      </c>
      <c r="O6354" s="2" t="s">
        <v>2835</v>
      </c>
      <c r="P6354" s="2" t="s">
        <v>45</v>
      </c>
    </row>
    <row r="6355" customFormat="false" ht="12.8" hidden="false" customHeight="false" outlineLevel="0" collapsed="false">
      <c r="A6355" s="0" t="s">
        <v>47579</v>
      </c>
      <c r="B6355" s="0" t="s">
        <v>47580</v>
      </c>
      <c r="C6355" s="0" t="s">
        <v>47581</v>
      </c>
      <c r="D6355" s="0" t="s">
        <v>47582</v>
      </c>
      <c r="E6355" s="0" t="s">
        <v>47583</v>
      </c>
      <c r="F6355" s="0" t="s">
        <v>47584</v>
      </c>
      <c r="G6355" s="2" t="s">
        <v>331</v>
      </c>
      <c r="H6355" s="0" t="n">
        <v>11</v>
      </c>
      <c r="I6355" s="0" t="n">
        <v>50</v>
      </c>
      <c r="J6355" s="0" t="s">
        <v>47585</v>
      </c>
      <c r="K6355" s="0" t="s">
        <v>560</v>
      </c>
      <c r="L6355" s="0" t="s">
        <v>1099</v>
      </c>
      <c r="M6355" s="0" t="s">
        <v>21</v>
      </c>
      <c r="N6355" s="0" t="s">
        <v>21</v>
      </c>
      <c r="O6355" s="2" t="s">
        <v>4876</v>
      </c>
      <c r="P6355" s="2" t="s">
        <v>45</v>
      </c>
    </row>
    <row r="6356" customFormat="false" ht="12.8" hidden="false" customHeight="false" outlineLevel="0" collapsed="false">
      <c r="A6356" s="0" t="s">
        <v>47586</v>
      </c>
      <c r="B6356" s="0" t="s">
        <v>47587</v>
      </c>
      <c r="C6356" s="0" t="s">
        <v>47588</v>
      </c>
      <c r="D6356" s="0" t="s">
        <v>47589</v>
      </c>
      <c r="E6356" s="0" t="s">
        <v>47590</v>
      </c>
      <c r="F6356" s="0" t="s">
        <v>47591</v>
      </c>
      <c r="G6356" s="0" t="s">
        <v>21</v>
      </c>
      <c r="H6356" s="0" t="s">
        <v>21</v>
      </c>
      <c r="I6356" s="0" t="s">
        <v>21</v>
      </c>
      <c r="J6356" s="0" t="s">
        <v>47592</v>
      </c>
      <c r="K6356" s="0" t="s">
        <v>256</v>
      </c>
      <c r="L6356" s="0" t="s">
        <v>29330</v>
      </c>
      <c r="M6356" s="0" t="s">
        <v>21</v>
      </c>
      <c r="N6356" s="0" t="s">
        <v>21</v>
      </c>
      <c r="O6356" s="2" t="s">
        <v>15615</v>
      </c>
      <c r="P6356" s="2" t="s">
        <v>857</v>
      </c>
    </row>
    <row r="6357" customFormat="false" ht="12.8" hidden="false" customHeight="false" outlineLevel="0" collapsed="false">
      <c r="A6357" s="0" t="s">
        <v>47593</v>
      </c>
      <c r="B6357" s="0" t="s">
        <v>47594</v>
      </c>
      <c r="C6357" s="0" t="s">
        <v>47595</v>
      </c>
      <c r="D6357" s="0" t="s">
        <v>47596</v>
      </c>
      <c r="E6357" s="0" t="s">
        <v>47597</v>
      </c>
      <c r="F6357" s="0" t="s">
        <v>47598</v>
      </c>
      <c r="G6357" s="2" t="s">
        <v>11038</v>
      </c>
      <c r="H6357" s="0" t="n">
        <v>1</v>
      </c>
      <c r="I6357" s="0" t="n">
        <v>10</v>
      </c>
      <c r="J6357" s="0" t="s">
        <v>47599</v>
      </c>
      <c r="K6357" s="0" t="s">
        <v>73</v>
      </c>
      <c r="L6357" s="0" t="s">
        <v>587</v>
      </c>
      <c r="M6357" s="0" t="s">
        <v>21</v>
      </c>
      <c r="N6357" s="0" t="s">
        <v>21</v>
      </c>
      <c r="O6357" s="2" t="s">
        <v>19406</v>
      </c>
      <c r="P6357" s="2" t="s">
        <v>598</v>
      </c>
    </row>
    <row r="6358" customFormat="false" ht="12.8" hidden="false" customHeight="false" outlineLevel="0" collapsed="false">
      <c r="A6358" s="0" t="s">
        <v>47600</v>
      </c>
      <c r="B6358" s="0" t="s">
        <v>47601</v>
      </c>
      <c r="C6358" s="0" t="s">
        <v>47602</v>
      </c>
      <c r="D6358" s="0" t="s">
        <v>47603</v>
      </c>
      <c r="E6358" s="0" t="s">
        <v>47604</v>
      </c>
      <c r="F6358" s="0" t="s">
        <v>47605</v>
      </c>
      <c r="G6358" s="0" t="s">
        <v>21</v>
      </c>
      <c r="H6358" s="0" t="n">
        <v>1</v>
      </c>
      <c r="I6358" s="0" t="n">
        <v>10</v>
      </c>
      <c r="J6358" s="0" t="s">
        <v>47606</v>
      </c>
      <c r="K6358" s="0" t="s">
        <v>73</v>
      </c>
      <c r="L6358" s="0" t="s">
        <v>47607</v>
      </c>
      <c r="M6358" s="0" t="s">
        <v>21</v>
      </c>
      <c r="N6358" s="0" t="s">
        <v>21</v>
      </c>
      <c r="O6358" s="2" t="s">
        <v>21485</v>
      </c>
      <c r="P6358" s="2" t="s">
        <v>424</v>
      </c>
    </row>
    <row r="6359" customFormat="false" ht="12.8" hidden="false" customHeight="false" outlineLevel="0" collapsed="false">
      <c r="A6359" s="0" t="s">
        <v>47608</v>
      </c>
      <c r="B6359" s="0" t="s">
        <v>47609</v>
      </c>
      <c r="C6359" s="0" t="s">
        <v>47610</v>
      </c>
      <c r="D6359" s="0" t="s">
        <v>47611</v>
      </c>
      <c r="E6359" s="0" t="s">
        <v>47612</v>
      </c>
      <c r="F6359" s="0" t="s">
        <v>47613</v>
      </c>
      <c r="G6359" s="2" t="s">
        <v>2988</v>
      </c>
      <c r="H6359" s="0" t="s">
        <v>21</v>
      </c>
      <c r="I6359" s="0" t="s">
        <v>21</v>
      </c>
      <c r="J6359" s="0" t="s">
        <v>47614</v>
      </c>
      <c r="K6359" s="0" t="s">
        <v>24</v>
      </c>
      <c r="L6359" s="0" t="s">
        <v>1967</v>
      </c>
      <c r="M6359" s="0" t="s">
        <v>21</v>
      </c>
      <c r="N6359" s="0" t="s">
        <v>21</v>
      </c>
      <c r="O6359" s="2" t="s">
        <v>12021</v>
      </c>
      <c r="P6359" s="2" t="s">
        <v>76</v>
      </c>
    </row>
    <row r="6360" customFormat="false" ht="12.8" hidden="false" customHeight="false" outlineLevel="0" collapsed="false">
      <c r="A6360" s="0" t="s">
        <v>47615</v>
      </c>
      <c r="B6360" s="0" t="s">
        <v>47616</v>
      </c>
      <c r="C6360" s="0" t="s">
        <v>47616</v>
      </c>
      <c r="D6360" s="0" t="s">
        <v>47617</v>
      </c>
      <c r="E6360" s="0" t="s">
        <v>47618</v>
      </c>
      <c r="F6360" s="0" t="s">
        <v>47619</v>
      </c>
      <c r="G6360" s="2" t="s">
        <v>3561</v>
      </c>
      <c r="H6360" s="0" t="n">
        <v>1</v>
      </c>
      <c r="I6360" s="0" t="n">
        <v>10</v>
      </c>
      <c r="J6360" s="0" t="s">
        <v>47620</v>
      </c>
      <c r="K6360" s="0" t="s">
        <v>24</v>
      </c>
      <c r="L6360" s="0" t="s">
        <v>1442</v>
      </c>
      <c r="M6360" s="0" t="s">
        <v>21</v>
      </c>
      <c r="N6360" s="0" t="s">
        <v>21</v>
      </c>
      <c r="O6360" s="2" t="s">
        <v>27142</v>
      </c>
      <c r="P6360" s="2" t="s">
        <v>34</v>
      </c>
    </row>
    <row r="6361" customFormat="false" ht="12.8" hidden="false" customHeight="false" outlineLevel="0" collapsed="false">
      <c r="A6361" s="0" t="s">
        <v>47621</v>
      </c>
      <c r="B6361" s="0" t="s">
        <v>47622</v>
      </c>
      <c r="C6361" s="0" t="s">
        <v>47623</v>
      </c>
      <c r="D6361" s="0" t="s">
        <v>47624</v>
      </c>
      <c r="E6361" s="0" t="s">
        <v>47625</v>
      </c>
      <c r="F6361" s="0" t="s">
        <v>47626</v>
      </c>
      <c r="G6361" s="0" t="s">
        <v>21</v>
      </c>
      <c r="H6361" s="0" t="s">
        <v>21</v>
      </c>
      <c r="I6361" s="0" t="s">
        <v>21</v>
      </c>
      <c r="J6361" s="0" t="s">
        <v>47627</v>
      </c>
      <c r="K6361" s="0" t="s">
        <v>24</v>
      </c>
      <c r="L6361" s="0" t="s">
        <v>47628</v>
      </c>
      <c r="M6361" s="0" t="s">
        <v>21</v>
      </c>
      <c r="N6361" s="0" t="s">
        <v>21</v>
      </c>
      <c r="O6361" s="2" t="s">
        <v>4235</v>
      </c>
      <c r="P6361" s="2" t="s">
        <v>598</v>
      </c>
    </row>
    <row r="6362" customFormat="false" ht="12.8" hidden="false" customHeight="false" outlineLevel="0" collapsed="false">
      <c r="A6362" s="0" t="s">
        <v>47629</v>
      </c>
      <c r="B6362" s="0" t="s">
        <v>47630</v>
      </c>
      <c r="C6362" s="0" t="s">
        <v>47631</v>
      </c>
      <c r="D6362" s="0" t="s">
        <v>47632</v>
      </c>
      <c r="E6362" s="0" t="s">
        <v>47633</v>
      </c>
      <c r="F6362" s="0" t="s">
        <v>47634</v>
      </c>
      <c r="G6362" s="2" t="s">
        <v>298</v>
      </c>
      <c r="H6362" s="0" t="s">
        <v>21</v>
      </c>
      <c r="I6362" s="0" t="s">
        <v>21</v>
      </c>
      <c r="J6362" s="0" t="s">
        <v>47635</v>
      </c>
      <c r="K6362" s="0" t="s">
        <v>73</v>
      </c>
      <c r="L6362" s="0" t="s">
        <v>47636</v>
      </c>
      <c r="M6362" s="0" t="s">
        <v>21</v>
      </c>
      <c r="N6362" s="0" t="s">
        <v>21</v>
      </c>
      <c r="O6362" s="2" t="s">
        <v>47637</v>
      </c>
      <c r="P6362" s="2" t="s">
        <v>403</v>
      </c>
    </row>
    <row r="6363" customFormat="false" ht="12.8" hidden="false" customHeight="false" outlineLevel="0" collapsed="false">
      <c r="A6363" s="0" t="s">
        <v>47638</v>
      </c>
      <c r="B6363" s="0" t="s">
        <v>47639</v>
      </c>
      <c r="C6363" s="0" t="s">
        <v>47640</v>
      </c>
      <c r="D6363" s="0" t="s">
        <v>47641</v>
      </c>
      <c r="E6363" s="0" t="s">
        <v>47642</v>
      </c>
      <c r="F6363" s="0" t="s">
        <v>47643</v>
      </c>
      <c r="G6363" s="2" t="s">
        <v>1434</v>
      </c>
      <c r="H6363" s="0" t="s">
        <v>21</v>
      </c>
      <c r="I6363" s="0" t="s">
        <v>21</v>
      </c>
      <c r="J6363" s="0" t="s">
        <v>47644</v>
      </c>
      <c r="K6363" s="0" t="s">
        <v>24</v>
      </c>
      <c r="L6363" s="0" t="s">
        <v>818</v>
      </c>
      <c r="M6363" s="0" t="s">
        <v>21</v>
      </c>
      <c r="N6363" s="0" t="s">
        <v>21</v>
      </c>
      <c r="O6363" s="2" t="s">
        <v>1434</v>
      </c>
      <c r="P6363" s="2" t="s">
        <v>34</v>
      </c>
    </row>
    <row r="6364" customFormat="false" ht="12.8" hidden="false" customHeight="false" outlineLevel="0" collapsed="false">
      <c r="A6364" s="0" t="s">
        <v>47645</v>
      </c>
      <c r="B6364" s="0" t="s">
        <v>47646</v>
      </c>
      <c r="C6364" s="0" t="s">
        <v>47647</v>
      </c>
      <c r="D6364" s="0" t="s">
        <v>47648</v>
      </c>
      <c r="E6364" s="0" t="s">
        <v>47649</v>
      </c>
      <c r="F6364" s="0" t="s">
        <v>47650</v>
      </c>
      <c r="G6364" s="0" t="s">
        <v>21</v>
      </c>
      <c r="H6364" s="0" t="s">
        <v>21</v>
      </c>
      <c r="I6364" s="0" t="s">
        <v>21</v>
      </c>
      <c r="J6364" s="0" t="s">
        <v>47651</v>
      </c>
      <c r="K6364" s="0" t="s">
        <v>24</v>
      </c>
      <c r="L6364" s="0" t="s">
        <v>63</v>
      </c>
      <c r="M6364" s="0" t="s">
        <v>21</v>
      </c>
      <c r="N6364" s="0" t="s">
        <v>21</v>
      </c>
      <c r="O6364" s="2" t="s">
        <v>16104</v>
      </c>
      <c r="P6364" s="2" t="s">
        <v>34</v>
      </c>
    </row>
    <row r="6365" customFormat="false" ht="12.8" hidden="false" customHeight="false" outlineLevel="0" collapsed="false">
      <c r="A6365" s="0" t="s">
        <v>47652</v>
      </c>
      <c r="B6365" s="0" t="s">
        <v>47653</v>
      </c>
      <c r="C6365" s="0" t="s">
        <v>47654</v>
      </c>
      <c r="D6365" s="0" t="s">
        <v>47655</v>
      </c>
      <c r="E6365" s="0" t="s">
        <v>47656</v>
      </c>
      <c r="F6365" s="0" t="s">
        <v>47657</v>
      </c>
      <c r="G6365" s="2" t="s">
        <v>331</v>
      </c>
      <c r="H6365" s="0" t="n">
        <v>11</v>
      </c>
      <c r="I6365" s="0" t="n">
        <v>50</v>
      </c>
      <c r="J6365" s="0" t="s">
        <v>47658</v>
      </c>
      <c r="K6365" s="0" t="s">
        <v>24</v>
      </c>
      <c r="L6365" s="0" t="s">
        <v>3538</v>
      </c>
      <c r="M6365" s="0" t="s">
        <v>47659</v>
      </c>
      <c r="N6365" s="0" t="s">
        <v>47660</v>
      </c>
      <c r="O6365" s="2" t="s">
        <v>47661</v>
      </c>
      <c r="P6365" s="2" t="s">
        <v>34</v>
      </c>
    </row>
    <row r="6366" customFormat="false" ht="12.8" hidden="false" customHeight="false" outlineLevel="0" collapsed="false">
      <c r="A6366" s="0" t="s">
        <v>47662</v>
      </c>
      <c r="B6366" s="0" t="s">
        <v>47663</v>
      </c>
      <c r="C6366" s="0" t="s">
        <v>47664</v>
      </c>
      <c r="D6366" s="0" t="s">
        <v>47665</v>
      </c>
      <c r="E6366" s="0" t="s">
        <v>47666</v>
      </c>
      <c r="F6366" s="0" t="s">
        <v>47667</v>
      </c>
      <c r="G6366" s="2" t="s">
        <v>71</v>
      </c>
      <c r="H6366" s="0" t="s">
        <v>21</v>
      </c>
      <c r="I6366" s="0" t="s">
        <v>21</v>
      </c>
      <c r="J6366" s="0" t="s">
        <v>47668</v>
      </c>
      <c r="K6366" s="0" t="s">
        <v>24</v>
      </c>
      <c r="L6366" s="0" t="s">
        <v>140</v>
      </c>
      <c r="M6366" s="0" t="s">
        <v>21</v>
      </c>
      <c r="N6366" s="0" t="s">
        <v>21</v>
      </c>
      <c r="O6366" s="2" t="s">
        <v>393</v>
      </c>
      <c r="P6366" s="2" t="s">
        <v>45</v>
      </c>
    </row>
    <row r="6367" customFormat="false" ht="12.8" hidden="false" customHeight="false" outlineLevel="0" collapsed="false">
      <c r="A6367" s="0" t="s">
        <v>47669</v>
      </c>
      <c r="B6367" s="0" t="s">
        <v>47670</v>
      </c>
      <c r="C6367" s="0" t="s">
        <v>47671</v>
      </c>
      <c r="D6367" s="0" t="s">
        <v>47672</v>
      </c>
      <c r="E6367" s="0" t="s">
        <v>47673</v>
      </c>
      <c r="F6367" s="0" t="s">
        <v>47674</v>
      </c>
      <c r="G6367" s="2" t="s">
        <v>507</v>
      </c>
      <c r="H6367" s="0" t="s">
        <v>21</v>
      </c>
      <c r="I6367" s="0" t="s">
        <v>21</v>
      </c>
      <c r="J6367" s="0" t="s">
        <v>47675</v>
      </c>
      <c r="K6367" s="0" t="s">
        <v>24</v>
      </c>
      <c r="L6367" s="0" t="s">
        <v>448</v>
      </c>
      <c r="M6367" s="0" t="s">
        <v>21</v>
      </c>
      <c r="N6367" s="0" t="s">
        <v>21</v>
      </c>
      <c r="O6367" s="2" t="s">
        <v>3083</v>
      </c>
      <c r="P6367" s="2" t="s">
        <v>45</v>
      </c>
    </row>
    <row r="6368" customFormat="false" ht="12.8" hidden="false" customHeight="false" outlineLevel="0" collapsed="false">
      <c r="A6368" s="0" t="s">
        <v>47676</v>
      </c>
      <c r="B6368" s="0" t="s">
        <v>47677</v>
      </c>
      <c r="C6368" s="0" t="s">
        <v>47678</v>
      </c>
      <c r="D6368" s="0" t="s">
        <v>47679</v>
      </c>
      <c r="E6368" s="0" t="s">
        <v>47680</v>
      </c>
      <c r="F6368" s="0" t="s">
        <v>47681</v>
      </c>
      <c r="G6368" s="2" t="s">
        <v>430</v>
      </c>
      <c r="H6368" s="0" t="s">
        <v>21</v>
      </c>
      <c r="I6368" s="0" t="s">
        <v>21</v>
      </c>
      <c r="J6368" s="0" t="s">
        <v>21</v>
      </c>
      <c r="K6368" s="0" t="s">
        <v>21</v>
      </c>
      <c r="L6368" s="0" t="s">
        <v>21</v>
      </c>
      <c r="M6368" s="0" t="s">
        <v>21</v>
      </c>
      <c r="N6368" s="0" t="s">
        <v>21</v>
      </c>
      <c r="O6368" s="2" t="s">
        <v>47682</v>
      </c>
      <c r="P6368" s="2" t="s">
        <v>598</v>
      </c>
    </row>
    <row r="6369" customFormat="false" ht="12.8" hidden="false" customHeight="false" outlineLevel="0" collapsed="false">
      <c r="A6369" s="0" t="s">
        <v>47683</v>
      </c>
      <c r="B6369" s="0" t="s">
        <v>47684</v>
      </c>
      <c r="C6369" s="0" t="s">
        <v>47685</v>
      </c>
      <c r="D6369" s="0" t="s">
        <v>47686</v>
      </c>
      <c r="E6369" s="0" t="s">
        <v>47687</v>
      </c>
      <c r="F6369" s="0" t="s">
        <v>47688</v>
      </c>
      <c r="G6369" s="2" t="s">
        <v>379</v>
      </c>
      <c r="H6369" s="0" t="n">
        <v>11</v>
      </c>
      <c r="I6369" s="0" t="n">
        <v>50</v>
      </c>
      <c r="J6369" s="0" t="s">
        <v>47689</v>
      </c>
      <c r="K6369" s="0" t="s">
        <v>73</v>
      </c>
      <c r="L6369" s="0" t="s">
        <v>47690</v>
      </c>
      <c r="M6369" s="0" t="s">
        <v>21</v>
      </c>
      <c r="N6369" s="0" t="s">
        <v>21</v>
      </c>
      <c r="O6369" s="2" t="s">
        <v>30664</v>
      </c>
      <c r="P6369" s="2" t="s">
        <v>45</v>
      </c>
    </row>
    <row r="6370" customFormat="false" ht="12.8" hidden="false" customHeight="false" outlineLevel="0" collapsed="false">
      <c r="A6370" s="0" t="s">
        <v>47691</v>
      </c>
      <c r="B6370" s="0" t="s">
        <v>47692</v>
      </c>
      <c r="C6370" s="0" t="s">
        <v>47693</v>
      </c>
      <c r="D6370" s="0" t="s">
        <v>47694</v>
      </c>
      <c r="E6370" s="0" t="s">
        <v>47695</v>
      </c>
      <c r="F6370" s="0" t="s">
        <v>47696</v>
      </c>
      <c r="G6370" s="0" t="s">
        <v>21</v>
      </c>
      <c r="H6370" s="0" t="n">
        <v>1</v>
      </c>
      <c r="I6370" s="0" t="n">
        <v>10</v>
      </c>
      <c r="J6370" s="0" t="s">
        <v>47697</v>
      </c>
      <c r="K6370" s="0" t="s">
        <v>13458</v>
      </c>
      <c r="L6370" s="0" t="s">
        <v>13459</v>
      </c>
      <c r="M6370" s="0" t="s">
        <v>21</v>
      </c>
      <c r="N6370" s="0" t="s">
        <v>21</v>
      </c>
      <c r="O6370" s="2" t="s">
        <v>10769</v>
      </c>
      <c r="P6370" s="2" t="s">
        <v>598</v>
      </c>
    </row>
    <row r="6371" customFormat="false" ht="12.8" hidden="false" customHeight="false" outlineLevel="0" collapsed="false">
      <c r="A6371" s="0" t="s">
        <v>47698</v>
      </c>
      <c r="B6371" s="0" t="s">
        <v>47699</v>
      </c>
      <c r="C6371" s="0" t="s">
        <v>47700</v>
      </c>
      <c r="D6371" s="0" t="s">
        <v>47701</v>
      </c>
      <c r="E6371" s="0" t="s">
        <v>47702</v>
      </c>
      <c r="F6371" s="0" t="s">
        <v>21</v>
      </c>
      <c r="G6371" s="2" t="s">
        <v>22</v>
      </c>
      <c r="H6371" s="0" t="s">
        <v>21</v>
      </c>
      <c r="I6371" s="0" t="s">
        <v>21</v>
      </c>
      <c r="J6371" s="0" t="s">
        <v>47703</v>
      </c>
      <c r="K6371" s="0" t="s">
        <v>21</v>
      </c>
      <c r="L6371" s="0" t="s">
        <v>634</v>
      </c>
      <c r="M6371" s="0" t="s">
        <v>21</v>
      </c>
      <c r="N6371" s="0" t="s">
        <v>21</v>
      </c>
      <c r="O6371" s="2" t="s">
        <v>3059</v>
      </c>
      <c r="P6371" s="2" t="s">
        <v>512</v>
      </c>
    </row>
    <row r="6372" customFormat="false" ht="12.8" hidden="false" customHeight="false" outlineLevel="0" collapsed="false">
      <c r="A6372" s="0" t="s">
        <v>47704</v>
      </c>
      <c r="B6372" s="0" t="s">
        <v>47705</v>
      </c>
      <c r="C6372" s="0" t="s">
        <v>47706</v>
      </c>
      <c r="D6372" s="0" t="s">
        <v>47707</v>
      </c>
      <c r="E6372" s="0" t="s">
        <v>47708</v>
      </c>
      <c r="F6372" s="0" t="s">
        <v>47709</v>
      </c>
      <c r="G6372" s="2" t="s">
        <v>1512</v>
      </c>
      <c r="H6372" s="0" t="s">
        <v>21</v>
      </c>
      <c r="I6372" s="0" t="s">
        <v>21</v>
      </c>
      <c r="J6372" s="0" t="s">
        <v>47710</v>
      </c>
      <c r="K6372" s="0" t="s">
        <v>24</v>
      </c>
      <c r="L6372" s="0" t="s">
        <v>25</v>
      </c>
      <c r="M6372" s="0" t="s">
        <v>21</v>
      </c>
      <c r="N6372" s="0" t="s">
        <v>21</v>
      </c>
      <c r="O6372" s="2" t="s">
        <v>29538</v>
      </c>
      <c r="P6372" s="2" t="s">
        <v>45</v>
      </c>
    </row>
    <row r="6373" customFormat="false" ht="12.8" hidden="false" customHeight="false" outlineLevel="0" collapsed="false">
      <c r="A6373" s="0" t="s">
        <v>47711</v>
      </c>
      <c r="B6373" s="0" t="s">
        <v>47712</v>
      </c>
      <c r="C6373" s="0" t="s">
        <v>47713</v>
      </c>
      <c r="D6373" s="0" t="s">
        <v>47714</v>
      </c>
      <c r="E6373" s="0" t="s">
        <v>47715</v>
      </c>
      <c r="F6373" s="0" t="s">
        <v>47716</v>
      </c>
      <c r="G6373" s="2" t="s">
        <v>1600</v>
      </c>
      <c r="H6373" s="0" t="s">
        <v>21</v>
      </c>
      <c r="I6373" s="0" t="s">
        <v>21</v>
      </c>
      <c r="J6373" s="0" t="s">
        <v>47717</v>
      </c>
      <c r="K6373" s="0" t="s">
        <v>479</v>
      </c>
      <c r="L6373" s="0" t="s">
        <v>47718</v>
      </c>
      <c r="M6373" s="0" t="s">
        <v>47719</v>
      </c>
      <c r="N6373" s="0" t="s">
        <v>47720</v>
      </c>
      <c r="O6373" s="2" t="s">
        <v>3891</v>
      </c>
      <c r="P6373" s="2" t="s">
        <v>45</v>
      </c>
    </row>
    <row r="6374" customFormat="false" ht="12.8" hidden="false" customHeight="false" outlineLevel="0" collapsed="false">
      <c r="A6374" s="0" t="s">
        <v>47721</v>
      </c>
      <c r="B6374" s="0" t="s">
        <v>47722</v>
      </c>
      <c r="C6374" s="0" t="s">
        <v>47723</v>
      </c>
      <c r="D6374" s="0" t="s">
        <v>47724</v>
      </c>
      <c r="E6374" s="0" t="s">
        <v>47725</v>
      </c>
      <c r="F6374" s="0" t="s">
        <v>47726</v>
      </c>
      <c r="G6374" s="2" t="s">
        <v>71</v>
      </c>
      <c r="H6374" s="0" t="s">
        <v>21</v>
      </c>
      <c r="I6374" s="0" t="s">
        <v>21</v>
      </c>
      <c r="J6374" s="0" t="s">
        <v>47727</v>
      </c>
      <c r="K6374" s="0" t="s">
        <v>24</v>
      </c>
      <c r="L6374" s="0" t="s">
        <v>8068</v>
      </c>
      <c r="M6374" s="0" t="s">
        <v>21</v>
      </c>
      <c r="N6374" s="0" t="s">
        <v>21</v>
      </c>
      <c r="O6374" s="2" t="s">
        <v>22314</v>
      </c>
      <c r="P6374" s="2" t="s">
        <v>76</v>
      </c>
    </row>
    <row r="6375" customFormat="false" ht="12.8" hidden="false" customHeight="false" outlineLevel="0" collapsed="false">
      <c r="A6375" s="0" t="s">
        <v>47728</v>
      </c>
      <c r="B6375" s="0" t="s">
        <v>47729</v>
      </c>
      <c r="C6375" s="0" t="s">
        <v>47730</v>
      </c>
      <c r="D6375" s="0" t="s">
        <v>47731</v>
      </c>
      <c r="E6375" s="0" t="s">
        <v>47732</v>
      </c>
      <c r="F6375" s="0" t="s">
        <v>47733</v>
      </c>
      <c r="G6375" s="2" t="s">
        <v>3310</v>
      </c>
      <c r="H6375" s="0" t="n">
        <v>1</v>
      </c>
      <c r="I6375" s="0" t="n">
        <v>10</v>
      </c>
      <c r="J6375" s="0" t="s">
        <v>47734</v>
      </c>
      <c r="K6375" s="0" t="s">
        <v>381</v>
      </c>
      <c r="L6375" s="0" t="s">
        <v>47735</v>
      </c>
      <c r="M6375" s="0" t="s">
        <v>21</v>
      </c>
      <c r="N6375" s="0" t="s">
        <v>21</v>
      </c>
      <c r="O6375" s="2" t="s">
        <v>7946</v>
      </c>
      <c r="P6375" s="2" t="s">
        <v>1090</v>
      </c>
    </row>
    <row r="6376" customFormat="false" ht="12.8" hidden="false" customHeight="false" outlineLevel="0" collapsed="false">
      <c r="A6376" s="0" t="s">
        <v>47736</v>
      </c>
      <c r="B6376" s="0" t="s">
        <v>47737</v>
      </c>
      <c r="C6376" s="0" t="s">
        <v>47738</v>
      </c>
      <c r="D6376" s="0" t="s">
        <v>47739</v>
      </c>
      <c r="E6376" s="0" t="s">
        <v>47740</v>
      </c>
      <c r="F6376" s="0" t="s">
        <v>21</v>
      </c>
      <c r="G6376" s="2" t="s">
        <v>613</v>
      </c>
      <c r="H6376" s="0" t="s">
        <v>21</v>
      </c>
      <c r="I6376" s="0" t="s">
        <v>21</v>
      </c>
      <c r="J6376" s="0" t="s">
        <v>21</v>
      </c>
      <c r="K6376" s="0" t="s">
        <v>24</v>
      </c>
      <c r="L6376" s="0" t="s">
        <v>3618</v>
      </c>
      <c r="M6376" s="0" t="s">
        <v>21</v>
      </c>
      <c r="N6376" s="0" t="s">
        <v>21</v>
      </c>
      <c r="O6376" s="2" t="s">
        <v>31521</v>
      </c>
      <c r="P6376" s="2" t="s">
        <v>45</v>
      </c>
    </row>
    <row r="6377" customFormat="false" ht="12.8" hidden="false" customHeight="false" outlineLevel="0" collapsed="false">
      <c r="A6377" s="0" t="s">
        <v>47741</v>
      </c>
      <c r="B6377" s="0" t="s">
        <v>47742</v>
      </c>
      <c r="C6377" s="0" t="s">
        <v>47743</v>
      </c>
      <c r="D6377" s="0" t="s">
        <v>47744</v>
      </c>
      <c r="E6377" s="0" t="s">
        <v>47745</v>
      </c>
      <c r="F6377" s="0" t="s">
        <v>47746</v>
      </c>
      <c r="G6377" s="2" t="s">
        <v>6763</v>
      </c>
      <c r="H6377" s="0" t="s">
        <v>21</v>
      </c>
      <c r="I6377" s="0" t="s">
        <v>21</v>
      </c>
      <c r="J6377" s="0" t="s">
        <v>47747</v>
      </c>
      <c r="K6377" s="0" t="s">
        <v>24</v>
      </c>
      <c r="L6377" s="0" t="s">
        <v>63</v>
      </c>
      <c r="M6377" s="0" t="s">
        <v>47748</v>
      </c>
      <c r="N6377" s="0" t="s">
        <v>7069</v>
      </c>
      <c r="O6377" s="2" t="s">
        <v>10359</v>
      </c>
      <c r="P6377" s="2" t="s">
        <v>45</v>
      </c>
    </row>
    <row r="6378" customFormat="false" ht="12.8" hidden="false" customHeight="false" outlineLevel="0" collapsed="false">
      <c r="A6378" s="0" t="s">
        <v>47749</v>
      </c>
      <c r="B6378" s="0" t="s">
        <v>47750</v>
      </c>
      <c r="C6378" s="0" t="s">
        <v>47751</v>
      </c>
      <c r="D6378" s="0" t="s">
        <v>47752</v>
      </c>
      <c r="E6378" s="0" t="s">
        <v>47753</v>
      </c>
      <c r="F6378" s="0" t="s">
        <v>47754</v>
      </c>
      <c r="G6378" s="0" t="s">
        <v>21</v>
      </c>
      <c r="H6378" s="0" t="s">
        <v>21</v>
      </c>
      <c r="I6378" s="0" t="s">
        <v>21</v>
      </c>
      <c r="J6378" s="0" t="s">
        <v>47755</v>
      </c>
      <c r="K6378" s="0" t="s">
        <v>21</v>
      </c>
      <c r="L6378" s="0" t="s">
        <v>21</v>
      </c>
      <c r="M6378" s="0" t="s">
        <v>21</v>
      </c>
      <c r="N6378" s="0" t="s">
        <v>21</v>
      </c>
      <c r="O6378" s="2" t="s">
        <v>24595</v>
      </c>
      <c r="P6378" s="2" t="s">
        <v>76</v>
      </c>
    </row>
    <row r="6379" customFormat="false" ht="12.8" hidden="false" customHeight="false" outlineLevel="0" collapsed="false">
      <c r="A6379" s="0" t="s">
        <v>47756</v>
      </c>
      <c r="B6379" s="0" t="s">
        <v>47757</v>
      </c>
      <c r="C6379" s="0" t="s">
        <v>47758</v>
      </c>
      <c r="D6379" s="0" t="s">
        <v>47759</v>
      </c>
      <c r="E6379" s="0" t="s">
        <v>47760</v>
      </c>
      <c r="F6379" s="0" t="s">
        <v>47761</v>
      </c>
      <c r="G6379" s="2" t="s">
        <v>1059</v>
      </c>
      <c r="H6379" s="0" t="s">
        <v>21</v>
      </c>
      <c r="I6379" s="0" t="s">
        <v>21</v>
      </c>
      <c r="J6379" s="0" t="s">
        <v>47762</v>
      </c>
      <c r="K6379" s="0" t="s">
        <v>21</v>
      </c>
      <c r="L6379" s="0" t="s">
        <v>21</v>
      </c>
      <c r="M6379" s="0" t="s">
        <v>21</v>
      </c>
      <c r="N6379" s="0" t="s">
        <v>21</v>
      </c>
      <c r="O6379" s="2" t="s">
        <v>28950</v>
      </c>
      <c r="P6379" s="2" t="s">
        <v>2500</v>
      </c>
    </row>
    <row r="6380" customFormat="false" ht="12.8" hidden="false" customHeight="false" outlineLevel="0" collapsed="false">
      <c r="A6380" s="0" t="s">
        <v>47763</v>
      </c>
      <c r="B6380" s="0" t="s">
        <v>47764</v>
      </c>
      <c r="C6380" s="0" t="s">
        <v>47765</v>
      </c>
      <c r="D6380" s="0" t="s">
        <v>47766</v>
      </c>
      <c r="E6380" s="0" t="s">
        <v>47767</v>
      </c>
      <c r="F6380" s="0" t="s">
        <v>47768</v>
      </c>
      <c r="G6380" s="2" t="s">
        <v>47769</v>
      </c>
      <c r="H6380" s="0" t="s">
        <v>21</v>
      </c>
      <c r="I6380" s="0" t="s">
        <v>21</v>
      </c>
      <c r="J6380" s="0" t="s">
        <v>47770</v>
      </c>
      <c r="K6380" s="0" t="s">
        <v>24</v>
      </c>
      <c r="L6380" s="0" t="s">
        <v>47771</v>
      </c>
      <c r="M6380" s="0" t="s">
        <v>47772</v>
      </c>
      <c r="N6380" s="0" t="s">
        <v>47773</v>
      </c>
      <c r="O6380" s="2" t="s">
        <v>383</v>
      </c>
      <c r="P6380" s="2" t="s">
        <v>45</v>
      </c>
    </row>
    <row r="6381" customFormat="false" ht="12.8" hidden="false" customHeight="false" outlineLevel="0" collapsed="false">
      <c r="A6381" s="0" t="s">
        <v>47774</v>
      </c>
      <c r="B6381" s="0" t="s">
        <v>47775</v>
      </c>
      <c r="C6381" s="0" t="s">
        <v>47776</v>
      </c>
      <c r="D6381" s="0" t="s">
        <v>47777</v>
      </c>
      <c r="E6381" s="0" t="s">
        <v>47778</v>
      </c>
      <c r="F6381" s="0" t="s">
        <v>47779</v>
      </c>
      <c r="G6381" s="2" t="s">
        <v>47780</v>
      </c>
      <c r="H6381" s="0" t="n">
        <v>1</v>
      </c>
      <c r="I6381" s="0" t="n">
        <v>10</v>
      </c>
      <c r="J6381" s="0" t="s">
        <v>47781</v>
      </c>
      <c r="K6381" s="0" t="s">
        <v>26361</v>
      </c>
      <c r="L6381" s="0" t="s">
        <v>26362</v>
      </c>
      <c r="M6381" s="0" t="s">
        <v>47782</v>
      </c>
      <c r="N6381" s="0" t="s">
        <v>47783</v>
      </c>
      <c r="O6381" s="2" t="s">
        <v>4114</v>
      </c>
      <c r="P6381" s="2" t="s">
        <v>45</v>
      </c>
    </row>
    <row r="6382" customFormat="false" ht="12.8" hidden="false" customHeight="false" outlineLevel="0" collapsed="false">
      <c r="A6382" s="0" t="s">
        <v>47784</v>
      </c>
      <c r="B6382" s="0" t="s">
        <v>47785</v>
      </c>
      <c r="C6382" s="0" t="s">
        <v>47786</v>
      </c>
      <c r="D6382" s="0" t="s">
        <v>47787</v>
      </c>
      <c r="E6382" s="0" t="s">
        <v>47788</v>
      </c>
      <c r="F6382" s="0" t="s">
        <v>47789</v>
      </c>
      <c r="G6382" s="0" t="s">
        <v>21</v>
      </c>
      <c r="H6382" s="0" t="s">
        <v>21</v>
      </c>
      <c r="I6382" s="0" t="s">
        <v>21</v>
      </c>
      <c r="J6382" s="0" t="s">
        <v>47790</v>
      </c>
      <c r="K6382" s="0" t="s">
        <v>24</v>
      </c>
      <c r="L6382" s="0" t="s">
        <v>1461</v>
      </c>
      <c r="M6382" s="0" t="s">
        <v>21</v>
      </c>
      <c r="N6382" s="0" t="s">
        <v>21</v>
      </c>
      <c r="O6382" s="2" t="s">
        <v>5390</v>
      </c>
      <c r="P6382" s="2" t="s">
        <v>34</v>
      </c>
    </row>
    <row r="6383" customFormat="false" ht="12.8" hidden="false" customHeight="false" outlineLevel="0" collapsed="false">
      <c r="A6383" s="0" t="s">
        <v>47791</v>
      </c>
      <c r="B6383" s="0" t="s">
        <v>47792</v>
      </c>
      <c r="C6383" s="0" t="s">
        <v>47793</v>
      </c>
      <c r="D6383" s="0" t="s">
        <v>47794</v>
      </c>
      <c r="E6383" s="0" t="s">
        <v>21</v>
      </c>
      <c r="F6383" s="0" t="s">
        <v>21</v>
      </c>
      <c r="G6383" s="0" t="s">
        <v>21</v>
      </c>
      <c r="H6383" s="0" t="s">
        <v>21</v>
      </c>
      <c r="I6383" s="0" t="s">
        <v>21</v>
      </c>
      <c r="J6383" s="0" t="s">
        <v>21</v>
      </c>
      <c r="K6383" s="0" t="s">
        <v>24</v>
      </c>
      <c r="L6383" s="0" t="s">
        <v>8121</v>
      </c>
      <c r="M6383" s="0" t="s">
        <v>21</v>
      </c>
      <c r="N6383" s="0" t="s">
        <v>21</v>
      </c>
      <c r="O6383" s="2" t="s">
        <v>5077</v>
      </c>
      <c r="P6383" s="2" t="s">
        <v>523</v>
      </c>
    </row>
    <row r="6384" customFormat="false" ht="12.8" hidden="false" customHeight="false" outlineLevel="0" collapsed="false">
      <c r="A6384" s="0" t="s">
        <v>47795</v>
      </c>
      <c r="B6384" s="0" t="s">
        <v>47796</v>
      </c>
      <c r="C6384" s="0" t="s">
        <v>47797</v>
      </c>
      <c r="D6384" s="0" t="s">
        <v>47798</v>
      </c>
      <c r="E6384" s="0" t="s">
        <v>47799</v>
      </c>
      <c r="F6384" s="0" t="s">
        <v>47800</v>
      </c>
      <c r="G6384" s="2" t="s">
        <v>130</v>
      </c>
      <c r="H6384" s="0" t="s">
        <v>21</v>
      </c>
      <c r="I6384" s="0" t="s">
        <v>21</v>
      </c>
      <c r="J6384" s="0" t="s">
        <v>47801</v>
      </c>
      <c r="K6384" s="0" t="s">
        <v>21</v>
      </c>
      <c r="L6384" s="0" t="s">
        <v>21</v>
      </c>
      <c r="M6384" s="0" t="s">
        <v>21</v>
      </c>
      <c r="N6384" s="0" t="s">
        <v>21</v>
      </c>
      <c r="O6384" s="2" t="s">
        <v>18499</v>
      </c>
      <c r="P6384" s="2" t="s">
        <v>2500</v>
      </c>
    </row>
    <row r="6385" customFormat="false" ht="12.8" hidden="false" customHeight="false" outlineLevel="0" collapsed="false">
      <c r="A6385" s="0" t="s">
        <v>47802</v>
      </c>
      <c r="B6385" s="0" t="s">
        <v>47803</v>
      </c>
      <c r="C6385" s="0" t="s">
        <v>47804</v>
      </c>
      <c r="D6385" s="0" t="s">
        <v>21</v>
      </c>
      <c r="E6385" s="0" t="s">
        <v>21</v>
      </c>
      <c r="F6385" s="0" t="s">
        <v>21</v>
      </c>
      <c r="G6385" s="0" t="s">
        <v>21</v>
      </c>
      <c r="H6385" s="0" t="s">
        <v>21</v>
      </c>
      <c r="I6385" s="0" t="s">
        <v>21</v>
      </c>
      <c r="J6385" s="0" t="s">
        <v>21</v>
      </c>
      <c r="K6385" s="0" t="s">
        <v>21</v>
      </c>
      <c r="L6385" s="0" t="s">
        <v>21</v>
      </c>
      <c r="M6385" s="0" t="s">
        <v>21</v>
      </c>
      <c r="N6385" s="0" t="s">
        <v>21</v>
      </c>
      <c r="O6385" s="2" t="s">
        <v>779</v>
      </c>
      <c r="P6385" s="2" t="s">
        <v>6612</v>
      </c>
    </row>
    <row r="6386" customFormat="false" ht="12.8" hidden="false" customHeight="false" outlineLevel="0" collapsed="false">
      <c r="A6386" s="0" t="s">
        <v>47805</v>
      </c>
      <c r="B6386" s="0" t="s">
        <v>47806</v>
      </c>
      <c r="C6386" s="0" t="s">
        <v>47807</v>
      </c>
      <c r="D6386" s="0" t="s">
        <v>47808</v>
      </c>
      <c r="E6386" s="0" t="s">
        <v>47809</v>
      </c>
      <c r="F6386" s="0" t="s">
        <v>47810</v>
      </c>
      <c r="G6386" s="2" t="s">
        <v>47811</v>
      </c>
      <c r="H6386" s="0" t="s">
        <v>21</v>
      </c>
      <c r="I6386" s="0" t="s">
        <v>21</v>
      </c>
      <c r="J6386" s="0" t="s">
        <v>47812</v>
      </c>
      <c r="K6386" s="0" t="s">
        <v>24</v>
      </c>
      <c r="L6386" s="0" t="s">
        <v>463</v>
      </c>
      <c r="M6386" s="0" t="s">
        <v>47813</v>
      </c>
      <c r="N6386" s="0" t="s">
        <v>47814</v>
      </c>
      <c r="O6386" s="2" t="s">
        <v>536</v>
      </c>
      <c r="P6386" s="2" t="s">
        <v>55</v>
      </c>
    </row>
    <row r="6387" customFormat="false" ht="12.8" hidden="false" customHeight="false" outlineLevel="0" collapsed="false">
      <c r="A6387" s="0" t="s">
        <v>47815</v>
      </c>
      <c r="B6387" s="0" t="s">
        <v>47816</v>
      </c>
      <c r="C6387" s="0" t="s">
        <v>47817</v>
      </c>
      <c r="D6387" s="0" t="s">
        <v>575</v>
      </c>
      <c r="E6387" s="0" t="s">
        <v>47818</v>
      </c>
      <c r="F6387" s="0" t="s">
        <v>47819</v>
      </c>
      <c r="G6387" s="2" t="s">
        <v>3100</v>
      </c>
      <c r="H6387" s="0" t="s">
        <v>21</v>
      </c>
      <c r="I6387" s="0" t="s">
        <v>21</v>
      </c>
      <c r="J6387" s="0" t="s">
        <v>47820</v>
      </c>
      <c r="K6387" s="0" t="s">
        <v>24</v>
      </c>
      <c r="L6387" s="0" t="s">
        <v>1696</v>
      </c>
      <c r="M6387" s="0" t="s">
        <v>47821</v>
      </c>
      <c r="N6387" s="0" t="s">
        <v>47822</v>
      </c>
      <c r="O6387" s="2" t="s">
        <v>47823</v>
      </c>
      <c r="P6387" s="2" t="s">
        <v>598</v>
      </c>
    </row>
    <row r="6388" customFormat="false" ht="12.8" hidden="false" customHeight="false" outlineLevel="0" collapsed="false">
      <c r="A6388" s="0" t="s">
        <v>47824</v>
      </c>
      <c r="B6388" s="0" t="s">
        <v>47825</v>
      </c>
      <c r="C6388" s="0" t="s">
        <v>47826</v>
      </c>
      <c r="D6388" s="0" t="s">
        <v>47827</v>
      </c>
      <c r="E6388" s="0" t="s">
        <v>47828</v>
      </c>
      <c r="F6388" s="0" t="s">
        <v>47829</v>
      </c>
      <c r="G6388" s="0" t="s">
        <v>21</v>
      </c>
      <c r="H6388" s="0" t="s">
        <v>21</v>
      </c>
      <c r="I6388" s="0" t="s">
        <v>21</v>
      </c>
      <c r="J6388" s="0" t="s">
        <v>47830</v>
      </c>
      <c r="K6388" s="0" t="s">
        <v>24</v>
      </c>
      <c r="L6388" s="0" t="s">
        <v>32</v>
      </c>
      <c r="M6388" s="0" t="s">
        <v>21</v>
      </c>
      <c r="N6388" s="0" t="s">
        <v>21</v>
      </c>
      <c r="O6388" s="2" t="s">
        <v>14970</v>
      </c>
      <c r="P6388" s="2" t="s">
        <v>45</v>
      </c>
    </row>
    <row r="6389" customFormat="false" ht="12.8" hidden="false" customHeight="false" outlineLevel="0" collapsed="false">
      <c r="A6389" s="0" t="s">
        <v>47831</v>
      </c>
      <c r="B6389" s="0" t="s">
        <v>47832</v>
      </c>
      <c r="C6389" s="0" t="s">
        <v>47833</v>
      </c>
      <c r="D6389" s="0" t="s">
        <v>47834</v>
      </c>
      <c r="E6389" s="0" t="s">
        <v>47835</v>
      </c>
      <c r="F6389" s="0" t="s">
        <v>47836</v>
      </c>
      <c r="G6389" s="2" t="s">
        <v>2988</v>
      </c>
      <c r="H6389" s="0" t="s">
        <v>21</v>
      </c>
      <c r="I6389" s="0" t="s">
        <v>21</v>
      </c>
      <c r="J6389" s="0" t="s">
        <v>21</v>
      </c>
      <c r="K6389" s="0" t="s">
        <v>24</v>
      </c>
      <c r="L6389" s="0" t="s">
        <v>5655</v>
      </c>
      <c r="M6389" s="0" t="s">
        <v>21</v>
      </c>
      <c r="N6389" s="0" t="s">
        <v>21</v>
      </c>
      <c r="O6389" s="2" t="s">
        <v>47837</v>
      </c>
      <c r="P6389" s="2" t="s">
        <v>45</v>
      </c>
    </row>
    <row r="6390" customFormat="false" ht="12.8" hidden="false" customHeight="false" outlineLevel="0" collapsed="false">
      <c r="A6390" s="0" t="s">
        <v>47838</v>
      </c>
      <c r="B6390" s="0" t="s">
        <v>47839</v>
      </c>
      <c r="C6390" s="0" t="s">
        <v>47840</v>
      </c>
      <c r="D6390" s="0" t="s">
        <v>47841</v>
      </c>
      <c r="E6390" s="0" t="s">
        <v>47842</v>
      </c>
      <c r="F6390" s="0" t="s">
        <v>47843</v>
      </c>
      <c r="G6390" s="2" t="s">
        <v>225</v>
      </c>
      <c r="H6390" s="0" t="s">
        <v>21</v>
      </c>
      <c r="I6390" s="0" t="s">
        <v>21</v>
      </c>
      <c r="J6390" s="0" t="s">
        <v>47844</v>
      </c>
      <c r="K6390" s="0" t="s">
        <v>24</v>
      </c>
      <c r="L6390" s="0" t="s">
        <v>10760</v>
      </c>
      <c r="M6390" s="0" t="s">
        <v>47845</v>
      </c>
      <c r="N6390" s="0" t="s">
        <v>47846</v>
      </c>
      <c r="O6390" s="2" t="s">
        <v>1764</v>
      </c>
      <c r="P6390" s="2" t="s">
        <v>1081</v>
      </c>
    </row>
    <row r="6391" customFormat="false" ht="12.8" hidden="false" customHeight="false" outlineLevel="0" collapsed="false">
      <c r="A6391" s="0" t="s">
        <v>47847</v>
      </c>
      <c r="B6391" s="0" t="s">
        <v>47848</v>
      </c>
      <c r="C6391" s="0" t="s">
        <v>47849</v>
      </c>
      <c r="D6391" s="0" t="s">
        <v>47850</v>
      </c>
      <c r="E6391" s="0" t="s">
        <v>47851</v>
      </c>
      <c r="F6391" s="0" t="s">
        <v>47852</v>
      </c>
      <c r="G6391" s="0" t="s">
        <v>21</v>
      </c>
      <c r="H6391" s="0" t="s">
        <v>21</v>
      </c>
      <c r="I6391" s="0" t="s">
        <v>21</v>
      </c>
      <c r="J6391" s="0" t="s">
        <v>47853</v>
      </c>
      <c r="K6391" s="0" t="s">
        <v>24</v>
      </c>
      <c r="L6391" s="0" t="s">
        <v>3112</v>
      </c>
      <c r="M6391" s="0" t="s">
        <v>21</v>
      </c>
      <c r="N6391" s="0" t="s">
        <v>21</v>
      </c>
      <c r="O6391" s="2" t="s">
        <v>2655</v>
      </c>
      <c r="P6391" s="2" t="s">
        <v>237</v>
      </c>
    </row>
    <row r="6392" customFormat="false" ht="12.8" hidden="false" customHeight="false" outlineLevel="0" collapsed="false">
      <c r="A6392" s="0" t="s">
        <v>47854</v>
      </c>
      <c r="B6392" s="0" t="s">
        <v>47855</v>
      </c>
      <c r="C6392" s="0" t="s">
        <v>47856</v>
      </c>
      <c r="D6392" s="0" t="s">
        <v>47857</v>
      </c>
      <c r="E6392" s="0" t="s">
        <v>47858</v>
      </c>
      <c r="F6392" s="0" t="s">
        <v>47859</v>
      </c>
      <c r="G6392" s="2" t="s">
        <v>3291</v>
      </c>
      <c r="H6392" s="0" t="n">
        <v>101</v>
      </c>
      <c r="I6392" s="0" t="n">
        <v>250</v>
      </c>
      <c r="J6392" s="0" t="s">
        <v>47860</v>
      </c>
      <c r="K6392" s="0" t="s">
        <v>24</v>
      </c>
      <c r="L6392" s="0" t="s">
        <v>9220</v>
      </c>
      <c r="M6392" s="0" t="s">
        <v>21</v>
      </c>
      <c r="N6392" s="0" t="s">
        <v>21</v>
      </c>
      <c r="O6392" s="2" t="s">
        <v>3179</v>
      </c>
      <c r="P6392" s="2" t="s">
        <v>269</v>
      </c>
    </row>
    <row r="6393" customFormat="false" ht="12.8" hidden="false" customHeight="false" outlineLevel="0" collapsed="false">
      <c r="A6393" s="0" t="s">
        <v>47861</v>
      </c>
      <c r="B6393" s="0" t="s">
        <v>47862</v>
      </c>
      <c r="C6393" s="0" t="s">
        <v>47863</v>
      </c>
      <c r="D6393" s="0" t="s">
        <v>47864</v>
      </c>
      <c r="E6393" s="0" t="s">
        <v>47865</v>
      </c>
      <c r="F6393" s="0" t="s">
        <v>47866</v>
      </c>
      <c r="G6393" s="2" t="s">
        <v>652</v>
      </c>
      <c r="H6393" s="0" t="s">
        <v>21</v>
      </c>
      <c r="I6393" s="0" t="s">
        <v>21</v>
      </c>
      <c r="J6393" s="0" t="s">
        <v>47867</v>
      </c>
      <c r="K6393" s="0" t="s">
        <v>256</v>
      </c>
      <c r="L6393" s="0" t="s">
        <v>257</v>
      </c>
      <c r="M6393" s="0" t="s">
        <v>21</v>
      </c>
      <c r="N6393" s="0" t="s">
        <v>21</v>
      </c>
      <c r="O6393" s="2" t="s">
        <v>8157</v>
      </c>
      <c r="P6393" s="2" t="s">
        <v>1593</v>
      </c>
    </row>
    <row r="6394" customFormat="false" ht="12.8" hidden="false" customHeight="false" outlineLevel="0" collapsed="false">
      <c r="A6394" s="0" t="s">
        <v>47868</v>
      </c>
      <c r="B6394" s="0" t="s">
        <v>47869</v>
      </c>
      <c r="C6394" s="0" t="s">
        <v>47870</v>
      </c>
      <c r="D6394" s="0" t="s">
        <v>21</v>
      </c>
      <c r="E6394" s="0" t="s">
        <v>47871</v>
      </c>
      <c r="F6394" s="0" t="s">
        <v>47872</v>
      </c>
      <c r="G6394" s="0" t="s">
        <v>21</v>
      </c>
      <c r="H6394" s="0" t="s">
        <v>21</v>
      </c>
      <c r="I6394" s="0" t="s">
        <v>21</v>
      </c>
      <c r="J6394" s="0" t="s">
        <v>21</v>
      </c>
      <c r="K6394" s="0" t="s">
        <v>24</v>
      </c>
      <c r="L6394" s="0" t="s">
        <v>35107</v>
      </c>
      <c r="M6394" s="0" t="s">
        <v>21</v>
      </c>
      <c r="N6394" s="0" t="s">
        <v>21</v>
      </c>
      <c r="O6394" s="2" t="s">
        <v>5243</v>
      </c>
      <c r="P6394" s="2" t="s">
        <v>26320</v>
      </c>
    </row>
    <row r="6395" customFormat="false" ht="12.8" hidden="false" customHeight="false" outlineLevel="0" collapsed="false">
      <c r="A6395" s="0" t="s">
        <v>47873</v>
      </c>
      <c r="B6395" s="0" t="s">
        <v>47874</v>
      </c>
      <c r="C6395" s="0" t="s">
        <v>47875</v>
      </c>
      <c r="D6395" s="0" t="s">
        <v>47876</v>
      </c>
      <c r="E6395" s="0" t="s">
        <v>47877</v>
      </c>
      <c r="F6395" s="0" t="s">
        <v>47878</v>
      </c>
      <c r="G6395" s="2" t="s">
        <v>130</v>
      </c>
      <c r="H6395" s="0" t="s">
        <v>21</v>
      </c>
      <c r="I6395" s="0" t="s">
        <v>21</v>
      </c>
      <c r="J6395" s="0" t="s">
        <v>47879</v>
      </c>
      <c r="K6395" s="0" t="s">
        <v>256</v>
      </c>
      <c r="L6395" s="0" t="s">
        <v>257</v>
      </c>
      <c r="M6395" s="0" t="s">
        <v>21</v>
      </c>
      <c r="N6395" s="0" t="s">
        <v>21</v>
      </c>
      <c r="O6395" s="2" t="s">
        <v>7773</v>
      </c>
      <c r="P6395" s="2" t="s">
        <v>34</v>
      </c>
    </row>
    <row r="6396" customFormat="false" ht="12.8" hidden="false" customHeight="false" outlineLevel="0" collapsed="false">
      <c r="A6396" s="0" t="s">
        <v>47880</v>
      </c>
      <c r="B6396" s="0" t="s">
        <v>47881</v>
      </c>
      <c r="C6396" s="0" t="s">
        <v>47882</v>
      </c>
      <c r="D6396" s="0" t="s">
        <v>47883</v>
      </c>
      <c r="E6396" s="0" t="s">
        <v>47884</v>
      </c>
      <c r="F6396" s="0" t="s">
        <v>21</v>
      </c>
      <c r="G6396" s="0" t="s">
        <v>21</v>
      </c>
      <c r="H6396" s="0" t="s">
        <v>21</v>
      </c>
      <c r="I6396" s="0" t="s">
        <v>21</v>
      </c>
      <c r="J6396" s="0" t="s">
        <v>47885</v>
      </c>
      <c r="K6396" s="0" t="s">
        <v>300</v>
      </c>
      <c r="L6396" s="0" t="s">
        <v>3302</v>
      </c>
      <c r="M6396" s="0" t="s">
        <v>21</v>
      </c>
      <c r="N6396" s="0" t="s">
        <v>21</v>
      </c>
      <c r="O6396" s="2" t="s">
        <v>5505</v>
      </c>
      <c r="P6396" s="2" t="s">
        <v>2500</v>
      </c>
    </row>
    <row r="6397" customFormat="false" ht="12.8" hidden="false" customHeight="false" outlineLevel="0" collapsed="false">
      <c r="A6397" s="0" t="s">
        <v>47886</v>
      </c>
      <c r="B6397" s="0" t="s">
        <v>47887</v>
      </c>
      <c r="C6397" s="0" t="s">
        <v>47888</v>
      </c>
      <c r="D6397" s="0" t="s">
        <v>47889</v>
      </c>
      <c r="E6397" s="0" t="s">
        <v>47890</v>
      </c>
      <c r="F6397" s="0" t="s">
        <v>21</v>
      </c>
      <c r="G6397" s="0" t="s">
        <v>21</v>
      </c>
      <c r="H6397" s="0" t="n">
        <v>1</v>
      </c>
      <c r="I6397" s="0" t="n">
        <v>10</v>
      </c>
      <c r="J6397" s="0" t="s">
        <v>47891</v>
      </c>
      <c r="K6397" s="0" t="s">
        <v>21</v>
      </c>
      <c r="L6397" s="0" t="s">
        <v>21</v>
      </c>
      <c r="M6397" s="0" t="s">
        <v>21</v>
      </c>
      <c r="N6397" s="0" t="s">
        <v>21</v>
      </c>
      <c r="O6397" s="2" t="s">
        <v>4466</v>
      </c>
      <c r="P6397" s="2" t="s">
        <v>354</v>
      </c>
    </row>
    <row r="6398" customFormat="false" ht="12.8" hidden="false" customHeight="false" outlineLevel="0" collapsed="false">
      <c r="A6398" s="0" t="s">
        <v>47892</v>
      </c>
      <c r="B6398" s="0" t="s">
        <v>47893</v>
      </c>
      <c r="C6398" s="0" t="s">
        <v>47894</v>
      </c>
      <c r="D6398" s="0" t="s">
        <v>47895</v>
      </c>
      <c r="E6398" s="0" t="s">
        <v>47896</v>
      </c>
      <c r="F6398" s="0" t="s">
        <v>47897</v>
      </c>
      <c r="G6398" s="0" t="s">
        <v>21</v>
      </c>
      <c r="H6398" s="0" t="s">
        <v>21</v>
      </c>
      <c r="I6398" s="0" t="s">
        <v>21</v>
      </c>
      <c r="J6398" s="0" t="s">
        <v>47898</v>
      </c>
      <c r="K6398" s="0" t="s">
        <v>24</v>
      </c>
      <c r="L6398" s="0" t="s">
        <v>5655</v>
      </c>
      <c r="M6398" s="0" t="s">
        <v>21</v>
      </c>
      <c r="N6398" s="0" t="s">
        <v>21</v>
      </c>
      <c r="O6398" s="2" t="s">
        <v>24145</v>
      </c>
      <c r="P6398" s="2" t="s">
        <v>6772</v>
      </c>
    </row>
    <row r="6399" customFormat="false" ht="12.8" hidden="false" customHeight="false" outlineLevel="0" collapsed="false">
      <c r="A6399" s="0" t="s">
        <v>47899</v>
      </c>
      <c r="B6399" s="0" t="s">
        <v>47900</v>
      </c>
      <c r="C6399" s="0" t="s">
        <v>47901</v>
      </c>
      <c r="D6399" s="0" t="s">
        <v>47902</v>
      </c>
      <c r="E6399" s="0" t="s">
        <v>47903</v>
      </c>
      <c r="F6399" s="0" t="s">
        <v>47904</v>
      </c>
      <c r="G6399" s="2" t="s">
        <v>2180</v>
      </c>
      <c r="H6399" s="0" t="s">
        <v>21</v>
      </c>
      <c r="I6399" s="0" t="s">
        <v>21</v>
      </c>
      <c r="J6399" s="0" t="s">
        <v>47905</v>
      </c>
      <c r="K6399" s="0" t="s">
        <v>24</v>
      </c>
      <c r="L6399" s="0" t="s">
        <v>63</v>
      </c>
      <c r="M6399" s="0" t="s">
        <v>47906</v>
      </c>
      <c r="N6399" s="0" t="s">
        <v>47907</v>
      </c>
      <c r="O6399" s="2" t="s">
        <v>7292</v>
      </c>
      <c r="P6399" s="2" t="s">
        <v>45</v>
      </c>
    </row>
    <row r="6400" customFormat="false" ht="12.8" hidden="false" customHeight="false" outlineLevel="0" collapsed="false">
      <c r="A6400" s="0" t="s">
        <v>47908</v>
      </c>
      <c r="B6400" s="0" t="s">
        <v>47909</v>
      </c>
      <c r="C6400" s="0" t="s">
        <v>47910</v>
      </c>
      <c r="D6400" s="0" t="s">
        <v>47911</v>
      </c>
      <c r="E6400" s="0" t="s">
        <v>47912</v>
      </c>
      <c r="F6400" s="0" t="s">
        <v>21</v>
      </c>
      <c r="G6400" s="0" t="s">
        <v>21</v>
      </c>
      <c r="H6400" s="0" t="s">
        <v>21</v>
      </c>
      <c r="I6400" s="0" t="s">
        <v>21</v>
      </c>
      <c r="J6400" s="0" t="s">
        <v>47913</v>
      </c>
      <c r="K6400" s="0" t="s">
        <v>24</v>
      </c>
      <c r="L6400" s="0" t="s">
        <v>1624</v>
      </c>
      <c r="M6400" s="0" t="s">
        <v>21</v>
      </c>
      <c r="N6400" s="0" t="s">
        <v>21</v>
      </c>
      <c r="O6400" s="2" t="s">
        <v>27951</v>
      </c>
      <c r="P6400" s="2" t="s">
        <v>424</v>
      </c>
    </row>
    <row r="6401" customFormat="false" ht="12.8" hidden="false" customHeight="false" outlineLevel="0" collapsed="false">
      <c r="A6401" s="0" t="s">
        <v>47914</v>
      </c>
      <c r="B6401" s="0" t="s">
        <v>47915</v>
      </c>
      <c r="C6401" s="0" t="s">
        <v>47916</v>
      </c>
      <c r="D6401" s="0" t="s">
        <v>47917</v>
      </c>
      <c r="E6401" s="0" t="s">
        <v>47918</v>
      </c>
      <c r="F6401" s="0" t="s">
        <v>47919</v>
      </c>
      <c r="G6401" s="0" t="s">
        <v>21</v>
      </c>
      <c r="H6401" s="0" t="s">
        <v>21</v>
      </c>
      <c r="I6401" s="0" t="s">
        <v>21</v>
      </c>
      <c r="J6401" s="0" t="s">
        <v>47920</v>
      </c>
      <c r="K6401" s="0" t="s">
        <v>24</v>
      </c>
      <c r="L6401" s="0" t="s">
        <v>47921</v>
      </c>
      <c r="M6401" s="0" t="s">
        <v>21</v>
      </c>
      <c r="N6401" s="0" t="s">
        <v>21</v>
      </c>
      <c r="O6401" s="2" t="s">
        <v>47922</v>
      </c>
      <c r="P6401" s="2" t="s">
        <v>45</v>
      </c>
    </row>
    <row r="6402" customFormat="false" ht="12.8" hidden="false" customHeight="false" outlineLevel="0" collapsed="false">
      <c r="A6402" s="0" t="s">
        <v>47923</v>
      </c>
      <c r="B6402" s="0" t="s">
        <v>47924</v>
      </c>
      <c r="C6402" s="0" t="s">
        <v>47925</v>
      </c>
      <c r="D6402" s="0" t="s">
        <v>47926</v>
      </c>
      <c r="E6402" s="0" t="s">
        <v>21</v>
      </c>
      <c r="F6402" s="0" t="s">
        <v>47927</v>
      </c>
      <c r="G6402" s="0" t="s">
        <v>21</v>
      </c>
      <c r="H6402" s="0" t="s">
        <v>21</v>
      </c>
      <c r="I6402" s="0" t="s">
        <v>21</v>
      </c>
      <c r="J6402" s="0" t="s">
        <v>47928</v>
      </c>
      <c r="K6402" s="0" t="s">
        <v>965</v>
      </c>
      <c r="L6402" s="0" t="s">
        <v>47929</v>
      </c>
      <c r="M6402" s="0" t="s">
        <v>21</v>
      </c>
      <c r="N6402" s="0" t="s">
        <v>21</v>
      </c>
      <c r="O6402" s="2" t="s">
        <v>6772</v>
      </c>
      <c r="P6402" s="2" t="s">
        <v>45</v>
      </c>
    </row>
    <row r="6403" customFormat="false" ht="12.8" hidden="false" customHeight="false" outlineLevel="0" collapsed="false">
      <c r="A6403" s="0" t="s">
        <v>47930</v>
      </c>
      <c r="B6403" s="0" t="s">
        <v>47931</v>
      </c>
      <c r="C6403" s="0" t="s">
        <v>47932</v>
      </c>
      <c r="D6403" s="0" t="s">
        <v>47933</v>
      </c>
      <c r="E6403" s="0" t="s">
        <v>47934</v>
      </c>
      <c r="F6403" s="0" t="s">
        <v>47935</v>
      </c>
      <c r="G6403" s="2" t="s">
        <v>254</v>
      </c>
      <c r="H6403" s="0" t="n">
        <v>51</v>
      </c>
      <c r="I6403" s="0" t="n">
        <v>100</v>
      </c>
      <c r="J6403" s="0" t="s">
        <v>47936</v>
      </c>
      <c r="K6403" s="0" t="s">
        <v>381</v>
      </c>
      <c r="L6403" s="0" t="s">
        <v>13949</v>
      </c>
      <c r="M6403" s="0" t="s">
        <v>21</v>
      </c>
      <c r="N6403" s="0" t="s">
        <v>21</v>
      </c>
      <c r="O6403" s="2" t="s">
        <v>4546</v>
      </c>
      <c r="P6403" s="2" t="s">
        <v>45</v>
      </c>
    </row>
    <row r="6404" customFormat="false" ht="12.8" hidden="false" customHeight="false" outlineLevel="0" collapsed="false">
      <c r="A6404" s="0" t="s">
        <v>47937</v>
      </c>
      <c r="B6404" s="0" t="s">
        <v>47938</v>
      </c>
      <c r="C6404" s="0" t="s">
        <v>47939</v>
      </c>
      <c r="D6404" s="0" t="s">
        <v>47940</v>
      </c>
      <c r="E6404" s="0" t="s">
        <v>47941</v>
      </c>
      <c r="F6404" s="0" t="s">
        <v>47942</v>
      </c>
      <c r="G6404" s="2" t="s">
        <v>254</v>
      </c>
      <c r="H6404" s="0" t="n">
        <v>51</v>
      </c>
      <c r="I6404" s="0" t="n">
        <v>100</v>
      </c>
      <c r="J6404" s="0" t="s">
        <v>47943</v>
      </c>
      <c r="K6404" s="0" t="s">
        <v>24</v>
      </c>
      <c r="L6404" s="0" t="s">
        <v>38069</v>
      </c>
      <c r="M6404" s="0" t="s">
        <v>21</v>
      </c>
      <c r="N6404" s="0" t="s">
        <v>21</v>
      </c>
      <c r="O6404" s="2" t="s">
        <v>18405</v>
      </c>
      <c r="P6404" s="2" t="s">
        <v>269</v>
      </c>
    </row>
    <row r="6405" customFormat="false" ht="12.8" hidden="false" customHeight="false" outlineLevel="0" collapsed="false">
      <c r="A6405" s="0" t="s">
        <v>47944</v>
      </c>
      <c r="B6405" s="0" t="s">
        <v>47945</v>
      </c>
      <c r="C6405" s="0" t="s">
        <v>47946</v>
      </c>
      <c r="D6405" s="0" t="s">
        <v>47947</v>
      </c>
      <c r="E6405" s="0" t="s">
        <v>47948</v>
      </c>
      <c r="F6405" s="0" t="s">
        <v>47949</v>
      </c>
      <c r="G6405" s="2" t="s">
        <v>3891</v>
      </c>
      <c r="H6405" s="0" t="n">
        <v>1</v>
      </c>
      <c r="I6405" s="0" t="n">
        <v>10</v>
      </c>
      <c r="J6405" s="0" t="s">
        <v>47950</v>
      </c>
      <c r="K6405" s="0" t="s">
        <v>24</v>
      </c>
      <c r="L6405" s="0" t="s">
        <v>1696</v>
      </c>
      <c r="M6405" s="0" t="s">
        <v>21</v>
      </c>
      <c r="N6405" s="0" t="s">
        <v>21</v>
      </c>
      <c r="O6405" s="2" t="s">
        <v>10636</v>
      </c>
      <c r="P6405" s="2" t="s">
        <v>45</v>
      </c>
    </row>
    <row r="6406" customFormat="false" ht="12.8" hidden="false" customHeight="false" outlineLevel="0" collapsed="false">
      <c r="A6406" s="0" t="s">
        <v>47951</v>
      </c>
      <c r="B6406" s="0" t="s">
        <v>47952</v>
      </c>
      <c r="C6406" s="0" t="s">
        <v>47953</v>
      </c>
      <c r="D6406" s="0" t="s">
        <v>47954</v>
      </c>
      <c r="E6406" s="0" t="s">
        <v>47955</v>
      </c>
      <c r="F6406" s="0" t="s">
        <v>47956</v>
      </c>
      <c r="G6406" s="2" t="s">
        <v>22</v>
      </c>
      <c r="H6406" s="0" t="s">
        <v>21</v>
      </c>
      <c r="I6406" s="0" t="s">
        <v>21</v>
      </c>
      <c r="J6406" s="0" t="s">
        <v>47957</v>
      </c>
      <c r="K6406" s="0" t="s">
        <v>21</v>
      </c>
      <c r="L6406" s="0" t="s">
        <v>21</v>
      </c>
      <c r="M6406" s="0" t="s">
        <v>21</v>
      </c>
      <c r="N6406" s="0" t="s">
        <v>21</v>
      </c>
      <c r="O6406" s="2" t="s">
        <v>6062</v>
      </c>
      <c r="P6406" s="2" t="s">
        <v>27</v>
      </c>
    </row>
    <row r="6407" customFormat="false" ht="12.8" hidden="false" customHeight="false" outlineLevel="0" collapsed="false">
      <c r="A6407" s="0" t="s">
        <v>47958</v>
      </c>
      <c r="B6407" s="0" t="s">
        <v>47959</v>
      </c>
      <c r="C6407" s="0" t="s">
        <v>47960</v>
      </c>
      <c r="D6407" s="0" t="s">
        <v>47961</v>
      </c>
      <c r="E6407" s="0" t="s">
        <v>21</v>
      </c>
      <c r="F6407" s="0" t="s">
        <v>47962</v>
      </c>
      <c r="G6407" s="0" t="s">
        <v>21</v>
      </c>
      <c r="H6407" s="0" t="s">
        <v>21</v>
      </c>
      <c r="I6407" s="0" t="s">
        <v>21</v>
      </c>
      <c r="J6407" s="0" t="s">
        <v>47963</v>
      </c>
      <c r="K6407" s="0" t="s">
        <v>21</v>
      </c>
      <c r="L6407" s="0" t="s">
        <v>21</v>
      </c>
      <c r="M6407" s="0" t="s">
        <v>21</v>
      </c>
      <c r="N6407" s="0" t="s">
        <v>21</v>
      </c>
      <c r="O6407" s="2" t="s">
        <v>20921</v>
      </c>
      <c r="P6407" s="2" t="s">
        <v>20921</v>
      </c>
    </row>
    <row r="6408" customFormat="false" ht="12.8" hidden="false" customHeight="false" outlineLevel="0" collapsed="false">
      <c r="A6408" s="0" t="s">
        <v>47964</v>
      </c>
      <c r="B6408" s="0" t="s">
        <v>47965</v>
      </c>
      <c r="C6408" s="0" t="s">
        <v>47966</v>
      </c>
      <c r="D6408" s="0" t="s">
        <v>47967</v>
      </c>
      <c r="E6408" s="0" t="s">
        <v>21</v>
      </c>
      <c r="F6408" s="0" t="s">
        <v>47968</v>
      </c>
      <c r="G6408" s="2" t="s">
        <v>71</v>
      </c>
      <c r="H6408" s="0" t="s">
        <v>21</v>
      </c>
      <c r="I6408" s="0" t="s">
        <v>21</v>
      </c>
      <c r="J6408" s="0" t="s">
        <v>47969</v>
      </c>
      <c r="K6408" s="0" t="s">
        <v>883</v>
      </c>
      <c r="L6408" s="0" t="s">
        <v>1916</v>
      </c>
      <c r="M6408" s="0" t="s">
        <v>21</v>
      </c>
      <c r="N6408" s="0" t="s">
        <v>21</v>
      </c>
      <c r="O6408" s="2" t="s">
        <v>6188</v>
      </c>
      <c r="P6408" s="2" t="s">
        <v>857</v>
      </c>
    </row>
    <row r="6409" customFormat="false" ht="12.8" hidden="false" customHeight="false" outlineLevel="0" collapsed="false">
      <c r="A6409" s="0" t="s">
        <v>47970</v>
      </c>
      <c r="B6409" s="0" t="s">
        <v>47971</v>
      </c>
      <c r="C6409" s="0" t="s">
        <v>47972</v>
      </c>
      <c r="D6409" s="0" t="s">
        <v>47973</v>
      </c>
      <c r="E6409" s="0" t="s">
        <v>47974</v>
      </c>
      <c r="F6409" s="0" t="s">
        <v>47975</v>
      </c>
      <c r="G6409" s="2" t="s">
        <v>507</v>
      </c>
      <c r="H6409" s="0" t="s">
        <v>21</v>
      </c>
      <c r="I6409" s="0" t="s">
        <v>21</v>
      </c>
      <c r="J6409" s="0" t="s">
        <v>47976</v>
      </c>
      <c r="K6409" s="0" t="s">
        <v>24</v>
      </c>
      <c r="L6409" s="0" t="s">
        <v>752</v>
      </c>
      <c r="M6409" s="0" t="s">
        <v>47977</v>
      </c>
      <c r="N6409" s="0" t="s">
        <v>47978</v>
      </c>
      <c r="O6409" s="2" t="s">
        <v>3696</v>
      </c>
      <c r="P6409" s="2" t="s">
        <v>76</v>
      </c>
    </row>
    <row r="6410" customFormat="false" ht="12.8" hidden="false" customHeight="false" outlineLevel="0" collapsed="false">
      <c r="A6410" s="0" t="s">
        <v>47979</v>
      </c>
      <c r="B6410" s="0" t="s">
        <v>47980</v>
      </c>
      <c r="C6410" s="0" t="s">
        <v>47981</v>
      </c>
      <c r="D6410" s="0" t="s">
        <v>47982</v>
      </c>
      <c r="E6410" s="0" t="s">
        <v>47983</v>
      </c>
      <c r="F6410" s="0" t="s">
        <v>47984</v>
      </c>
      <c r="G6410" s="2" t="s">
        <v>477</v>
      </c>
      <c r="H6410" s="0" t="s">
        <v>21</v>
      </c>
      <c r="I6410" s="0" t="s">
        <v>21</v>
      </c>
      <c r="J6410" s="0" t="s">
        <v>47985</v>
      </c>
      <c r="K6410" s="0" t="s">
        <v>24</v>
      </c>
      <c r="L6410" s="0" t="s">
        <v>1061</v>
      </c>
      <c r="M6410" s="0" t="s">
        <v>21</v>
      </c>
      <c r="N6410" s="0" t="s">
        <v>21</v>
      </c>
      <c r="O6410" s="2" t="s">
        <v>22101</v>
      </c>
      <c r="P6410" s="2" t="s">
        <v>34</v>
      </c>
    </row>
    <row r="6411" customFormat="false" ht="12.8" hidden="false" customHeight="false" outlineLevel="0" collapsed="false">
      <c r="A6411" s="0" t="s">
        <v>47986</v>
      </c>
      <c r="B6411" s="0" t="s">
        <v>47987</v>
      </c>
      <c r="C6411" s="0" t="s">
        <v>47988</v>
      </c>
      <c r="D6411" s="0" t="s">
        <v>47989</v>
      </c>
      <c r="E6411" s="0" t="s">
        <v>47990</v>
      </c>
      <c r="F6411" s="0" t="s">
        <v>47991</v>
      </c>
      <c r="G6411" s="2" t="s">
        <v>507</v>
      </c>
      <c r="H6411" s="0" t="n">
        <v>11</v>
      </c>
      <c r="I6411" s="0" t="n">
        <v>50</v>
      </c>
      <c r="J6411" s="0" t="s">
        <v>47992</v>
      </c>
      <c r="K6411" s="0" t="s">
        <v>24</v>
      </c>
      <c r="L6411" s="0" t="s">
        <v>63</v>
      </c>
      <c r="M6411" s="0" t="s">
        <v>21</v>
      </c>
      <c r="N6411" s="0" t="s">
        <v>21</v>
      </c>
      <c r="O6411" s="2" t="s">
        <v>7728</v>
      </c>
      <c r="P6411" s="2" t="s">
        <v>45</v>
      </c>
    </row>
    <row r="6412" customFormat="false" ht="12.8" hidden="false" customHeight="false" outlineLevel="0" collapsed="false">
      <c r="A6412" s="0" t="s">
        <v>47993</v>
      </c>
      <c r="B6412" s="0" t="s">
        <v>47994</v>
      </c>
      <c r="C6412" s="0" t="s">
        <v>47995</v>
      </c>
      <c r="D6412" s="0" t="s">
        <v>47996</v>
      </c>
      <c r="E6412" s="0" t="s">
        <v>47997</v>
      </c>
      <c r="F6412" s="0" t="s">
        <v>47998</v>
      </c>
      <c r="G6412" s="2" t="s">
        <v>1204</v>
      </c>
      <c r="H6412" s="0" t="s">
        <v>21</v>
      </c>
      <c r="I6412" s="0" t="s">
        <v>21</v>
      </c>
      <c r="J6412" s="0" t="s">
        <v>47999</v>
      </c>
      <c r="K6412" s="0" t="s">
        <v>351</v>
      </c>
      <c r="L6412" s="0" t="s">
        <v>1584</v>
      </c>
      <c r="M6412" s="0" t="s">
        <v>21</v>
      </c>
      <c r="N6412" s="0" t="s">
        <v>21</v>
      </c>
      <c r="O6412" s="2" t="s">
        <v>28113</v>
      </c>
      <c r="P6412" s="2" t="s">
        <v>1593</v>
      </c>
    </row>
    <row r="6413" customFormat="false" ht="12.8" hidden="false" customHeight="false" outlineLevel="0" collapsed="false">
      <c r="A6413" s="0" t="s">
        <v>48000</v>
      </c>
      <c r="B6413" s="0" t="s">
        <v>48001</v>
      </c>
      <c r="C6413" s="0" t="s">
        <v>48002</v>
      </c>
      <c r="D6413" s="0" t="s">
        <v>48003</v>
      </c>
      <c r="E6413" s="0" t="s">
        <v>48004</v>
      </c>
      <c r="F6413" s="0" t="s">
        <v>48005</v>
      </c>
      <c r="G6413" s="2" t="s">
        <v>1041</v>
      </c>
      <c r="H6413" s="0" t="s">
        <v>21</v>
      </c>
      <c r="I6413" s="0" t="s">
        <v>21</v>
      </c>
      <c r="J6413" s="0" t="s">
        <v>48006</v>
      </c>
      <c r="K6413" s="0" t="s">
        <v>73</v>
      </c>
      <c r="L6413" s="0" t="s">
        <v>21</v>
      </c>
      <c r="M6413" s="0" t="s">
        <v>21</v>
      </c>
      <c r="N6413" s="0" t="s">
        <v>21</v>
      </c>
      <c r="O6413" s="2" t="s">
        <v>5758</v>
      </c>
      <c r="P6413" s="2" t="s">
        <v>76</v>
      </c>
    </row>
    <row r="6414" customFormat="false" ht="12.8" hidden="false" customHeight="false" outlineLevel="0" collapsed="false">
      <c r="A6414" s="0" t="s">
        <v>48007</v>
      </c>
      <c r="B6414" s="0" t="s">
        <v>48008</v>
      </c>
      <c r="C6414" s="0" t="s">
        <v>48009</v>
      </c>
      <c r="D6414" s="0" t="s">
        <v>48010</v>
      </c>
      <c r="E6414" s="0" t="s">
        <v>48011</v>
      </c>
      <c r="F6414" s="0" t="s">
        <v>48012</v>
      </c>
      <c r="G6414" s="2" t="s">
        <v>130</v>
      </c>
      <c r="H6414" s="0" t="n">
        <v>11</v>
      </c>
      <c r="I6414" s="0" t="n">
        <v>50</v>
      </c>
      <c r="J6414" s="0" t="s">
        <v>48013</v>
      </c>
      <c r="K6414" s="0" t="s">
        <v>24</v>
      </c>
      <c r="L6414" s="0" t="s">
        <v>18235</v>
      </c>
      <c r="M6414" s="0" t="s">
        <v>48014</v>
      </c>
      <c r="N6414" s="0" t="s">
        <v>48015</v>
      </c>
      <c r="O6414" s="2" t="s">
        <v>6412</v>
      </c>
      <c r="P6414" s="2" t="s">
        <v>76</v>
      </c>
    </row>
    <row r="6415" customFormat="false" ht="12.8" hidden="false" customHeight="false" outlineLevel="0" collapsed="false">
      <c r="A6415" s="0" t="s">
        <v>48016</v>
      </c>
      <c r="B6415" s="0" t="s">
        <v>48017</v>
      </c>
      <c r="C6415" s="0" t="s">
        <v>48018</v>
      </c>
      <c r="D6415" s="0" t="s">
        <v>48019</v>
      </c>
      <c r="E6415" s="0" t="s">
        <v>48020</v>
      </c>
      <c r="F6415" s="0" t="s">
        <v>48021</v>
      </c>
      <c r="G6415" s="2" t="s">
        <v>21547</v>
      </c>
      <c r="H6415" s="0" t="n">
        <v>1</v>
      </c>
      <c r="I6415" s="0" t="n">
        <v>10</v>
      </c>
      <c r="J6415" s="0" t="s">
        <v>48022</v>
      </c>
      <c r="K6415" s="0" t="s">
        <v>11355</v>
      </c>
      <c r="L6415" s="0" t="s">
        <v>15534</v>
      </c>
      <c r="M6415" s="0" t="s">
        <v>21</v>
      </c>
      <c r="N6415" s="0" t="s">
        <v>21</v>
      </c>
      <c r="O6415" s="2" t="s">
        <v>5235</v>
      </c>
      <c r="P6415" s="2" t="s">
        <v>424</v>
      </c>
    </row>
    <row r="6416" customFormat="false" ht="12.8" hidden="false" customHeight="false" outlineLevel="0" collapsed="false">
      <c r="A6416" s="0" t="s">
        <v>48023</v>
      </c>
      <c r="B6416" s="0" t="s">
        <v>48024</v>
      </c>
      <c r="C6416" s="0" t="s">
        <v>48025</v>
      </c>
      <c r="D6416" s="0" t="s">
        <v>48026</v>
      </c>
      <c r="E6416" s="0" t="s">
        <v>48027</v>
      </c>
      <c r="F6416" s="0" t="s">
        <v>48028</v>
      </c>
      <c r="G6416" s="2" t="s">
        <v>3711</v>
      </c>
      <c r="H6416" s="0" t="s">
        <v>21</v>
      </c>
      <c r="I6416" s="0" t="s">
        <v>21</v>
      </c>
      <c r="J6416" s="0" t="s">
        <v>48029</v>
      </c>
      <c r="K6416" s="0" t="s">
        <v>24</v>
      </c>
      <c r="L6416" s="0" t="s">
        <v>1926</v>
      </c>
      <c r="M6416" s="0" t="s">
        <v>21</v>
      </c>
      <c r="N6416" s="0" t="s">
        <v>21</v>
      </c>
      <c r="O6416" s="2" t="s">
        <v>12947</v>
      </c>
      <c r="P6416" s="2" t="s">
        <v>415</v>
      </c>
    </row>
    <row r="6417" customFormat="false" ht="12.8" hidden="false" customHeight="false" outlineLevel="0" collapsed="false">
      <c r="A6417" s="0" t="s">
        <v>48030</v>
      </c>
      <c r="B6417" s="0" t="s">
        <v>48031</v>
      </c>
      <c r="C6417" s="0" t="s">
        <v>48032</v>
      </c>
      <c r="D6417" s="0" t="s">
        <v>48033</v>
      </c>
      <c r="E6417" s="0" t="s">
        <v>48034</v>
      </c>
      <c r="F6417" s="0" t="s">
        <v>48035</v>
      </c>
      <c r="G6417" s="0" t="s">
        <v>21</v>
      </c>
      <c r="H6417" s="0" t="s">
        <v>21</v>
      </c>
      <c r="I6417" s="0" t="s">
        <v>21</v>
      </c>
      <c r="J6417" s="0" t="s">
        <v>48036</v>
      </c>
      <c r="K6417" s="0" t="s">
        <v>24</v>
      </c>
      <c r="L6417" s="0" t="s">
        <v>1741</v>
      </c>
      <c r="M6417" s="0" t="s">
        <v>21</v>
      </c>
      <c r="N6417" s="0" t="s">
        <v>21</v>
      </c>
      <c r="O6417" s="2" t="s">
        <v>4252</v>
      </c>
      <c r="P6417" s="2" t="s">
        <v>384</v>
      </c>
    </row>
    <row r="6418" customFormat="false" ht="12.8" hidden="false" customHeight="false" outlineLevel="0" collapsed="false">
      <c r="A6418" s="0" t="s">
        <v>48037</v>
      </c>
      <c r="B6418" s="0" t="s">
        <v>48038</v>
      </c>
      <c r="C6418" s="0" t="s">
        <v>48039</v>
      </c>
      <c r="D6418" s="0" t="s">
        <v>48040</v>
      </c>
      <c r="E6418" s="0" t="s">
        <v>48041</v>
      </c>
      <c r="F6418" s="0" t="s">
        <v>48042</v>
      </c>
      <c r="G6418" s="2" t="s">
        <v>298</v>
      </c>
      <c r="H6418" s="0" t="s">
        <v>21</v>
      </c>
      <c r="I6418" s="0" t="s">
        <v>21</v>
      </c>
      <c r="J6418" s="0" t="s">
        <v>48043</v>
      </c>
      <c r="K6418" s="0" t="s">
        <v>24</v>
      </c>
      <c r="L6418" s="0" t="s">
        <v>1089</v>
      </c>
      <c r="M6418" s="0" t="s">
        <v>21</v>
      </c>
      <c r="N6418" s="0" t="s">
        <v>21</v>
      </c>
      <c r="O6418" s="2" t="s">
        <v>15615</v>
      </c>
      <c r="P6418" s="2" t="s">
        <v>523</v>
      </c>
    </row>
    <row r="6419" customFormat="false" ht="12.8" hidden="false" customHeight="false" outlineLevel="0" collapsed="false">
      <c r="A6419" s="0" t="s">
        <v>48044</v>
      </c>
      <c r="B6419" s="0" t="s">
        <v>48045</v>
      </c>
      <c r="C6419" s="0" t="s">
        <v>48046</v>
      </c>
      <c r="D6419" s="0" t="s">
        <v>48047</v>
      </c>
      <c r="E6419" s="0" t="s">
        <v>48048</v>
      </c>
      <c r="F6419" s="0" t="s">
        <v>48049</v>
      </c>
      <c r="G6419" s="2" t="s">
        <v>6729</v>
      </c>
      <c r="H6419" s="0" t="s">
        <v>21</v>
      </c>
      <c r="I6419" s="0" t="s">
        <v>21</v>
      </c>
      <c r="J6419" s="0" t="s">
        <v>48050</v>
      </c>
      <c r="K6419" s="0" t="s">
        <v>24</v>
      </c>
      <c r="L6419" s="0" t="s">
        <v>1061</v>
      </c>
      <c r="M6419" s="0" t="s">
        <v>21</v>
      </c>
      <c r="N6419" s="0" t="s">
        <v>21</v>
      </c>
      <c r="O6419" s="2" t="s">
        <v>13371</v>
      </c>
      <c r="P6419" s="2" t="s">
        <v>45</v>
      </c>
    </row>
    <row r="6420" customFormat="false" ht="12.8" hidden="false" customHeight="false" outlineLevel="0" collapsed="false">
      <c r="A6420" s="0" t="s">
        <v>48051</v>
      </c>
      <c r="B6420" s="0" t="s">
        <v>48052</v>
      </c>
      <c r="C6420" s="0" t="s">
        <v>48053</v>
      </c>
      <c r="D6420" s="0" t="s">
        <v>48054</v>
      </c>
      <c r="E6420" s="0" t="s">
        <v>48055</v>
      </c>
      <c r="F6420" s="0" t="s">
        <v>48056</v>
      </c>
      <c r="G6420" s="2" t="s">
        <v>430</v>
      </c>
      <c r="H6420" s="0" t="s">
        <v>21</v>
      </c>
      <c r="I6420" s="0" t="s">
        <v>21</v>
      </c>
      <c r="J6420" s="0" t="s">
        <v>48057</v>
      </c>
      <c r="K6420" s="0" t="s">
        <v>24</v>
      </c>
      <c r="L6420" s="0" t="s">
        <v>1433</v>
      </c>
      <c r="M6420" s="0" t="s">
        <v>21</v>
      </c>
      <c r="N6420" s="0" t="s">
        <v>21</v>
      </c>
      <c r="O6420" s="2" t="s">
        <v>9240</v>
      </c>
      <c r="P6420" s="2" t="s">
        <v>403</v>
      </c>
    </row>
    <row r="6421" customFormat="false" ht="12.8" hidden="false" customHeight="false" outlineLevel="0" collapsed="false">
      <c r="A6421" s="0" t="s">
        <v>48058</v>
      </c>
      <c r="B6421" s="0" t="s">
        <v>48059</v>
      </c>
      <c r="C6421" s="0" t="s">
        <v>48060</v>
      </c>
      <c r="D6421" s="0" t="s">
        <v>48061</v>
      </c>
      <c r="E6421" s="0" t="s">
        <v>48062</v>
      </c>
      <c r="F6421" s="0" t="s">
        <v>48063</v>
      </c>
      <c r="G6421" s="0" t="s">
        <v>21</v>
      </c>
      <c r="H6421" s="0" t="s">
        <v>21</v>
      </c>
      <c r="I6421" s="0" t="s">
        <v>21</v>
      </c>
      <c r="J6421" s="0" t="s">
        <v>48064</v>
      </c>
      <c r="K6421" s="0" t="s">
        <v>24</v>
      </c>
      <c r="L6421" s="0" t="s">
        <v>1061</v>
      </c>
      <c r="M6421" s="0" t="s">
        <v>21</v>
      </c>
      <c r="N6421" s="0" t="s">
        <v>21</v>
      </c>
      <c r="O6421" s="2" t="s">
        <v>12688</v>
      </c>
      <c r="P6421" s="2" t="s">
        <v>512</v>
      </c>
    </row>
    <row r="6422" customFormat="false" ht="12.8" hidden="false" customHeight="false" outlineLevel="0" collapsed="false">
      <c r="A6422" s="0" t="s">
        <v>48065</v>
      </c>
      <c r="B6422" s="0" t="s">
        <v>48066</v>
      </c>
      <c r="C6422" s="0" t="s">
        <v>48067</v>
      </c>
      <c r="D6422" s="0" t="s">
        <v>48068</v>
      </c>
      <c r="E6422" s="0" t="s">
        <v>48069</v>
      </c>
      <c r="F6422" s="0" t="s">
        <v>48070</v>
      </c>
      <c r="G6422" s="2" t="s">
        <v>430</v>
      </c>
      <c r="H6422" s="0" t="s">
        <v>21</v>
      </c>
      <c r="I6422" s="0" t="s">
        <v>21</v>
      </c>
      <c r="J6422" s="0" t="s">
        <v>48071</v>
      </c>
      <c r="K6422" s="0" t="s">
        <v>24</v>
      </c>
      <c r="L6422" s="0" t="s">
        <v>7078</v>
      </c>
      <c r="M6422" s="0" t="s">
        <v>21</v>
      </c>
      <c r="N6422" s="0" t="s">
        <v>21</v>
      </c>
      <c r="O6422" s="2" t="s">
        <v>3596</v>
      </c>
      <c r="P6422" s="2" t="s">
        <v>76</v>
      </c>
    </row>
    <row r="6423" customFormat="false" ht="12.8" hidden="false" customHeight="false" outlineLevel="0" collapsed="false">
      <c r="A6423" s="0" t="s">
        <v>48072</v>
      </c>
      <c r="B6423" s="0" t="s">
        <v>48073</v>
      </c>
      <c r="C6423" s="0" t="s">
        <v>48074</v>
      </c>
      <c r="D6423" s="0" t="s">
        <v>48075</v>
      </c>
      <c r="E6423" s="0" t="s">
        <v>48076</v>
      </c>
      <c r="F6423" s="0" t="s">
        <v>48077</v>
      </c>
      <c r="G6423" s="2" t="s">
        <v>477</v>
      </c>
      <c r="H6423" s="0" t="n">
        <v>101</v>
      </c>
      <c r="I6423" s="0" t="n">
        <v>250</v>
      </c>
      <c r="J6423" s="0" t="s">
        <v>48078</v>
      </c>
      <c r="K6423" s="0" t="s">
        <v>73</v>
      </c>
      <c r="L6423" s="0" t="s">
        <v>7427</v>
      </c>
      <c r="M6423" s="0" t="s">
        <v>48079</v>
      </c>
      <c r="N6423" s="0" t="s">
        <v>48080</v>
      </c>
      <c r="O6423" s="2" t="s">
        <v>2765</v>
      </c>
      <c r="P6423" s="2" t="s">
        <v>45</v>
      </c>
    </row>
    <row r="6424" customFormat="false" ht="12.8" hidden="false" customHeight="false" outlineLevel="0" collapsed="false">
      <c r="A6424" s="0" t="s">
        <v>48081</v>
      </c>
      <c r="B6424" s="0" t="s">
        <v>48082</v>
      </c>
      <c r="C6424" s="0" t="s">
        <v>48083</v>
      </c>
      <c r="D6424" s="0" t="s">
        <v>48084</v>
      </c>
      <c r="E6424" s="0" t="s">
        <v>48085</v>
      </c>
      <c r="F6424" s="0" t="s">
        <v>48086</v>
      </c>
      <c r="G6424" s="2" t="s">
        <v>6729</v>
      </c>
      <c r="H6424" s="0" t="s">
        <v>21</v>
      </c>
      <c r="I6424" s="0" t="s">
        <v>21</v>
      </c>
      <c r="J6424" s="0" t="s">
        <v>48087</v>
      </c>
      <c r="K6424" s="0" t="s">
        <v>24</v>
      </c>
      <c r="L6424" s="0" t="s">
        <v>726</v>
      </c>
      <c r="M6424" s="0" t="s">
        <v>21</v>
      </c>
      <c r="N6424" s="0" t="s">
        <v>21</v>
      </c>
      <c r="O6424" s="2" t="s">
        <v>2278</v>
      </c>
      <c r="P6424" s="2" t="s">
        <v>269</v>
      </c>
    </row>
    <row r="6425" customFormat="false" ht="12.8" hidden="false" customHeight="false" outlineLevel="0" collapsed="false">
      <c r="A6425" s="0" t="s">
        <v>48088</v>
      </c>
      <c r="B6425" s="0" t="s">
        <v>48089</v>
      </c>
      <c r="C6425" s="0" t="s">
        <v>48090</v>
      </c>
      <c r="D6425" s="0" t="s">
        <v>48091</v>
      </c>
      <c r="E6425" s="0" t="s">
        <v>48092</v>
      </c>
      <c r="F6425" s="0" t="s">
        <v>48093</v>
      </c>
      <c r="G6425" s="2" t="s">
        <v>430</v>
      </c>
      <c r="H6425" s="0" t="s">
        <v>21</v>
      </c>
      <c r="I6425" s="0" t="s">
        <v>21</v>
      </c>
      <c r="J6425" s="0" t="s">
        <v>48094</v>
      </c>
      <c r="K6425" s="0" t="s">
        <v>9028</v>
      </c>
      <c r="L6425" s="0" t="s">
        <v>48095</v>
      </c>
      <c r="M6425" s="0" t="s">
        <v>21</v>
      </c>
      <c r="N6425" s="0" t="s">
        <v>21</v>
      </c>
      <c r="O6425" s="2" t="s">
        <v>35128</v>
      </c>
      <c r="P6425" s="2" t="s">
        <v>45</v>
      </c>
    </row>
    <row r="6426" customFormat="false" ht="12.8" hidden="false" customHeight="false" outlineLevel="0" collapsed="false">
      <c r="A6426" s="0" t="s">
        <v>48096</v>
      </c>
      <c r="B6426" s="0" t="s">
        <v>48097</v>
      </c>
      <c r="C6426" s="0" t="s">
        <v>48098</v>
      </c>
      <c r="D6426" s="0" t="s">
        <v>48099</v>
      </c>
      <c r="E6426" s="0" t="s">
        <v>48100</v>
      </c>
      <c r="F6426" s="0" t="s">
        <v>48101</v>
      </c>
      <c r="G6426" s="2" t="s">
        <v>48102</v>
      </c>
      <c r="H6426" s="0" t="n">
        <v>1</v>
      </c>
      <c r="I6426" s="0" t="n">
        <v>10</v>
      </c>
      <c r="J6426" s="0" t="s">
        <v>48103</v>
      </c>
      <c r="K6426" s="0" t="s">
        <v>24</v>
      </c>
      <c r="L6426" s="0" t="s">
        <v>13558</v>
      </c>
      <c r="M6426" s="0" t="s">
        <v>21</v>
      </c>
      <c r="N6426" s="0" t="s">
        <v>21</v>
      </c>
      <c r="O6426" s="2" t="s">
        <v>1821</v>
      </c>
      <c r="P6426" s="2" t="s">
        <v>269</v>
      </c>
    </row>
    <row r="6427" customFormat="false" ht="12.8" hidden="false" customHeight="false" outlineLevel="0" collapsed="false">
      <c r="A6427" s="0" t="s">
        <v>48104</v>
      </c>
      <c r="B6427" s="0" t="s">
        <v>48105</v>
      </c>
      <c r="C6427" s="0" t="s">
        <v>48106</v>
      </c>
      <c r="D6427" s="0" t="s">
        <v>48107</v>
      </c>
      <c r="E6427" s="0" t="s">
        <v>48108</v>
      </c>
      <c r="F6427" s="0" t="s">
        <v>48109</v>
      </c>
      <c r="G6427" s="2" t="s">
        <v>477</v>
      </c>
      <c r="H6427" s="0" t="n">
        <v>11</v>
      </c>
      <c r="I6427" s="0" t="n">
        <v>50</v>
      </c>
      <c r="J6427" s="0" t="s">
        <v>48110</v>
      </c>
      <c r="K6427" s="0" t="s">
        <v>24</v>
      </c>
      <c r="L6427" s="0" t="s">
        <v>8618</v>
      </c>
      <c r="M6427" s="0" t="s">
        <v>21</v>
      </c>
      <c r="N6427" s="0" t="s">
        <v>21</v>
      </c>
      <c r="O6427" s="2" t="s">
        <v>2422</v>
      </c>
      <c r="P6427" s="2" t="s">
        <v>415</v>
      </c>
    </row>
    <row r="6428" customFormat="false" ht="12.8" hidden="false" customHeight="false" outlineLevel="0" collapsed="false">
      <c r="A6428" s="0" t="s">
        <v>48111</v>
      </c>
      <c r="B6428" s="0" t="s">
        <v>48112</v>
      </c>
      <c r="C6428" s="0" t="s">
        <v>48113</v>
      </c>
      <c r="D6428" s="0" t="s">
        <v>48114</v>
      </c>
      <c r="E6428" s="0" t="s">
        <v>48115</v>
      </c>
      <c r="F6428" s="0" t="s">
        <v>48116</v>
      </c>
      <c r="G6428" s="2" t="s">
        <v>48117</v>
      </c>
      <c r="H6428" s="0" t="s">
        <v>21</v>
      </c>
      <c r="I6428" s="0" t="s">
        <v>21</v>
      </c>
      <c r="J6428" s="0" t="s">
        <v>48118</v>
      </c>
      <c r="K6428" s="0" t="s">
        <v>24</v>
      </c>
      <c r="L6428" s="0" t="s">
        <v>48119</v>
      </c>
      <c r="M6428" s="0" t="s">
        <v>21</v>
      </c>
      <c r="N6428" s="0" t="s">
        <v>21</v>
      </c>
      <c r="O6428" s="2" t="s">
        <v>9330</v>
      </c>
      <c r="P6428" s="2" t="s">
        <v>76</v>
      </c>
    </row>
    <row r="6429" customFormat="false" ht="12.8" hidden="false" customHeight="false" outlineLevel="0" collapsed="false">
      <c r="A6429" s="0" t="s">
        <v>48120</v>
      </c>
      <c r="B6429" s="0" t="s">
        <v>48121</v>
      </c>
      <c r="C6429" s="0" t="s">
        <v>48122</v>
      </c>
      <c r="D6429" s="0" t="s">
        <v>48123</v>
      </c>
      <c r="E6429" s="0" t="s">
        <v>48124</v>
      </c>
      <c r="F6429" s="0" t="s">
        <v>48125</v>
      </c>
      <c r="G6429" s="2" t="s">
        <v>331</v>
      </c>
      <c r="H6429" s="0" t="s">
        <v>21</v>
      </c>
      <c r="I6429" s="0" t="s">
        <v>21</v>
      </c>
      <c r="J6429" s="0" t="s">
        <v>48126</v>
      </c>
      <c r="K6429" s="0" t="s">
        <v>24</v>
      </c>
      <c r="L6429" s="0" t="s">
        <v>8288</v>
      </c>
      <c r="M6429" s="0" t="s">
        <v>21</v>
      </c>
      <c r="N6429" s="0" t="s">
        <v>21</v>
      </c>
      <c r="O6429" s="2" t="s">
        <v>1821</v>
      </c>
      <c r="P6429" s="2" t="s">
        <v>76</v>
      </c>
    </row>
    <row r="6430" customFormat="false" ht="12.8" hidden="false" customHeight="false" outlineLevel="0" collapsed="false">
      <c r="A6430" s="0" t="s">
        <v>48127</v>
      </c>
      <c r="B6430" s="0" t="s">
        <v>48128</v>
      </c>
      <c r="C6430" s="0" t="s">
        <v>48129</v>
      </c>
      <c r="D6430" s="0" t="s">
        <v>48130</v>
      </c>
      <c r="E6430" s="0" t="s">
        <v>48131</v>
      </c>
      <c r="F6430" s="0" t="s">
        <v>48132</v>
      </c>
      <c r="G6430" s="2" t="s">
        <v>477</v>
      </c>
      <c r="H6430" s="0" t="s">
        <v>21</v>
      </c>
      <c r="I6430" s="0" t="s">
        <v>21</v>
      </c>
      <c r="J6430" s="0" t="s">
        <v>48133</v>
      </c>
      <c r="K6430" s="0" t="s">
        <v>24</v>
      </c>
      <c r="L6430" s="0" t="s">
        <v>1032</v>
      </c>
      <c r="M6430" s="0" t="s">
        <v>21</v>
      </c>
      <c r="N6430" s="0" t="s">
        <v>21</v>
      </c>
      <c r="O6430" s="2" t="s">
        <v>3894</v>
      </c>
      <c r="P6430" s="2" t="s">
        <v>512</v>
      </c>
    </row>
    <row r="6431" customFormat="false" ht="12.8" hidden="false" customHeight="false" outlineLevel="0" collapsed="false">
      <c r="A6431" s="0" t="s">
        <v>48134</v>
      </c>
      <c r="B6431" s="0" t="s">
        <v>48135</v>
      </c>
      <c r="C6431" s="0" t="s">
        <v>48136</v>
      </c>
      <c r="D6431" s="0" t="s">
        <v>48137</v>
      </c>
      <c r="E6431" s="0" t="s">
        <v>21</v>
      </c>
      <c r="F6431" s="0" t="s">
        <v>21</v>
      </c>
      <c r="G6431" s="2" t="s">
        <v>3120</v>
      </c>
      <c r="H6431" s="0" t="n">
        <v>11</v>
      </c>
      <c r="I6431" s="0" t="n">
        <v>50</v>
      </c>
      <c r="J6431" s="0" t="s">
        <v>48138</v>
      </c>
      <c r="K6431" s="0" t="s">
        <v>21</v>
      </c>
      <c r="L6431" s="0" t="s">
        <v>21</v>
      </c>
      <c r="M6431" s="0" t="s">
        <v>21</v>
      </c>
      <c r="N6431" s="0" t="s">
        <v>21</v>
      </c>
      <c r="O6431" s="2" t="s">
        <v>821</v>
      </c>
      <c r="P6431" s="2" t="s">
        <v>45</v>
      </c>
    </row>
    <row r="6432" customFormat="false" ht="12.8" hidden="false" customHeight="false" outlineLevel="0" collapsed="false">
      <c r="A6432" s="0" t="s">
        <v>48139</v>
      </c>
      <c r="B6432" s="0" t="s">
        <v>48140</v>
      </c>
      <c r="C6432" s="0" t="s">
        <v>48141</v>
      </c>
      <c r="D6432" s="0" t="s">
        <v>48142</v>
      </c>
      <c r="E6432" s="0" t="s">
        <v>48143</v>
      </c>
      <c r="F6432" s="0" t="s">
        <v>48144</v>
      </c>
      <c r="G6432" s="2" t="s">
        <v>254</v>
      </c>
      <c r="H6432" s="0" t="s">
        <v>21</v>
      </c>
      <c r="I6432" s="0" t="s">
        <v>21</v>
      </c>
      <c r="J6432" s="0" t="s">
        <v>48145</v>
      </c>
      <c r="K6432" s="0" t="s">
        <v>256</v>
      </c>
      <c r="L6432" s="0" t="s">
        <v>48146</v>
      </c>
      <c r="M6432" s="0" t="s">
        <v>21</v>
      </c>
      <c r="N6432" s="0" t="s">
        <v>21</v>
      </c>
      <c r="O6432" s="2" t="s">
        <v>4087</v>
      </c>
      <c r="P6432" s="2" t="s">
        <v>512</v>
      </c>
    </row>
    <row r="6433" customFormat="false" ht="12.8" hidden="false" customHeight="false" outlineLevel="0" collapsed="false">
      <c r="A6433" s="0" t="s">
        <v>48147</v>
      </c>
      <c r="B6433" s="0" t="s">
        <v>48148</v>
      </c>
      <c r="C6433" s="0" t="s">
        <v>48149</v>
      </c>
      <c r="D6433" s="0" t="s">
        <v>48150</v>
      </c>
      <c r="E6433" s="0" t="s">
        <v>48151</v>
      </c>
      <c r="F6433" s="0" t="s">
        <v>48152</v>
      </c>
      <c r="G6433" s="0" t="s">
        <v>21</v>
      </c>
      <c r="H6433" s="0" t="s">
        <v>21</v>
      </c>
      <c r="I6433" s="0" t="s">
        <v>21</v>
      </c>
      <c r="J6433" s="0" t="s">
        <v>48153</v>
      </c>
      <c r="K6433" s="0" t="s">
        <v>4819</v>
      </c>
      <c r="L6433" s="0" t="s">
        <v>12687</v>
      </c>
      <c r="M6433" s="0" t="s">
        <v>21</v>
      </c>
      <c r="N6433" s="0" t="s">
        <v>21</v>
      </c>
      <c r="O6433" s="2" t="s">
        <v>18499</v>
      </c>
      <c r="P6433" s="2" t="s">
        <v>9258</v>
      </c>
    </row>
    <row r="6434" customFormat="false" ht="12.8" hidden="false" customHeight="false" outlineLevel="0" collapsed="false">
      <c r="A6434" s="0" t="s">
        <v>48154</v>
      </c>
      <c r="B6434" s="0" t="s">
        <v>48155</v>
      </c>
      <c r="C6434" s="0" t="s">
        <v>48156</v>
      </c>
      <c r="D6434" s="0" t="s">
        <v>48157</v>
      </c>
      <c r="E6434" s="0" t="s">
        <v>48158</v>
      </c>
      <c r="F6434" s="0" t="s">
        <v>48159</v>
      </c>
      <c r="G6434" s="2" t="s">
        <v>254</v>
      </c>
      <c r="H6434" s="0" t="s">
        <v>21</v>
      </c>
      <c r="I6434" s="0" t="s">
        <v>21</v>
      </c>
      <c r="J6434" s="0" t="s">
        <v>48160</v>
      </c>
      <c r="K6434" s="0" t="s">
        <v>188</v>
      </c>
      <c r="L6434" s="0" t="s">
        <v>686</v>
      </c>
      <c r="M6434" s="0" t="s">
        <v>21</v>
      </c>
      <c r="N6434" s="0" t="s">
        <v>21</v>
      </c>
      <c r="O6434" s="2" t="s">
        <v>837</v>
      </c>
      <c r="P6434" s="2" t="s">
        <v>48161</v>
      </c>
    </row>
    <row r="6435" customFormat="false" ht="12.8" hidden="false" customHeight="false" outlineLevel="0" collapsed="false">
      <c r="A6435" s="0" t="s">
        <v>48162</v>
      </c>
      <c r="B6435" s="0" t="s">
        <v>48163</v>
      </c>
      <c r="C6435" s="0" t="s">
        <v>48164</v>
      </c>
      <c r="D6435" s="0" t="s">
        <v>48165</v>
      </c>
      <c r="E6435" s="0" t="s">
        <v>48166</v>
      </c>
      <c r="F6435" s="0" t="s">
        <v>48167</v>
      </c>
      <c r="G6435" s="2" t="s">
        <v>16035</v>
      </c>
      <c r="H6435" s="0" t="s">
        <v>21</v>
      </c>
      <c r="I6435" s="0" t="s">
        <v>21</v>
      </c>
      <c r="J6435" s="0" t="s">
        <v>48168</v>
      </c>
      <c r="K6435" s="0" t="s">
        <v>624</v>
      </c>
      <c r="L6435" s="0" t="s">
        <v>48169</v>
      </c>
      <c r="M6435" s="0" t="s">
        <v>21</v>
      </c>
      <c r="N6435" s="0" t="s">
        <v>21</v>
      </c>
      <c r="O6435" s="2" t="s">
        <v>28113</v>
      </c>
      <c r="P6435" s="2" t="s">
        <v>45</v>
      </c>
    </row>
    <row r="6436" customFormat="false" ht="12.8" hidden="false" customHeight="false" outlineLevel="0" collapsed="false">
      <c r="A6436" s="0" t="s">
        <v>48170</v>
      </c>
      <c r="B6436" s="0" t="s">
        <v>48171</v>
      </c>
      <c r="C6436" s="0" t="s">
        <v>48172</v>
      </c>
      <c r="D6436" s="0" t="s">
        <v>48173</v>
      </c>
      <c r="E6436" s="0" t="s">
        <v>48174</v>
      </c>
      <c r="F6436" s="0" t="s">
        <v>48175</v>
      </c>
      <c r="G6436" s="2" t="s">
        <v>298</v>
      </c>
      <c r="H6436" s="0" t="s">
        <v>21</v>
      </c>
      <c r="I6436" s="0" t="s">
        <v>21</v>
      </c>
      <c r="J6436" s="0" t="s">
        <v>48176</v>
      </c>
      <c r="K6436" s="0" t="s">
        <v>24</v>
      </c>
      <c r="L6436" s="0" t="s">
        <v>3102</v>
      </c>
      <c r="M6436" s="0" t="s">
        <v>21</v>
      </c>
      <c r="N6436" s="0" t="s">
        <v>21</v>
      </c>
      <c r="O6436" s="2" t="s">
        <v>6748</v>
      </c>
      <c r="P6436" s="2" t="s">
        <v>9258</v>
      </c>
    </row>
    <row r="6437" customFormat="false" ht="12.8" hidden="false" customHeight="false" outlineLevel="0" collapsed="false">
      <c r="A6437" s="0" t="s">
        <v>48177</v>
      </c>
      <c r="B6437" s="0" t="s">
        <v>48178</v>
      </c>
      <c r="C6437" s="0" t="s">
        <v>48179</v>
      </c>
      <c r="D6437" s="0" t="s">
        <v>48180</v>
      </c>
      <c r="E6437" s="0" t="s">
        <v>48181</v>
      </c>
      <c r="F6437" s="0" t="s">
        <v>48182</v>
      </c>
      <c r="G6437" s="2" t="s">
        <v>28996</v>
      </c>
      <c r="H6437" s="0" t="s">
        <v>21</v>
      </c>
      <c r="I6437" s="0" t="s">
        <v>21</v>
      </c>
      <c r="J6437" s="0" t="s">
        <v>48183</v>
      </c>
      <c r="K6437" s="0" t="s">
        <v>24</v>
      </c>
      <c r="L6437" s="0" t="s">
        <v>74</v>
      </c>
      <c r="M6437" s="0" t="s">
        <v>21</v>
      </c>
      <c r="N6437" s="0" t="s">
        <v>21</v>
      </c>
      <c r="O6437" s="2" t="s">
        <v>40116</v>
      </c>
      <c r="P6437" s="2" t="s">
        <v>45</v>
      </c>
    </row>
    <row r="6438" customFormat="false" ht="12.8" hidden="false" customHeight="false" outlineLevel="0" collapsed="false">
      <c r="A6438" s="0" t="s">
        <v>48184</v>
      </c>
      <c r="B6438" s="0" t="s">
        <v>48185</v>
      </c>
      <c r="C6438" s="0" t="s">
        <v>48186</v>
      </c>
      <c r="D6438" s="0" t="s">
        <v>48187</v>
      </c>
      <c r="E6438" s="0" t="s">
        <v>48188</v>
      </c>
      <c r="F6438" s="0" t="s">
        <v>48189</v>
      </c>
      <c r="G6438" s="0" t="s">
        <v>21</v>
      </c>
      <c r="H6438" s="0" t="s">
        <v>21</v>
      </c>
      <c r="I6438" s="0" t="s">
        <v>21</v>
      </c>
      <c r="J6438" s="0" t="s">
        <v>48190</v>
      </c>
      <c r="K6438" s="0" t="s">
        <v>24</v>
      </c>
      <c r="L6438" s="0" t="s">
        <v>1061</v>
      </c>
      <c r="M6438" s="0" t="s">
        <v>21</v>
      </c>
      <c r="N6438" s="0" t="s">
        <v>21</v>
      </c>
      <c r="O6438" s="2" t="s">
        <v>19315</v>
      </c>
      <c r="P6438" s="2" t="s">
        <v>45</v>
      </c>
    </row>
    <row r="6439" customFormat="false" ht="12.8" hidden="false" customHeight="false" outlineLevel="0" collapsed="false">
      <c r="A6439" s="0" t="s">
        <v>48191</v>
      </c>
      <c r="B6439" s="0" t="s">
        <v>48192</v>
      </c>
      <c r="C6439" s="0" t="s">
        <v>48193</v>
      </c>
      <c r="D6439" s="0" t="s">
        <v>48194</v>
      </c>
      <c r="E6439" s="0" t="s">
        <v>48195</v>
      </c>
      <c r="F6439" s="0" t="s">
        <v>48196</v>
      </c>
      <c r="G6439" s="2" t="s">
        <v>11745</v>
      </c>
      <c r="H6439" s="0" t="n">
        <v>1</v>
      </c>
      <c r="I6439" s="0" t="n">
        <v>10</v>
      </c>
      <c r="J6439" s="0" t="s">
        <v>48197</v>
      </c>
      <c r="K6439" s="0" t="s">
        <v>24</v>
      </c>
      <c r="L6439" s="0" t="s">
        <v>30913</v>
      </c>
      <c r="M6439" s="0" t="s">
        <v>21</v>
      </c>
      <c r="N6439" s="0" t="s">
        <v>21</v>
      </c>
      <c r="O6439" s="2" t="s">
        <v>48198</v>
      </c>
      <c r="P6439" s="2" t="s">
        <v>45</v>
      </c>
    </row>
    <row r="6440" customFormat="false" ht="12.8" hidden="false" customHeight="false" outlineLevel="0" collapsed="false">
      <c r="A6440" s="0" t="s">
        <v>48199</v>
      </c>
      <c r="B6440" s="0" t="s">
        <v>48200</v>
      </c>
      <c r="C6440" s="0" t="s">
        <v>48201</v>
      </c>
      <c r="D6440" s="0" t="s">
        <v>48202</v>
      </c>
      <c r="E6440" s="0" t="s">
        <v>48203</v>
      </c>
      <c r="F6440" s="0" t="s">
        <v>48204</v>
      </c>
      <c r="G6440" s="0" t="s">
        <v>21</v>
      </c>
      <c r="H6440" s="0" t="s">
        <v>21</v>
      </c>
      <c r="I6440" s="0" t="s">
        <v>21</v>
      </c>
      <c r="J6440" s="0" t="s">
        <v>48205</v>
      </c>
      <c r="K6440" s="0" t="s">
        <v>24</v>
      </c>
      <c r="L6440" s="0" t="s">
        <v>7909</v>
      </c>
      <c r="M6440" s="0" t="s">
        <v>21</v>
      </c>
      <c r="N6440" s="0" t="s">
        <v>21</v>
      </c>
      <c r="O6440" s="2" t="s">
        <v>47096</v>
      </c>
      <c r="P6440" s="2" t="s">
        <v>791</v>
      </c>
    </row>
    <row r="6441" customFormat="false" ht="12.8" hidden="false" customHeight="false" outlineLevel="0" collapsed="false">
      <c r="A6441" s="0" t="s">
        <v>48206</v>
      </c>
      <c r="B6441" s="0" t="s">
        <v>48207</v>
      </c>
      <c r="C6441" s="0" t="s">
        <v>48208</v>
      </c>
      <c r="D6441" s="0" t="s">
        <v>48209</v>
      </c>
      <c r="E6441" s="0" t="s">
        <v>48210</v>
      </c>
      <c r="F6441" s="0" t="s">
        <v>48211</v>
      </c>
      <c r="G6441" s="2" t="s">
        <v>48212</v>
      </c>
      <c r="H6441" s="0" t="n">
        <v>1</v>
      </c>
      <c r="I6441" s="0" t="n">
        <v>10</v>
      </c>
      <c r="J6441" s="0" t="s">
        <v>21</v>
      </c>
      <c r="K6441" s="0" t="s">
        <v>24</v>
      </c>
      <c r="L6441" s="0" t="s">
        <v>2130</v>
      </c>
      <c r="M6441" s="0" t="s">
        <v>21</v>
      </c>
      <c r="N6441" s="0" t="s">
        <v>21</v>
      </c>
      <c r="O6441" s="2" t="s">
        <v>1878</v>
      </c>
      <c r="P6441" s="2" t="s">
        <v>76</v>
      </c>
    </row>
    <row r="6442" customFormat="false" ht="12.8" hidden="false" customHeight="false" outlineLevel="0" collapsed="false">
      <c r="A6442" s="0" t="s">
        <v>48213</v>
      </c>
      <c r="B6442" s="0" t="s">
        <v>48214</v>
      </c>
      <c r="C6442" s="0" t="s">
        <v>48215</v>
      </c>
      <c r="D6442" s="0" t="s">
        <v>48216</v>
      </c>
      <c r="E6442" s="0" t="s">
        <v>48217</v>
      </c>
      <c r="F6442" s="0" t="s">
        <v>48218</v>
      </c>
      <c r="G6442" s="2" t="s">
        <v>2736</v>
      </c>
      <c r="H6442" s="0" t="s">
        <v>21</v>
      </c>
      <c r="I6442" s="0" t="s">
        <v>21</v>
      </c>
      <c r="J6442" s="0" t="s">
        <v>48219</v>
      </c>
      <c r="K6442" s="0" t="s">
        <v>4333</v>
      </c>
      <c r="L6442" s="0" t="s">
        <v>4334</v>
      </c>
      <c r="M6442" s="0" t="s">
        <v>21</v>
      </c>
      <c r="N6442" s="0" t="s">
        <v>21</v>
      </c>
      <c r="O6442" s="2" t="s">
        <v>5137</v>
      </c>
      <c r="P6442" s="2" t="s">
        <v>45</v>
      </c>
    </row>
    <row r="6443" customFormat="false" ht="12.8" hidden="false" customHeight="false" outlineLevel="0" collapsed="false">
      <c r="A6443" s="0" t="s">
        <v>48220</v>
      </c>
      <c r="B6443" s="0" t="s">
        <v>48221</v>
      </c>
      <c r="C6443" s="0" t="s">
        <v>48222</v>
      </c>
      <c r="D6443" s="0" t="s">
        <v>48223</v>
      </c>
      <c r="E6443" s="0" t="s">
        <v>48224</v>
      </c>
      <c r="F6443" s="0" t="s">
        <v>48225</v>
      </c>
      <c r="G6443" s="2" t="s">
        <v>130</v>
      </c>
      <c r="H6443" s="0" t="n">
        <v>11</v>
      </c>
      <c r="I6443" s="0" t="n">
        <v>50</v>
      </c>
      <c r="J6443" s="0" t="s">
        <v>48226</v>
      </c>
      <c r="K6443" s="0" t="s">
        <v>24</v>
      </c>
      <c r="L6443" s="0" t="s">
        <v>32</v>
      </c>
      <c r="M6443" s="0" t="s">
        <v>21</v>
      </c>
      <c r="N6443" s="0" t="s">
        <v>21</v>
      </c>
      <c r="O6443" s="2" t="s">
        <v>28054</v>
      </c>
      <c r="P6443" s="2" t="s">
        <v>34</v>
      </c>
    </row>
    <row r="6444" customFormat="false" ht="12.8" hidden="false" customHeight="false" outlineLevel="0" collapsed="false">
      <c r="A6444" s="0" t="s">
        <v>48227</v>
      </c>
      <c r="B6444" s="0" t="s">
        <v>48228</v>
      </c>
      <c r="C6444" s="0" t="s">
        <v>48229</v>
      </c>
      <c r="D6444" s="0" t="s">
        <v>48230</v>
      </c>
      <c r="E6444" s="0" t="s">
        <v>48231</v>
      </c>
      <c r="F6444" s="0" t="s">
        <v>48232</v>
      </c>
      <c r="G6444" s="0" t="s">
        <v>21</v>
      </c>
      <c r="H6444" s="0" t="s">
        <v>21</v>
      </c>
      <c r="I6444" s="0" t="s">
        <v>21</v>
      </c>
      <c r="J6444" s="0" t="s">
        <v>48233</v>
      </c>
      <c r="K6444" s="0" t="s">
        <v>21</v>
      </c>
      <c r="L6444" s="0" t="s">
        <v>21</v>
      </c>
      <c r="M6444" s="0" t="s">
        <v>21</v>
      </c>
      <c r="N6444" s="0" t="s">
        <v>21</v>
      </c>
      <c r="O6444" s="2" t="s">
        <v>15998</v>
      </c>
      <c r="P6444" s="2" t="s">
        <v>6144</v>
      </c>
    </row>
    <row r="6445" customFormat="false" ht="12.8" hidden="false" customHeight="false" outlineLevel="0" collapsed="false">
      <c r="A6445" s="0" t="s">
        <v>48234</v>
      </c>
      <c r="B6445" s="0" t="s">
        <v>48235</v>
      </c>
      <c r="C6445" s="0" t="s">
        <v>48236</v>
      </c>
      <c r="D6445" s="0" t="s">
        <v>48237</v>
      </c>
      <c r="E6445" s="0" t="s">
        <v>48238</v>
      </c>
      <c r="F6445" s="0" t="s">
        <v>48239</v>
      </c>
      <c r="G6445" s="2" t="s">
        <v>616</v>
      </c>
      <c r="H6445" s="0" t="n">
        <v>1</v>
      </c>
      <c r="I6445" s="0" t="n">
        <v>10</v>
      </c>
      <c r="J6445" s="0" t="s">
        <v>48240</v>
      </c>
      <c r="K6445" s="0" t="s">
        <v>24</v>
      </c>
      <c r="L6445" s="0" t="s">
        <v>1951</v>
      </c>
      <c r="M6445" s="0" t="s">
        <v>21</v>
      </c>
      <c r="N6445" s="0" t="s">
        <v>21</v>
      </c>
      <c r="O6445" s="2" t="s">
        <v>11170</v>
      </c>
      <c r="P6445" s="2" t="s">
        <v>45</v>
      </c>
    </row>
    <row r="6446" customFormat="false" ht="12.8" hidden="false" customHeight="false" outlineLevel="0" collapsed="false">
      <c r="A6446" s="0" t="s">
        <v>48241</v>
      </c>
      <c r="B6446" s="0" t="s">
        <v>48242</v>
      </c>
      <c r="C6446" s="0" t="s">
        <v>48243</v>
      </c>
      <c r="D6446" s="0" t="s">
        <v>48244</v>
      </c>
      <c r="E6446" s="0" t="s">
        <v>48245</v>
      </c>
      <c r="F6446" s="0" t="s">
        <v>48246</v>
      </c>
      <c r="G6446" s="2" t="s">
        <v>254</v>
      </c>
      <c r="H6446" s="0" t="s">
        <v>21</v>
      </c>
      <c r="I6446" s="0" t="s">
        <v>21</v>
      </c>
      <c r="J6446" s="0" t="s">
        <v>48247</v>
      </c>
      <c r="K6446" s="0" t="s">
        <v>24</v>
      </c>
      <c r="L6446" s="0" t="s">
        <v>48248</v>
      </c>
      <c r="M6446" s="0" t="s">
        <v>21</v>
      </c>
      <c r="N6446" s="0" t="s">
        <v>21</v>
      </c>
      <c r="O6446" s="2" t="s">
        <v>3586</v>
      </c>
      <c r="P6446" s="2" t="s">
        <v>45</v>
      </c>
    </row>
    <row r="6447" customFormat="false" ht="12.8" hidden="false" customHeight="false" outlineLevel="0" collapsed="false">
      <c r="A6447" s="0" t="s">
        <v>48249</v>
      </c>
      <c r="B6447" s="0" t="s">
        <v>48250</v>
      </c>
      <c r="C6447" s="0" t="s">
        <v>48251</v>
      </c>
      <c r="D6447" s="0" t="s">
        <v>48252</v>
      </c>
      <c r="E6447" s="0" t="s">
        <v>48253</v>
      </c>
      <c r="F6447" s="0" t="s">
        <v>48254</v>
      </c>
      <c r="G6447" s="2" t="s">
        <v>225</v>
      </c>
      <c r="H6447" s="0" t="s">
        <v>21</v>
      </c>
      <c r="I6447" s="0" t="s">
        <v>21</v>
      </c>
      <c r="J6447" s="0" t="s">
        <v>48255</v>
      </c>
      <c r="K6447" s="0" t="s">
        <v>24</v>
      </c>
      <c r="L6447" s="0" t="s">
        <v>32</v>
      </c>
      <c r="M6447" s="0" t="s">
        <v>21</v>
      </c>
      <c r="N6447" s="0" t="s">
        <v>21</v>
      </c>
      <c r="O6447" s="2" t="s">
        <v>2069</v>
      </c>
      <c r="P6447" s="2" t="s">
        <v>45</v>
      </c>
    </row>
    <row r="6448" customFormat="false" ht="12.8" hidden="false" customHeight="false" outlineLevel="0" collapsed="false">
      <c r="A6448" s="0" t="s">
        <v>48256</v>
      </c>
      <c r="B6448" s="0" t="s">
        <v>48257</v>
      </c>
      <c r="C6448" s="0" t="s">
        <v>48258</v>
      </c>
      <c r="D6448" s="0" t="s">
        <v>48259</v>
      </c>
      <c r="E6448" s="0" t="s">
        <v>48260</v>
      </c>
      <c r="F6448" s="0" t="s">
        <v>48261</v>
      </c>
      <c r="G6448" s="2" t="s">
        <v>12679</v>
      </c>
      <c r="H6448" s="0" t="n">
        <v>1</v>
      </c>
      <c r="I6448" s="0" t="n">
        <v>10</v>
      </c>
      <c r="J6448" s="0" t="s">
        <v>48262</v>
      </c>
      <c r="K6448" s="0" t="s">
        <v>188</v>
      </c>
      <c r="L6448" s="0" t="s">
        <v>48263</v>
      </c>
      <c r="M6448" s="0" t="s">
        <v>21</v>
      </c>
      <c r="N6448" s="0" t="s">
        <v>21</v>
      </c>
      <c r="O6448" s="2" t="s">
        <v>1417</v>
      </c>
      <c r="P6448" s="2" t="s">
        <v>76</v>
      </c>
    </row>
    <row r="6449" customFormat="false" ht="12.8" hidden="false" customHeight="false" outlineLevel="0" collapsed="false">
      <c r="A6449" s="0" t="s">
        <v>48264</v>
      </c>
      <c r="B6449" s="0" t="s">
        <v>48265</v>
      </c>
      <c r="C6449" s="0" t="s">
        <v>48266</v>
      </c>
      <c r="D6449" s="0" t="s">
        <v>48267</v>
      </c>
      <c r="E6449" s="0" t="s">
        <v>48268</v>
      </c>
      <c r="F6449" s="0" t="s">
        <v>48269</v>
      </c>
      <c r="G6449" s="2" t="s">
        <v>594</v>
      </c>
      <c r="H6449" s="0" t="s">
        <v>21</v>
      </c>
      <c r="I6449" s="0" t="s">
        <v>21</v>
      </c>
      <c r="J6449" s="0" t="s">
        <v>48270</v>
      </c>
      <c r="K6449" s="0" t="s">
        <v>24</v>
      </c>
      <c r="L6449" s="0" t="s">
        <v>2031</v>
      </c>
      <c r="M6449" s="0" t="s">
        <v>21</v>
      </c>
      <c r="N6449" s="0" t="s">
        <v>21</v>
      </c>
      <c r="O6449" s="2" t="s">
        <v>11346</v>
      </c>
      <c r="P6449" s="2" t="s">
        <v>34</v>
      </c>
    </row>
    <row r="6450" customFormat="false" ht="12.8" hidden="false" customHeight="false" outlineLevel="0" collapsed="false">
      <c r="A6450" s="0" t="s">
        <v>48271</v>
      </c>
      <c r="B6450" s="0" t="s">
        <v>48272</v>
      </c>
      <c r="C6450" s="0" t="s">
        <v>48273</v>
      </c>
      <c r="D6450" s="0" t="s">
        <v>48274</v>
      </c>
      <c r="E6450" s="0" t="s">
        <v>48275</v>
      </c>
      <c r="F6450" s="0" t="s">
        <v>21</v>
      </c>
      <c r="G6450" s="0" t="s">
        <v>21</v>
      </c>
      <c r="H6450" s="0" t="s">
        <v>21</v>
      </c>
      <c r="I6450" s="0" t="s">
        <v>21</v>
      </c>
      <c r="J6450" s="0" t="s">
        <v>21</v>
      </c>
      <c r="K6450" s="0" t="s">
        <v>24</v>
      </c>
      <c r="L6450" s="0" t="s">
        <v>371</v>
      </c>
      <c r="M6450" s="0" t="s">
        <v>21</v>
      </c>
      <c r="N6450" s="0" t="s">
        <v>21</v>
      </c>
      <c r="O6450" s="2" t="s">
        <v>3269</v>
      </c>
      <c r="P6450" s="2" t="s">
        <v>1090</v>
      </c>
    </row>
    <row r="6451" customFormat="false" ht="12.8" hidden="false" customHeight="false" outlineLevel="0" collapsed="false">
      <c r="A6451" s="0" t="s">
        <v>48276</v>
      </c>
      <c r="B6451" s="0" t="s">
        <v>48277</v>
      </c>
      <c r="C6451" s="0" t="s">
        <v>48278</v>
      </c>
      <c r="D6451" s="0" t="s">
        <v>48279</v>
      </c>
      <c r="E6451" s="0" t="s">
        <v>21</v>
      </c>
      <c r="F6451" s="0" t="s">
        <v>48280</v>
      </c>
      <c r="G6451" s="0" t="s">
        <v>21</v>
      </c>
      <c r="H6451" s="0" t="s">
        <v>21</v>
      </c>
      <c r="I6451" s="0" t="s">
        <v>21</v>
      </c>
      <c r="J6451" s="0" t="s">
        <v>48281</v>
      </c>
      <c r="K6451" s="0" t="s">
        <v>234</v>
      </c>
      <c r="L6451" s="0" t="s">
        <v>235</v>
      </c>
      <c r="M6451" s="0" t="s">
        <v>21</v>
      </c>
      <c r="N6451" s="0" t="s">
        <v>21</v>
      </c>
      <c r="O6451" s="2" t="s">
        <v>48282</v>
      </c>
      <c r="P6451" s="2" t="s">
        <v>45</v>
      </c>
    </row>
    <row r="6452" customFormat="false" ht="12.8" hidden="false" customHeight="false" outlineLevel="0" collapsed="false">
      <c r="A6452" s="0" t="s">
        <v>48283</v>
      </c>
      <c r="B6452" s="0" t="s">
        <v>48284</v>
      </c>
      <c r="C6452" s="0" t="s">
        <v>48285</v>
      </c>
      <c r="D6452" s="0" t="s">
        <v>48286</v>
      </c>
      <c r="E6452" s="0" t="s">
        <v>48287</v>
      </c>
      <c r="F6452" s="0" t="s">
        <v>48288</v>
      </c>
      <c r="G6452" s="2" t="s">
        <v>3561</v>
      </c>
      <c r="H6452" s="0" t="s">
        <v>21</v>
      </c>
      <c r="I6452" s="0" t="s">
        <v>21</v>
      </c>
      <c r="J6452" s="0" t="s">
        <v>48289</v>
      </c>
      <c r="K6452" s="0" t="s">
        <v>24</v>
      </c>
      <c r="L6452" s="0" t="s">
        <v>32</v>
      </c>
      <c r="M6452" s="0" t="s">
        <v>21</v>
      </c>
      <c r="N6452" s="0" t="s">
        <v>21</v>
      </c>
      <c r="O6452" s="2" t="s">
        <v>6584</v>
      </c>
      <c r="P6452" s="2" t="s">
        <v>512</v>
      </c>
    </row>
    <row r="6453" customFormat="false" ht="12.8" hidden="false" customHeight="false" outlineLevel="0" collapsed="false">
      <c r="A6453" s="0" t="s">
        <v>48290</v>
      </c>
      <c r="B6453" s="0" t="s">
        <v>48291</v>
      </c>
      <c r="C6453" s="0" t="s">
        <v>48292</v>
      </c>
      <c r="D6453" s="0" t="s">
        <v>48293</v>
      </c>
      <c r="E6453" s="0" t="s">
        <v>48294</v>
      </c>
      <c r="F6453" s="0" t="s">
        <v>48295</v>
      </c>
      <c r="G6453" s="0" t="s">
        <v>21</v>
      </c>
      <c r="H6453" s="0" t="s">
        <v>21</v>
      </c>
      <c r="I6453" s="0" t="s">
        <v>21</v>
      </c>
      <c r="J6453" s="0" t="s">
        <v>48296</v>
      </c>
      <c r="K6453" s="0" t="s">
        <v>73</v>
      </c>
      <c r="L6453" s="0" t="s">
        <v>8121</v>
      </c>
      <c r="M6453" s="0" t="s">
        <v>21</v>
      </c>
      <c r="N6453" s="0" t="s">
        <v>21</v>
      </c>
      <c r="O6453" s="2" t="s">
        <v>36443</v>
      </c>
      <c r="P6453" s="2" t="s">
        <v>393</v>
      </c>
    </row>
    <row r="6454" customFormat="false" ht="12.8" hidden="false" customHeight="false" outlineLevel="0" collapsed="false">
      <c r="A6454" s="0" t="s">
        <v>48297</v>
      </c>
      <c r="B6454" s="0" t="s">
        <v>48298</v>
      </c>
      <c r="C6454" s="0" t="s">
        <v>48299</v>
      </c>
      <c r="D6454" s="0" t="s">
        <v>48300</v>
      </c>
      <c r="E6454" s="0" t="s">
        <v>48301</v>
      </c>
      <c r="F6454" s="0" t="s">
        <v>48302</v>
      </c>
      <c r="G6454" s="2" t="s">
        <v>130</v>
      </c>
      <c r="H6454" s="0" t="s">
        <v>21</v>
      </c>
      <c r="I6454" s="0" t="s">
        <v>21</v>
      </c>
      <c r="J6454" s="0" t="s">
        <v>48303</v>
      </c>
      <c r="K6454" s="0" t="s">
        <v>21</v>
      </c>
      <c r="L6454" s="0" t="s">
        <v>21</v>
      </c>
      <c r="M6454" s="0" t="s">
        <v>21</v>
      </c>
      <c r="N6454" s="0" t="s">
        <v>21</v>
      </c>
      <c r="O6454" s="2" t="s">
        <v>5400</v>
      </c>
      <c r="P6454" s="2" t="s">
        <v>45</v>
      </c>
    </row>
    <row r="6455" customFormat="false" ht="12.8" hidden="false" customHeight="false" outlineLevel="0" collapsed="false">
      <c r="A6455" s="0" t="s">
        <v>48304</v>
      </c>
      <c r="B6455" s="0" t="s">
        <v>48305</v>
      </c>
      <c r="C6455" s="0" t="s">
        <v>48306</v>
      </c>
      <c r="D6455" s="0" t="s">
        <v>48307</v>
      </c>
      <c r="E6455" s="0" t="s">
        <v>48308</v>
      </c>
      <c r="F6455" s="0" t="s">
        <v>48309</v>
      </c>
      <c r="G6455" s="2" t="s">
        <v>507</v>
      </c>
      <c r="H6455" s="0" t="s">
        <v>21</v>
      </c>
      <c r="I6455" s="0" t="s">
        <v>21</v>
      </c>
      <c r="J6455" s="0" t="s">
        <v>48310</v>
      </c>
      <c r="K6455" s="0" t="s">
        <v>24</v>
      </c>
      <c r="L6455" s="0" t="s">
        <v>531</v>
      </c>
      <c r="M6455" s="0" t="s">
        <v>21</v>
      </c>
      <c r="N6455" s="0" t="s">
        <v>21</v>
      </c>
      <c r="O6455" s="2" t="s">
        <v>2450</v>
      </c>
      <c r="P6455" s="2" t="s">
        <v>403</v>
      </c>
    </row>
    <row r="6456" customFormat="false" ht="12.8" hidden="false" customHeight="false" outlineLevel="0" collapsed="false">
      <c r="A6456" s="0" t="s">
        <v>48311</v>
      </c>
      <c r="B6456" s="0" t="s">
        <v>48312</v>
      </c>
      <c r="C6456" s="0" t="s">
        <v>48313</v>
      </c>
      <c r="D6456" s="0" t="s">
        <v>48314</v>
      </c>
      <c r="E6456" s="0" t="s">
        <v>48315</v>
      </c>
      <c r="F6456" s="0" t="s">
        <v>48316</v>
      </c>
      <c r="G6456" s="2" t="s">
        <v>48317</v>
      </c>
      <c r="H6456" s="0" t="n">
        <v>1</v>
      </c>
      <c r="I6456" s="0" t="n">
        <v>10</v>
      </c>
      <c r="J6456" s="0" t="s">
        <v>48318</v>
      </c>
      <c r="K6456" s="0" t="s">
        <v>188</v>
      </c>
      <c r="L6456" s="0" t="s">
        <v>189</v>
      </c>
      <c r="M6456" s="0" t="s">
        <v>21</v>
      </c>
      <c r="N6456" s="0" t="s">
        <v>21</v>
      </c>
      <c r="O6456" s="2" t="s">
        <v>659</v>
      </c>
      <c r="P6456" s="2" t="s">
        <v>34</v>
      </c>
    </row>
    <row r="6457" customFormat="false" ht="12.8" hidden="false" customHeight="false" outlineLevel="0" collapsed="false">
      <c r="A6457" s="0" t="s">
        <v>48319</v>
      </c>
      <c r="B6457" s="0" t="s">
        <v>48320</v>
      </c>
      <c r="C6457" s="0" t="s">
        <v>48321</v>
      </c>
      <c r="D6457" s="0" t="s">
        <v>48322</v>
      </c>
      <c r="E6457" s="0" t="s">
        <v>48323</v>
      </c>
      <c r="F6457" s="0" t="s">
        <v>48324</v>
      </c>
      <c r="G6457" s="2" t="s">
        <v>1168</v>
      </c>
      <c r="H6457" s="0" t="n">
        <v>1001</v>
      </c>
      <c r="I6457" s="0" t="n">
        <v>5000</v>
      </c>
      <c r="J6457" s="0" t="s">
        <v>48325</v>
      </c>
      <c r="K6457" s="0" t="s">
        <v>24</v>
      </c>
      <c r="L6457" s="0" t="s">
        <v>9916</v>
      </c>
      <c r="M6457" s="0" t="s">
        <v>48326</v>
      </c>
      <c r="N6457" s="0" t="s">
        <v>48327</v>
      </c>
      <c r="O6457" s="2" t="s">
        <v>48328</v>
      </c>
      <c r="P6457" s="2" t="s">
        <v>45</v>
      </c>
    </row>
    <row r="6458" customFormat="false" ht="12.8" hidden="false" customHeight="false" outlineLevel="0" collapsed="false">
      <c r="A6458" s="0" t="s">
        <v>48329</v>
      </c>
      <c r="B6458" s="0" t="s">
        <v>48330</v>
      </c>
      <c r="C6458" s="0" t="s">
        <v>48331</v>
      </c>
      <c r="D6458" s="0" t="s">
        <v>48332</v>
      </c>
      <c r="E6458" s="0" t="s">
        <v>48333</v>
      </c>
      <c r="F6458" s="0" t="s">
        <v>48334</v>
      </c>
      <c r="G6458" s="2" t="s">
        <v>430</v>
      </c>
      <c r="H6458" s="0" t="s">
        <v>21</v>
      </c>
      <c r="I6458" s="0" t="s">
        <v>21</v>
      </c>
      <c r="J6458" s="0" t="s">
        <v>48335</v>
      </c>
      <c r="K6458" s="0" t="s">
        <v>300</v>
      </c>
      <c r="L6458" s="0" t="s">
        <v>48336</v>
      </c>
      <c r="M6458" s="0" t="s">
        <v>21</v>
      </c>
      <c r="N6458" s="0" t="s">
        <v>21</v>
      </c>
      <c r="O6458" s="2" t="s">
        <v>42396</v>
      </c>
      <c r="P6458" s="2" t="s">
        <v>598</v>
      </c>
    </row>
    <row r="6459" customFormat="false" ht="12.8" hidden="false" customHeight="false" outlineLevel="0" collapsed="false">
      <c r="A6459" s="0" t="s">
        <v>48337</v>
      </c>
      <c r="B6459" s="0" t="s">
        <v>48338</v>
      </c>
      <c r="C6459" s="0" t="s">
        <v>48339</v>
      </c>
      <c r="D6459" s="0" t="s">
        <v>48340</v>
      </c>
      <c r="E6459" s="0" t="s">
        <v>48341</v>
      </c>
      <c r="F6459" s="0" t="s">
        <v>48342</v>
      </c>
      <c r="G6459" s="0" t="s">
        <v>21</v>
      </c>
      <c r="H6459" s="0" t="s">
        <v>21</v>
      </c>
      <c r="I6459" s="0" t="s">
        <v>21</v>
      </c>
      <c r="J6459" s="0" t="s">
        <v>48343</v>
      </c>
      <c r="K6459" s="0" t="s">
        <v>24</v>
      </c>
      <c r="L6459" s="0" t="s">
        <v>1061</v>
      </c>
      <c r="M6459" s="0" t="s">
        <v>21</v>
      </c>
      <c r="N6459" s="0" t="s">
        <v>21</v>
      </c>
      <c r="O6459" s="2" t="s">
        <v>22519</v>
      </c>
      <c r="P6459" s="2" t="s">
        <v>237</v>
      </c>
    </row>
    <row r="6460" customFormat="false" ht="12.8" hidden="false" customHeight="false" outlineLevel="0" collapsed="false">
      <c r="A6460" s="0" t="s">
        <v>48344</v>
      </c>
      <c r="B6460" s="0" t="s">
        <v>48345</v>
      </c>
      <c r="C6460" s="0" t="s">
        <v>48346</v>
      </c>
      <c r="D6460" s="0" t="s">
        <v>48347</v>
      </c>
      <c r="E6460" s="0" t="s">
        <v>48348</v>
      </c>
      <c r="F6460" s="0" t="s">
        <v>48349</v>
      </c>
      <c r="G6460" s="2" t="s">
        <v>643</v>
      </c>
      <c r="H6460" s="0" t="n">
        <v>11</v>
      </c>
      <c r="I6460" s="0" t="n">
        <v>50</v>
      </c>
      <c r="J6460" s="0" t="s">
        <v>48350</v>
      </c>
      <c r="K6460" s="0" t="s">
        <v>381</v>
      </c>
      <c r="L6460" s="0" t="s">
        <v>634</v>
      </c>
      <c r="M6460" s="0" t="s">
        <v>21</v>
      </c>
      <c r="N6460" s="0" t="s">
        <v>21</v>
      </c>
      <c r="O6460" s="2" t="s">
        <v>18646</v>
      </c>
      <c r="P6460" s="2" t="s">
        <v>55</v>
      </c>
    </row>
    <row r="6461" customFormat="false" ht="12.8" hidden="false" customHeight="false" outlineLevel="0" collapsed="false">
      <c r="A6461" s="0" t="s">
        <v>48351</v>
      </c>
      <c r="B6461" s="0" t="s">
        <v>48352</v>
      </c>
      <c r="C6461" s="0" t="s">
        <v>48353</v>
      </c>
      <c r="D6461" s="0" t="s">
        <v>48354</v>
      </c>
      <c r="E6461" s="0" t="s">
        <v>48355</v>
      </c>
      <c r="F6461" s="0" t="s">
        <v>48356</v>
      </c>
      <c r="G6461" s="2" t="s">
        <v>39140</v>
      </c>
      <c r="H6461" s="0" t="s">
        <v>21</v>
      </c>
      <c r="I6461" s="0" t="s">
        <v>21</v>
      </c>
      <c r="J6461" s="0" t="s">
        <v>48357</v>
      </c>
      <c r="K6461" s="0" t="s">
        <v>24</v>
      </c>
      <c r="L6461" s="0" t="s">
        <v>5145</v>
      </c>
      <c r="M6461" s="0" t="s">
        <v>21</v>
      </c>
      <c r="N6461" s="0" t="s">
        <v>21</v>
      </c>
      <c r="O6461" s="2" t="s">
        <v>6110</v>
      </c>
      <c r="P6461" s="2" t="s">
        <v>45</v>
      </c>
    </row>
    <row r="6462" customFormat="false" ht="12.8" hidden="false" customHeight="false" outlineLevel="0" collapsed="false">
      <c r="A6462" s="0" t="s">
        <v>48358</v>
      </c>
      <c r="B6462" s="0" t="s">
        <v>48359</v>
      </c>
      <c r="C6462" s="0" t="s">
        <v>48360</v>
      </c>
      <c r="D6462" s="0" t="s">
        <v>48361</v>
      </c>
      <c r="E6462" s="0" t="s">
        <v>48362</v>
      </c>
      <c r="F6462" s="0" t="s">
        <v>48363</v>
      </c>
      <c r="G6462" s="2" t="s">
        <v>265</v>
      </c>
      <c r="H6462" s="0" t="s">
        <v>21</v>
      </c>
      <c r="I6462" s="0" t="s">
        <v>21</v>
      </c>
      <c r="J6462" s="0" t="s">
        <v>48364</v>
      </c>
      <c r="K6462" s="0" t="s">
        <v>24</v>
      </c>
      <c r="L6462" s="0" t="s">
        <v>615</v>
      </c>
      <c r="M6462" s="0" t="s">
        <v>48365</v>
      </c>
      <c r="N6462" s="0" t="s">
        <v>48366</v>
      </c>
      <c r="O6462" s="2" t="s">
        <v>12428</v>
      </c>
      <c r="P6462" s="2" t="s">
        <v>219</v>
      </c>
    </row>
    <row r="6463" customFormat="false" ht="12.8" hidden="false" customHeight="false" outlineLevel="0" collapsed="false">
      <c r="A6463" s="0" t="s">
        <v>48367</v>
      </c>
      <c r="B6463" s="0" t="s">
        <v>48368</v>
      </c>
      <c r="C6463" s="0" t="s">
        <v>48369</v>
      </c>
      <c r="D6463" s="0" t="s">
        <v>48370</v>
      </c>
      <c r="E6463" s="0" t="s">
        <v>48371</v>
      </c>
      <c r="F6463" s="0" t="s">
        <v>21</v>
      </c>
      <c r="G6463" s="0" t="s">
        <v>21</v>
      </c>
      <c r="H6463" s="0" t="s">
        <v>21</v>
      </c>
      <c r="I6463" s="0" t="s">
        <v>21</v>
      </c>
      <c r="J6463" s="0" t="s">
        <v>21</v>
      </c>
      <c r="K6463" s="0" t="s">
        <v>21</v>
      </c>
      <c r="L6463" s="0" t="s">
        <v>21</v>
      </c>
      <c r="M6463" s="0" t="s">
        <v>21</v>
      </c>
      <c r="N6463" s="0" t="s">
        <v>21</v>
      </c>
      <c r="O6463" s="2" t="s">
        <v>16448</v>
      </c>
      <c r="P6463" s="2" t="s">
        <v>16448</v>
      </c>
    </row>
    <row r="6464" customFormat="false" ht="12.8" hidden="false" customHeight="false" outlineLevel="0" collapsed="false">
      <c r="A6464" s="0" t="s">
        <v>48372</v>
      </c>
      <c r="B6464" s="0" t="s">
        <v>48373</v>
      </c>
      <c r="C6464" s="0" t="s">
        <v>48374</v>
      </c>
      <c r="D6464" s="0" t="s">
        <v>48375</v>
      </c>
      <c r="E6464" s="0" t="s">
        <v>48376</v>
      </c>
      <c r="F6464" s="0" t="s">
        <v>48377</v>
      </c>
      <c r="G6464" s="2" t="s">
        <v>19951</v>
      </c>
      <c r="H6464" s="0" t="s">
        <v>21</v>
      </c>
      <c r="I6464" s="0" t="s">
        <v>21</v>
      </c>
      <c r="J6464" s="0" t="s">
        <v>48378</v>
      </c>
      <c r="K6464" s="0" t="s">
        <v>24</v>
      </c>
      <c r="L6464" s="0" t="s">
        <v>48379</v>
      </c>
      <c r="M6464" s="0" t="s">
        <v>21</v>
      </c>
      <c r="N6464" s="0" t="s">
        <v>21</v>
      </c>
      <c r="O6464" s="2" t="s">
        <v>1840</v>
      </c>
      <c r="P6464" s="2" t="s">
        <v>45</v>
      </c>
    </row>
    <row r="6465" customFormat="false" ht="12.8" hidden="false" customHeight="false" outlineLevel="0" collapsed="false">
      <c r="A6465" s="0" t="s">
        <v>48380</v>
      </c>
      <c r="B6465" s="0" t="s">
        <v>48381</v>
      </c>
      <c r="C6465" s="0" t="s">
        <v>48382</v>
      </c>
      <c r="D6465" s="0" t="s">
        <v>48383</v>
      </c>
      <c r="E6465" s="0" t="s">
        <v>48384</v>
      </c>
      <c r="F6465" s="0" t="s">
        <v>48385</v>
      </c>
      <c r="G6465" s="2" t="s">
        <v>298</v>
      </c>
      <c r="H6465" s="0" t="s">
        <v>21</v>
      </c>
      <c r="I6465" s="0" t="s">
        <v>21</v>
      </c>
      <c r="J6465" s="0" t="s">
        <v>48386</v>
      </c>
      <c r="K6465" s="0" t="s">
        <v>24</v>
      </c>
      <c r="L6465" s="0" t="s">
        <v>37707</v>
      </c>
      <c r="M6465" s="0" t="s">
        <v>21</v>
      </c>
      <c r="N6465" s="0" t="s">
        <v>21</v>
      </c>
      <c r="O6465" s="2" t="s">
        <v>3884</v>
      </c>
      <c r="P6465" s="2" t="s">
        <v>45</v>
      </c>
    </row>
    <row r="6466" customFormat="false" ht="12.8" hidden="false" customHeight="false" outlineLevel="0" collapsed="false">
      <c r="A6466" s="0" t="s">
        <v>48387</v>
      </c>
      <c r="B6466" s="0" t="s">
        <v>48388</v>
      </c>
      <c r="C6466" s="0" t="s">
        <v>48389</v>
      </c>
      <c r="D6466" s="0" t="s">
        <v>48390</v>
      </c>
      <c r="E6466" s="0" t="s">
        <v>48391</v>
      </c>
      <c r="F6466" s="0" t="s">
        <v>48392</v>
      </c>
      <c r="G6466" s="2" t="s">
        <v>43690</v>
      </c>
      <c r="H6466" s="0" t="n">
        <v>11</v>
      </c>
      <c r="I6466" s="0" t="n">
        <v>50</v>
      </c>
      <c r="J6466" s="0" t="s">
        <v>48393</v>
      </c>
      <c r="K6466" s="0" t="s">
        <v>24</v>
      </c>
      <c r="L6466" s="0" t="s">
        <v>63</v>
      </c>
      <c r="M6466" s="0" t="s">
        <v>48394</v>
      </c>
      <c r="N6466" s="0" t="s">
        <v>48395</v>
      </c>
      <c r="O6466" s="2" t="s">
        <v>7523</v>
      </c>
      <c r="P6466" s="2" t="s">
        <v>45</v>
      </c>
    </row>
    <row r="6467" customFormat="false" ht="12.8" hidden="false" customHeight="false" outlineLevel="0" collapsed="false">
      <c r="A6467" s="0" t="s">
        <v>48396</v>
      </c>
      <c r="B6467" s="0" t="s">
        <v>48397</v>
      </c>
      <c r="C6467" s="0" t="s">
        <v>48397</v>
      </c>
      <c r="D6467" s="0" t="s">
        <v>48398</v>
      </c>
      <c r="E6467" s="0" t="s">
        <v>48399</v>
      </c>
      <c r="F6467" s="0" t="s">
        <v>48400</v>
      </c>
      <c r="G6467" s="2" t="s">
        <v>430</v>
      </c>
      <c r="H6467" s="0" t="n">
        <v>1</v>
      </c>
      <c r="I6467" s="0" t="n">
        <v>10</v>
      </c>
      <c r="J6467" s="0" t="s">
        <v>48401</v>
      </c>
      <c r="K6467" s="0" t="s">
        <v>73</v>
      </c>
      <c r="L6467" s="0" t="s">
        <v>74</v>
      </c>
      <c r="M6467" s="0" t="s">
        <v>21</v>
      </c>
      <c r="N6467" s="0" t="s">
        <v>21</v>
      </c>
      <c r="O6467" s="2" t="s">
        <v>11678</v>
      </c>
      <c r="P6467" s="2" t="s">
        <v>34</v>
      </c>
    </row>
    <row r="6468" customFormat="false" ht="12.8" hidden="false" customHeight="false" outlineLevel="0" collapsed="false">
      <c r="A6468" s="0" t="s">
        <v>48402</v>
      </c>
      <c r="B6468" s="0" t="s">
        <v>48403</v>
      </c>
      <c r="C6468" s="0" t="s">
        <v>48404</v>
      </c>
      <c r="D6468" s="0" t="s">
        <v>48405</v>
      </c>
      <c r="E6468" s="0" t="s">
        <v>48406</v>
      </c>
      <c r="F6468" s="0" t="s">
        <v>48407</v>
      </c>
      <c r="G6468" s="2" t="s">
        <v>130</v>
      </c>
      <c r="H6468" s="0" t="s">
        <v>21</v>
      </c>
      <c r="I6468" s="0" t="s">
        <v>21</v>
      </c>
      <c r="J6468" s="0" t="s">
        <v>48408</v>
      </c>
      <c r="K6468" s="0" t="s">
        <v>188</v>
      </c>
      <c r="L6468" s="0" t="s">
        <v>927</v>
      </c>
      <c r="M6468" s="0" t="s">
        <v>21</v>
      </c>
      <c r="N6468" s="0" t="s">
        <v>21</v>
      </c>
      <c r="O6468" s="2" t="s">
        <v>13599</v>
      </c>
      <c r="P6468" s="2" t="s">
        <v>3642</v>
      </c>
    </row>
    <row r="6469" customFormat="false" ht="12.8" hidden="false" customHeight="false" outlineLevel="0" collapsed="false">
      <c r="A6469" s="0" t="s">
        <v>48409</v>
      </c>
      <c r="B6469" s="0" t="s">
        <v>48410</v>
      </c>
      <c r="C6469" s="0" t="s">
        <v>48411</v>
      </c>
      <c r="D6469" s="0" t="s">
        <v>48412</v>
      </c>
      <c r="E6469" s="0" t="s">
        <v>48413</v>
      </c>
      <c r="F6469" s="0" t="s">
        <v>48414</v>
      </c>
      <c r="G6469" s="0" t="s">
        <v>21</v>
      </c>
      <c r="H6469" s="0" t="s">
        <v>21</v>
      </c>
      <c r="I6469" s="0" t="s">
        <v>21</v>
      </c>
      <c r="J6469" s="0" t="s">
        <v>48415</v>
      </c>
      <c r="K6469" s="0" t="s">
        <v>24</v>
      </c>
      <c r="L6469" s="0" t="s">
        <v>2330</v>
      </c>
      <c r="M6469" s="0" t="s">
        <v>48416</v>
      </c>
      <c r="N6469" s="0" t="s">
        <v>48417</v>
      </c>
      <c r="O6469" s="2" t="s">
        <v>48418</v>
      </c>
      <c r="P6469" s="2" t="s">
        <v>512</v>
      </c>
    </row>
    <row r="6470" customFormat="false" ht="12.8" hidden="false" customHeight="false" outlineLevel="0" collapsed="false">
      <c r="A6470" s="0" t="s">
        <v>48419</v>
      </c>
      <c r="B6470" s="0" t="s">
        <v>48420</v>
      </c>
      <c r="C6470" s="0" t="s">
        <v>48421</v>
      </c>
      <c r="D6470" s="0" t="s">
        <v>48422</v>
      </c>
      <c r="E6470" s="0" t="s">
        <v>48423</v>
      </c>
      <c r="F6470" s="0" t="s">
        <v>48424</v>
      </c>
      <c r="G6470" s="2" t="s">
        <v>430</v>
      </c>
      <c r="H6470" s="0" t="n">
        <v>11</v>
      </c>
      <c r="I6470" s="0" t="n">
        <v>50</v>
      </c>
      <c r="J6470" s="0" t="s">
        <v>48425</v>
      </c>
      <c r="K6470" s="0" t="s">
        <v>24</v>
      </c>
      <c r="L6470" s="0" t="s">
        <v>615</v>
      </c>
      <c r="M6470" s="0" t="s">
        <v>48426</v>
      </c>
      <c r="N6470" s="0" t="s">
        <v>48427</v>
      </c>
      <c r="O6470" s="2" t="s">
        <v>48428</v>
      </c>
      <c r="P6470" s="2" t="s">
        <v>45</v>
      </c>
    </row>
    <row r="6471" customFormat="false" ht="12.8" hidden="false" customHeight="false" outlineLevel="0" collapsed="false">
      <c r="A6471" s="0" t="s">
        <v>48429</v>
      </c>
      <c r="B6471" s="0" t="s">
        <v>48430</v>
      </c>
      <c r="C6471" s="0" t="s">
        <v>48431</v>
      </c>
      <c r="D6471" s="0" t="s">
        <v>48432</v>
      </c>
      <c r="E6471" s="0" t="s">
        <v>21</v>
      </c>
      <c r="F6471" s="0" t="s">
        <v>48433</v>
      </c>
      <c r="G6471" s="0" t="s">
        <v>21</v>
      </c>
      <c r="H6471" s="0" t="s">
        <v>21</v>
      </c>
      <c r="I6471" s="0" t="s">
        <v>21</v>
      </c>
      <c r="J6471" s="0" t="s">
        <v>48434</v>
      </c>
      <c r="K6471" s="0" t="s">
        <v>21</v>
      </c>
      <c r="L6471" s="0" t="s">
        <v>21</v>
      </c>
      <c r="M6471" s="0" t="s">
        <v>21</v>
      </c>
      <c r="N6471" s="0" t="s">
        <v>21</v>
      </c>
      <c r="O6471" s="2" t="s">
        <v>9112</v>
      </c>
      <c r="P6471" s="2" t="s">
        <v>45</v>
      </c>
    </row>
    <row r="6472" customFormat="false" ht="12.8" hidden="false" customHeight="false" outlineLevel="0" collapsed="false">
      <c r="A6472" s="0" t="s">
        <v>48435</v>
      </c>
      <c r="B6472" s="0" t="s">
        <v>48436</v>
      </c>
      <c r="C6472" s="0" t="s">
        <v>48437</v>
      </c>
      <c r="D6472" s="0" t="s">
        <v>48438</v>
      </c>
      <c r="E6472" s="0" t="s">
        <v>48439</v>
      </c>
      <c r="F6472" s="0" t="s">
        <v>48440</v>
      </c>
      <c r="G6472" s="2" t="s">
        <v>2990</v>
      </c>
      <c r="H6472" s="0" t="s">
        <v>21</v>
      </c>
      <c r="I6472" s="0" t="s">
        <v>21</v>
      </c>
      <c r="J6472" s="0" t="s">
        <v>48441</v>
      </c>
      <c r="K6472" s="0" t="s">
        <v>24</v>
      </c>
      <c r="L6472" s="0" t="s">
        <v>4924</v>
      </c>
      <c r="M6472" s="0" t="s">
        <v>21</v>
      </c>
      <c r="N6472" s="0" t="s">
        <v>21</v>
      </c>
      <c r="O6472" s="2" t="s">
        <v>15008</v>
      </c>
      <c r="P6472" s="2" t="s">
        <v>334</v>
      </c>
    </row>
    <row r="6473" customFormat="false" ht="12.8" hidden="false" customHeight="false" outlineLevel="0" collapsed="false">
      <c r="A6473" s="0" t="s">
        <v>48442</v>
      </c>
      <c r="B6473" s="0" t="s">
        <v>48443</v>
      </c>
      <c r="C6473" s="0" t="s">
        <v>48444</v>
      </c>
      <c r="D6473" s="0" t="s">
        <v>48445</v>
      </c>
      <c r="E6473" s="0" t="s">
        <v>48446</v>
      </c>
      <c r="F6473" s="0" t="s">
        <v>48447</v>
      </c>
      <c r="G6473" s="2" t="s">
        <v>4283</v>
      </c>
      <c r="H6473" s="0" t="n">
        <v>11</v>
      </c>
      <c r="I6473" s="0" t="n">
        <v>50</v>
      </c>
      <c r="J6473" s="0" t="s">
        <v>48448</v>
      </c>
      <c r="K6473" s="0" t="s">
        <v>965</v>
      </c>
      <c r="L6473" s="0" t="s">
        <v>11667</v>
      </c>
      <c r="M6473" s="0" t="s">
        <v>21</v>
      </c>
      <c r="N6473" s="0" t="s">
        <v>21</v>
      </c>
      <c r="O6473" s="2" t="s">
        <v>827</v>
      </c>
      <c r="P6473" s="2" t="s">
        <v>45</v>
      </c>
    </row>
    <row r="6474" customFormat="false" ht="12.8" hidden="false" customHeight="false" outlineLevel="0" collapsed="false">
      <c r="A6474" s="0" t="s">
        <v>48449</v>
      </c>
      <c r="B6474" s="0" t="s">
        <v>48450</v>
      </c>
      <c r="C6474" s="0" t="s">
        <v>48451</v>
      </c>
      <c r="D6474" s="0" t="s">
        <v>48452</v>
      </c>
      <c r="E6474" s="0" t="s">
        <v>48453</v>
      </c>
      <c r="F6474" s="0" t="s">
        <v>48454</v>
      </c>
      <c r="G6474" s="2" t="s">
        <v>130</v>
      </c>
      <c r="H6474" s="0" t="s">
        <v>21</v>
      </c>
      <c r="I6474" s="0" t="s">
        <v>21</v>
      </c>
      <c r="J6474" s="0" t="s">
        <v>48455</v>
      </c>
      <c r="K6474" s="0" t="s">
        <v>937</v>
      </c>
      <c r="L6474" s="0" t="s">
        <v>28001</v>
      </c>
      <c r="M6474" s="0" t="s">
        <v>21</v>
      </c>
      <c r="N6474" s="0" t="s">
        <v>21</v>
      </c>
      <c r="O6474" s="2" t="s">
        <v>8907</v>
      </c>
      <c r="P6474" s="2" t="s">
        <v>1101</v>
      </c>
    </row>
    <row r="6475" customFormat="false" ht="12.8" hidden="false" customHeight="false" outlineLevel="0" collapsed="false">
      <c r="A6475" s="0" t="s">
        <v>48456</v>
      </c>
      <c r="B6475" s="0" t="s">
        <v>48457</v>
      </c>
      <c r="C6475" s="0" t="s">
        <v>48458</v>
      </c>
      <c r="D6475" s="0" t="s">
        <v>48459</v>
      </c>
      <c r="E6475" s="0" t="s">
        <v>48460</v>
      </c>
      <c r="F6475" s="0" t="s">
        <v>48461</v>
      </c>
      <c r="G6475" s="2" t="s">
        <v>2988</v>
      </c>
      <c r="H6475" s="0" t="s">
        <v>21</v>
      </c>
      <c r="I6475" s="0" t="s">
        <v>21</v>
      </c>
      <c r="J6475" s="0" t="s">
        <v>48462</v>
      </c>
      <c r="K6475" s="0" t="s">
        <v>24</v>
      </c>
      <c r="L6475" s="0" t="s">
        <v>28901</v>
      </c>
      <c r="M6475" s="0" t="s">
        <v>48463</v>
      </c>
      <c r="N6475" s="0" t="s">
        <v>48464</v>
      </c>
      <c r="O6475" s="2" t="s">
        <v>48465</v>
      </c>
      <c r="P6475" s="2" t="s">
        <v>45</v>
      </c>
    </row>
    <row r="6476" customFormat="false" ht="12.8" hidden="false" customHeight="false" outlineLevel="0" collapsed="false">
      <c r="A6476" s="0" t="s">
        <v>48466</v>
      </c>
      <c r="B6476" s="0" t="s">
        <v>48467</v>
      </c>
      <c r="C6476" s="0" t="s">
        <v>48468</v>
      </c>
      <c r="D6476" s="0" t="s">
        <v>48469</v>
      </c>
      <c r="E6476" s="0" t="s">
        <v>48470</v>
      </c>
      <c r="F6476" s="0" t="s">
        <v>48471</v>
      </c>
      <c r="G6476" s="2" t="s">
        <v>48472</v>
      </c>
      <c r="H6476" s="0" t="s">
        <v>21</v>
      </c>
      <c r="I6476" s="0" t="s">
        <v>21</v>
      </c>
      <c r="J6476" s="0" t="s">
        <v>48473</v>
      </c>
      <c r="K6476" s="0" t="s">
        <v>24</v>
      </c>
      <c r="L6476" s="0" t="s">
        <v>1461</v>
      </c>
      <c r="M6476" s="0" t="s">
        <v>21</v>
      </c>
      <c r="N6476" s="0" t="s">
        <v>21</v>
      </c>
      <c r="O6476" s="2" t="s">
        <v>48472</v>
      </c>
      <c r="P6476" s="2" t="s">
        <v>45</v>
      </c>
    </row>
    <row r="6477" customFormat="false" ht="12.8" hidden="false" customHeight="false" outlineLevel="0" collapsed="false">
      <c r="A6477" s="0" t="s">
        <v>48474</v>
      </c>
      <c r="B6477" s="0" t="s">
        <v>48475</v>
      </c>
      <c r="C6477" s="0" t="s">
        <v>48476</v>
      </c>
      <c r="D6477" s="0" t="s">
        <v>48477</v>
      </c>
      <c r="E6477" s="0" t="s">
        <v>48478</v>
      </c>
      <c r="F6477" s="0" t="s">
        <v>48479</v>
      </c>
      <c r="G6477" s="2" t="s">
        <v>298</v>
      </c>
      <c r="H6477" s="0" t="n">
        <v>11</v>
      </c>
      <c r="I6477" s="0" t="n">
        <v>50</v>
      </c>
      <c r="J6477" s="0" t="s">
        <v>48480</v>
      </c>
      <c r="K6477" s="0" t="s">
        <v>24</v>
      </c>
      <c r="L6477" s="0" t="s">
        <v>48481</v>
      </c>
      <c r="M6477" s="0" t="s">
        <v>21</v>
      </c>
      <c r="N6477" s="0" t="s">
        <v>21</v>
      </c>
      <c r="O6477" s="2" t="s">
        <v>11450</v>
      </c>
      <c r="P6477" s="2" t="s">
        <v>45</v>
      </c>
    </row>
    <row r="6478" customFormat="false" ht="12.8" hidden="false" customHeight="false" outlineLevel="0" collapsed="false">
      <c r="A6478" s="0" t="s">
        <v>48482</v>
      </c>
      <c r="B6478" s="0" t="s">
        <v>48483</v>
      </c>
      <c r="C6478" s="0" t="s">
        <v>48484</v>
      </c>
      <c r="D6478" s="0" t="s">
        <v>48485</v>
      </c>
      <c r="E6478" s="0" t="s">
        <v>48486</v>
      </c>
      <c r="F6478" s="0" t="s">
        <v>48487</v>
      </c>
      <c r="G6478" s="2" t="s">
        <v>507</v>
      </c>
      <c r="H6478" s="0" t="s">
        <v>21</v>
      </c>
      <c r="I6478" s="0" t="s">
        <v>21</v>
      </c>
      <c r="J6478" s="0" t="s">
        <v>48488</v>
      </c>
      <c r="K6478" s="0" t="s">
        <v>256</v>
      </c>
      <c r="L6478" s="0" t="s">
        <v>257</v>
      </c>
      <c r="M6478" s="0" t="s">
        <v>21</v>
      </c>
      <c r="N6478" s="0" t="s">
        <v>21</v>
      </c>
      <c r="O6478" s="2" t="s">
        <v>4087</v>
      </c>
      <c r="P6478" s="2" t="s">
        <v>45</v>
      </c>
    </row>
    <row r="6479" customFormat="false" ht="12.8" hidden="false" customHeight="false" outlineLevel="0" collapsed="false">
      <c r="A6479" s="0" t="s">
        <v>48489</v>
      </c>
      <c r="B6479" s="0" t="s">
        <v>48490</v>
      </c>
      <c r="C6479" s="0" t="s">
        <v>48491</v>
      </c>
      <c r="D6479" s="0" t="s">
        <v>48492</v>
      </c>
      <c r="E6479" s="0" t="s">
        <v>21</v>
      </c>
      <c r="F6479" s="0" t="s">
        <v>48493</v>
      </c>
      <c r="G6479" s="0" t="s">
        <v>21</v>
      </c>
      <c r="H6479" s="0" t="s">
        <v>21</v>
      </c>
      <c r="I6479" s="0" t="s">
        <v>21</v>
      </c>
      <c r="J6479" s="0" t="s">
        <v>48494</v>
      </c>
      <c r="K6479" s="0" t="s">
        <v>234</v>
      </c>
      <c r="L6479" s="0" t="s">
        <v>235</v>
      </c>
      <c r="M6479" s="0" t="s">
        <v>21</v>
      </c>
      <c r="N6479" s="0" t="s">
        <v>21</v>
      </c>
      <c r="O6479" s="2" t="s">
        <v>19465</v>
      </c>
      <c r="P6479" s="2" t="s">
        <v>45</v>
      </c>
    </row>
    <row r="6480" customFormat="false" ht="12.8" hidden="false" customHeight="false" outlineLevel="0" collapsed="false">
      <c r="A6480" s="0" t="s">
        <v>48495</v>
      </c>
      <c r="B6480" s="0" t="s">
        <v>48496</v>
      </c>
      <c r="C6480" s="0" t="s">
        <v>48497</v>
      </c>
      <c r="D6480" s="0" t="s">
        <v>48498</v>
      </c>
      <c r="E6480" s="0" t="s">
        <v>21</v>
      </c>
      <c r="F6480" s="0" t="s">
        <v>21</v>
      </c>
      <c r="G6480" s="0" t="s">
        <v>21</v>
      </c>
      <c r="H6480" s="0" t="s">
        <v>21</v>
      </c>
      <c r="I6480" s="0" t="s">
        <v>21</v>
      </c>
      <c r="J6480" s="0" t="s">
        <v>48499</v>
      </c>
      <c r="K6480" s="0" t="s">
        <v>21</v>
      </c>
      <c r="L6480" s="0" t="s">
        <v>21</v>
      </c>
      <c r="M6480" s="0" t="s">
        <v>21</v>
      </c>
      <c r="N6480" s="0" t="s">
        <v>21</v>
      </c>
      <c r="O6480" s="2" t="s">
        <v>25090</v>
      </c>
      <c r="P6480" s="2" t="s">
        <v>9632</v>
      </c>
    </row>
    <row r="6481" customFormat="false" ht="12.8" hidden="false" customHeight="false" outlineLevel="0" collapsed="false">
      <c r="A6481" s="0" t="s">
        <v>48500</v>
      </c>
      <c r="B6481" s="0" t="s">
        <v>48501</v>
      </c>
      <c r="C6481" s="0" t="s">
        <v>48502</v>
      </c>
      <c r="D6481" s="0" t="s">
        <v>48503</v>
      </c>
      <c r="E6481" s="0" t="s">
        <v>48504</v>
      </c>
      <c r="F6481" s="0" t="s">
        <v>48505</v>
      </c>
      <c r="G6481" s="2" t="s">
        <v>507</v>
      </c>
      <c r="H6481" s="0" t="s">
        <v>21</v>
      </c>
      <c r="I6481" s="0" t="s">
        <v>21</v>
      </c>
      <c r="J6481" s="0" t="s">
        <v>48506</v>
      </c>
      <c r="K6481" s="0" t="s">
        <v>256</v>
      </c>
      <c r="L6481" s="0" t="s">
        <v>257</v>
      </c>
      <c r="M6481" s="0" t="s">
        <v>48507</v>
      </c>
      <c r="N6481" s="0" t="s">
        <v>48508</v>
      </c>
      <c r="O6481" s="2" t="s">
        <v>16960</v>
      </c>
      <c r="P6481" s="2" t="s">
        <v>219</v>
      </c>
    </row>
    <row r="6482" customFormat="false" ht="12.8" hidden="false" customHeight="false" outlineLevel="0" collapsed="false">
      <c r="A6482" s="0" t="s">
        <v>48509</v>
      </c>
      <c r="B6482" s="0" t="s">
        <v>48510</v>
      </c>
      <c r="C6482" s="0" t="s">
        <v>48511</v>
      </c>
      <c r="D6482" s="0" t="s">
        <v>21</v>
      </c>
      <c r="E6482" s="0" t="s">
        <v>21</v>
      </c>
      <c r="F6482" s="0" t="s">
        <v>21</v>
      </c>
      <c r="G6482" s="0" t="s">
        <v>21</v>
      </c>
      <c r="H6482" s="0" t="s">
        <v>21</v>
      </c>
      <c r="I6482" s="0" t="s">
        <v>21</v>
      </c>
      <c r="J6482" s="0" t="s">
        <v>21</v>
      </c>
      <c r="K6482" s="0" t="s">
        <v>560</v>
      </c>
      <c r="L6482" s="0" t="s">
        <v>1293</v>
      </c>
      <c r="M6482" s="0" t="s">
        <v>21</v>
      </c>
      <c r="N6482" s="0" t="s">
        <v>21</v>
      </c>
      <c r="O6482" s="2" t="s">
        <v>1391</v>
      </c>
      <c r="P6482" s="2" t="s">
        <v>7887</v>
      </c>
    </row>
    <row r="6483" customFormat="false" ht="12.8" hidden="false" customHeight="false" outlineLevel="0" collapsed="false">
      <c r="A6483" s="0" t="s">
        <v>48512</v>
      </c>
      <c r="B6483" s="0" t="s">
        <v>48513</v>
      </c>
      <c r="C6483" s="0" t="s">
        <v>48514</v>
      </c>
      <c r="D6483" s="0" t="s">
        <v>48515</v>
      </c>
      <c r="E6483" s="0" t="s">
        <v>48516</v>
      </c>
      <c r="F6483" s="0" t="s">
        <v>48517</v>
      </c>
      <c r="G6483" s="2" t="s">
        <v>22</v>
      </c>
      <c r="H6483" s="0" t="s">
        <v>21</v>
      </c>
      <c r="I6483" s="0" t="s">
        <v>21</v>
      </c>
      <c r="J6483" s="0" t="s">
        <v>48518</v>
      </c>
      <c r="K6483" s="0" t="s">
        <v>24</v>
      </c>
      <c r="L6483" s="0" t="s">
        <v>6401</v>
      </c>
      <c r="M6483" s="0" t="s">
        <v>21</v>
      </c>
      <c r="N6483" s="0" t="s">
        <v>21</v>
      </c>
      <c r="O6483" s="2" t="s">
        <v>6945</v>
      </c>
      <c r="P6483" s="2" t="s">
        <v>55</v>
      </c>
    </row>
    <row r="6484" customFormat="false" ht="12.8" hidden="false" customHeight="false" outlineLevel="0" collapsed="false">
      <c r="A6484" s="0" t="s">
        <v>48519</v>
      </c>
      <c r="B6484" s="0" t="s">
        <v>48520</v>
      </c>
      <c r="C6484" s="0" t="s">
        <v>48521</v>
      </c>
      <c r="D6484" s="0" t="s">
        <v>48522</v>
      </c>
      <c r="E6484" s="0" t="s">
        <v>48523</v>
      </c>
      <c r="F6484" s="0" t="s">
        <v>48524</v>
      </c>
      <c r="G6484" s="2" t="s">
        <v>276</v>
      </c>
      <c r="H6484" s="0" t="n">
        <v>1</v>
      </c>
      <c r="I6484" s="0" t="n">
        <v>10</v>
      </c>
      <c r="J6484" s="0" t="s">
        <v>48525</v>
      </c>
      <c r="K6484" s="0" t="s">
        <v>21</v>
      </c>
      <c r="L6484" s="0" t="s">
        <v>21</v>
      </c>
      <c r="M6484" s="0" t="s">
        <v>21</v>
      </c>
      <c r="N6484" s="0" t="s">
        <v>21</v>
      </c>
      <c r="O6484" s="2" t="s">
        <v>17189</v>
      </c>
      <c r="P6484" s="2" t="s">
        <v>1101</v>
      </c>
    </row>
    <row r="6485" customFormat="false" ht="12.8" hidden="false" customHeight="false" outlineLevel="0" collapsed="false">
      <c r="A6485" s="0" t="s">
        <v>48526</v>
      </c>
      <c r="B6485" s="0" t="s">
        <v>48527</v>
      </c>
      <c r="C6485" s="0" t="s">
        <v>48528</v>
      </c>
      <c r="D6485" s="0" t="s">
        <v>48529</v>
      </c>
      <c r="E6485" s="0" t="s">
        <v>48530</v>
      </c>
      <c r="F6485" s="0" t="s">
        <v>48531</v>
      </c>
      <c r="G6485" s="2" t="s">
        <v>2260</v>
      </c>
      <c r="H6485" s="0" t="n">
        <v>1</v>
      </c>
      <c r="I6485" s="0" t="n">
        <v>10</v>
      </c>
      <c r="J6485" s="0" t="s">
        <v>48532</v>
      </c>
      <c r="K6485" s="0" t="s">
        <v>381</v>
      </c>
      <c r="L6485" s="0" t="s">
        <v>634</v>
      </c>
      <c r="M6485" s="0" t="s">
        <v>21</v>
      </c>
      <c r="N6485" s="0" t="s">
        <v>21</v>
      </c>
      <c r="O6485" s="2" t="s">
        <v>2891</v>
      </c>
      <c r="P6485" s="2" t="s">
        <v>7984</v>
      </c>
    </row>
    <row r="6486" customFormat="false" ht="12.8" hidden="false" customHeight="false" outlineLevel="0" collapsed="false">
      <c r="A6486" s="0" t="s">
        <v>48533</v>
      </c>
      <c r="B6486" s="0" t="s">
        <v>48534</v>
      </c>
      <c r="C6486" s="0" t="s">
        <v>48535</v>
      </c>
      <c r="D6486" s="0" t="s">
        <v>48536</v>
      </c>
      <c r="E6486" s="0" t="s">
        <v>21</v>
      </c>
      <c r="F6486" s="0" t="s">
        <v>48537</v>
      </c>
      <c r="G6486" s="2" t="s">
        <v>225</v>
      </c>
      <c r="H6486" s="0" t="s">
        <v>21</v>
      </c>
      <c r="I6486" s="0" t="s">
        <v>21</v>
      </c>
      <c r="J6486" s="0" t="s">
        <v>48538</v>
      </c>
      <c r="K6486" s="0" t="s">
        <v>24</v>
      </c>
      <c r="L6486" s="0" t="s">
        <v>1696</v>
      </c>
      <c r="M6486" s="0" t="s">
        <v>21</v>
      </c>
      <c r="N6486" s="0" t="s">
        <v>21</v>
      </c>
      <c r="O6486" s="2" t="s">
        <v>12306</v>
      </c>
      <c r="P6486" s="2" t="s">
        <v>3664</v>
      </c>
    </row>
    <row r="6487" customFormat="false" ht="12.8" hidden="false" customHeight="false" outlineLevel="0" collapsed="false">
      <c r="A6487" s="0" t="s">
        <v>48539</v>
      </c>
      <c r="B6487" s="0" t="s">
        <v>48540</v>
      </c>
      <c r="C6487" s="0" t="s">
        <v>48541</v>
      </c>
      <c r="D6487" s="0" t="s">
        <v>48542</v>
      </c>
      <c r="E6487" s="0" t="s">
        <v>21</v>
      </c>
      <c r="F6487" s="0" t="s">
        <v>48543</v>
      </c>
      <c r="G6487" s="2" t="s">
        <v>909</v>
      </c>
      <c r="H6487" s="0" t="s">
        <v>21</v>
      </c>
      <c r="I6487" s="0" t="s">
        <v>21</v>
      </c>
      <c r="J6487" s="0" t="s">
        <v>48544</v>
      </c>
      <c r="K6487" s="0" t="s">
        <v>21</v>
      </c>
      <c r="L6487" s="0" t="s">
        <v>21</v>
      </c>
      <c r="M6487" s="0" t="s">
        <v>21</v>
      </c>
      <c r="N6487" s="0" t="s">
        <v>21</v>
      </c>
      <c r="O6487" s="2" t="s">
        <v>18727</v>
      </c>
      <c r="P6487" s="2" t="s">
        <v>10843</v>
      </c>
    </row>
    <row r="6488" customFormat="false" ht="12.8" hidden="false" customHeight="false" outlineLevel="0" collapsed="false">
      <c r="A6488" s="0" t="s">
        <v>48545</v>
      </c>
      <c r="B6488" s="0" t="s">
        <v>48546</v>
      </c>
      <c r="C6488" s="0" t="s">
        <v>48547</v>
      </c>
      <c r="D6488" s="0" t="s">
        <v>48548</v>
      </c>
      <c r="E6488" s="0" t="s">
        <v>48549</v>
      </c>
      <c r="F6488" s="0" t="s">
        <v>48550</v>
      </c>
      <c r="G6488" s="0" t="s">
        <v>21</v>
      </c>
      <c r="H6488" s="0" t="s">
        <v>21</v>
      </c>
      <c r="I6488" s="0" t="s">
        <v>21</v>
      </c>
      <c r="J6488" s="0" t="s">
        <v>48551</v>
      </c>
      <c r="K6488" s="0" t="s">
        <v>24</v>
      </c>
      <c r="L6488" s="0" t="s">
        <v>48552</v>
      </c>
      <c r="M6488" s="0" t="s">
        <v>21</v>
      </c>
      <c r="N6488" s="0" t="s">
        <v>21</v>
      </c>
      <c r="O6488" s="2" t="s">
        <v>750</v>
      </c>
      <c r="P6488" s="2" t="s">
        <v>269</v>
      </c>
    </row>
    <row r="6489" customFormat="false" ht="12.8" hidden="false" customHeight="false" outlineLevel="0" collapsed="false">
      <c r="A6489" s="0" t="s">
        <v>48553</v>
      </c>
      <c r="B6489" s="0" t="s">
        <v>48554</v>
      </c>
      <c r="C6489" s="0" t="s">
        <v>48555</v>
      </c>
      <c r="D6489" s="0" t="s">
        <v>48556</v>
      </c>
      <c r="E6489" s="0" t="s">
        <v>48557</v>
      </c>
      <c r="F6489" s="0" t="s">
        <v>48558</v>
      </c>
      <c r="G6489" s="2" t="s">
        <v>3721</v>
      </c>
      <c r="H6489" s="0" t="n">
        <v>1001</v>
      </c>
      <c r="I6489" s="0" t="n">
        <v>5000</v>
      </c>
      <c r="J6489" s="0" t="s">
        <v>48559</v>
      </c>
      <c r="K6489" s="0" t="s">
        <v>24</v>
      </c>
      <c r="L6489" s="0" t="s">
        <v>1232</v>
      </c>
      <c r="M6489" s="0" t="s">
        <v>21</v>
      </c>
      <c r="N6489" s="0" t="s">
        <v>21</v>
      </c>
      <c r="O6489" s="2" t="s">
        <v>6316</v>
      </c>
      <c r="P6489" s="2" t="s">
        <v>279</v>
      </c>
    </row>
    <row r="6490" customFormat="false" ht="12.8" hidden="false" customHeight="false" outlineLevel="0" collapsed="false">
      <c r="A6490" s="0" t="s">
        <v>48560</v>
      </c>
      <c r="B6490" s="0" t="s">
        <v>48561</v>
      </c>
      <c r="C6490" s="0" t="s">
        <v>48562</v>
      </c>
      <c r="D6490" s="0" t="s">
        <v>48563</v>
      </c>
      <c r="E6490" s="0" t="s">
        <v>48564</v>
      </c>
      <c r="F6490" s="0" t="s">
        <v>48565</v>
      </c>
      <c r="G6490" s="2" t="s">
        <v>507</v>
      </c>
      <c r="H6490" s="0" t="s">
        <v>21</v>
      </c>
      <c r="I6490" s="0" t="s">
        <v>21</v>
      </c>
      <c r="J6490" s="0" t="s">
        <v>48566</v>
      </c>
      <c r="K6490" s="0" t="s">
        <v>73</v>
      </c>
      <c r="L6490" s="0" t="s">
        <v>15041</v>
      </c>
      <c r="M6490" s="0" t="s">
        <v>21</v>
      </c>
      <c r="N6490" s="0" t="s">
        <v>21</v>
      </c>
      <c r="O6490" s="2" t="s">
        <v>810</v>
      </c>
      <c r="P6490" s="2" t="s">
        <v>34</v>
      </c>
    </row>
    <row r="6491" customFormat="false" ht="12.8" hidden="false" customHeight="false" outlineLevel="0" collapsed="false">
      <c r="A6491" s="0" t="s">
        <v>48567</v>
      </c>
      <c r="B6491" s="0" t="s">
        <v>48568</v>
      </c>
      <c r="C6491" s="0" t="s">
        <v>48569</v>
      </c>
      <c r="D6491" s="0" t="s">
        <v>48570</v>
      </c>
      <c r="E6491" s="0" t="s">
        <v>48571</v>
      </c>
      <c r="F6491" s="0" t="s">
        <v>48572</v>
      </c>
      <c r="G6491" s="2" t="s">
        <v>3577</v>
      </c>
      <c r="H6491" s="0" t="s">
        <v>21</v>
      </c>
      <c r="I6491" s="0" t="s">
        <v>21</v>
      </c>
      <c r="J6491" s="0" t="s">
        <v>48573</v>
      </c>
      <c r="K6491" s="0" t="s">
        <v>24</v>
      </c>
      <c r="L6491" s="0" t="s">
        <v>25</v>
      </c>
      <c r="M6491" s="0" t="s">
        <v>21</v>
      </c>
      <c r="N6491" s="0" t="s">
        <v>21</v>
      </c>
      <c r="O6491" s="2" t="s">
        <v>2253</v>
      </c>
      <c r="P6491" s="2" t="s">
        <v>45</v>
      </c>
    </row>
    <row r="6492" customFormat="false" ht="12.8" hidden="false" customHeight="false" outlineLevel="0" collapsed="false">
      <c r="A6492" s="0" t="s">
        <v>48574</v>
      </c>
      <c r="B6492" s="0" t="s">
        <v>48575</v>
      </c>
      <c r="C6492" s="0" t="s">
        <v>48576</v>
      </c>
      <c r="D6492" s="0" t="s">
        <v>48577</v>
      </c>
      <c r="E6492" s="0" t="s">
        <v>48578</v>
      </c>
      <c r="F6492" s="0" t="s">
        <v>48579</v>
      </c>
      <c r="G6492" s="2" t="s">
        <v>71</v>
      </c>
      <c r="H6492" s="0" t="s">
        <v>21</v>
      </c>
      <c r="I6492" s="0" t="s">
        <v>21</v>
      </c>
      <c r="J6492" s="0" t="s">
        <v>48580</v>
      </c>
      <c r="K6492" s="0" t="s">
        <v>24</v>
      </c>
      <c r="L6492" s="0" t="s">
        <v>752</v>
      </c>
      <c r="M6492" s="0" t="s">
        <v>21</v>
      </c>
      <c r="N6492" s="0" t="s">
        <v>21</v>
      </c>
      <c r="O6492" s="2" t="s">
        <v>9642</v>
      </c>
      <c r="P6492" s="2" t="s">
        <v>269</v>
      </c>
    </row>
    <row r="6493" customFormat="false" ht="12.8" hidden="false" customHeight="false" outlineLevel="0" collapsed="false">
      <c r="A6493" s="0" t="s">
        <v>48581</v>
      </c>
      <c r="B6493" s="0" t="s">
        <v>48582</v>
      </c>
      <c r="C6493" s="0" t="s">
        <v>48583</v>
      </c>
      <c r="D6493" s="0" t="s">
        <v>48584</v>
      </c>
      <c r="E6493" s="0" t="s">
        <v>48585</v>
      </c>
      <c r="F6493" s="0" t="s">
        <v>21</v>
      </c>
      <c r="G6493" s="0" t="s">
        <v>21</v>
      </c>
      <c r="H6493" s="0" t="s">
        <v>21</v>
      </c>
      <c r="I6493" s="0" t="s">
        <v>21</v>
      </c>
      <c r="J6493" s="0" t="s">
        <v>48586</v>
      </c>
      <c r="K6493" s="0" t="s">
        <v>24</v>
      </c>
      <c r="L6493" s="0" t="s">
        <v>371</v>
      </c>
      <c r="M6493" s="0" t="s">
        <v>21</v>
      </c>
      <c r="N6493" s="0" t="s">
        <v>21</v>
      </c>
      <c r="O6493" s="2" t="s">
        <v>9543</v>
      </c>
      <c r="P6493" s="2" t="s">
        <v>55</v>
      </c>
    </row>
    <row r="6494" customFormat="false" ht="12.8" hidden="false" customHeight="false" outlineLevel="0" collapsed="false">
      <c r="A6494" s="0" t="s">
        <v>48587</v>
      </c>
      <c r="B6494" s="0" t="s">
        <v>48588</v>
      </c>
      <c r="C6494" s="0" t="s">
        <v>48589</v>
      </c>
      <c r="D6494" s="0" t="s">
        <v>48590</v>
      </c>
      <c r="E6494" s="0" t="s">
        <v>48591</v>
      </c>
      <c r="F6494" s="0" t="s">
        <v>48592</v>
      </c>
      <c r="G6494" s="2" t="s">
        <v>225</v>
      </c>
      <c r="H6494" s="0" t="s">
        <v>21</v>
      </c>
      <c r="I6494" s="0" t="s">
        <v>21</v>
      </c>
      <c r="J6494" s="0" t="s">
        <v>48593</v>
      </c>
      <c r="K6494" s="0" t="s">
        <v>24</v>
      </c>
      <c r="L6494" s="0" t="s">
        <v>615</v>
      </c>
      <c r="M6494" s="0" t="s">
        <v>21</v>
      </c>
      <c r="N6494" s="0" t="s">
        <v>21</v>
      </c>
      <c r="O6494" s="2" t="s">
        <v>6977</v>
      </c>
      <c r="P6494" s="2" t="s">
        <v>45</v>
      </c>
    </row>
    <row r="6495" customFormat="false" ht="12.8" hidden="false" customHeight="false" outlineLevel="0" collapsed="false">
      <c r="A6495" s="0" t="s">
        <v>48594</v>
      </c>
      <c r="B6495" s="0" t="s">
        <v>48595</v>
      </c>
      <c r="C6495" s="0" t="s">
        <v>48596</v>
      </c>
      <c r="D6495" s="0" t="s">
        <v>48597</v>
      </c>
      <c r="E6495" s="0" t="s">
        <v>48598</v>
      </c>
      <c r="F6495" s="0" t="s">
        <v>48599</v>
      </c>
      <c r="G6495" s="2" t="s">
        <v>1204</v>
      </c>
      <c r="H6495" s="0" t="s">
        <v>21</v>
      </c>
      <c r="I6495" s="0" t="s">
        <v>21</v>
      </c>
      <c r="J6495" s="0" t="s">
        <v>48600</v>
      </c>
      <c r="K6495" s="0" t="s">
        <v>24</v>
      </c>
      <c r="L6495" s="0" t="s">
        <v>668</v>
      </c>
      <c r="M6495" s="0" t="s">
        <v>21</v>
      </c>
      <c r="N6495" s="0" t="s">
        <v>21</v>
      </c>
      <c r="O6495" s="2" t="s">
        <v>14729</v>
      </c>
      <c r="P6495" s="2" t="s">
        <v>45</v>
      </c>
    </row>
    <row r="6496" customFormat="false" ht="12.8" hidden="false" customHeight="false" outlineLevel="0" collapsed="false">
      <c r="A6496" s="0" t="s">
        <v>48601</v>
      </c>
      <c r="B6496" s="0" t="s">
        <v>48602</v>
      </c>
      <c r="C6496" s="0" t="s">
        <v>48603</v>
      </c>
      <c r="D6496" s="0" t="s">
        <v>48604</v>
      </c>
      <c r="E6496" s="0" t="s">
        <v>48605</v>
      </c>
      <c r="F6496" s="0" t="s">
        <v>48606</v>
      </c>
      <c r="G6496" s="0" t="s">
        <v>21</v>
      </c>
      <c r="H6496" s="0" t="s">
        <v>21</v>
      </c>
      <c r="I6496" s="0" t="s">
        <v>21</v>
      </c>
      <c r="J6496" s="0" t="s">
        <v>48607</v>
      </c>
      <c r="K6496" s="0" t="s">
        <v>24</v>
      </c>
      <c r="L6496" s="0" t="s">
        <v>14511</v>
      </c>
      <c r="M6496" s="0" t="s">
        <v>21</v>
      </c>
      <c r="N6496" s="0" t="s">
        <v>21</v>
      </c>
      <c r="O6496" s="2" t="s">
        <v>845</v>
      </c>
      <c r="P6496" s="2" t="s">
        <v>2500</v>
      </c>
    </row>
    <row r="6497" customFormat="false" ht="12.8" hidden="false" customHeight="false" outlineLevel="0" collapsed="false">
      <c r="A6497" s="0" t="s">
        <v>48608</v>
      </c>
      <c r="B6497" s="0" t="s">
        <v>48609</v>
      </c>
      <c r="C6497" s="0" t="s">
        <v>48610</v>
      </c>
      <c r="D6497" s="0" t="s">
        <v>48611</v>
      </c>
      <c r="E6497" s="0" t="s">
        <v>21</v>
      </c>
      <c r="F6497" s="0" t="s">
        <v>48612</v>
      </c>
      <c r="G6497" s="2" t="s">
        <v>2260</v>
      </c>
      <c r="H6497" s="0" t="s">
        <v>21</v>
      </c>
      <c r="I6497" s="0" t="s">
        <v>21</v>
      </c>
      <c r="J6497" s="0" t="s">
        <v>48613</v>
      </c>
      <c r="K6497" s="0" t="s">
        <v>73</v>
      </c>
      <c r="L6497" s="0" t="s">
        <v>24370</v>
      </c>
      <c r="M6497" s="0" t="s">
        <v>21</v>
      </c>
      <c r="N6497" s="0" t="s">
        <v>21</v>
      </c>
      <c r="O6497" s="2" t="s">
        <v>21889</v>
      </c>
      <c r="P6497" s="2" t="s">
        <v>45</v>
      </c>
    </row>
    <row r="6498" customFormat="false" ht="12.8" hidden="false" customHeight="false" outlineLevel="0" collapsed="false">
      <c r="A6498" s="0" t="s">
        <v>48614</v>
      </c>
      <c r="B6498" s="0" t="s">
        <v>48615</v>
      </c>
      <c r="C6498" s="0" t="s">
        <v>48616</v>
      </c>
      <c r="D6498" s="0" t="s">
        <v>48617</v>
      </c>
      <c r="E6498" s="0" t="s">
        <v>48618</v>
      </c>
      <c r="F6498" s="0" t="s">
        <v>48619</v>
      </c>
      <c r="G6498" s="2" t="s">
        <v>45177</v>
      </c>
      <c r="H6498" s="0" t="n">
        <v>11</v>
      </c>
      <c r="I6498" s="0" t="n">
        <v>50</v>
      </c>
      <c r="J6498" s="0" t="s">
        <v>48620</v>
      </c>
      <c r="K6498" s="0" t="s">
        <v>24</v>
      </c>
      <c r="L6498" s="0" t="s">
        <v>63</v>
      </c>
      <c r="M6498" s="0" t="s">
        <v>21</v>
      </c>
      <c r="N6498" s="0" t="s">
        <v>21</v>
      </c>
      <c r="O6498" s="2" t="s">
        <v>14356</v>
      </c>
      <c r="P6498" s="2" t="s">
        <v>269</v>
      </c>
    </row>
    <row r="6499" customFormat="false" ht="12.8" hidden="false" customHeight="false" outlineLevel="0" collapsed="false">
      <c r="A6499" s="0" t="s">
        <v>48621</v>
      </c>
      <c r="B6499" s="0" t="s">
        <v>48622</v>
      </c>
      <c r="C6499" s="0" t="s">
        <v>48623</v>
      </c>
      <c r="D6499" s="0" t="s">
        <v>48624</v>
      </c>
      <c r="E6499" s="0" t="s">
        <v>48625</v>
      </c>
      <c r="F6499" s="0" t="s">
        <v>48626</v>
      </c>
      <c r="G6499" s="2" t="s">
        <v>507</v>
      </c>
      <c r="H6499" s="0" t="s">
        <v>21</v>
      </c>
      <c r="I6499" s="0" t="s">
        <v>21</v>
      </c>
      <c r="J6499" s="0" t="s">
        <v>48627</v>
      </c>
      <c r="K6499" s="0" t="s">
        <v>24</v>
      </c>
      <c r="L6499" s="0" t="s">
        <v>1004</v>
      </c>
      <c r="M6499" s="0" t="s">
        <v>21</v>
      </c>
      <c r="N6499" s="0" t="s">
        <v>21</v>
      </c>
      <c r="O6499" s="2" t="s">
        <v>23926</v>
      </c>
      <c r="P6499" s="2" t="s">
        <v>45</v>
      </c>
    </row>
    <row r="6500" customFormat="false" ht="12.8" hidden="false" customHeight="false" outlineLevel="0" collapsed="false">
      <c r="A6500" s="0" t="s">
        <v>48628</v>
      </c>
      <c r="B6500" s="0" t="s">
        <v>48629</v>
      </c>
      <c r="C6500" s="0" t="s">
        <v>48630</v>
      </c>
      <c r="D6500" s="0" t="s">
        <v>48631</v>
      </c>
      <c r="E6500" s="0" t="s">
        <v>48632</v>
      </c>
      <c r="F6500" s="0" t="s">
        <v>48633</v>
      </c>
      <c r="G6500" s="2" t="s">
        <v>2988</v>
      </c>
      <c r="H6500" s="0" t="s">
        <v>21</v>
      </c>
      <c r="I6500" s="0" t="s">
        <v>21</v>
      </c>
      <c r="J6500" s="0" t="s">
        <v>48634</v>
      </c>
      <c r="K6500" s="0" t="s">
        <v>24</v>
      </c>
      <c r="L6500" s="0" t="s">
        <v>1071</v>
      </c>
      <c r="M6500" s="0" t="s">
        <v>21</v>
      </c>
      <c r="N6500" s="0" t="s">
        <v>21</v>
      </c>
      <c r="O6500" s="2" t="s">
        <v>13387</v>
      </c>
      <c r="P6500" s="2" t="s">
        <v>219</v>
      </c>
    </row>
    <row r="6501" customFormat="false" ht="12.8" hidden="false" customHeight="false" outlineLevel="0" collapsed="false">
      <c r="A6501" s="0" t="s">
        <v>48635</v>
      </c>
      <c r="B6501" s="0" t="s">
        <v>48636</v>
      </c>
      <c r="C6501" s="0" t="s">
        <v>48637</v>
      </c>
      <c r="D6501" s="0" t="s">
        <v>48638</v>
      </c>
      <c r="E6501" s="0" t="s">
        <v>21</v>
      </c>
      <c r="F6501" s="0" t="s">
        <v>48639</v>
      </c>
      <c r="G6501" s="2" t="s">
        <v>225</v>
      </c>
      <c r="H6501" s="0" t="s">
        <v>21</v>
      </c>
      <c r="I6501" s="0" t="s">
        <v>21</v>
      </c>
      <c r="J6501" s="0" t="s">
        <v>48640</v>
      </c>
      <c r="K6501" s="0" t="s">
        <v>24</v>
      </c>
      <c r="L6501" s="0" t="s">
        <v>32</v>
      </c>
      <c r="M6501" s="0" t="s">
        <v>21</v>
      </c>
      <c r="N6501" s="0" t="s">
        <v>21</v>
      </c>
      <c r="O6501" s="2" t="s">
        <v>15998</v>
      </c>
      <c r="P6501" s="2" t="s">
        <v>45</v>
      </c>
    </row>
    <row r="6502" customFormat="false" ht="12.8" hidden="false" customHeight="false" outlineLevel="0" collapsed="false">
      <c r="A6502" s="0" t="s">
        <v>48641</v>
      </c>
      <c r="B6502" s="0" t="s">
        <v>48642</v>
      </c>
      <c r="C6502" s="0" t="s">
        <v>48643</v>
      </c>
      <c r="D6502" s="0" t="s">
        <v>48644</v>
      </c>
      <c r="E6502" s="0" t="s">
        <v>48645</v>
      </c>
      <c r="F6502" s="0" t="s">
        <v>48646</v>
      </c>
      <c r="G6502" s="2" t="s">
        <v>225</v>
      </c>
      <c r="H6502" s="0" t="n">
        <v>11</v>
      </c>
      <c r="I6502" s="0" t="n">
        <v>50</v>
      </c>
      <c r="J6502" s="0" t="s">
        <v>48647</v>
      </c>
      <c r="K6502" s="0" t="s">
        <v>24</v>
      </c>
      <c r="L6502" s="0" t="s">
        <v>32</v>
      </c>
      <c r="M6502" s="0" t="s">
        <v>21</v>
      </c>
      <c r="N6502" s="0" t="s">
        <v>21</v>
      </c>
      <c r="O6502" s="2" t="s">
        <v>48648</v>
      </c>
      <c r="P6502" s="2" t="s">
        <v>45</v>
      </c>
    </row>
    <row r="6503" customFormat="false" ht="12.8" hidden="false" customHeight="false" outlineLevel="0" collapsed="false">
      <c r="A6503" s="0" t="s">
        <v>48649</v>
      </c>
      <c r="B6503" s="0" t="s">
        <v>48650</v>
      </c>
      <c r="C6503" s="0" t="s">
        <v>48651</v>
      </c>
      <c r="D6503" s="0" t="s">
        <v>48652</v>
      </c>
      <c r="E6503" s="0" t="s">
        <v>48653</v>
      </c>
      <c r="F6503" s="0" t="s">
        <v>48654</v>
      </c>
      <c r="G6503" s="0" t="s">
        <v>21</v>
      </c>
      <c r="H6503" s="0" t="s">
        <v>21</v>
      </c>
      <c r="I6503" s="0" t="s">
        <v>21</v>
      </c>
      <c r="J6503" s="0" t="s">
        <v>48655</v>
      </c>
      <c r="K6503" s="0" t="s">
        <v>256</v>
      </c>
      <c r="L6503" s="0" t="s">
        <v>16721</v>
      </c>
      <c r="M6503" s="0" t="s">
        <v>21</v>
      </c>
      <c r="N6503" s="0" t="s">
        <v>21</v>
      </c>
      <c r="O6503" s="2" t="s">
        <v>7961</v>
      </c>
      <c r="P6503" s="2" t="s">
        <v>219</v>
      </c>
    </row>
    <row r="6504" customFormat="false" ht="12.8" hidden="false" customHeight="false" outlineLevel="0" collapsed="false">
      <c r="A6504" s="0" t="s">
        <v>48656</v>
      </c>
      <c r="B6504" s="0" t="s">
        <v>48657</v>
      </c>
      <c r="C6504" s="0" t="s">
        <v>48658</v>
      </c>
      <c r="D6504" s="0" t="s">
        <v>48659</v>
      </c>
      <c r="E6504" s="0" t="s">
        <v>48660</v>
      </c>
      <c r="F6504" s="0" t="s">
        <v>48661</v>
      </c>
      <c r="G6504" s="2" t="s">
        <v>430</v>
      </c>
      <c r="H6504" s="0" t="s">
        <v>21</v>
      </c>
      <c r="I6504" s="0" t="s">
        <v>21</v>
      </c>
      <c r="J6504" s="0" t="s">
        <v>48662</v>
      </c>
      <c r="K6504" s="0" t="s">
        <v>24</v>
      </c>
      <c r="L6504" s="0" t="s">
        <v>8556</v>
      </c>
      <c r="M6504" s="0" t="s">
        <v>21</v>
      </c>
      <c r="N6504" s="0" t="s">
        <v>21</v>
      </c>
      <c r="O6504" s="2" t="s">
        <v>10447</v>
      </c>
      <c r="P6504" s="2" t="s">
        <v>219</v>
      </c>
    </row>
    <row r="6505" customFormat="false" ht="12.8" hidden="false" customHeight="false" outlineLevel="0" collapsed="false">
      <c r="A6505" s="0" t="s">
        <v>48663</v>
      </c>
      <c r="B6505" s="0" t="s">
        <v>48664</v>
      </c>
      <c r="C6505" s="0" t="s">
        <v>48665</v>
      </c>
      <c r="D6505" s="0" t="s">
        <v>48666</v>
      </c>
      <c r="E6505" s="0" t="s">
        <v>48667</v>
      </c>
      <c r="F6505" s="0" t="s">
        <v>21</v>
      </c>
      <c r="G6505" s="2" t="s">
        <v>71</v>
      </c>
      <c r="H6505" s="0" t="s">
        <v>21</v>
      </c>
      <c r="I6505" s="0" t="s">
        <v>21</v>
      </c>
      <c r="J6505" s="0" t="s">
        <v>21</v>
      </c>
      <c r="K6505" s="0" t="s">
        <v>21</v>
      </c>
      <c r="L6505" s="0" t="s">
        <v>48668</v>
      </c>
      <c r="M6505" s="0" t="s">
        <v>21</v>
      </c>
      <c r="N6505" s="0" t="s">
        <v>21</v>
      </c>
      <c r="O6505" s="2" t="s">
        <v>39501</v>
      </c>
      <c r="P6505" s="2" t="s">
        <v>76</v>
      </c>
    </row>
    <row r="6506" customFormat="false" ht="12.8" hidden="false" customHeight="false" outlineLevel="0" collapsed="false">
      <c r="A6506" s="0" t="s">
        <v>48669</v>
      </c>
      <c r="B6506" s="0" t="s">
        <v>48670</v>
      </c>
      <c r="C6506" s="0" t="s">
        <v>48671</v>
      </c>
      <c r="D6506" s="0" t="s">
        <v>48672</v>
      </c>
      <c r="E6506" s="0" t="s">
        <v>48673</v>
      </c>
      <c r="F6506" s="0" t="s">
        <v>48674</v>
      </c>
      <c r="G6506" s="2" t="s">
        <v>1168</v>
      </c>
      <c r="H6506" s="0" t="s">
        <v>21</v>
      </c>
      <c r="I6506" s="0" t="s">
        <v>21</v>
      </c>
      <c r="J6506" s="0" t="s">
        <v>48675</v>
      </c>
      <c r="K6506" s="0" t="s">
        <v>24</v>
      </c>
      <c r="L6506" s="0" t="s">
        <v>1071</v>
      </c>
      <c r="M6506" s="0" t="s">
        <v>21</v>
      </c>
      <c r="N6506" s="0" t="s">
        <v>21</v>
      </c>
      <c r="O6506" s="2" t="s">
        <v>9058</v>
      </c>
      <c r="P6506" s="2" t="s">
        <v>45</v>
      </c>
    </row>
    <row r="6507" customFormat="false" ht="12.8" hidden="false" customHeight="false" outlineLevel="0" collapsed="false">
      <c r="A6507" s="0" t="s">
        <v>48676</v>
      </c>
      <c r="B6507" s="0" t="s">
        <v>48677</v>
      </c>
      <c r="C6507" s="0" t="s">
        <v>48678</v>
      </c>
      <c r="D6507" s="0" t="s">
        <v>48679</v>
      </c>
      <c r="E6507" s="0" t="s">
        <v>48680</v>
      </c>
      <c r="F6507" s="0" t="s">
        <v>48681</v>
      </c>
      <c r="G6507" s="0" t="s">
        <v>21</v>
      </c>
      <c r="H6507" s="0" t="s">
        <v>21</v>
      </c>
      <c r="I6507" s="0" t="s">
        <v>21</v>
      </c>
      <c r="J6507" s="0" t="s">
        <v>48682</v>
      </c>
      <c r="K6507" s="0" t="s">
        <v>24</v>
      </c>
      <c r="L6507" s="0" t="s">
        <v>32</v>
      </c>
      <c r="M6507" s="0" t="s">
        <v>21</v>
      </c>
      <c r="N6507" s="0" t="s">
        <v>21</v>
      </c>
      <c r="O6507" s="2" t="s">
        <v>30635</v>
      </c>
      <c r="P6507" s="2" t="s">
        <v>76</v>
      </c>
    </row>
    <row r="6508" customFormat="false" ht="12.8" hidden="false" customHeight="false" outlineLevel="0" collapsed="false">
      <c r="A6508" s="0" t="s">
        <v>48683</v>
      </c>
      <c r="B6508" s="0" t="s">
        <v>48684</v>
      </c>
      <c r="C6508" s="0" t="s">
        <v>48685</v>
      </c>
      <c r="D6508" s="0" t="s">
        <v>48686</v>
      </c>
      <c r="E6508" s="0" t="s">
        <v>48687</v>
      </c>
      <c r="F6508" s="0" t="s">
        <v>48688</v>
      </c>
      <c r="G6508" s="0" t="s">
        <v>21</v>
      </c>
      <c r="H6508" s="0" t="s">
        <v>21</v>
      </c>
      <c r="I6508" s="0" t="s">
        <v>21</v>
      </c>
      <c r="J6508" s="0" t="s">
        <v>48689</v>
      </c>
      <c r="K6508" s="0" t="s">
        <v>188</v>
      </c>
      <c r="L6508" s="0" t="s">
        <v>927</v>
      </c>
      <c r="M6508" s="0" t="s">
        <v>21</v>
      </c>
      <c r="N6508" s="0" t="s">
        <v>21</v>
      </c>
      <c r="O6508" s="2" t="s">
        <v>761</v>
      </c>
      <c r="P6508" s="2" t="s">
        <v>598</v>
      </c>
    </row>
    <row r="6509" customFormat="false" ht="12.8" hidden="false" customHeight="false" outlineLevel="0" collapsed="false">
      <c r="A6509" s="0" t="s">
        <v>48690</v>
      </c>
      <c r="B6509" s="0" t="s">
        <v>48691</v>
      </c>
      <c r="C6509" s="0" t="s">
        <v>48692</v>
      </c>
      <c r="D6509" s="0" t="s">
        <v>48693</v>
      </c>
      <c r="E6509" s="0" t="s">
        <v>48694</v>
      </c>
      <c r="F6509" s="0" t="s">
        <v>48695</v>
      </c>
      <c r="G6509" s="0" t="s">
        <v>21</v>
      </c>
      <c r="H6509" s="0" t="s">
        <v>21</v>
      </c>
      <c r="I6509" s="0" t="s">
        <v>21</v>
      </c>
      <c r="J6509" s="0" t="s">
        <v>48696</v>
      </c>
      <c r="K6509" s="0" t="s">
        <v>24</v>
      </c>
      <c r="L6509" s="0" t="s">
        <v>3259</v>
      </c>
      <c r="M6509" s="0" t="s">
        <v>48697</v>
      </c>
      <c r="N6509" s="0" t="s">
        <v>48698</v>
      </c>
      <c r="O6509" s="2" t="s">
        <v>9070</v>
      </c>
      <c r="P6509" s="2" t="s">
        <v>512</v>
      </c>
    </row>
    <row r="6510" customFormat="false" ht="12.8" hidden="false" customHeight="false" outlineLevel="0" collapsed="false">
      <c r="A6510" s="0" t="s">
        <v>48699</v>
      </c>
      <c r="B6510" s="0" t="s">
        <v>48700</v>
      </c>
      <c r="C6510" s="0" t="s">
        <v>48701</v>
      </c>
      <c r="D6510" s="0" t="s">
        <v>48702</v>
      </c>
      <c r="E6510" s="0" t="s">
        <v>48703</v>
      </c>
      <c r="F6510" s="0" t="s">
        <v>48704</v>
      </c>
      <c r="G6510" s="2" t="s">
        <v>2665</v>
      </c>
      <c r="H6510" s="0" t="n">
        <v>1</v>
      </c>
      <c r="I6510" s="0" t="n">
        <v>10</v>
      </c>
      <c r="J6510" s="0" t="s">
        <v>48705</v>
      </c>
      <c r="K6510" s="0" t="s">
        <v>73</v>
      </c>
      <c r="L6510" s="0" t="s">
        <v>4906</v>
      </c>
      <c r="M6510" s="0" t="s">
        <v>21</v>
      </c>
      <c r="N6510" s="0" t="s">
        <v>21</v>
      </c>
      <c r="O6510" s="2" t="s">
        <v>3997</v>
      </c>
      <c r="P6510" s="2" t="s">
        <v>269</v>
      </c>
    </row>
    <row r="6511" customFormat="false" ht="12.8" hidden="false" customHeight="false" outlineLevel="0" collapsed="false">
      <c r="A6511" s="0" t="s">
        <v>48706</v>
      </c>
      <c r="B6511" s="0" t="s">
        <v>48707</v>
      </c>
      <c r="C6511" s="0" t="s">
        <v>48708</v>
      </c>
      <c r="D6511" s="0" t="s">
        <v>21</v>
      </c>
      <c r="E6511" s="0" t="s">
        <v>21</v>
      </c>
      <c r="F6511" s="0" t="s">
        <v>21</v>
      </c>
      <c r="G6511" s="0" t="s">
        <v>21</v>
      </c>
      <c r="H6511" s="0" t="s">
        <v>21</v>
      </c>
      <c r="I6511" s="0" t="s">
        <v>21</v>
      </c>
      <c r="J6511" s="0" t="s">
        <v>21</v>
      </c>
      <c r="K6511" s="0" t="s">
        <v>21</v>
      </c>
      <c r="L6511" s="0" t="s">
        <v>21</v>
      </c>
      <c r="M6511" s="0" t="s">
        <v>21</v>
      </c>
      <c r="N6511" s="0" t="s">
        <v>21</v>
      </c>
      <c r="O6511" s="2" t="s">
        <v>21303</v>
      </c>
      <c r="P6511" s="2" t="s">
        <v>469</v>
      </c>
    </row>
    <row r="6512" customFormat="false" ht="12.8" hidden="false" customHeight="false" outlineLevel="0" collapsed="false">
      <c r="A6512" s="0" t="s">
        <v>48709</v>
      </c>
      <c r="B6512" s="0" t="s">
        <v>48710</v>
      </c>
      <c r="C6512" s="0" t="s">
        <v>48711</v>
      </c>
      <c r="D6512" s="0" t="s">
        <v>48712</v>
      </c>
      <c r="E6512" s="0" t="s">
        <v>48713</v>
      </c>
      <c r="F6512" s="0" t="s">
        <v>48714</v>
      </c>
      <c r="G6512" s="2" t="s">
        <v>254</v>
      </c>
      <c r="H6512" s="0" t="s">
        <v>21</v>
      </c>
      <c r="I6512" s="0" t="s">
        <v>21</v>
      </c>
      <c r="J6512" s="0" t="s">
        <v>48715</v>
      </c>
      <c r="K6512" s="0" t="s">
        <v>2313</v>
      </c>
      <c r="L6512" s="0" t="s">
        <v>4225</v>
      </c>
      <c r="M6512" s="0" t="s">
        <v>21</v>
      </c>
      <c r="N6512" s="0" t="s">
        <v>21</v>
      </c>
      <c r="O6512" s="2" t="s">
        <v>10206</v>
      </c>
      <c r="P6512" s="2" t="s">
        <v>1593</v>
      </c>
    </row>
    <row r="6513" customFormat="false" ht="12.8" hidden="false" customHeight="false" outlineLevel="0" collapsed="false">
      <c r="A6513" s="0" t="s">
        <v>48716</v>
      </c>
      <c r="B6513" s="0" t="s">
        <v>48717</v>
      </c>
      <c r="C6513" s="0" t="s">
        <v>48718</v>
      </c>
      <c r="D6513" s="0" t="s">
        <v>48719</v>
      </c>
      <c r="E6513" s="0" t="s">
        <v>48720</v>
      </c>
      <c r="F6513" s="0" t="s">
        <v>48721</v>
      </c>
      <c r="G6513" s="2" t="s">
        <v>21236</v>
      </c>
      <c r="H6513" s="0" t="s">
        <v>21</v>
      </c>
      <c r="I6513" s="0" t="s">
        <v>21</v>
      </c>
      <c r="J6513" s="0" t="s">
        <v>48722</v>
      </c>
      <c r="K6513" s="0" t="s">
        <v>24</v>
      </c>
      <c r="L6513" s="0" t="s">
        <v>4292</v>
      </c>
      <c r="M6513" s="0" t="s">
        <v>21</v>
      </c>
      <c r="N6513" s="0" t="s">
        <v>21</v>
      </c>
      <c r="O6513" s="2" t="s">
        <v>13256</v>
      </c>
      <c r="P6513" s="2" t="s">
        <v>500</v>
      </c>
    </row>
    <row r="6514" customFormat="false" ht="12.8" hidden="false" customHeight="false" outlineLevel="0" collapsed="false">
      <c r="A6514" s="0" t="s">
        <v>48723</v>
      </c>
      <c r="B6514" s="0" t="s">
        <v>48724</v>
      </c>
      <c r="C6514" s="0" t="s">
        <v>48725</v>
      </c>
      <c r="D6514" s="0" t="s">
        <v>48726</v>
      </c>
      <c r="E6514" s="0" t="s">
        <v>48727</v>
      </c>
      <c r="F6514" s="0" t="s">
        <v>21</v>
      </c>
      <c r="G6514" s="2" t="s">
        <v>48728</v>
      </c>
      <c r="H6514" s="0" t="n">
        <v>11</v>
      </c>
      <c r="I6514" s="0" t="n">
        <v>50</v>
      </c>
      <c r="J6514" s="0" t="s">
        <v>48729</v>
      </c>
      <c r="K6514" s="0" t="s">
        <v>24</v>
      </c>
      <c r="L6514" s="0" t="s">
        <v>48730</v>
      </c>
      <c r="M6514" s="0" t="s">
        <v>21</v>
      </c>
      <c r="N6514" s="0" t="s">
        <v>21</v>
      </c>
      <c r="O6514" s="2" t="s">
        <v>11641</v>
      </c>
      <c r="P6514" s="2" t="s">
        <v>303</v>
      </c>
    </row>
    <row r="6515" customFormat="false" ht="12.8" hidden="false" customHeight="false" outlineLevel="0" collapsed="false">
      <c r="A6515" s="0" t="s">
        <v>48731</v>
      </c>
      <c r="B6515" s="0" t="s">
        <v>48732</v>
      </c>
      <c r="C6515" s="0" t="s">
        <v>48733</v>
      </c>
      <c r="D6515" s="0" t="s">
        <v>48734</v>
      </c>
      <c r="E6515" s="0" t="s">
        <v>48735</v>
      </c>
      <c r="F6515" s="0" t="s">
        <v>48736</v>
      </c>
      <c r="G6515" s="2" t="s">
        <v>254</v>
      </c>
      <c r="H6515" s="0" t="s">
        <v>21</v>
      </c>
      <c r="I6515" s="0" t="s">
        <v>21</v>
      </c>
      <c r="J6515" s="0" t="s">
        <v>48737</v>
      </c>
      <c r="K6515" s="0" t="s">
        <v>9028</v>
      </c>
      <c r="L6515" s="0" t="s">
        <v>43532</v>
      </c>
      <c r="M6515" s="0" t="s">
        <v>48738</v>
      </c>
      <c r="N6515" s="0" t="s">
        <v>48739</v>
      </c>
      <c r="O6515" s="2" t="s">
        <v>26895</v>
      </c>
      <c r="P6515" s="2" t="s">
        <v>45</v>
      </c>
    </row>
    <row r="6516" customFormat="false" ht="12.8" hidden="false" customHeight="false" outlineLevel="0" collapsed="false">
      <c r="A6516" s="0" t="s">
        <v>48740</v>
      </c>
      <c r="B6516" s="0" t="s">
        <v>48741</v>
      </c>
      <c r="C6516" s="0" t="s">
        <v>48741</v>
      </c>
      <c r="D6516" s="0" t="s">
        <v>48742</v>
      </c>
      <c r="E6516" s="0" t="s">
        <v>48743</v>
      </c>
      <c r="F6516" s="0" t="s">
        <v>48744</v>
      </c>
      <c r="G6516" s="2" t="s">
        <v>331</v>
      </c>
      <c r="H6516" s="0" t="n">
        <v>11</v>
      </c>
      <c r="I6516" s="0" t="n">
        <v>50</v>
      </c>
      <c r="J6516" s="0" t="s">
        <v>48745</v>
      </c>
      <c r="K6516" s="0" t="s">
        <v>24</v>
      </c>
      <c r="L6516" s="0" t="s">
        <v>48746</v>
      </c>
      <c r="M6516" s="0" t="s">
        <v>21</v>
      </c>
      <c r="N6516" s="0" t="s">
        <v>21</v>
      </c>
      <c r="O6516" s="2" t="s">
        <v>6070</v>
      </c>
      <c r="P6516" s="2" t="s">
        <v>1081</v>
      </c>
    </row>
    <row r="6517" customFormat="false" ht="12.8" hidden="false" customHeight="false" outlineLevel="0" collapsed="false">
      <c r="A6517" s="0" t="s">
        <v>48747</v>
      </c>
      <c r="B6517" s="0" t="s">
        <v>48748</v>
      </c>
      <c r="C6517" s="0" t="s">
        <v>48749</v>
      </c>
      <c r="D6517" s="0" t="s">
        <v>48750</v>
      </c>
      <c r="E6517" s="0" t="s">
        <v>21</v>
      </c>
      <c r="F6517" s="0" t="s">
        <v>48751</v>
      </c>
      <c r="G6517" s="2" t="s">
        <v>48752</v>
      </c>
      <c r="H6517" s="0" t="s">
        <v>21</v>
      </c>
      <c r="I6517" s="0" t="s">
        <v>21</v>
      </c>
      <c r="J6517" s="0" t="s">
        <v>48753</v>
      </c>
      <c r="K6517" s="0" t="s">
        <v>5847</v>
      </c>
      <c r="L6517" s="0" t="s">
        <v>48754</v>
      </c>
      <c r="M6517" s="0" t="s">
        <v>21</v>
      </c>
      <c r="N6517" s="0" t="s">
        <v>21</v>
      </c>
      <c r="O6517" s="2" t="s">
        <v>15998</v>
      </c>
      <c r="P6517" s="2" t="s">
        <v>76</v>
      </c>
    </row>
    <row r="6518" customFormat="false" ht="12.8" hidden="false" customHeight="false" outlineLevel="0" collapsed="false">
      <c r="A6518" s="0" t="s">
        <v>48755</v>
      </c>
      <c r="B6518" s="0" t="s">
        <v>48756</v>
      </c>
      <c r="C6518" s="0" t="s">
        <v>48757</v>
      </c>
      <c r="D6518" s="0" t="s">
        <v>48758</v>
      </c>
      <c r="E6518" s="0" t="s">
        <v>48759</v>
      </c>
      <c r="F6518" s="0" t="s">
        <v>48760</v>
      </c>
      <c r="G6518" s="2" t="s">
        <v>2472</v>
      </c>
      <c r="H6518" s="0" t="n">
        <v>11</v>
      </c>
      <c r="I6518" s="0" t="n">
        <v>50</v>
      </c>
      <c r="J6518" s="0" t="s">
        <v>48761</v>
      </c>
      <c r="K6518" s="0" t="s">
        <v>24</v>
      </c>
      <c r="L6518" s="0" t="s">
        <v>63</v>
      </c>
      <c r="M6518" s="0" t="s">
        <v>21</v>
      </c>
      <c r="N6518" s="0" t="s">
        <v>21</v>
      </c>
      <c r="O6518" s="2" t="s">
        <v>7536</v>
      </c>
      <c r="P6518" s="2" t="s">
        <v>45</v>
      </c>
    </row>
    <row r="6519" customFormat="false" ht="12.8" hidden="false" customHeight="false" outlineLevel="0" collapsed="false">
      <c r="A6519" s="0" t="s">
        <v>48762</v>
      </c>
      <c r="B6519" s="0" t="s">
        <v>48763</v>
      </c>
      <c r="C6519" s="0" t="s">
        <v>48764</v>
      </c>
      <c r="D6519" s="0" t="s">
        <v>48765</v>
      </c>
      <c r="E6519" s="0" t="s">
        <v>48766</v>
      </c>
      <c r="F6519" s="0" t="s">
        <v>48767</v>
      </c>
      <c r="G6519" s="2" t="s">
        <v>421</v>
      </c>
      <c r="H6519" s="0" t="n">
        <v>11</v>
      </c>
      <c r="I6519" s="0" t="n">
        <v>50</v>
      </c>
      <c r="J6519" s="0" t="s">
        <v>48768</v>
      </c>
      <c r="K6519" s="0" t="s">
        <v>24</v>
      </c>
      <c r="L6519" s="0" t="s">
        <v>1926</v>
      </c>
      <c r="M6519" s="0" t="s">
        <v>21</v>
      </c>
      <c r="N6519" s="0" t="s">
        <v>21</v>
      </c>
      <c r="O6519" s="2" t="s">
        <v>48769</v>
      </c>
      <c r="P6519" s="2" t="s">
        <v>45</v>
      </c>
    </row>
    <row r="6520" customFormat="false" ht="12.8" hidden="false" customHeight="false" outlineLevel="0" collapsed="false">
      <c r="A6520" s="0" t="s">
        <v>48770</v>
      </c>
      <c r="B6520" s="0" t="s">
        <v>48771</v>
      </c>
      <c r="C6520" s="0" t="s">
        <v>48772</v>
      </c>
      <c r="D6520" s="0" t="s">
        <v>48773</v>
      </c>
      <c r="E6520" s="0" t="s">
        <v>48774</v>
      </c>
      <c r="F6520" s="0" t="s">
        <v>48775</v>
      </c>
      <c r="G6520" s="0" t="s">
        <v>21</v>
      </c>
      <c r="H6520" s="0" t="s">
        <v>21</v>
      </c>
      <c r="I6520" s="0" t="s">
        <v>21</v>
      </c>
      <c r="J6520" s="0" t="s">
        <v>48776</v>
      </c>
      <c r="K6520" s="0" t="s">
        <v>24</v>
      </c>
      <c r="L6520" s="0" t="s">
        <v>32</v>
      </c>
      <c r="M6520" s="0" t="s">
        <v>21</v>
      </c>
      <c r="N6520" s="0" t="s">
        <v>21</v>
      </c>
      <c r="O6520" s="2" t="s">
        <v>21676</v>
      </c>
      <c r="P6520" s="2" t="s">
        <v>1034</v>
      </c>
    </row>
    <row r="6521" customFormat="false" ht="12.8" hidden="false" customHeight="false" outlineLevel="0" collapsed="false">
      <c r="A6521" s="0" t="s">
        <v>48777</v>
      </c>
      <c r="B6521" s="0" t="s">
        <v>48778</v>
      </c>
      <c r="C6521" s="0" t="s">
        <v>48779</v>
      </c>
      <c r="D6521" s="0" t="s">
        <v>48780</v>
      </c>
      <c r="E6521" s="0" t="s">
        <v>48780</v>
      </c>
      <c r="F6521" s="0" t="s">
        <v>48781</v>
      </c>
      <c r="G6521" s="0" t="s">
        <v>21</v>
      </c>
      <c r="H6521" s="0" t="s">
        <v>21</v>
      </c>
      <c r="I6521" s="0" t="s">
        <v>21</v>
      </c>
      <c r="J6521" s="0" t="s">
        <v>48782</v>
      </c>
      <c r="K6521" s="0" t="s">
        <v>560</v>
      </c>
      <c r="L6521" s="0" t="s">
        <v>7719</v>
      </c>
      <c r="M6521" s="0" t="s">
        <v>21</v>
      </c>
      <c r="N6521" s="0" t="s">
        <v>21</v>
      </c>
      <c r="O6521" s="2" t="s">
        <v>26320</v>
      </c>
      <c r="P6521" s="2" t="s">
        <v>8942</v>
      </c>
    </row>
    <row r="6522" customFormat="false" ht="12.8" hidden="false" customHeight="false" outlineLevel="0" collapsed="false">
      <c r="A6522" s="0" t="s">
        <v>48783</v>
      </c>
      <c r="B6522" s="0" t="s">
        <v>48784</v>
      </c>
      <c r="C6522" s="0" t="s">
        <v>48785</v>
      </c>
      <c r="D6522" s="0" t="s">
        <v>48786</v>
      </c>
      <c r="E6522" s="0" t="s">
        <v>48787</v>
      </c>
      <c r="F6522" s="0" t="s">
        <v>48788</v>
      </c>
      <c r="G6522" s="2" t="s">
        <v>331</v>
      </c>
      <c r="H6522" s="0" t="s">
        <v>21</v>
      </c>
      <c r="I6522" s="0" t="s">
        <v>21</v>
      </c>
      <c r="J6522" s="0" t="s">
        <v>48789</v>
      </c>
      <c r="K6522" s="0" t="s">
        <v>24</v>
      </c>
      <c r="L6522" s="0" t="s">
        <v>15566</v>
      </c>
      <c r="M6522" s="0" t="s">
        <v>21</v>
      </c>
      <c r="N6522" s="0" t="s">
        <v>21</v>
      </c>
      <c r="O6522" s="2" t="s">
        <v>14925</v>
      </c>
      <c r="P6522" s="2" t="s">
        <v>34</v>
      </c>
    </row>
    <row r="6523" customFormat="false" ht="12.8" hidden="false" customHeight="false" outlineLevel="0" collapsed="false">
      <c r="A6523" s="0" t="s">
        <v>48790</v>
      </c>
      <c r="B6523" s="0" t="s">
        <v>48791</v>
      </c>
      <c r="C6523" s="0" t="s">
        <v>48792</v>
      </c>
      <c r="D6523" s="0" t="s">
        <v>48793</v>
      </c>
      <c r="E6523" s="0" t="s">
        <v>48794</v>
      </c>
      <c r="F6523" s="0" t="s">
        <v>48795</v>
      </c>
      <c r="G6523" s="2" t="s">
        <v>430</v>
      </c>
      <c r="H6523" s="0" t="n">
        <v>101</v>
      </c>
      <c r="I6523" s="0" t="n">
        <v>250</v>
      </c>
      <c r="J6523" s="0" t="s">
        <v>48796</v>
      </c>
      <c r="K6523" s="0" t="s">
        <v>24</v>
      </c>
      <c r="L6523" s="0" t="s">
        <v>5805</v>
      </c>
      <c r="M6523" s="0" t="s">
        <v>21</v>
      </c>
      <c r="N6523" s="0" t="s">
        <v>21</v>
      </c>
      <c r="O6523" s="2" t="s">
        <v>2354</v>
      </c>
      <c r="P6523" s="2" t="s">
        <v>512</v>
      </c>
    </row>
    <row r="6524" customFormat="false" ht="12.8" hidden="false" customHeight="false" outlineLevel="0" collapsed="false">
      <c r="A6524" s="0" t="s">
        <v>48797</v>
      </c>
      <c r="B6524" s="0" t="s">
        <v>48798</v>
      </c>
      <c r="C6524" s="0" t="s">
        <v>48799</v>
      </c>
      <c r="D6524" s="0" t="s">
        <v>48800</v>
      </c>
      <c r="E6524" s="0" t="s">
        <v>48801</v>
      </c>
      <c r="F6524" s="0" t="s">
        <v>48802</v>
      </c>
      <c r="G6524" s="0" t="s">
        <v>21</v>
      </c>
      <c r="H6524" s="0" t="s">
        <v>21</v>
      </c>
      <c r="I6524" s="0" t="s">
        <v>21</v>
      </c>
      <c r="J6524" s="0" t="s">
        <v>48803</v>
      </c>
      <c r="K6524" s="0" t="s">
        <v>2313</v>
      </c>
      <c r="L6524" s="0" t="s">
        <v>21</v>
      </c>
      <c r="M6524" s="0" t="s">
        <v>21</v>
      </c>
      <c r="N6524" s="0" t="s">
        <v>21</v>
      </c>
      <c r="O6524" s="2" t="s">
        <v>11561</v>
      </c>
      <c r="P6524" s="2" t="s">
        <v>34</v>
      </c>
    </row>
    <row r="6525" customFormat="false" ht="12.8" hidden="false" customHeight="false" outlineLevel="0" collapsed="false">
      <c r="A6525" s="0" t="s">
        <v>48804</v>
      </c>
      <c r="B6525" s="0" t="s">
        <v>48805</v>
      </c>
      <c r="C6525" s="0" t="s">
        <v>48806</v>
      </c>
      <c r="D6525" s="0" t="s">
        <v>48807</v>
      </c>
      <c r="E6525" s="0" t="s">
        <v>48808</v>
      </c>
      <c r="F6525" s="0" t="s">
        <v>48809</v>
      </c>
      <c r="G6525" s="2" t="s">
        <v>4179</v>
      </c>
      <c r="H6525" s="0" t="s">
        <v>21</v>
      </c>
      <c r="I6525" s="0" t="s">
        <v>21</v>
      </c>
      <c r="J6525" s="0" t="s">
        <v>48810</v>
      </c>
      <c r="K6525" s="0" t="s">
        <v>24</v>
      </c>
      <c r="L6525" s="0" t="s">
        <v>1061</v>
      </c>
      <c r="M6525" s="0" t="s">
        <v>21</v>
      </c>
      <c r="N6525" s="0" t="s">
        <v>21</v>
      </c>
      <c r="O6525" s="2" t="s">
        <v>35846</v>
      </c>
      <c r="P6525" s="2" t="s">
        <v>324</v>
      </c>
    </row>
    <row r="6526" customFormat="false" ht="12.8" hidden="false" customHeight="false" outlineLevel="0" collapsed="false">
      <c r="A6526" s="0" t="s">
        <v>48811</v>
      </c>
      <c r="B6526" s="0" t="s">
        <v>48812</v>
      </c>
      <c r="C6526" s="0" t="s">
        <v>48813</v>
      </c>
      <c r="D6526" s="0" t="s">
        <v>48814</v>
      </c>
      <c r="E6526" s="0" t="s">
        <v>21</v>
      </c>
      <c r="F6526" s="0" t="s">
        <v>48815</v>
      </c>
      <c r="G6526" s="0" t="s">
        <v>21</v>
      </c>
      <c r="H6526" s="0" t="s">
        <v>21</v>
      </c>
      <c r="I6526" s="0" t="s">
        <v>21</v>
      </c>
      <c r="J6526" s="0" t="s">
        <v>48816</v>
      </c>
      <c r="K6526" s="0" t="s">
        <v>256</v>
      </c>
      <c r="L6526" s="0" t="s">
        <v>48817</v>
      </c>
      <c r="M6526" s="0" t="s">
        <v>21</v>
      </c>
      <c r="N6526" s="0" t="s">
        <v>21</v>
      </c>
      <c r="O6526" s="2" t="s">
        <v>11599</v>
      </c>
      <c r="P6526" s="2" t="s">
        <v>11804</v>
      </c>
    </row>
    <row r="6527" customFormat="false" ht="12.8" hidden="false" customHeight="false" outlineLevel="0" collapsed="false">
      <c r="A6527" s="0" t="s">
        <v>48818</v>
      </c>
      <c r="B6527" s="0" t="s">
        <v>48819</v>
      </c>
      <c r="C6527" s="0" t="s">
        <v>48820</v>
      </c>
      <c r="D6527" s="0" t="s">
        <v>48821</v>
      </c>
      <c r="E6527" s="0" t="s">
        <v>48822</v>
      </c>
      <c r="F6527" s="0" t="s">
        <v>48823</v>
      </c>
      <c r="G6527" s="2" t="s">
        <v>3891</v>
      </c>
      <c r="H6527" s="0" t="n">
        <v>11</v>
      </c>
      <c r="I6527" s="0" t="n">
        <v>50</v>
      </c>
      <c r="J6527" s="0" t="s">
        <v>48824</v>
      </c>
      <c r="K6527" s="0" t="s">
        <v>24</v>
      </c>
      <c r="L6527" s="0" t="s">
        <v>17482</v>
      </c>
      <c r="M6527" s="0" t="s">
        <v>21</v>
      </c>
      <c r="N6527" s="0" t="s">
        <v>21</v>
      </c>
      <c r="O6527" s="2" t="s">
        <v>5571</v>
      </c>
      <c r="P6527" s="2" t="s">
        <v>512</v>
      </c>
    </row>
    <row r="6528" customFormat="false" ht="12.8" hidden="false" customHeight="false" outlineLevel="0" collapsed="false">
      <c r="A6528" s="0" t="s">
        <v>48825</v>
      </c>
      <c r="B6528" s="0" t="s">
        <v>48826</v>
      </c>
      <c r="C6528" s="0" t="s">
        <v>48827</v>
      </c>
      <c r="D6528" s="0" t="s">
        <v>48828</v>
      </c>
      <c r="E6528" s="0" t="s">
        <v>48829</v>
      </c>
      <c r="F6528" s="0" t="s">
        <v>48830</v>
      </c>
      <c r="G6528" s="2" t="s">
        <v>477</v>
      </c>
      <c r="H6528" s="0" t="n">
        <v>1</v>
      </c>
      <c r="I6528" s="0" t="n">
        <v>10</v>
      </c>
      <c r="J6528" s="0" t="s">
        <v>48831</v>
      </c>
      <c r="K6528" s="0" t="s">
        <v>188</v>
      </c>
      <c r="L6528" s="0" t="s">
        <v>189</v>
      </c>
      <c r="M6528" s="0" t="s">
        <v>21</v>
      </c>
      <c r="N6528" s="0" t="s">
        <v>21</v>
      </c>
      <c r="O6528" s="2" t="s">
        <v>8280</v>
      </c>
      <c r="P6528" s="2" t="s">
        <v>512</v>
      </c>
    </row>
    <row r="6529" customFormat="false" ht="12.8" hidden="false" customHeight="false" outlineLevel="0" collapsed="false">
      <c r="A6529" s="0" t="s">
        <v>48832</v>
      </c>
      <c r="B6529" s="0" t="s">
        <v>48833</v>
      </c>
      <c r="C6529" s="0" t="s">
        <v>48834</v>
      </c>
      <c r="D6529" s="0" t="s">
        <v>48835</v>
      </c>
      <c r="E6529" s="0" t="s">
        <v>48836</v>
      </c>
      <c r="F6529" s="0" t="s">
        <v>48837</v>
      </c>
      <c r="G6529" s="2" t="s">
        <v>71</v>
      </c>
      <c r="H6529" s="0" t="n">
        <v>51</v>
      </c>
      <c r="I6529" s="0" t="n">
        <v>100</v>
      </c>
      <c r="J6529" s="0" t="s">
        <v>48838</v>
      </c>
      <c r="K6529" s="0" t="s">
        <v>560</v>
      </c>
      <c r="L6529" s="0" t="s">
        <v>13215</v>
      </c>
      <c r="M6529" s="0" t="s">
        <v>21</v>
      </c>
      <c r="N6529" s="0" t="s">
        <v>21</v>
      </c>
      <c r="O6529" s="2" t="s">
        <v>4804</v>
      </c>
      <c r="P6529" s="2" t="s">
        <v>45</v>
      </c>
    </row>
    <row r="6530" customFormat="false" ht="12.8" hidden="false" customHeight="false" outlineLevel="0" collapsed="false">
      <c r="A6530" s="0" t="s">
        <v>48839</v>
      </c>
      <c r="B6530" s="0" t="s">
        <v>48840</v>
      </c>
      <c r="C6530" s="0" t="s">
        <v>48841</v>
      </c>
      <c r="D6530" s="0" t="s">
        <v>48842</v>
      </c>
      <c r="E6530" s="0" t="s">
        <v>48843</v>
      </c>
      <c r="F6530" s="0" t="s">
        <v>48844</v>
      </c>
      <c r="G6530" s="2" t="s">
        <v>613</v>
      </c>
      <c r="H6530" s="0" t="n">
        <v>1</v>
      </c>
      <c r="I6530" s="0" t="n">
        <v>10</v>
      </c>
      <c r="J6530" s="0" t="s">
        <v>48845</v>
      </c>
      <c r="K6530" s="0" t="s">
        <v>24</v>
      </c>
      <c r="L6530" s="0" t="s">
        <v>677</v>
      </c>
      <c r="M6530" s="0" t="s">
        <v>21</v>
      </c>
      <c r="N6530" s="0" t="s">
        <v>21</v>
      </c>
      <c r="O6530" s="2" t="s">
        <v>10636</v>
      </c>
      <c r="P6530" s="2" t="s">
        <v>34</v>
      </c>
    </row>
    <row r="6531" customFormat="false" ht="12.8" hidden="false" customHeight="false" outlineLevel="0" collapsed="false">
      <c r="A6531" s="0" t="s">
        <v>48846</v>
      </c>
      <c r="B6531" s="0" t="s">
        <v>48847</v>
      </c>
      <c r="C6531" s="0" t="s">
        <v>48848</v>
      </c>
      <c r="D6531" s="0" t="s">
        <v>48849</v>
      </c>
      <c r="E6531" s="0" t="s">
        <v>48850</v>
      </c>
      <c r="F6531" s="0" t="s">
        <v>48851</v>
      </c>
      <c r="G6531" s="2" t="s">
        <v>1050</v>
      </c>
      <c r="H6531" s="0" t="s">
        <v>21</v>
      </c>
      <c r="I6531" s="0" t="s">
        <v>21</v>
      </c>
      <c r="J6531" s="0" t="s">
        <v>48852</v>
      </c>
      <c r="K6531" s="0" t="s">
        <v>24</v>
      </c>
      <c r="L6531" s="0" t="s">
        <v>1741</v>
      </c>
      <c r="M6531" s="0" t="s">
        <v>21</v>
      </c>
      <c r="N6531" s="0" t="s">
        <v>21</v>
      </c>
      <c r="O6531" s="2" t="s">
        <v>18727</v>
      </c>
      <c r="P6531" s="2" t="s">
        <v>45</v>
      </c>
    </row>
    <row r="6532" customFormat="false" ht="12.8" hidden="false" customHeight="false" outlineLevel="0" collapsed="false">
      <c r="A6532" s="0" t="s">
        <v>48853</v>
      </c>
      <c r="B6532" s="0" t="s">
        <v>48854</v>
      </c>
      <c r="C6532" s="0" t="s">
        <v>48855</v>
      </c>
      <c r="D6532" s="0" t="s">
        <v>48856</v>
      </c>
      <c r="E6532" s="0" t="s">
        <v>48857</v>
      </c>
      <c r="F6532" s="0" t="s">
        <v>48858</v>
      </c>
      <c r="G6532" s="0" t="s">
        <v>21</v>
      </c>
      <c r="H6532" s="0" t="s">
        <v>21</v>
      </c>
      <c r="I6532" s="0" t="s">
        <v>21</v>
      </c>
      <c r="J6532" s="0" t="s">
        <v>48859</v>
      </c>
      <c r="K6532" s="0" t="s">
        <v>24</v>
      </c>
      <c r="L6532" s="0" t="s">
        <v>48860</v>
      </c>
      <c r="M6532" s="0" t="s">
        <v>21</v>
      </c>
      <c r="N6532" s="0" t="s">
        <v>21</v>
      </c>
      <c r="O6532" s="2" t="s">
        <v>269</v>
      </c>
      <c r="P6532" s="2" t="s">
        <v>55</v>
      </c>
    </row>
    <row r="6533" customFormat="false" ht="12.8" hidden="false" customHeight="false" outlineLevel="0" collapsed="false">
      <c r="A6533" s="0" t="s">
        <v>48861</v>
      </c>
      <c r="B6533" s="0" t="s">
        <v>48862</v>
      </c>
      <c r="C6533" s="0" t="s">
        <v>48863</v>
      </c>
      <c r="D6533" s="0" t="s">
        <v>48864</v>
      </c>
      <c r="E6533" s="0" t="s">
        <v>21</v>
      </c>
      <c r="F6533" s="0" t="s">
        <v>21</v>
      </c>
      <c r="G6533" s="0" t="s">
        <v>21</v>
      </c>
      <c r="H6533" s="0" t="s">
        <v>21</v>
      </c>
      <c r="I6533" s="0" t="s">
        <v>21</v>
      </c>
      <c r="J6533" s="0" t="s">
        <v>21</v>
      </c>
      <c r="K6533" s="0" t="s">
        <v>550</v>
      </c>
      <c r="L6533" s="0" t="s">
        <v>48865</v>
      </c>
      <c r="M6533" s="0" t="s">
        <v>21</v>
      </c>
      <c r="N6533" s="0" t="s">
        <v>21</v>
      </c>
      <c r="O6533" s="2" t="s">
        <v>3596</v>
      </c>
      <c r="P6533" s="2" t="s">
        <v>1593</v>
      </c>
    </row>
    <row r="6534" customFormat="false" ht="12.8" hidden="false" customHeight="false" outlineLevel="0" collapsed="false">
      <c r="A6534" s="0" t="s">
        <v>48866</v>
      </c>
      <c r="B6534" s="0" t="s">
        <v>48867</v>
      </c>
      <c r="C6534" s="0" t="s">
        <v>48868</v>
      </c>
      <c r="D6534" s="0" t="s">
        <v>48869</v>
      </c>
      <c r="E6534" s="0" t="s">
        <v>48870</v>
      </c>
      <c r="F6534" s="0" t="s">
        <v>48871</v>
      </c>
      <c r="G6534" s="2" t="s">
        <v>1310</v>
      </c>
      <c r="H6534" s="0" t="n">
        <v>101</v>
      </c>
      <c r="I6534" s="0" t="n">
        <v>250</v>
      </c>
      <c r="J6534" s="0" t="s">
        <v>48872</v>
      </c>
      <c r="K6534" s="0" t="s">
        <v>24</v>
      </c>
      <c r="L6534" s="0" t="s">
        <v>41826</v>
      </c>
      <c r="M6534" s="0" t="s">
        <v>21</v>
      </c>
      <c r="N6534" s="0" t="s">
        <v>21</v>
      </c>
      <c r="O6534" s="2" t="s">
        <v>48873</v>
      </c>
      <c r="P6534" s="2" t="s">
        <v>45</v>
      </c>
    </row>
    <row r="6535" customFormat="false" ht="12.8" hidden="false" customHeight="false" outlineLevel="0" collapsed="false">
      <c r="A6535" s="0" t="s">
        <v>48874</v>
      </c>
      <c r="B6535" s="0" t="s">
        <v>48875</v>
      </c>
      <c r="C6535" s="0" t="s">
        <v>48876</v>
      </c>
      <c r="D6535" s="0" t="s">
        <v>48877</v>
      </c>
      <c r="E6535" s="0" t="s">
        <v>48878</v>
      </c>
      <c r="F6535" s="0" t="s">
        <v>48879</v>
      </c>
      <c r="G6535" s="2" t="s">
        <v>276</v>
      </c>
      <c r="H6535" s="0" t="s">
        <v>21</v>
      </c>
      <c r="I6535" s="0" t="s">
        <v>21</v>
      </c>
      <c r="J6535" s="0" t="s">
        <v>21</v>
      </c>
      <c r="K6535" s="0" t="s">
        <v>24</v>
      </c>
      <c r="L6535" s="0" t="s">
        <v>1461</v>
      </c>
      <c r="M6535" s="0" t="s">
        <v>21</v>
      </c>
      <c r="N6535" s="0" t="s">
        <v>21</v>
      </c>
      <c r="O6535" s="2" t="s">
        <v>8210</v>
      </c>
      <c r="P6535" s="2" t="s">
        <v>45</v>
      </c>
    </row>
    <row r="6536" customFormat="false" ht="12.8" hidden="false" customHeight="false" outlineLevel="0" collapsed="false">
      <c r="A6536" s="0" t="s">
        <v>48880</v>
      </c>
      <c r="B6536" s="0" t="s">
        <v>48881</v>
      </c>
      <c r="C6536" s="0" t="s">
        <v>48882</v>
      </c>
      <c r="D6536" s="0" t="s">
        <v>48883</v>
      </c>
      <c r="E6536" s="0" t="s">
        <v>48884</v>
      </c>
      <c r="F6536" s="0" t="s">
        <v>48885</v>
      </c>
      <c r="G6536" s="2" t="s">
        <v>331</v>
      </c>
      <c r="H6536" s="0" t="n">
        <v>1</v>
      </c>
      <c r="I6536" s="0" t="n">
        <v>10</v>
      </c>
      <c r="J6536" s="0" t="s">
        <v>48886</v>
      </c>
      <c r="K6536" s="0" t="s">
        <v>24</v>
      </c>
      <c r="L6536" s="0" t="s">
        <v>48887</v>
      </c>
      <c r="M6536" s="0" t="s">
        <v>48888</v>
      </c>
      <c r="N6536" s="0" t="s">
        <v>48889</v>
      </c>
      <c r="O6536" s="2" t="s">
        <v>6280</v>
      </c>
      <c r="P6536" s="2" t="s">
        <v>403</v>
      </c>
    </row>
    <row r="6537" customFormat="false" ht="12.8" hidden="false" customHeight="false" outlineLevel="0" collapsed="false">
      <c r="A6537" s="0" t="s">
        <v>48890</v>
      </c>
      <c r="B6537" s="0" t="s">
        <v>48891</v>
      </c>
      <c r="C6537" s="0" t="s">
        <v>48892</v>
      </c>
      <c r="D6537" s="0" t="s">
        <v>48893</v>
      </c>
      <c r="E6537" s="0" t="s">
        <v>48894</v>
      </c>
      <c r="F6537" s="0" t="s">
        <v>48895</v>
      </c>
      <c r="G6537" s="2" t="s">
        <v>130</v>
      </c>
      <c r="H6537" s="0" t="s">
        <v>21</v>
      </c>
      <c r="I6537" s="0" t="s">
        <v>21</v>
      </c>
      <c r="J6537" s="0" t="s">
        <v>48896</v>
      </c>
      <c r="K6537" s="0" t="s">
        <v>256</v>
      </c>
      <c r="L6537" s="0" t="s">
        <v>257</v>
      </c>
      <c r="M6537" s="0" t="s">
        <v>48897</v>
      </c>
      <c r="N6537" s="0" t="s">
        <v>48898</v>
      </c>
      <c r="O6537" s="2" t="s">
        <v>2006</v>
      </c>
      <c r="P6537" s="2" t="s">
        <v>45</v>
      </c>
    </row>
    <row r="6538" customFormat="false" ht="12.8" hidden="false" customHeight="false" outlineLevel="0" collapsed="false">
      <c r="A6538" s="0" t="s">
        <v>48899</v>
      </c>
      <c r="B6538" s="0" t="s">
        <v>48900</v>
      </c>
      <c r="C6538" s="0" t="s">
        <v>48901</v>
      </c>
      <c r="D6538" s="0" t="s">
        <v>48902</v>
      </c>
      <c r="E6538" s="0" t="s">
        <v>48903</v>
      </c>
      <c r="F6538" s="0" t="s">
        <v>48904</v>
      </c>
      <c r="G6538" s="2" t="s">
        <v>186</v>
      </c>
      <c r="H6538" s="0" t="n">
        <v>1</v>
      </c>
      <c r="I6538" s="0" t="n">
        <v>10</v>
      </c>
      <c r="J6538" s="0" t="s">
        <v>48905</v>
      </c>
      <c r="K6538" s="0" t="s">
        <v>1730</v>
      </c>
      <c r="L6538" s="0" t="s">
        <v>1731</v>
      </c>
      <c r="M6538" s="0" t="s">
        <v>21</v>
      </c>
      <c r="N6538" s="0" t="s">
        <v>21</v>
      </c>
      <c r="O6538" s="2" t="s">
        <v>24145</v>
      </c>
      <c r="P6538" s="2" t="s">
        <v>45</v>
      </c>
    </row>
    <row r="6539" customFormat="false" ht="12.8" hidden="false" customHeight="false" outlineLevel="0" collapsed="false">
      <c r="A6539" s="0" t="s">
        <v>48906</v>
      </c>
      <c r="B6539" s="0" t="s">
        <v>48907</v>
      </c>
      <c r="C6539" s="0" t="s">
        <v>48908</v>
      </c>
      <c r="D6539" s="0" t="s">
        <v>48909</v>
      </c>
      <c r="E6539" s="0" t="s">
        <v>48910</v>
      </c>
      <c r="F6539" s="0" t="s">
        <v>48911</v>
      </c>
      <c r="G6539" s="2" t="s">
        <v>71</v>
      </c>
      <c r="H6539" s="0" t="n">
        <v>11</v>
      </c>
      <c r="I6539" s="0" t="n">
        <v>50</v>
      </c>
      <c r="J6539" s="0" t="s">
        <v>48912</v>
      </c>
      <c r="K6539" s="0" t="s">
        <v>188</v>
      </c>
      <c r="L6539" s="0" t="s">
        <v>189</v>
      </c>
      <c r="M6539" s="0" t="s">
        <v>21</v>
      </c>
      <c r="N6539" s="0" t="s">
        <v>21</v>
      </c>
      <c r="O6539" s="2" t="s">
        <v>2131</v>
      </c>
      <c r="P6539" s="2" t="s">
        <v>34</v>
      </c>
    </row>
    <row r="6540" customFormat="false" ht="12.8" hidden="false" customHeight="false" outlineLevel="0" collapsed="false">
      <c r="A6540" s="0" t="s">
        <v>48913</v>
      </c>
      <c r="B6540" s="0" t="s">
        <v>48914</v>
      </c>
      <c r="C6540" s="0" t="s">
        <v>48915</v>
      </c>
      <c r="D6540" s="0" t="s">
        <v>48916</v>
      </c>
      <c r="E6540" s="0" t="s">
        <v>48917</v>
      </c>
      <c r="F6540" s="0" t="s">
        <v>48918</v>
      </c>
      <c r="G6540" s="0" t="s">
        <v>21</v>
      </c>
      <c r="H6540" s="0" t="s">
        <v>21</v>
      </c>
      <c r="I6540" s="0" t="s">
        <v>21</v>
      </c>
      <c r="J6540" s="0" t="s">
        <v>48919</v>
      </c>
      <c r="K6540" s="0" t="s">
        <v>21</v>
      </c>
      <c r="L6540" s="0" t="s">
        <v>21</v>
      </c>
      <c r="M6540" s="0" t="s">
        <v>21</v>
      </c>
      <c r="N6540" s="0" t="s">
        <v>21</v>
      </c>
      <c r="O6540" s="2" t="s">
        <v>24579</v>
      </c>
      <c r="P6540" s="2" t="s">
        <v>1265</v>
      </c>
    </row>
    <row r="6541" customFormat="false" ht="12.8" hidden="false" customHeight="false" outlineLevel="0" collapsed="false">
      <c r="A6541" s="0" t="s">
        <v>48920</v>
      </c>
      <c r="B6541" s="0" t="s">
        <v>48921</v>
      </c>
      <c r="C6541" s="0" t="s">
        <v>48922</v>
      </c>
      <c r="D6541" s="0" t="s">
        <v>48923</v>
      </c>
      <c r="E6541" s="0" t="s">
        <v>48924</v>
      </c>
      <c r="F6541" s="0" t="s">
        <v>48925</v>
      </c>
      <c r="G6541" s="2" t="s">
        <v>276</v>
      </c>
      <c r="H6541" s="0" t="n">
        <v>11</v>
      </c>
      <c r="I6541" s="0" t="n">
        <v>50</v>
      </c>
      <c r="J6541" s="0" t="s">
        <v>48926</v>
      </c>
      <c r="K6541" s="0" t="s">
        <v>866</v>
      </c>
      <c r="L6541" s="0" t="s">
        <v>867</v>
      </c>
      <c r="M6541" s="0" t="s">
        <v>21</v>
      </c>
      <c r="N6541" s="0" t="s">
        <v>21</v>
      </c>
      <c r="O6541" s="2" t="s">
        <v>6237</v>
      </c>
      <c r="P6541" s="2" t="s">
        <v>76</v>
      </c>
    </row>
    <row r="6542" customFormat="false" ht="12.8" hidden="false" customHeight="false" outlineLevel="0" collapsed="false">
      <c r="A6542" s="0" t="s">
        <v>48927</v>
      </c>
      <c r="B6542" s="0" t="s">
        <v>48928</v>
      </c>
      <c r="C6542" s="0" t="s">
        <v>48929</v>
      </c>
      <c r="D6542" s="0" t="s">
        <v>48930</v>
      </c>
      <c r="E6542" s="0" t="s">
        <v>48931</v>
      </c>
      <c r="F6542" s="0" t="s">
        <v>48932</v>
      </c>
      <c r="G6542" s="2" t="s">
        <v>430</v>
      </c>
      <c r="H6542" s="0" t="n">
        <v>1</v>
      </c>
      <c r="I6542" s="0" t="n">
        <v>10</v>
      </c>
      <c r="J6542" s="0" t="s">
        <v>48933</v>
      </c>
      <c r="K6542" s="0" t="s">
        <v>21</v>
      </c>
      <c r="L6542" s="0" t="s">
        <v>21</v>
      </c>
      <c r="M6542" s="0" t="s">
        <v>21</v>
      </c>
      <c r="N6542" s="0" t="s">
        <v>21</v>
      </c>
      <c r="O6542" s="2" t="s">
        <v>9099</v>
      </c>
      <c r="P6542" s="2" t="s">
        <v>9632</v>
      </c>
    </row>
    <row r="6543" customFormat="false" ht="12.8" hidden="false" customHeight="false" outlineLevel="0" collapsed="false">
      <c r="A6543" s="0" t="s">
        <v>48934</v>
      </c>
      <c r="B6543" s="0" t="s">
        <v>48935</v>
      </c>
      <c r="C6543" s="0" t="s">
        <v>48936</v>
      </c>
      <c r="D6543" s="0" t="s">
        <v>48937</v>
      </c>
      <c r="E6543" s="0" t="s">
        <v>48938</v>
      </c>
      <c r="F6543" s="0" t="s">
        <v>48939</v>
      </c>
      <c r="G6543" s="2" t="s">
        <v>6079</v>
      </c>
      <c r="H6543" s="0" t="n">
        <v>1</v>
      </c>
      <c r="I6543" s="0" t="n">
        <v>10</v>
      </c>
      <c r="J6543" s="0" t="s">
        <v>48940</v>
      </c>
      <c r="K6543" s="0" t="s">
        <v>24</v>
      </c>
      <c r="L6543" s="0" t="s">
        <v>371</v>
      </c>
      <c r="M6543" s="0" t="s">
        <v>21</v>
      </c>
      <c r="N6543" s="0" t="s">
        <v>21</v>
      </c>
      <c r="O6543" s="2" t="s">
        <v>46095</v>
      </c>
      <c r="P6543" s="2" t="s">
        <v>55</v>
      </c>
    </row>
    <row r="6544" customFormat="false" ht="12.8" hidden="false" customHeight="false" outlineLevel="0" collapsed="false">
      <c r="A6544" s="0" t="s">
        <v>48941</v>
      </c>
      <c r="B6544" s="0" t="s">
        <v>48942</v>
      </c>
      <c r="C6544" s="0" t="s">
        <v>48943</v>
      </c>
      <c r="D6544" s="0" t="s">
        <v>48944</v>
      </c>
      <c r="E6544" s="0" t="s">
        <v>48945</v>
      </c>
      <c r="F6544" s="0" t="s">
        <v>48946</v>
      </c>
      <c r="G6544" s="2" t="s">
        <v>1204</v>
      </c>
      <c r="H6544" s="0" t="s">
        <v>21</v>
      </c>
      <c r="I6544" s="0" t="s">
        <v>21</v>
      </c>
      <c r="J6544" s="0" t="s">
        <v>48947</v>
      </c>
      <c r="K6544" s="0" t="s">
        <v>24</v>
      </c>
      <c r="L6544" s="0" t="s">
        <v>74</v>
      </c>
      <c r="M6544" s="0" t="s">
        <v>21</v>
      </c>
      <c r="N6544" s="0" t="s">
        <v>21</v>
      </c>
      <c r="O6544" s="2" t="s">
        <v>48948</v>
      </c>
      <c r="P6544" s="2" t="s">
        <v>210</v>
      </c>
    </row>
    <row r="6545" customFormat="false" ht="12.8" hidden="false" customHeight="false" outlineLevel="0" collapsed="false">
      <c r="A6545" s="0" t="s">
        <v>48949</v>
      </c>
      <c r="B6545" s="0" t="s">
        <v>48950</v>
      </c>
      <c r="C6545" s="0" t="s">
        <v>48951</v>
      </c>
      <c r="D6545" s="0" t="s">
        <v>48952</v>
      </c>
      <c r="E6545" s="0" t="s">
        <v>48953</v>
      </c>
      <c r="F6545" s="0" t="s">
        <v>48954</v>
      </c>
      <c r="G6545" s="0" t="s">
        <v>21</v>
      </c>
      <c r="H6545" s="0" t="s">
        <v>21</v>
      </c>
      <c r="I6545" s="0" t="s">
        <v>21</v>
      </c>
      <c r="J6545" s="0" t="s">
        <v>48955</v>
      </c>
      <c r="K6545" s="0" t="s">
        <v>24</v>
      </c>
      <c r="L6545" s="0" t="s">
        <v>2330</v>
      </c>
      <c r="M6545" s="0" t="s">
        <v>21</v>
      </c>
      <c r="N6545" s="0" t="s">
        <v>21</v>
      </c>
      <c r="O6545" s="2" t="s">
        <v>26101</v>
      </c>
      <c r="P6545" s="2" t="s">
        <v>45</v>
      </c>
    </row>
    <row r="6546" customFormat="false" ht="12.8" hidden="false" customHeight="false" outlineLevel="0" collapsed="false">
      <c r="A6546" s="0" t="s">
        <v>48956</v>
      </c>
      <c r="B6546" s="0" t="s">
        <v>48957</v>
      </c>
      <c r="C6546" s="0" t="s">
        <v>48958</v>
      </c>
      <c r="D6546" s="0" t="s">
        <v>48959</v>
      </c>
      <c r="E6546" s="0" t="s">
        <v>48960</v>
      </c>
      <c r="F6546" s="0" t="s">
        <v>48961</v>
      </c>
      <c r="G6546" s="2" t="s">
        <v>48962</v>
      </c>
      <c r="H6546" s="0" t="n">
        <v>101</v>
      </c>
      <c r="I6546" s="0" t="n">
        <v>250</v>
      </c>
      <c r="J6546" s="0" t="s">
        <v>48963</v>
      </c>
      <c r="K6546" s="0" t="s">
        <v>24</v>
      </c>
      <c r="L6546" s="0" t="s">
        <v>1004</v>
      </c>
      <c r="M6546" s="0" t="s">
        <v>21</v>
      </c>
      <c r="N6546" s="0" t="s">
        <v>21</v>
      </c>
      <c r="O6546" s="2" t="s">
        <v>7473</v>
      </c>
      <c r="P6546" s="2" t="s">
        <v>45</v>
      </c>
    </row>
    <row r="6547" customFormat="false" ht="12.8" hidden="false" customHeight="false" outlineLevel="0" collapsed="false">
      <c r="A6547" s="0" t="s">
        <v>48964</v>
      </c>
      <c r="B6547" s="0" t="s">
        <v>48965</v>
      </c>
      <c r="C6547" s="0" t="s">
        <v>48966</v>
      </c>
      <c r="D6547" s="0" t="s">
        <v>48967</v>
      </c>
      <c r="E6547" s="0" t="s">
        <v>48968</v>
      </c>
      <c r="F6547" s="0" t="s">
        <v>48969</v>
      </c>
      <c r="G6547" s="2" t="s">
        <v>130</v>
      </c>
      <c r="H6547" s="0" t="s">
        <v>21</v>
      </c>
      <c r="I6547" s="0" t="s">
        <v>21</v>
      </c>
      <c r="J6547" s="0" t="s">
        <v>48970</v>
      </c>
      <c r="K6547" s="0" t="s">
        <v>234</v>
      </c>
      <c r="L6547" s="0" t="s">
        <v>4030</v>
      </c>
      <c r="M6547" s="0" t="s">
        <v>21</v>
      </c>
      <c r="N6547" s="0" t="s">
        <v>21</v>
      </c>
      <c r="O6547" s="2" t="s">
        <v>17741</v>
      </c>
      <c r="P6547" s="2" t="s">
        <v>76</v>
      </c>
    </row>
    <row r="6548" customFormat="false" ht="12.8" hidden="false" customHeight="false" outlineLevel="0" collapsed="false">
      <c r="A6548" s="0" t="s">
        <v>48971</v>
      </c>
      <c r="B6548" s="0" t="s">
        <v>48972</v>
      </c>
      <c r="C6548" s="0" t="s">
        <v>48973</v>
      </c>
      <c r="D6548" s="0" t="s">
        <v>48974</v>
      </c>
      <c r="E6548" s="0" t="s">
        <v>48975</v>
      </c>
      <c r="F6548" s="0" t="s">
        <v>48976</v>
      </c>
      <c r="G6548" s="2" t="s">
        <v>1108</v>
      </c>
      <c r="H6548" s="0" t="n">
        <v>101</v>
      </c>
      <c r="I6548" s="0" t="n">
        <v>250</v>
      </c>
      <c r="J6548" s="0" t="s">
        <v>48977</v>
      </c>
      <c r="K6548" s="0" t="s">
        <v>24</v>
      </c>
      <c r="L6548" s="0" t="s">
        <v>2287</v>
      </c>
      <c r="M6548" s="0" t="s">
        <v>21</v>
      </c>
      <c r="N6548" s="0" t="s">
        <v>21</v>
      </c>
      <c r="O6548" s="2" t="s">
        <v>7773</v>
      </c>
      <c r="P6548" s="2" t="s">
        <v>76</v>
      </c>
    </row>
    <row r="6549" customFormat="false" ht="12.8" hidden="false" customHeight="false" outlineLevel="0" collapsed="false">
      <c r="A6549" s="0" t="s">
        <v>48978</v>
      </c>
      <c r="B6549" s="0" t="s">
        <v>48979</v>
      </c>
      <c r="C6549" s="0" t="s">
        <v>48980</v>
      </c>
      <c r="D6549" s="0" t="s">
        <v>48981</v>
      </c>
      <c r="E6549" s="0" t="s">
        <v>48982</v>
      </c>
      <c r="F6549" s="0" t="s">
        <v>48983</v>
      </c>
      <c r="G6549" s="2" t="s">
        <v>4834</v>
      </c>
      <c r="H6549" s="0" t="s">
        <v>21</v>
      </c>
      <c r="I6549" s="0" t="s">
        <v>21</v>
      </c>
      <c r="J6549" s="0" t="s">
        <v>48984</v>
      </c>
      <c r="K6549" s="0" t="s">
        <v>560</v>
      </c>
      <c r="L6549" s="0" t="s">
        <v>6279</v>
      </c>
      <c r="M6549" s="0" t="s">
        <v>21</v>
      </c>
      <c r="N6549" s="0" t="s">
        <v>21</v>
      </c>
      <c r="O6549" s="2" t="s">
        <v>76</v>
      </c>
      <c r="P6549" s="2" t="s">
        <v>269</v>
      </c>
    </row>
    <row r="6550" customFormat="false" ht="12.8" hidden="false" customHeight="false" outlineLevel="0" collapsed="false">
      <c r="A6550" s="0" t="s">
        <v>48985</v>
      </c>
      <c r="B6550" s="0" t="s">
        <v>48986</v>
      </c>
      <c r="C6550" s="0" t="s">
        <v>48987</v>
      </c>
      <c r="D6550" s="0" t="s">
        <v>48988</v>
      </c>
      <c r="E6550" s="0" t="s">
        <v>48989</v>
      </c>
      <c r="F6550" s="0" t="s">
        <v>48990</v>
      </c>
      <c r="G6550" s="2" t="s">
        <v>47922</v>
      </c>
      <c r="H6550" s="0" t="s">
        <v>21</v>
      </c>
      <c r="I6550" s="0" t="s">
        <v>21</v>
      </c>
      <c r="J6550" s="0" t="s">
        <v>48991</v>
      </c>
      <c r="K6550" s="0" t="s">
        <v>965</v>
      </c>
      <c r="L6550" s="0" t="s">
        <v>48992</v>
      </c>
      <c r="M6550" s="0" t="s">
        <v>21</v>
      </c>
      <c r="N6550" s="0" t="s">
        <v>21</v>
      </c>
      <c r="O6550" s="2" t="s">
        <v>9535</v>
      </c>
      <c r="P6550" s="2" t="s">
        <v>598</v>
      </c>
    </row>
    <row r="6551" customFormat="false" ht="12.8" hidden="false" customHeight="false" outlineLevel="0" collapsed="false">
      <c r="A6551" s="0" t="s">
        <v>48993</v>
      </c>
      <c r="B6551" s="0" t="s">
        <v>48994</v>
      </c>
      <c r="C6551" s="0" t="s">
        <v>48995</v>
      </c>
      <c r="D6551" s="0" t="s">
        <v>48996</v>
      </c>
      <c r="E6551" s="0" t="s">
        <v>48997</v>
      </c>
      <c r="F6551" s="0" t="s">
        <v>48998</v>
      </c>
      <c r="G6551" s="2" t="s">
        <v>996</v>
      </c>
      <c r="H6551" s="0" t="n">
        <v>101</v>
      </c>
      <c r="I6551" s="0" t="n">
        <v>250</v>
      </c>
      <c r="J6551" s="0" t="s">
        <v>48999</v>
      </c>
      <c r="K6551" s="0" t="s">
        <v>188</v>
      </c>
      <c r="L6551" s="0" t="s">
        <v>189</v>
      </c>
      <c r="M6551" s="0" t="s">
        <v>21</v>
      </c>
      <c r="N6551" s="0" t="s">
        <v>21</v>
      </c>
      <c r="O6551" s="2" t="s">
        <v>353</v>
      </c>
      <c r="P6551" s="2" t="s">
        <v>2766</v>
      </c>
    </row>
    <row r="6552" customFormat="false" ht="12.8" hidden="false" customHeight="false" outlineLevel="0" collapsed="false">
      <c r="A6552" s="0" t="s">
        <v>49000</v>
      </c>
      <c r="B6552" s="0" t="s">
        <v>49001</v>
      </c>
      <c r="C6552" s="0" t="s">
        <v>49002</v>
      </c>
      <c r="D6552" s="0" t="s">
        <v>49003</v>
      </c>
      <c r="E6552" s="0" t="s">
        <v>21</v>
      </c>
      <c r="F6552" s="0" t="s">
        <v>49004</v>
      </c>
      <c r="G6552" s="0" t="s">
        <v>21</v>
      </c>
      <c r="H6552" s="0" t="s">
        <v>21</v>
      </c>
      <c r="I6552" s="0" t="s">
        <v>21</v>
      </c>
      <c r="J6552" s="0" t="s">
        <v>49005</v>
      </c>
      <c r="K6552" s="0" t="s">
        <v>24</v>
      </c>
      <c r="L6552" s="0" t="s">
        <v>22355</v>
      </c>
      <c r="M6552" s="0" t="s">
        <v>21</v>
      </c>
      <c r="N6552" s="0" t="s">
        <v>21</v>
      </c>
      <c r="O6552" s="2" t="s">
        <v>507</v>
      </c>
      <c r="P6552" s="2" t="s">
        <v>403</v>
      </c>
    </row>
    <row r="6553" customFormat="false" ht="12.8" hidden="false" customHeight="false" outlineLevel="0" collapsed="false">
      <c r="A6553" s="0" t="s">
        <v>49006</v>
      </c>
      <c r="B6553" s="0" t="s">
        <v>49007</v>
      </c>
      <c r="C6553" s="0" t="s">
        <v>49008</v>
      </c>
      <c r="D6553" s="0" t="s">
        <v>49009</v>
      </c>
      <c r="E6553" s="0" t="s">
        <v>49010</v>
      </c>
      <c r="F6553" s="0" t="s">
        <v>49011</v>
      </c>
      <c r="G6553" s="0" t="s">
        <v>21</v>
      </c>
      <c r="H6553" s="0" t="s">
        <v>21</v>
      </c>
      <c r="I6553" s="0" t="s">
        <v>21</v>
      </c>
      <c r="J6553" s="0" t="s">
        <v>49012</v>
      </c>
      <c r="K6553" s="0" t="s">
        <v>24</v>
      </c>
      <c r="L6553" s="0" t="s">
        <v>32</v>
      </c>
      <c r="M6553" s="0" t="s">
        <v>21</v>
      </c>
      <c r="N6553" s="0" t="s">
        <v>21</v>
      </c>
      <c r="O6553" s="2" t="s">
        <v>49013</v>
      </c>
      <c r="P6553" s="2" t="s">
        <v>45</v>
      </c>
    </row>
    <row r="6554" customFormat="false" ht="12.8" hidden="false" customHeight="false" outlineLevel="0" collapsed="false">
      <c r="A6554" s="0" t="s">
        <v>49014</v>
      </c>
      <c r="B6554" s="0" t="s">
        <v>49015</v>
      </c>
      <c r="C6554" s="0" t="s">
        <v>49016</v>
      </c>
      <c r="D6554" s="0" t="s">
        <v>49017</v>
      </c>
      <c r="E6554" s="0" t="s">
        <v>49018</v>
      </c>
      <c r="F6554" s="0" t="s">
        <v>49019</v>
      </c>
      <c r="G6554" s="0" t="s">
        <v>21</v>
      </c>
      <c r="H6554" s="0" t="s">
        <v>21</v>
      </c>
      <c r="I6554" s="0" t="s">
        <v>21</v>
      </c>
      <c r="J6554" s="0" t="s">
        <v>49020</v>
      </c>
      <c r="K6554" s="0" t="s">
        <v>21</v>
      </c>
      <c r="L6554" s="0" t="s">
        <v>21</v>
      </c>
      <c r="M6554" s="0" t="s">
        <v>21</v>
      </c>
      <c r="N6554" s="0" t="s">
        <v>21</v>
      </c>
      <c r="O6554" s="2" t="s">
        <v>14660</v>
      </c>
      <c r="P6554" s="2" t="s">
        <v>45</v>
      </c>
    </row>
    <row r="6555" customFormat="false" ht="12.8" hidden="false" customHeight="false" outlineLevel="0" collapsed="false">
      <c r="A6555" s="0" t="s">
        <v>49021</v>
      </c>
      <c r="B6555" s="0" t="s">
        <v>49022</v>
      </c>
      <c r="C6555" s="0" t="s">
        <v>49023</v>
      </c>
      <c r="D6555" s="0" t="s">
        <v>49024</v>
      </c>
      <c r="E6555" s="0" t="s">
        <v>49025</v>
      </c>
      <c r="F6555" s="0" t="s">
        <v>49026</v>
      </c>
      <c r="G6555" s="2" t="s">
        <v>16100</v>
      </c>
      <c r="H6555" s="0" t="n">
        <v>51</v>
      </c>
      <c r="I6555" s="0" t="n">
        <v>100</v>
      </c>
      <c r="J6555" s="0" t="s">
        <v>49027</v>
      </c>
      <c r="K6555" s="0" t="s">
        <v>560</v>
      </c>
      <c r="L6555" s="0" t="s">
        <v>23691</v>
      </c>
      <c r="M6555" s="0" t="s">
        <v>21</v>
      </c>
      <c r="N6555" s="0" t="s">
        <v>21</v>
      </c>
      <c r="O6555" s="2" t="s">
        <v>928</v>
      </c>
      <c r="P6555" s="2" t="s">
        <v>34</v>
      </c>
    </row>
    <row r="6556" customFormat="false" ht="12.8" hidden="false" customHeight="false" outlineLevel="0" collapsed="false">
      <c r="A6556" s="0" t="s">
        <v>49028</v>
      </c>
      <c r="B6556" s="0" t="s">
        <v>49029</v>
      </c>
      <c r="C6556" s="0" t="s">
        <v>49030</v>
      </c>
      <c r="D6556" s="0" t="s">
        <v>49031</v>
      </c>
      <c r="E6556" s="0" t="s">
        <v>49032</v>
      </c>
      <c r="F6556" s="0" t="s">
        <v>49033</v>
      </c>
      <c r="G6556" s="2" t="s">
        <v>225</v>
      </c>
      <c r="H6556" s="0" t="s">
        <v>21</v>
      </c>
      <c r="I6556" s="0" t="s">
        <v>21</v>
      </c>
      <c r="J6556" s="0" t="s">
        <v>49034</v>
      </c>
      <c r="K6556" s="0" t="s">
        <v>24</v>
      </c>
      <c r="L6556" s="0" t="s">
        <v>5598</v>
      </c>
      <c r="M6556" s="0" t="s">
        <v>21</v>
      </c>
      <c r="N6556" s="0" t="s">
        <v>21</v>
      </c>
      <c r="O6556" s="2" t="s">
        <v>5919</v>
      </c>
      <c r="P6556" s="2" t="s">
        <v>210</v>
      </c>
    </row>
    <row r="6557" customFormat="false" ht="12.8" hidden="false" customHeight="false" outlineLevel="0" collapsed="false">
      <c r="A6557" s="0" t="s">
        <v>49035</v>
      </c>
      <c r="B6557" s="0" t="s">
        <v>49036</v>
      </c>
      <c r="C6557" s="0" t="s">
        <v>49037</v>
      </c>
      <c r="D6557" s="0" t="s">
        <v>49038</v>
      </c>
      <c r="E6557" s="0" t="s">
        <v>49039</v>
      </c>
      <c r="F6557" s="0" t="s">
        <v>49040</v>
      </c>
      <c r="G6557" s="2" t="s">
        <v>331</v>
      </c>
      <c r="H6557" s="0" t="n">
        <v>11</v>
      </c>
      <c r="I6557" s="0" t="n">
        <v>50</v>
      </c>
      <c r="J6557" s="0" t="s">
        <v>49041</v>
      </c>
      <c r="K6557" s="0" t="s">
        <v>188</v>
      </c>
      <c r="L6557" s="0" t="s">
        <v>189</v>
      </c>
      <c r="M6557" s="0" t="s">
        <v>49042</v>
      </c>
      <c r="N6557" s="0" t="s">
        <v>49043</v>
      </c>
      <c r="O6557" s="2" t="s">
        <v>27627</v>
      </c>
      <c r="P6557" s="2" t="s">
        <v>45</v>
      </c>
    </row>
    <row r="6558" customFormat="false" ht="12.8" hidden="false" customHeight="false" outlineLevel="0" collapsed="false">
      <c r="A6558" s="0" t="s">
        <v>49044</v>
      </c>
      <c r="B6558" s="0" t="s">
        <v>49045</v>
      </c>
      <c r="C6558" s="0" t="s">
        <v>49046</v>
      </c>
      <c r="D6558" s="0" t="s">
        <v>49047</v>
      </c>
      <c r="E6558" s="0" t="s">
        <v>49048</v>
      </c>
      <c r="F6558" s="0" t="s">
        <v>49049</v>
      </c>
      <c r="G6558" s="2" t="s">
        <v>10606</v>
      </c>
      <c r="H6558" s="0" t="s">
        <v>21</v>
      </c>
      <c r="I6558" s="0" t="s">
        <v>21</v>
      </c>
      <c r="J6558" s="0" t="s">
        <v>49050</v>
      </c>
      <c r="K6558" s="0" t="s">
        <v>835</v>
      </c>
      <c r="L6558" s="0" t="s">
        <v>21838</v>
      </c>
      <c r="M6558" s="0" t="s">
        <v>49051</v>
      </c>
      <c r="N6558" s="0" t="s">
        <v>49052</v>
      </c>
      <c r="O6558" s="2" t="s">
        <v>43775</v>
      </c>
      <c r="P6558" s="2" t="s">
        <v>45</v>
      </c>
    </row>
    <row r="6559" customFormat="false" ht="12.8" hidden="false" customHeight="false" outlineLevel="0" collapsed="false">
      <c r="A6559" s="0" t="s">
        <v>49053</v>
      </c>
      <c r="B6559" s="0" t="s">
        <v>49054</v>
      </c>
      <c r="C6559" s="0" t="s">
        <v>49055</v>
      </c>
      <c r="D6559" s="0" t="s">
        <v>49056</v>
      </c>
      <c r="E6559" s="0" t="s">
        <v>49057</v>
      </c>
      <c r="F6559" s="0" t="s">
        <v>49058</v>
      </c>
      <c r="G6559" s="2" t="s">
        <v>1600</v>
      </c>
      <c r="H6559" s="0" t="n">
        <v>251</v>
      </c>
      <c r="I6559" s="0" t="n">
        <v>500</v>
      </c>
      <c r="J6559" s="0" t="s">
        <v>49059</v>
      </c>
      <c r="K6559" s="0" t="s">
        <v>24</v>
      </c>
      <c r="L6559" s="0" t="s">
        <v>9220</v>
      </c>
      <c r="M6559" s="0" t="s">
        <v>21</v>
      </c>
      <c r="N6559" s="0" t="s">
        <v>21</v>
      </c>
      <c r="O6559" s="2" t="s">
        <v>10337</v>
      </c>
      <c r="P6559" s="2" t="s">
        <v>219</v>
      </c>
    </row>
    <row r="6560" customFormat="false" ht="12.8" hidden="false" customHeight="false" outlineLevel="0" collapsed="false">
      <c r="A6560" s="0" t="s">
        <v>49060</v>
      </c>
      <c r="B6560" s="0" t="s">
        <v>49061</v>
      </c>
      <c r="C6560" s="0" t="s">
        <v>49062</v>
      </c>
      <c r="D6560" s="0" t="s">
        <v>49063</v>
      </c>
      <c r="E6560" s="0" t="s">
        <v>49064</v>
      </c>
      <c r="F6560" s="0" t="s">
        <v>49065</v>
      </c>
      <c r="G6560" s="2" t="s">
        <v>5283</v>
      </c>
      <c r="H6560" s="0" t="s">
        <v>21</v>
      </c>
      <c r="I6560" s="0" t="s">
        <v>21</v>
      </c>
      <c r="J6560" s="0" t="s">
        <v>49066</v>
      </c>
      <c r="K6560" s="0" t="s">
        <v>24</v>
      </c>
      <c r="L6560" s="0" t="s">
        <v>787</v>
      </c>
      <c r="M6560" s="0" t="s">
        <v>49067</v>
      </c>
      <c r="N6560" s="0" t="s">
        <v>49068</v>
      </c>
      <c r="O6560" s="2" t="s">
        <v>49069</v>
      </c>
      <c r="P6560" s="2" t="s">
        <v>45</v>
      </c>
    </row>
    <row r="6561" customFormat="false" ht="12.8" hidden="false" customHeight="false" outlineLevel="0" collapsed="false">
      <c r="A6561" s="0" t="s">
        <v>49070</v>
      </c>
      <c r="B6561" s="0" t="s">
        <v>49071</v>
      </c>
      <c r="C6561" s="0" t="s">
        <v>49072</v>
      </c>
      <c r="D6561" s="0" t="s">
        <v>49073</v>
      </c>
      <c r="E6561" s="0" t="s">
        <v>49074</v>
      </c>
      <c r="F6561" s="0" t="s">
        <v>49075</v>
      </c>
      <c r="G6561" s="2" t="s">
        <v>1310</v>
      </c>
      <c r="H6561" s="0" t="s">
        <v>21</v>
      </c>
      <c r="I6561" s="0" t="s">
        <v>21</v>
      </c>
      <c r="J6561" s="0" t="s">
        <v>49076</v>
      </c>
      <c r="K6561" s="0" t="s">
        <v>920</v>
      </c>
      <c r="L6561" s="0" t="s">
        <v>920</v>
      </c>
      <c r="M6561" s="0" t="s">
        <v>21</v>
      </c>
      <c r="N6561" s="0" t="s">
        <v>21</v>
      </c>
      <c r="O6561" s="2" t="s">
        <v>49077</v>
      </c>
      <c r="P6561" s="2" t="s">
        <v>2666</v>
      </c>
    </row>
    <row r="6562" customFormat="false" ht="12.8" hidden="false" customHeight="false" outlineLevel="0" collapsed="false">
      <c r="A6562" s="0" t="s">
        <v>49078</v>
      </c>
      <c r="B6562" s="0" t="s">
        <v>49079</v>
      </c>
      <c r="C6562" s="0" t="s">
        <v>49080</v>
      </c>
      <c r="D6562" s="0" t="s">
        <v>49081</v>
      </c>
      <c r="E6562" s="0" t="s">
        <v>49082</v>
      </c>
      <c r="F6562" s="0" t="s">
        <v>49083</v>
      </c>
      <c r="G6562" s="2" t="s">
        <v>22</v>
      </c>
      <c r="H6562" s="0" t="s">
        <v>21</v>
      </c>
      <c r="I6562" s="0" t="s">
        <v>21</v>
      </c>
      <c r="J6562" s="0" t="s">
        <v>49084</v>
      </c>
      <c r="K6562" s="0" t="s">
        <v>73</v>
      </c>
      <c r="L6562" s="0" t="s">
        <v>105</v>
      </c>
      <c r="M6562" s="0" t="s">
        <v>21</v>
      </c>
      <c r="N6562" s="0" t="s">
        <v>21</v>
      </c>
      <c r="O6562" s="2" t="s">
        <v>11432</v>
      </c>
      <c r="P6562" s="2" t="s">
        <v>34</v>
      </c>
    </row>
    <row r="6563" customFormat="false" ht="12.8" hidden="false" customHeight="false" outlineLevel="0" collapsed="false">
      <c r="A6563" s="0" t="s">
        <v>49085</v>
      </c>
      <c r="B6563" s="0" t="s">
        <v>49086</v>
      </c>
      <c r="C6563" s="0" t="s">
        <v>49087</v>
      </c>
      <c r="D6563" s="0" t="s">
        <v>49088</v>
      </c>
      <c r="E6563" s="0" t="s">
        <v>49089</v>
      </c>
      <c r="F6563" s="0" t="s">
        <v>49090</v>
      </c>
      <c r="G6563" s="0" t="s">
        <v>21</v>
      </c>
      <c r="H6563" s="0" t="s">
        <v>21</v>
      </c>
      <c r="I6563" s="0" t="s">
        <v>21</v>
      </c>
      <c r="J6563" s="0" t="s">
        <v>49091</v>
      </c>
      <c r="K6563" s="0" t="s">
        <v>11355</v>
      </c>
      <c r="L6563" s="0" t="s">
        <v>49092</v>
      </c>
      <c r="M6563" s="0" t="s">
        <v>49093</v>
      </c>
      <c r="N6563" s="0" t="s">
        <v>49094</v>
      </c>
      <c r="O6563" s="2" t="s">
        <v>28468</v>
      </c>
      <c r="P6563" s="2" t="s">
        <v>393</v>
      </c>
    </row>
    <row r="6564" customFormat="false" ht="12.8" hidden="false" customHeight="false" outlineLevel="0" collapsed="false">
      <c r="A6564" s="0" t="s">
        <v>49095</v>
      </c>
      <c r="B6564" s="0" t="s">
        <v>49096</v>
      </c>
      <c r="C6564" s="0" t="s">
        <v>49097</v>
      </c>
      <c r="D6564" s="0" t="s">
        <v>49098</v>
      </c>
      <c r="E6564" s="0" t="s">
        <v>49099</v>
      </c>
      <c r="F6564" s="0" t="s">
        <v>49100</v>
      </c>
      <c r="G6564" s="2" t="s">
        <v>130</v>
      </c>
      <c r="H6564" s="0" t="n">
        <v>1</v>
      </c>
      <c r="I6564" s="0" t="n">
        <v>10</v>
      </c>
      <c r="J6564" s="0" t="s">
        <v>21</v>
      </c>
      <c r="K6564" s="0" t="s">
        <v>21</v>
      </c>
      <c r="L6564" s="0" t="s">
        <v>21</v>
      </c>
      <c r="M6564" s="0" t="s">
        <v>21</v>
      </c>
      <c r="N6564" s="0" t="s">
        <v>21</v>
      </c>
      <c r="O6564" s="2" t="s">
        <v>35846</v>
      </c>
      <c r="P6564" s="2" t="s">
        <v>55</v>
      </c>
    </row>
    <row r="6565" customFormat="false" ht="12.8" hidden="false" customHeight="false" outlineLevel="0" collapsed="false">
      <c r="A6565" s="0" t="s">
        <v>49101</v>
      </c>
      <c r="B6565" s="0" t="s">
        <v>49102</v>
      </c>
      <c r="C6565" s="0" t="s">
        <v>49103</v>
      </c>
      <c r="D6565" s="0" t="s">
        <v>49104</v>
      </c>
      <c r="E6565" s="0" t="s">
        <v>49105</v>
      </c>
      <c r="F6565" s="0" t="s">
        <v>49106</v>
      </c>
      <c r="G6565" s="0" t="s">
        <v>21</v>
      </c>
      <c r="H6565" s="0" t="s">
        <v>21</v>
      </c>
      <c r="I6565" s="0" t="s">
        <v>21</v>
      </c>
      <c r="J6565" s="0" t="s">
        <v>49107</v>
      </c>
      <c r="K6565" s="0" t="s">
        <v>21</v>
      </c>
      <c r="L6565" s="0" t="s">
        <v>21</v>
      </c>
      <c r="M6565" s="0" t="s">
        <v>21</v>
      </c>
      <c r="N6565" s="0" t="s">
        <v>21</v>
      </c>
      <c r="O6565" s="2" t="s">
        <v>13361</v>
      </c>
      <c r="P6565" s="2" t="s">
        <v>13361</v>
      </c>
    </row>
    <row r="6566" customFormat="false" ht="12.8" hidden="false" customHeight="false" outlineLevel="0" collapsed="false">
      <c r="A6566" s="0" t="s">
        <v>49108</v>
      </c>
      <c r="B6566" s="0" t="s">
        <v>49109</v>
      </c>
      <c r="C6566" s="0" t="s">
        <v>49110</v>
      </c>
      <c r="D6566" s="0" t="s">
        <v>49111</v>
      </c>
      <c r="E6566" s="0" t="s">
        <v>49112</v>
      </c>
      <c r="F6566" s="0" t="s">
        <v>49113</v>
      </c>
      <c r="G6566" s="2" t="s">
        <v>490</v>
      </c>
      <c r="H6566" s="0" t="s">
        <v>21</v>
      </c>
      <c r="I6566" s="0" t="s">
        <v>21</v>
      </c>
      <c r="J6566" s="0" t="s">
        <v>49114</v>
      </c>
      <c r="K6566" s="0" t="s">
        <v>73</v>
      </c>
      <c r="L6566" s="0" t="s">
        <v>105</v>
      </c>
      <c r="M6566" s="0" t="s">
        <v>21</v>
      </c>
      <c r="N6566" s="0" t="s">
        <v>21</v>
      </c>
      <c r="O6566" s="2" t="s">
        <v>44636</v>
      </c>
      <c r="P6566" s="2" t="s">
        <v>598</v>
      </c>
    </row>
    <row r="6567" customFormat="false" ht="12.8" hidden="false" customHeight="false" outlineLevel="0" collapsed="false">
      <c r="A6567" s="0" t="s">
        <v>49115</v>
      </c>
      <c r="B6567" s="0" t="s">
        <v>49116</v>
      </c>
      <c r="C6567" s="0" t="s">
        <v>49117</v>
      </c>
      <c r="D6567" s="0" t="s">
        <v>49118</v>
      </c>
      <c r="E6567" s="0" t="s">
        <v>49119</v>
      </c>
      <c r="F6567" s="0" t="s">
        <v>49120</v>
      </c>
      <c r="G6567" s="0" t="s">
        <v>21</v>
      </c>
      <c r="H6567" s="0" t="s">
        <v>21</v>
      </c>
      <c r="I6567" s="0" t="s">
        <v>21</v>
      </c>
      <c r="J6567" s="0" t="s">
        <v>49121</v>
      </c>
      <c r="K6567" s="0" t="s">
        <v>188</v>
      </c>
      <c r="L6567" s="0" t="s">
        <v>189</v>
      </c>
      <c r="M6567" s="0" t="s">
        <v>21</v>
      </c>
      <c r="N6567" s="0" t="s">
        <v>21</v>
      </c>
      <c r="O6567" s="2" t="s">
        <v>18946</v>
      </c>
      <c r="P6567" s="2" t="s">
        <v>384</v>
      </c>
    </row>
    <row r="6568" customFormat="false" ht="12.8" hidden="false" customHeight="false" outlineLevel="0" collapsed="false">
      <c r="A6568" s="0" t="s">
        <v>49122</v>
      </c>
      <c r="B6568" s="0" t="s">
        <v>49123</v>
      </c>
      <c r="C6568" s="0" t="s">
        <v>49124</v>
      </c>
      <c r="D6568" s="0" t="s">
        <v>49125</v>
      </c>
      <c r="E6568" s="0" t="s">
        <v>49126</v>
      </c>
      <c r="F6568" s="0" t="s">
        <v>49127</v>
      </c>
      <c r="G6568" s="2" t="s">
        <v>711</v>
      </c>
      <c r="H6568" s="0" t="n">
        <v>1</v>
      </c>
      <c r="I6568" s="0" t="n">
        <v>10</v>
      </c>
      <c r="J6568" s="0" t="s">
        <v>49128</v>
      </c>
      <c r="K6568" s="0" t="s">
        <v>911</v>
      </c>
      <c r="L6568" s="0" t="s">
        <v>912</v>
      </c>
      <c r="M6568" s="0" t="s">
        <v>21</v>
      </c>
      <c r="N6568" s="0" t="s">
        <v>21</v>
      </c>
      <c r="O6568" s="2" t="s">
        <v>7688</v>
      </c>
      <c r="P6568" s="2" t="s">
        <v>45</v>
      </c>
    </row>
    <row r="6569" customFormat="false" ht="12.8" hidden="false" customHeight="false" outlineLevel="0" collapsed="false">
      <c r="A6569" s="0" t="s">
        <v>49129</v>
      </c>
      <c r="B6569" s="0" t="s">
        <v>49130</v>
      </c>
      <c r="C6569" s="0" t="s">
        <v>49131</v>
      </c>
      <c r="D6569" s="0" t="s">
        <v>49132</v>
      </c>
      <c r="E6569" s="0" t="s">
        <v>49133</v>
      </c>
      <c r="F6569" s="0" t="s">
        <v>21</v>
      </c>
      <c r="G6569" s="2" t="s">
        <v>3043</v>
      </c>
      <c r="H6569" s="0" t="n">
        <v>11</v>
      </c>
      <c r="I6569" s="0" t="n">
        <v>50</v>
      </c>
      <c r="J6569" s="0" t="s">
        <v>21</v>
      </c>
      <c r="K6569" s="0" t="s">
        <v>965</v>
      </c>
      <c r="L6569" s="0" t="s">
        <v>966</v>
      </c>
      <c r="M6569" s="0" t="s">
        <v>21</v>
      </c>
      <c r="N6569" s="0" t="s">
        <v>21</v>
      </c>
      <c r="O6569" s="2" t="s">
        <v>23224</v>
      </c>
      <c r="P6569" s="2" t="s">
        <v>598</v>
      </c>
    </row>
    <row r="6570" customFormat="false" ht="12.8" hidden="false" customHeight="false" outlineLevel="0" collapsed="false">
      <c r="A6570" s="0" t="s">
        <v>49134</v>
      </c>
      <c r="B6570" s="0" t="s">
        <v>49135</v>
      </c>
      <c r="C6570" s="0" t="s">
        <v>49136</v>
      </c>
      <c r="D6570" s="0" t="s">
        <v>49137</v>
      </c>
      <c r="E6570" s="0" t="s">
        <v>49138</v>
      </c>
      <c r="F6570" s="0" t="s">
        <v>49139</v>
      </c>
      <c r="G6570" s="2" t="s">
        <v>1168</v>
      </c>
      <c r="H6570" s="0" t="n">
        <v>1001</v>
      </c>
      <c r="I6570" s="0" t="n">
        <v>5000</v>
      </c>
      <c r="J6570" s="0" t="s">
        <v>49140</v>
      </c>
      <c r="K6570" s="0" t="s">
        <v>2837</v>
      </c>
      <c r="L6570" s="0" t="s">
        <v>2838</v>
      </c>
      <c r="M6570" s="0" t="s">
        <v>21</v>
      </c>
      <c r="N6570" s="0" t="s">
        <v>21</v>
      </c>
      <c r="O6570" s="2" t="s">
        <v>28044</v>
      </c>
      <c r="P6570" s="2" t="s">
        <v>55</v>
      </c>
    </row>
    <row r="6571" customFormat="false" ht="12.8" hidden="false" customHeight="false" outlineLevel="0" collapsed="false">
      <c r="A6571" s="0" t="s">
        <v>49141</v>
      </c>
      <c r="B6571" s="0" t="s">
        <v>49142</v>
      </c>
      <c r="C6571" s="0" t="s">
        <v>49143</v>
      </c>
      <c r="D6571" s="0" t="s">
        <v>49144</v>
      </c>
      <c r="E6571" s="0" t="s">
        <v>49145</v>
      </c>
      <c r="F6571" s="0" t="s">
        <v>21</v>
      </c>
      <c r="G6571" s="2" t="s">
        <v>477</v>
      </c>
      <c r="H6571" s="0" t="s">
        <v>21</v>
      </c>
      <c r="I6571" s="0" t="s">
        <v>21</v>
      </c>
      <c r="J6571" s="0" t="s">
        <v>49146</v>
      </c>
      <c r="K6571" s="0" t="s">
        <v>351</v>
      </c>
      <c r="L6571" s="0" t="s">
        <v>352</v>
      </c>
      <c r="M6571" s="0" t="s">
        <v>21</v>
      </c>
      <c r="N6571" s="0" t="s">
        <v>21</v>
      </c>
      <c r="O6571" s="2" t="s">
        <v>1567</v>
      </c>
      <c r="P6571" s="2" t="s">
        <v>76</v>
      </c>
    </row>
    <row r="6572" customFormat="false" ht="12.8" hidden="false" customHeight="false" outlineLevel="0" collapsed="false">
      <c r="A6572" s="0" t="s">
        <v>49147</v>
      </c>
      <c r="B6572" s="0" t="s">
        <v>49148</v>
      </c>
      <c r="C6572" s="0" t="s">
        <v>49149</v>
      </c>
      <c r="D6572" s="0" t="s">
        <v>49150</v>
      </c>
      <c r="E6572" s="0" t="s">
        <v>49151</v>
      </c>
      <c r="F6572" s="0" t="s">
        <v>49152</v>
      </c>
      <c r="G6572" s="0" t="s">
        <v>21</v>
      </c>
      <c r="H6572" s="0" t="s">
        <v>21</v>
      </c>
      <c r="I6572" s="0" t="s">
        <v>21</v>
      </c>
      <c r="J6572" s="0" t="s">
        <v>49153</v>
      </c>
      <c r="K6572" s="0" t="s">
        <v>24</v>
      </c>
      <c r="L6572" s="0" t="s">
        <v>1926</v>
      </c>
      <c r="M6572" s="0" t="s">
        <v>21</v>
      </c>
      <c r="N6572" s="0" t="s">
        <v>21</v>
      </c>
      <c r="O6572" s="2" t="s">
        <v>19376</v>
      </c>
      <c r="P6572" s="2" t="s">
        <v>219</v>
      </c>
    </row>
    <row r="6573" customFormat="false" ht="12.8" hidden="false" customHeight="false" outlineLevel="0" collapsed="false">
      <c r="A6573" s="0" t="s">
        <v>49154</v>
      </c>
      <c r="B6573" s="0" t="s">
        <v>49155</v>
      </c>
      <c r="C6573" s="0" t="s">
        <v>49156</v>
      </c>
      <c r="D6573" s="0" t="s">
        <v>49157</v>
      </c>
      <c r="E6573" s="0" t="s">
        <v>49158</v>
      </c>
      <c r="F6573" s="0" t="s">
        <v>49159</v>
      </c>
      <c r="G6573" s="2" t="s">
        <v>49160</v>
      </c>
      <c r="H6573" s="0" t="n">
        <v>1001</v>
      </c>
      <c r="I6573" s="0" t="n">
        <v>5000</v>
      </c>
      <c r="J6573" s="0" t="s">
        <v>49161</v>
      </c>
      <c r="K6573" s="0" t="s">
        <v>24</v>
      </c>
      <c r="L6573" s="0" t="s">
        <v>1004</v>
      </c>
      <c r="M6573" s="0" t="s">
        <v>49162</v>
      </c>
      <c r="N6573" s="0" t="s">
        <v>49163</v>
      </c>
      <c r="O6573" s="2" t="s">
        <v>49164</v>
      </c>
      <c r="P6573" s="2" t="s">
        <v>1034</v>
      </c>
    </row>
    <row r="6574" customFormat="false" ht="12.8" hidden="false" customHeight="false" outlineLevel="0" collapsed="false">
      <c r="A6574" s="0" t="s">
        <v>49165</v>
      </c>
      <c r="B6574" s="0" t="s">
        <v>49166</v>
      </c>
      <c r="C6574" s="0" t="s">
        <v>49167</v>
      </c>
      <c r="D6574" s="0" t="s">
        <v>49168</v>
      </c>
      <c r="E6574" s="0" t="s">
        <v>49169</v>
      </c>
      <c r="F6574" s="0" t="s">
        <v>49170</v>
      </c>
      <c r="G6574" s="2" t="s">
        <v>49171</v>
      </c>
      <c r="H6574" s="0" t="s">
        <v>21</v>
      </c>
      <c r="I6574" s="0" t="s">
        <v>21</v>
      </c>
      <c r="J6574" s="0" t="s">
        <v>49172</v>
      </c>
      <c r="K6574" s="0" t="s">
        <v>24</v>
      </c>
      <c r="L6574" s="0" t="s">
        <v>3568</v>
      </c>
      <c r="M6574" s="0" t="s">
        <v>21</v>
      </c>
      <c r="N6574" s="0" t="s">
        <v>21</v>
      </c>
      <c r="O6574" s="2" t="s">
        <v>8151</v>
      </c>
      <c r="P6574" s="2" t="s">
        <v>34</v>
      </c>
    </row>
    <row r="6575" customFormat="false" ht="12.8" hidden="false" customHeight="false" outlineLevel="0" collapsed="false">
      <c r="A6575" s="0" t="s">
        <v>49173</v>
      </c>
      <c r="B6575" s="0" t="s">
        <v>49174</v>
      </c>
      <c r="C6575" s="0" t="s">
        <v>49175</v>
      </c>
      <c r="D6575" s="0" t="s">
        <v>49176</v>
      </c>
      <c r="E6575" s="0" t="s">
        <v>49177</v>
      </c>
      <c r="F6575" s="0" t="s">
        <v>49178</v>
      </c>
      <c r="G6575" s="2" t="s">
        <v>1041</v>
      </c>
      <c r="H6575" s="0" t="s">
        <v>21</v>
      </c>
      <c r="I6575" s="0" t="s">
        <v>21</v>
      </c>
      <c r="J6575" s="0" t="s">
        <v>49179</v>
      </c>
      <c r="K6575" s="0" t="s">
        <v>188</v>
      </c>
      <c r="L6575" s="0" t="s">
        <v>1608</v>
      </c>
      <c r="M6575" s="0" t="s">
        <v>49180</v>
      </c>
      <c r="N6575" s="0" t="s">
        <v>49181</v>
      </c>
      <c r="O6575" s="2" t="s">
        <v>49182</v>
      </c>
      <c r="P6575" s="2" t="s">
        <v>27</v>
      </c>
    </row>
    <row r="6576" customFormat="false" ht="12.8" hidden="false" customHeight="false" outlineLevel="0" collapsed="false">
      <c r="A6576" s="0" t="s">
        <v>49183</v>
      </c>
      <c r="B6576" s="0" t="s">
        <v>49184</v>
      </c>
      <c r="C6576" s="0" t="s">
        <v>49185</v>
      </c>
      <c r="D6576" s="0" t="s">
        <v>49186</v>
      </c>
      <c r="E6576" s="0" t="s">
        <v>49187</v>
      </c>
      <c r="F6576" s="0" t="s">
        <v>49188</v>
      </c>
      <c r="G6576" s="2" t="s">
        <v>22</v>
      </c>
      <c r="H6576" s="0" t="s">
        <v>21</v>
      </c>
      <c r="I6576" s="0" t="s">
        <v>21</v>
      </c>
      <c r="J6576" s="0" t="s">
        <v>49189</v>
      </c>
      <c r="K6576" s="0" t="s">
        <v>24</v>
      </c>
      <c r="L6576" s="0" t="s">
        <v>49190</v>
      </c>
      <c r="M6576" s="0" t="s">
        <v>21</v>
      </c>
      <c r="N6576" s="0" t="s">
        <v>21</v>
      </c>
      <c r="O6576" s="2" t="s">
        <v>2729</v>
      </c>
      <c r="P6576" s="2" t="s">
        <v>76</v>
      </c>
    </row>
    <row r="6577" customFormat="false" ht="12.8" hidden="false" customHeight="false" outlineLevel="0" collapsed="false">
      <c r="A6577" s="0" t="s">
        <v>49191</v>
      </c>
      <c r="B6577" s="0" t="s">
        <v>49192</v>
      </c>
      <c r="C6577" s="0" t="s">
        <v>49193</v>
      </c>
      <c r="D6577" s="0" t="s">
        <v>49194</v>
      </c>
      <c r="E6577" s="0" t="s">
        <v>49195</v>
      </c>
      <c r="F6577" s="0" t="s">
        <v>49196</v>
      </c>
      <c r="G6577" s="2" t="s">
        <v>430</v>
      </c>
      <c r="H6577" s="0" t="s">
        <v>21</v>
      </c>
      <c r="I6577" s="0" t="s">
        <v>21</v>
      </c>
      <c r="J6577" s="0" t="s">
        <v>49197</v>
      </c>
      <c r="K6577" s="0" t="s">
        <v>24</v>
      </c>
      <c r="L6577" s="0" t="s">
        <v>23588</v>
      </c>
      <c r="M6577" s="0" t="s">
        <v>21</v>
      </c>
      <c r="N6577" s="0" t="s">
        <v>21</v>
      </c>
      <c r="O6577" s="2" t="s">
        <v>6412</v>
      </c>
      <c r="P6577" s="2" t="s">
        <v>45</v>
      </c>
    </row>
    <row r="6578" customFormat="false" ht="12.8" hidden="false" customHeight="false" outlineLevel="0" collapsed="false">
      <c r="A6578" s="0" t="s">
        <v>49198</v>
      </c>
      <c r="B6578" s="0" t="s">
        <v>49199</v>
      </c>
      <c r="C6578" s="0" t="s">
        <v>49200</v>
      </c>
      <c r="D6578" s="0" t="s">
        <v>49201</v>
      </c>
      <c r="E6578" s="0" t="s">
        <v>49202</v>
      </c>
      <c r="F6578" s="0" t="s">
        <v>49203</v>
      </c>
      <c r="G6578" s="2" t="s">
        <v>49204</v>
      </c>
      <c r="H6578" s="0" t="s">
        <v>21</v>
      </c>
      <c r="I6578" s="0" t="s">
        <v>21</v>
      </c>
      <c r="J6578" s="0" t="s">
        <v>49205</v>
      </c>
      <c r="K6578" s="0" t="s">
        <v>479</v>
      </c>
      <c r="L6578" s="0" t="s">
        <v>49206</v>
      </c>
      <c r="M6578" s="0" t="s">
        <v>21</v>
      </c>
      <c r="N6578" s="0" t="s">
        <v>21</v>
      </c>
      <c r="O6578" s="2" t="s">
        <v>45869</v>
      </c>
      <c r="P6578" s="2" t="s">
        <v>393</v>
      </c>
    </row>
    <row r="6579" customFormat="false" ht="12.8" hidden="false" customHeight="false" outlineLevel="0" collapsed="false">
      <c r="A6579" s="0" t="s">
        <v>49207</v>
      </c>
      <c r="B6579" s="0" t="s">
        <v>49208</v>
      </c>
      <c r="C6579" s="0" t="s">
        <v>49209</v>
      </c>
      <c r="D6579" s="0" t="s">
        <v>49210</v>
      </c>
      <c r="E6579" s="0" t="s">
        <v>49211</v>
      </c>
      <c r="F6579" s="0" t="s">
        <v>49212</v>
      </c>
      <c r="G6579" s="0" t="s">
        <v>21</v>
      </c>
      <c r="H6579" s="0" t="s">
        <v>21</v>
      </c>
      <c r="I6579" s="0" t="s">
        <v>21</v>
      </c>
      <c r="J6579" s="0" t="s">
        <v>21</v>
      </c>
      <c r="K6579" s="0" t="s">
        <v>21</v>
      </c>
      <c r="L6579" s="0" t="s">
        <v>301</v>
      </c>
      <c r="M6579" s="0" t="s">
        <v>21</v>
      </c>
      <c r="N6579" s="0" t="s">
        <v>21</v>
      </c>
      <c r="O6579" s="2" t="s">
        <v>16112</v>
      </c>
      <c r="P6579" s="2" t="s">
        <v>6559</v>
      </c>
    </row>
    <row r="6580" customFormat="false" ht="12.8" hidden="false" customHeight="false" outlineLevel="0" collapsed="false">
      <c r="A6580" s="0" t="s">
        <v>49213</v>
      </c>
      <c r="B6580" s="0" t="s">
        <v>49214</v>
      </c>
      <c r="C6580" s="0" t="s">
        <v>49215</v>
      </c>
      <c r="D6580" s="0" t="s">
        <v>49216</v>
      </c>
      <c r="E6580" s="0" t="s">
        <v>49217</v>
      </c>
      <c r="F6580" s="0" t="s">
        <v>49218</v>
      </c>
      <c r="G6580" s="2" t="s">
        <v>2979</v>
      </c>
      <c r="H6580" s="0" t="s">
        <v>21</v>
      </c>
      <c r="I6580" s="0" t="s">
        <v>21</v>
      </c>
      <c r="J6580" s="0" t="s">
        <v>49219</v>
      </c>
      <c r="K6580" s="0" t="s">
        <v>24</v>
      </c>
      <c r="L6580" s="0" t="s">
        <v>32</v>
      </c>
      <c r="M6580" s="0" t="s">
        <v>21</v>
      </c>
      <c r="N6580" s="0" t="s">
        <v>21</v>
      </c>
      <c r="O6580" s="2" t="s">
        <v>12696</v>
      </c>
      <c r="P6580" s="2" t="s">
        <v>1128</v>
      </c>
    </row>
    <row r="6581" customFormat="false" ht="12.8" hidden="false" customHeight="false" outlineLevel="0" collapsed="false">
      <c r="A6581" s="0" t="s">
        <v>49220</v>
      </c>
      <c r="B6581" s="0" t="s">
        <v>49221</v>
      </c>
      <c r="C6581" s="0" t="s">
        <v>49222</v>
      </c>
      <c r="D6581" s="0" t="s">
        <v>49223</v>
      </c>
      <c r="E6581" s="0" t="s">
        <v>21</v>
      </c>
      <c r="F6581" s="0" t="s">
        <v>49224</v>
      </c>
      <c r="G6581" s="2" t="s">
        <v>1345</v>
      </c>
      <c r="H6581" s="0" t="s">
        <v>21</v>
      </c>
      <c r="I6581" s="0" t="s">
        <v>21</v>
      </c>
      <c r="J6581" s="0" t="s">
        <v>49225</v>
      </c>
      <c r="K6581" s="0" t="s">
        <v>24</v>
      </c>
      <c r="L6581" s="0" t="s">
        <v>509</v>
      </c>
      <c r="M6581" s="0" t="s">
        <v>21</v>
      </c>
      <c r="N6581" s="0" t="s">
        <v>21</v>
      </c>
      <c r="O6581" s="2" t="s">
        <v>16448</v>
      </c>
      <c r="P6581" s="2" t="s">
        <v>334</v>
      </c>
    </row>
    <row r="6582" customFormat="false" ht="12.8" hidden="false" customHeight="false" outlineLevel="0" collapsed="false">
      <c r="A6582" s="0" t="s">
        <v>49226</v>
      </c>
      <c r="B6582" s="0" t="s">
        <v>49227</v>
      </c>
      <c r="C6582" s="0" t="s">
        <v>49228</v>
      </c>
      <c r="D6582" s="0" t="s">
        <v>49229</v>
      </c>
      <c r="E6582" s="0" t="s">
        <v>49230</v>
      </c>
      <c r="F6582" s="0" t="s">
        <v>49231</v>
      </c>
      <c r="G6582" s="2" t="s">
        <v>2791</v>
      </c>
      <c r="H6582" s="0" t="s">
        <v>21</v>
      </c>
      <c r="I6582" s="0" t="s">
        <v>21</v>
      </c>
      <c r="J6582" s="0" t="s">
        <v>49232</v>
      </c>
      <c r="K6582" s="0" t="s">
        <v>24</v>
      </c>
      <c r="L6582" s="0" t="s">
        <v>49233</v>
      </c>
      <c r="M6582" s="0" t="s">
        <v>49234</v>
      </c>
      <c r="N6582" s="0" t="s">
        <v>49235</v>
      </c>
      <c r="O6582" s="2" t="s">
        <v>49236</v>
      </c>
      <c r="P6582" s="2" t="s">
        <v>512</v>
      </c>
    </row>
    <row r="6583" customFormat="false" ht="12.8" hidden="false" customHeight="false" outlineLevel="0" collapsed="false">
      <c r="A6583" s="0" t="s">
        <v>49237</v>
      </c>
      <c r="B6583" s="0" t="s">
        <v>49238</v>
      </c>
      <c r="C6583" s="0" t="s">
        <v>49239</v>
      </c>
      <c r="D6583" s="0" t="s">
        <v>49240</v>
      </c>
      <c r="E6583" s="0" t="s">
        <v>49241</v>
      </c>
      <c r="F6583" s="0" t="s">
        <v>49242</v>
      </c>
      <c r="G6583" s="2" t="s">
        <v>254</v>
      </c>
      <c r="H6583" s="0" t="s">
        <v>21</v>
      </c>
      <c r="I6583" s="0" t="s">
        <v>21</v>
      </c>
      <c r="J6583" s="0" t="s">
        <v>49243</v>
      </c>
      <c r="K6583" s="0" t="s">
        <v>2837</v>
      </c>
      <c r="L6583" s="0" t="s">
        <v>49244</v>
      </c>
      <c r="M6583" s="0" t="s">
        <v>21</v>
      </c>
      <c r="N6583" s="0" t="s">
        <v>21</v>
      </c>
      <c r="O6583" s="2" t="s">
        <v>12878</v>
      </c>
      <c r="P6583" s="2" t="s">
        <v>27</v>
      </c>
    </row>
    <row r="6584" customFormat="false" ht="12.8" hidden="false" customHeight="false" outlineLevel="0" collapsed="false">
      <c r="A6584" s="0" t="s">
        <v>49245</v>
      </c>
      <c r="B6584" s="0" t="s">
        <v>49246</v>
      </c>
      <c r="C6584" s="0" t="s">
        <v>49247</v>
      </c>
      <c r="D6584" s="0" t="s">
        <v>49248</v>
      </c>
      <c r="E6584" s="0" t="s">
        <v>49249</v>
      </c>
      <c r="F6584" s="0" t="s">
        <v>49250</v>
      </c>
      <c r="G6584" s="2" t="s">
        <v>430</v>
      </c>
      <c r="H6584" s="0" t="s">
        <v>21</v>
      </c>
      <c r="I6584" s="0" t="s">
        <v>21</v>
      </c>
      <c r="J6584" s="0" t="s">
        <v>49251</v>
      </c>
      <c r="K6584" s="0" t="s">
        <v>188</v>
      </c>
      <c r="L6584" s="0" t="s">
        <v>189</v>
      </c>
      <c r="M6584" s="0" t="s">
        <v>21</v>
      </c>
      <c r="N6584" s="0" t="s">
        <v>21</v>
      </c>
      <c r="O6584" s="2" t="s">
        <v>9435</v>
      </c>
      <c r="P6584" s="2" t="s">
        <v>76</v>
      </c>
    </row>
    <row r="6585" customFormat="false" ht="12.8" hidden="false" customHeight="false" outlineLevel="0" collapsed="false">
      <c r="A6585" s="0" t="s">
        <v>49252</v>
      </c>
      <c r="B6585" s="0" t="s">
        <v>49253</v>
      </c>
      <c r="C6585" s="0" t="s">
        <v>49254</v>
      </c>
      <c r="D6585" s="0" t="s">
        <v>49255</v>
      </c>
      <c r="E6585" s="0" t="s">
        <v>49256</v>
      </c>
      <c r="F6585" s="0" t="s">
        <v>49257</v>
      </c>
      <c r="G6585" s="2" t="s">
        <v>49258</v>
      </c>
      <c r="H6585" s="0" t="n">
        <v>51</v>
      </c>
      <c r="I6585" s="0" t="n">
        <v>100</v>
      </c>
      <c r="J6585" s="0" t="s">
        <v>49259</v>
      </c>
      <c r="K6585" s="0" t="s">
        <v>24</v>
      </c>
      <c r="L6585" s="0" t="s">
        <v>49260</v>
      </c>
      <c r="M6585" s="0" t="s">
        <v>21</v>
      </c>
      <c r="N6585" s="0" t="s">
        <v>21</v>
      </c>
      <c r="O6585" s="2" t="s">
        <v>49261</v>
      </c>
      <c r="P6585" s="2" t="s">
        <v>1128</v>
      </c>
    </row>
    <row r="6586" customFormat="false" ht="12.8" hidden="false" customHeight="false" outlineLevel="0" collapsed="false">
      <c r="A6586" s="0" t="s">
        <v>49262</v>
      </c>
      <c r="B6586" s="0" t="s">
        <v>49263</v>
      </c>
      <c r="C6586" s="0" t="s">
        <v>49264</v>
      </c>
      <c r="D6586" s="0" t="s">
        <v>49265</v>
      </c>
      <c r="E6586" s="0" t="s">
        <v>49266</v>
      </c>
      <c r="F6586" s="0" t="s">
        <v>49267</v>
      </c>
      <c r="G6586" s="2" t="s">
        <v>2499</v>
      </c>
      <c r="H6586" s="0" t="n">
        <v>11</v>
      </c>
      <c r="I6586" s="0" t="n">
        <v>50</v>
      </c>
      <c r="J6586" s="0" t="s">
        <v>49268</v>
      </c>
      <c r="K6586" s="0" t="s">
        <v>920</v>
      </c>
      <c r="L6586" s="0" t="s">
        <v>920</v>
      </c>
      <c r="M6586" s="0" t="s">
        <v>49269</v>
      </c>
      <c r="N6586" s="0" t="s">
        <v>49270</v>
      </c>
      <c r="O6586" s="2" t="s">
        <v>7431</v>
      </c>
      <c r="P6586" s="2" t="s">
        <v>45</v>
      </c>
    </row>
    <row r="6587" customFormat="false" ht="12.8" hidden="false" customHeight="false" outlineLevel="0" collapsed="false">
      <c r="A6587" s="0" t="s">
        <v>49271</v>
      </c>
      <c r="B6587" s="0" t="s">
        <v>49272</v>
      </c>
      <c r="C6587" s="0" t="s">
        <v>49273</v>
      </c>
      <c r="D6587" s="0" t="s">
        <v>49274</v>
      </c>
      <c r="E6587" s="0" t="s">
        <v>21</v>
      </c>
      <c r="F6587" s="0" t="s">
        <v>49275</v>
      </c>
      <c r="G6587" s="0" t="s">
        <v>21</v>
      </c>
      <c r="H6587" s="0" t="s">
        <v>21</v>
      </c>
      <c r="I6587" s="0" t="s">
        <v>21</v>
      </c>
      <c r="J6587" s="0" t="s">
        <v>49276</v>
      </c>
      <c r="K6587" s="0" t="s">
        <v>21</v>
      </c>
      <c r="L6587" s="0" t="s">
        <v>21</v>
      </c>
      <c r="M6587" s="0" t="s">
        <v>21</v>
      </c>
      <c r="N6587" s="0" t="s">
        <v>21</v>
      </c>
      <c r="O6587" s="2" t="s">
        <v>14551</v>
      </c>
      <c r="P6587" s="2" t="s">
        <v>34</v>
      </c>
    </row>
    <row r="6588" customFormat="false" ht="12.8" hidden="false" customHeight="false" outlineLevel="0" collapsed="false">
      <c r="A6588" s="0" t="s">
        <v>49277</v>
      </c>
      <c r="B6588" s="0" t="s">
        <v>49278</v>
      </c>
      <c r="C6588" s="0" t="s">
        <v>49279</v>
      </c>
      <c r="D6588" s="0" t="s">
        <v>21</v>
      </c>
      <c r="E6588" s="0" t="s">
        <v>21</v>
      </c>
      <c r="F6588" s="0" t="s">
        <v>21</v>
      </c>
      <c r="G6588" s="0" t="s">
        <v>21</v>
      </c>
      <c r="H6588" s="0" t="s">
        <v>21</v>
      </c>
      <c r="I6588" s="0" t="s">
        <v>21</v>
      </c>
      <c r="J6588" s="0" t="s">
        <v>21</v>
      </c>
      <c r="K6588" s="0" t="s">
        <v>24</v>
      </c>
      <c r="L6588" s="0" t="s">
        <v>4444</v>
      </c>
      <c r="M6588" s="0" t="s">
        <v>21</v>
      </c>
      <c r="N6588" s="0" t="s">
        <v>21</v>
      </c>
      <c r="O6588" s="2" t="s">
        <v>47087</v>
      </c>
      <c r="P6588" s="2" t="s">
        <v>49280</v>
      </c>
    </row>
    <row r="6589" customFormat="false" ht="12.8" hidden="false" customHeight="false" outlineLevel="0" collapsed="false">
      <c r="A6589" s="0" t="s">
        <v>49281</v>
      </c>
      <c r="B6589" s="0" t="s">
        <v>49282</v>
      </c>
      <c r="C6589" s="0" t="s">
        <v>49282</v>
      </c>
      <c r="D6589" s="0" t="s">
        <v>49283</v>
      </c>
      <c r="E6589" s="0" t="s">
        <v>21</v>
      </c>
      <c r="F6589" s="0" t="s">
        <v>49284</v>
      </c>
      <c r="G6589" s="2" t="s">
        <v>1204</v>
      </c>
      <c r="H6589" s="0" t="s">
        <v>21</v>
      </c>
      <c r="I6589" s="0" t="s">
        <v>21</v>
      </c>
      <c r="J6589" s="0" t="s">
        <v>49285</v>
      </c>
      <c r="K6589" s="0" t="s">
        <v>21</v>
      </c>
      <c r="L6589" s="0" t="s">
        <v>21</v>
      </c>
      <c r="M6589" s="0" t="s">
        <v>21</v>
      </c>
      <c r="N6589" s="0" t="s">
        <v>21</v>
      </c>
      <c r="O6589" s="2" t="s">
        <v>2820</v>
      </c>
      <c r="P6589" s="2" t="s">
        <v>2820</v>
      </c>
    </row>
    <row r="6590" customFormat="false" ht="12.8" hidden="false" customHeight="false" outlineLevel="0" collapsed="false">
      <c r="A6590" s="0" t="s">
        <v>49286</v>
      </c>
      <c r="B6590" s="0" t="s">
        <v>49287</v>
      </c>
      <c r="C6590" s="0" t="s">
        <v>49288</v>
      </c>
      <c r="D6590" s="0" t="s">
        <v>49289</v>
      </c>
      <c r="E6590" s="0" t="s">
        <v>49290</v>
      </c>
      <c r="F6590" s="0" t="s">
        <v>49291</v>
      </c>
      <c r="G6590" s="2" t="s">
        <v>11299</v>
      </c>
      <c r="H6590" s="0" t="n">
        <v>251</v>
      </c>
      <c r="I6590" s="0" t="n">
        <v>500</v>
      </c>
      <c r="J6590" s="0" t="s">
        <v>49292</v>
      </c>
      <c r="K6590" s="0" t="s">
        <v>24</v>
      </c>
      <c r="L6590" s="0" t="s">
        <v>10085</v>
      </c>
      <c r="M6590" s="0" t="s">
        <v>49293</v>
      </c>
      <c r="N6590" s="0" t="s">
        <v>49294</v>
      </c>
      <c r="O6590" s="2" t="s">
        <v>49295</v>
      </c>
      <c r="P6590" s="2" t="s">
        <v>3415</v>
      </c>
    </row>
    <row r="6591" customFormat="false" ht="12.8" hidden="false" customHeight="false" outlineLevel="0" collapsed="false">
      <c r="A6591" s="0" t="s">
        <v>49296</v>
      </c>
      <c r="B6591" s="0" t="s">
        <v>49297</v>
      </c>
      <c r="C6591" s="0" t="s">
        <v>49298</v>
      </c>
      <c r="D6591" s="0" t="s">
        <v>49299</v>
      </c>
      <c r="E6591" s="0" t="s">
        <v>49300</v>
      </c>
      <c r="F6591" s="0" t="s">
        <v>49301</v>
      </c>
      <c r="G6591" s="2" t="s">
        <v>2988</v>
      </c>
      <c r="H6591" s="0" t="s">
        <v>21</v>
      </c>
      <c r="I6591" s="0" t="s">
        <v>21</v>
      </c>
      <c r="J6591" s="0" t="s">
        <v>49302</v>
      </c>
      <c r="K6591" s="0" t="s">
        <v>24</v>
      </c>
      <c r="L6591" s="0" t="s">
        <v>49303</v>
      </c>
      <c r="M6591" s="0" t="s">
        <v>49304</v>
      </c>
      <c r="N6591" s="0" t="s">
        <v>49305</v>
      </c>
      <c r="O6591" s="2" t="s">
        <v>3293</v>
      </c>
      <c r="P6591" s="2" t="s">
        <v>219</v>
      </c>
    </row>
    <row r="6592" customFormat="false" ht="12.8" hidden="false" customHeight="false" outlineLevel="0" collapsed="false">
      <c r="A6592" s="0" t="s">
        <v>49306</v>
      </c>
      <c r="B6592" s="0" t="s">
        <v>49307</v>
      </c>
      <c r="C6592" s="0" t="s">
        <v>49308</v>
      </c>
      <c r="D6592" s="0" t="s">
        <v>49309</v>
      </c>
      <c r="E6592" s="0" t="s">
        <v>49310</v>
      </c>
      <c r="F6592" s="0" t="s">
        <v>49311</v>
      </c>
      <c r="G6592" s="2" t="s">
        <v>987</v>
      </c>
      <c r="H6592" s="0" t="n">
        <v>1</v>
      </c>
      <c r="I6592" s="0" t="n">
        <v>10</v>
      </c>
      <c r="J6592" s="0" t="s">
        <v>49312</v>
      </c>
      <c r="K6592" s="0" t="s">
        <v>866</v>
      </c>
      <c r="L6592" s="0" t="s">
        <v>867</v>
      </c>
      <c r="M6592" s="0" t="s">
        <v>21</v>
      </c>
      <c r="N6592" s="0" t="s">
        <v>21</v>
      </c>
      <c r="O6592" s="2" t="s">
        <v>247</v>
      </c>
      <c r="P6592" s="2" t="s">
        <v>1128</v>
      </c>
    </row>
    <row r="6593" customFormat="false" ht="12.8" hidden="false" customHeight="false" outlineLevel="0" collapsed="false">
      <c r="A6593" s="0" t="s">
        <v>49313</v>
      </c>
      <c r="B6593" s="0" t="s">
        <v>49314</v>
      </c>
      <c r="C6593" s="0" t="s">
        <v>49315</v>
      </c>
      <c r="D6593" s="0" t="s">
        <v>49316</v>
      </c>
      <c r="E6593" s="0" t="s">
        <v>49317</v>
      </c>
      <c r="F6593" s="0" t="s">
        <v>49318</v>
      </c>
      <c r="G6593" s="2" t="s">
        <v>1204</v>
      </c>
      <c r="H6593" s="0" t="s">
        <v>21</v>
      </c>
      <c r="I6593" s="0" t="s">
        <v>21</v>
      </c>
      <c r="J6593" s="0" t="s">
        <v>49319</v>
      </c>
      <c r="K6593" s="0" t="s">
        <v>256</v>
      </c>
      <c r="L6593" s="0" t="s">
        <v>15614</v>
      </c>
      <c r="M6593" s="0" t="s">
        <v>21</v>
      </c>
      <c r="N6593" s="0" t="s">
        <v>21</v>
      </c>
      <c r="O6593" s="2" t="s">
        <v>3748</v>
      </c>
      <c r="P6593" s="2" t="s">
        <v>219</v>
      </c>
    </row>
    <row r="6594" customFormat="false" ht="12.8" hidden="false" customHeight="false" outlineLevel="0" collapsed="false">
      <c r="A6594" s="0" t="s">
        <v>49320</v>
      </c>
      <c r="B6594" s="0" t="s">
        <v>49321</v>
      </c>
      <c r="C6594" s="0" t="s">
        <v>49322</v>
      </c>
      <c r="D6594" s="0" t="s">
        <v>49323</v>
      </c>
      <c r="E6594" s="0" t="s">
        <v>49324</v>
      </c>
      <c r="F6594" s="0" t="s">
        <v>49325</v>
      </c>
      <c r="G6594" s="2" t="s">
        <v>4232</v>
      </c>
      <c r="H6594" s="0" t="s">
        <v>21</v>
      </c>
      <c r="I6594" s="0" t="s">
        <v>21</v>
      </c>
      <c r="J6594" s="0" t="s">
        <v>49326</v>
      </c>
      <c r="K6594" s="0" t="s">
        <v>24</v>
      </c>
      <c r="L6594" s="0" t="s">
        <v>23325</v>
      </c>
      <c r="M6594" s="0" t="s">
        <v>21</v>
      </c>
      <c r="N6594" s="0" t="s">
        <v>21</v>
      </c>
      <c r="O6594" s="2" t="s">
        <v>23689</v>
      </c>
      <c r="P6594" s="2" t="s">
        <v>269</v>
      </c>
    </row>
    <row r="6595" customFormat="false" ht="12.8" hidden="false" customHeight="false" outlineLevel="0" collapsed="false">
      <c r="A6595" s="0" t="s">
        <v>49327</v>
      </c>
      <c r="B6595" s="0" t="s">
        <v>49328</v>
      </c>
      <c r="C6595" s="0" t="s">
        <v>49329</v>
      </c>
      <c r="D6595" s="0" t="s">
        <v>49330</v>
      </c>
      <c r="E6595" s="0" t="s">
        <v>49331</v>
      </c>
      <c r="F6595" s="0" t="s">
        <v>49332</v>
      </c>
      <c r="G6595" s="2" t="s">
        <v>49333</v>
      </c>
      <c r="H6595" s="0" t="s">
        <v>21</v>
      </c>
      <c r="I6595" s="0" t="s">
        <v>21</v>
      </c>
      <c r="J6595" s="0" t="s">
        <v>49334</v>
      </c>
      <c r="K6595" s="0" t="s">
        <v>24</v>
      </c>
      <c r="L6595" s="0" t="s">
        <v>49335</v>
      </c>
      <c r="M6595" s="0" t="s">
        <v>21</v>
      </c>
      <c r="N6595" s="0" t="s">
        <v>21</v>
      </c>
      <c r="O6595" s="2" t="s">
        <v>4804</v>
      </c>
      <c r="P6595" s="2" t="s">
        <v>3491</v>
      </c>
    </row>
    <row r="6596" customFormat="false" ht="12.8" hidden="false" customHeight="false" outlineLevel="0" collapsed="false">
      <c r="A6596" s="0" t="s">
        <v>49336</v>
      </c>
      <c r="B6596" s="0" t="s">
        <v>49337</v>
      </c>
      <c r="C6596" s="0" t="s">
        <v>49338</v>
      </c>
      <c r="D6596" s="0" t="s">
        <v>49339</v>
      </c>
      <c r="E6596" s="0" t="s">
        <v>21</v>
      </c>
      <c r="F6596" s="0" t="s">
        <v>49340</v>
      </c>
      <c r="G6596" s="2" t="s">
        <v>276</v>
      </c>
      <c r="H6596" s="0" t="s">
        <v>21</v>
      </c>
      <c r="I6596" s="0" t="s">
        <v>21</v>
      </c>
      <c r="J6596" s="0" t="s">
        <v>49341</v>
      </c>
      <c r="K6596" s="0" t="s">
        <v>21</v>
      </c>
      <c r="L6596" s="0" t="s">
        <v>21</v>
      </c>
      <c r="M6596" s="0" t="s">
        <v>21</v>
      </c>
      <c r="N6596" s="0" t="s">
        <v>21</v>
      </c>
      <c r="O6596" s="2" t="s">
        <v>2847</v>
      </c>
      <c r="P6596" s="2" t="s">
        <v>45</v>
      </c>
    </row>
    <row r="6597" customFormat="false" ht="12.8" hidden="false" customHeight="false" outlineLevel="0" collapsed="false">
      <c r="A6597" s="0" t="s">
        <v>49342</v>
      </c>
      <c r="B6597" s="0" t="s">
        <v>49343</v>
      </c>
      <c r="C6597" s="0" t="s">
        <v>49344</v>
      </c>
      <c r="D6597" s="0" t="s">
        <v>49345</v>
      </c>
      <c r="E6597" s="0" t="s">
        <v>49346</v>
      </c>
      <c r="F6597" s="0" t="s">
        <v>49347</v>
      </c>
      <c r="G6597" s="2" t="s">
        <v>265</v>
      </c>
      <c r="H6597" s="0" t="s">
        <v>21</v>
      </c>
      <c r="I6597" s="0" t="s">
        <v>21</v>
      </c>
      <c r="J6597" s="0" t="s">
        <v>49348</v>
      </c>
      <c r="K6597" s="0" t="s">
        <v>381</v>
      </c>
      <c r="L6597" s="0" t="s">
        <v>22958</v>
      </c>
      <c r="M6597" s="0" t="s">
        <v>21</v>
      </c>
      <c r="N6597" s="0" t="s">
        <v>21</v>
      </c>
      <c r="O6597" s="2" t="s">
        <v>372</v>
      </c>
      <c r="P6597" s="2" t="s">
        <v>11617</v>
      </c>
    </row>
    <row r="6598" customFormat="false" ht="12.8" hidden="false" customHeight="false" outlineLevel="0" collapsed="false">
      <c r="A6598" s="0" t="s">
        <v>49349</v>
      </c>
      <c r="B6598" s="0" t="s">
        <v>49350</v>
      </c>
      <c r="C6598" s="0" t="s">
        <v>49351</v>
      </c>
      <c r="D6598" s="0" t="s">
        <v>49352</v>
      </c>
      <c r="E6598" s="0" t="s">
        <v>49353</v>
      </c>
      <c r="F6598" s="0" t="s">
        <v>21</v>
      </c>
      <c r="G6598" s="2" t="s">
        <v>49354</v>
      </c>
      <c r="H6598" s="0" t="n">
        <v>1</v>
      </c>
      <c r="I6598" s="0" t="n">
        <v>10</v>
      </c>
      <c r="J6598" s="0" t="s">
        <v>49355</v>
      </c>
      <c r="K6598" s="0" t="s">
        <v>24</v>
      </c>
      <c r="L6598" s="0" t="s">
        <v>63</v>
      </c>
      <c r="M6598" s="0" t="s">
        <v>21</v>
      </c>
      <c r="N6598" s="0" t="s">
        <v>21</v>
      </c>
      <c r="O6598" s="2" t="s">
        <v>11950</v>
      </c>
      <c r="P6598" s="2" t="s">
        <v>791</v>
      </c>
    </row>
    <row r="6599" customFormat="false" ht="12.8" hidden="false" customHeight="false" outlineLevel="0" collapsed="false">
      <c r="A6599" s="0" t="s">
        <v>49356</v>
      </c>
      <c r="B6599" s="0" t="s">
        <v>49357</v>
      </c>
      <c r="C6599" s="0" t="s">
        <v>49358</v>
      </c>
      <c r="D6599" s="0" t="s">
        <v>49359</v>
      </c>
      <c r="E6599" s="0" t="s">
        <v>49360</v>
      </c>
      <c r="F6599" s="0" t="s">
        <v>49361</v>
      </c>
      <c r="G6599" s="2" t="s">
        <v>265</v>
      </c>
      <c r="H6599" s="0" t="s">
        <v>21</v>
      </c>
      <c r="I6599" s="0" t="s">
        <v>21</v>
      </c>
      <c r="J6599" s="0" t="s">
        <v>49362</v>
      </c>
      <c r="K6599" s="0" t="s">
        <v>24</v>
      </c>
      <c r="L6599" s="0" t="s">
        <v>1004</v>
      </c>
      <c r="M6599" s="0" t="s">
        <v>21</v>
      </c>
      <c r="N6599" s="0" t="s">
        <v>21</v>
      </c>
      <c r="O6599" s="2" t="s">
        <v>17896</v>
      </c>
      <c r="P6599" s="2" t="s">
        <v>2666</v>
      </c>
    </row>
    <row r="6600" customFormat="false" ht="12.8" hidden="false" customHeight="false" outlineLevel="0" collapsed="false">
      <c r="A6600" s="0" t="s">
        <v>49363</v>
      </c>
      <c r="B6600" s="0" t="s">
        <v>49364</v>
      </c>
      <c r="C6600" s="0" t="s">
        <v>49365</v>
      </c>
      <c r="D6600" s="0" t="s">
        <v>49366</v>
      </c>
      <c r="E6600" s="0" t="s">
        <v>49367</v>
      </c>
      <c r="F6600" s="0" t="s">
        <v>49368</v>
      </c>
      <c r="G6600" s="0" t="s">
        <v>21</v>
      </c>
      <c r="H6600" s="0" t="s">
        <v>21</v>
      </c>
      <c r="I6600" s="0" t="s">
        <v>21</v>
      </c>
      <c r="J6600" s="0" t="s">
        <v>49369</v>
      </c>
      <c r="K6600" s="0" t="s">
        <v>937</v>
      </c>
      <c r="L6600" s="0" t="s">
        <v>49370</v>
      </c>
      <c r="M6600" s="0" t="s">
        <v>21</v>
      </c>
      <c r="N6600" s="0" t="s">
        <v>21</v>
      </c>
      <c r="O6600" s="2" t="s">
        <v>837</v>
      </c>
      <c r="P6600" s="2" t="s">
        <v>34</v>
      </c>
    </row>
    <row r="6601" customFormat="false" ht="12.8" hidden="false" customHeight="false" outlineLevel="0" collapsed="false">
      <c r="A6601" s="0" t="s">
        <v>49371</v>
      </c>
      <c r="B6601" s="0" t="s">
        <v>49372</v>
      </c>
      <c r="C6601" s="0" t="s">
        <v>49372</v>
      </c>
      <c r="D6601" s="0" t="s">
        <v>49373</v>
      </c>
      <c r="E6601" s="0" t="s">
        <v>49374</v>
      </c>
      <c r="F6601" s="0" t="s">
        <v>49375</v>
      </c>
      <c r="G6601" s="2" t="s">
        <v>6945</v>
      </c>
      <c r="H6601" s="0" t="n">
        <v>1</v>
      </c>
      <c r="I6601" s="0" t="n">
        <v>10</v>
      </c>
      <c r="J6601" s="0" t="s">
        <v>49376</v>
      </c>
      <c r="K6601" s="0" t="s">
        <v>24</v>
      </c>
      <c r="L6601" s="0" t="s">
        <v>1926</v>
      </c>
      <c r="M6601" s="0" t="s">
        <v>21</v>
      </c>
      <c r="N6601" s="0" t="s">
        <v>21</v>
      </c>
      <c r="O6601" s="2" t="s">
        <v>3894</v>
      </c>
      <c r="P6601" s="2" t="s">
        <v>45</v>
      </c>
    </row>
    <row r="6602" customFormat="false" ht="12.8" hidden="false" customHeight="false" outlineLevel="0" collapsed="false">
      <c r="A6602" s="0" t="s">
        <v>49377</v>
      </c>
      <c r="B6602" s="0" t="s">
        <v>49378</v>
      </c>
      <c r="C6602" s="0" t="s">
        <v>49379</v>
      </c>
      <c r="D6602" s="0" t="s">
        <v>49380</v>
      </c>
      <c r="E6602" s="0" t="s">
        <v>49381</v>
      </c>
      <c r="F6602" s="0" t="s">
        <v>49382</v>
      </c>
      <c r="G6602" s="2" t="s">
        <v>49383</v>
      </c>
      <c r="H6602" s="0" t="s">
        <v>21</v>
      </c>
      <c r="I6602" s="0" t="s">
        <v>21</v>
      </c>
      <c r="J6602" s="0" t="s">
        <v>49384</v>
      </c>
      <c r="K6602" s="0" t="s">
        <v>24</v>
      </c>
      <c r="L6602" s="0" t="s">
        <v>49385</v>
      </c>
      <c r="M6602" s="0" t="s">
        <v>49386</v>
      </c>
      <c r="N6602" s="0" t="s">
        <v>49387</v>
      </c>
      <c r="O6602" s="2" t="s">
        <v>9979</v>
      </c>
      <c r="P6602" s="2" t="s">
        <v>45</v>
      </c>
    </row>
    <row r="6603" customFormat="false" ht="12.8" hidden="false" customHeight="false" outlineLevel="0" collapsed="false">
      <c r="A6603" s="0" t="s">
        <v>49388</v>
      </c>
      <c r="B6603" s="0" t="s">
        <v>49389</v>
      </c>
      <c r="C6603" s="0" t="s">
        <v>49390</v>
      </c>
      <c r="D6603" s="0" t="s">
        <v>49391</v>
      </c>
      <c r="E6603" s="0" t="s">
        <v>21</v>
      </c>
      <c r="F6603" s="0" t="s">
        <v>49392</v>
      </c>
      <c r="G6603" s="2" t="s">
        <v>22</v>
      </c>
      <c r="H6603" s="0" t="s">
        <v>21</v>
      </c>
      <c r="I6603" s="0" t="s">
        <v>21</v>
      </c>
      <c r="J6603" s="0" t="s">
        <v>21</v>
      </c>
      <c r="K6603" s="0" t="s">
        <v>560</v>
      </c>
      <c r="L6603" s="0" t="s">
        <v>1293</v>
      </c>
      <c r="M6603" s="0" t="s">
        <v>21</v>
      </c>
      <c r="N6603" s="0" t="s">
        <v>21</v>
      </c>
      <c r="O6603" s="2" t="s">
        <v>12632</v>
      </c>
      <c r="P6603" s="2" t="s">
        <v>1101</v>
      </c>
    </row>
    <row r="6604" customFormat="false" ht="12.8" hidden="false" customHeight="false" outlineLevel="0" collapsed="false">
      <c r="A6604" s="0" t="s">
        <v>49393</v>
      </c>
      <c r="B6604" s="0" t="s">
        <v>49394</v>
      </c>
      <c r="C6604" s="0" t="s">
        <v>49395</v>
      </c>
      <c r="D6604" s="0" t="s">
        <v>49396</v>
      </c>
      <c r="E6604" s="0" t="s">
        <v>49397</v>
      </c>
      <c r="F6604" s="0" t="s">
        <v>21</v>
      </c>
      <c r="G6604" s="0" t="s">
        <v>21</v>
      </c>
      <c r="H6604" s="0" t="s">
        <v>21</v>
      </c>
      <c r="I6604" s="0" t="s">
        <v>21</v>
      </c>
      <c r="J6604" s="0" t="s">
        <v>21</v>
      </c>
      <c r="K6604" s="0" t="s">
        <v>21</v>
      </c>
      <c r="L6604" s="0" t="s">
        <v>21</v>
      </c>
      <c r="M6604" s="0" t="s">
        <v>21</v>
      </c>
      <c r="N6604" s="0" t="s">
        <v>21</v>
      </c>
      <c r="O6604" s="2" t="s">
        <v>5489</v>
      </c>
      <c r="P6604" s="2" t="s">
        <v>34</v>
      </c>
    </row>
    <row r="6605" customFormat="false" ht="12.8" hidden="false" customHeight="false" outlineLevel="0" collapsed="false">
      <c r="A6605" s="0" t="s">
        <v>49398</v>
      </c>
      <c r="B6605" s="0" t="s">
        <v>49399</v>
      </c>
      <c r="C6605" s="0" t="s">
        <v>49400</v>
      </c>
      <c r="D6605" s="0" t="s">
        <v>49401</v>
      </c>
      <c r="E6605" s="0" t="s">
        <v>49402</v>
      </c>
      <c r="F6605" s="0" t="s">
        <v>49403</v>
      </c>
      <c r="G6605" s="2" t="s">
        <v>3120</v>
      </c>
      <c r="H6605" s="0" t="s">
        <v>21</v>
      </c>
      <c r="I6605" s="0" t="s">
        <v>21</v>
      </c>
      <c r="J6605" s="0" t="s">
        <v>21</v>
      </c>
      <c r="K6605" s="0" t="s">
        <v>24</v>
      </c>
      <c r="L6605" s="0" t="s">
        <v>5820</v>
      </c>
      <c r="M6605" s="0" t="s">
        <v>21</v>
      </c>
      <c r="N6605" s="0" t="s">
        <v>21</v>
      </c>
      <c r="O6605" s="2" t="s">
        <v>3704</v>
      </c>
      <c r="P6605" s="2" t="s">
        <v>598</v>
      </c>
    </row>
    <row r="6606" customFormat="false" ht="12.8" hidden="false" customHeight="false" outlineLevel="0" collapsed="false">
      <c r="A6606" s="0" t="s">
        <v>49404</v>
      </c>
      <c r="B6606" s="0" t="s">
        <v>49405</v>
      </c>
      <c r="C6606" s="0" t="s">
        <v>49406</v>
      </c>
      <c r="D6606" s="0" t="s">
        <v>49407</v>
      </c>
      <c r="E6606" s="0" t="s">
        <v>49408</v>
      </c>
      <c r="F6606" s="0" t="s">
        <v>49409</v>
      </c>
      <c r="G6606" s="0" t="s">
        <v>21</v>
      </c>
      <c r="H6606" s="0" t="s">
        <v>21</v>
      </c>
      <c r="I6606" s="0" t="s">
        <v>21</v>
      </c>
      <c r="J6606" s="0" t="s">
        <v>49410</v>
      </c>
      <c r="K6606" s="0" t="s">
        <v>73</v>
      </c>
      <c r="L6606" s="0" t="s">
        <v>18125</v>
      </c>
      <c r="M6606" s="0" t="s">
        <v>21</v>
      </c>
      <c r="N6606" s="0" t="s">
        <v>21</v>
      </c>
      <c r="O6606" s="2" t="s">
        <v>7464</v>
      </c>
      <c r="P6606" s="2" t="s">
        <v>598</v>
      </c>
    </row>
    <row r="6607" customFormat="false" ht="12.8" hidden="false" customHeight="false" outlineLevel="0" collapsed="false">
      <c r="A6607" s="0" t="s">
        <v>49411</v>
      </c>
      <c r="B6607" s="0" t="s">
        <v>49412</v>
      </c>
      <c r="C6607" s="0" t="s">
        <v>49413</v>
      </c>
      <c r="D6607" s="0" t="s">
        <v>49414</v>
      </c>
      <c r="E6607" s="0" t="s">
        <v>49415</v>
      </c>
      <c r="F6607" s="0" t="s">
        <v>49416</v>
      </c>
      <c r="G6607" s="0" t="s">
        <v>21</v>
      </c>
      <c r="H6607" s="0" t="s">
        <v>21</v>
      </c>
      <c r="I6607" s="0" t="s">
        <v>21</v>
      </c>
      <c r="J6607" s="0" t="s">
        <v>49417</v>
      </c>
      <c r="K6607" s="0" t="s">
        <v>188</v>
      </c>
      <c r="L6607" s="0" t="s">
        <v>16624</v>
      </c>
      <c r="M6607" s="0" t="s">
        <v>49418</v>
      </c>
      <c r="N6607" s="0" t="s">
        <v>49419</v>
      </c>
      <c r="O6607" s="2" t="s">
        <v>36573</v>
      </c>
      <c r="P6607" s="2" t="s">
        <v>45</v>
      </c>
    </row>
    <row r="6608" customFormat="false" ht="12.8" hidden="false" customHeight="false" outlineLevel="0" collapsed="false">
      <c r="A6608" s="0" t="s">
        <v>49420</v>
      </c>
      <c r="B6608" s="0" t="s">
        <v>49421</v>
      </c>
      <c r="C6608" s="0" t="s">
        <v>49422</v>
      </c>
      <c r="D6608" s="0" t="s">
        <v>49423</v>
      </c>
      <c r="E6608" s="0" t="s">
        <v>49424</v>
      </c>
      <c r="F6608" s="0" t="s">
        <v>49425</v>
      </c>
      <c r="G6608" s="2" t="s">
        <v>254</v>
      </c>
      <c r="H6608" s="0" t="s">
        <v>21</v>
      </c>
      <c r="I6608" s="0" t="s">
        <v>21</v>
      </c>
      <c r="J6608" s="0" t="s">
        <v>49426</v>
      </c>
      <c r="K6608" s="0" t="s">
        <v>21</v>
      </c>
      <c r="L6608" s="0" t="s">
        <v>21</v>
      </c>
      <c r="M6608" s="0" t="s">
        <v>21</v>
      </c>
      <c r="N6608" s="0" t="s">
        <v>21</v>
      </c>
      <c r="O6608" s="2" t="s">
        <v>35136</v>
      </c>
      <c r="P6608" s="2" t="s">
        <v>237</v>
      </c>
    </row>
    <row r="6609" customFormat="false" ht="12.8" hidden="false" customHeight="false" outlineLevel="0" collapsed="false">
      <c r="A6609" s="0" t="s">
        <v>49427</v>
      </c>
      <c r="B6609" s="0" t="s">
        <v>49428</v>
      </c>
      <c r="C6609" s="0" t="s">
        <v>49429</v>
      </c>
      <c r="D6609" s="0" t="s">
        <v>49430</v>
      </c>
      <c r="E6609" s="0" t="s">
        <v>49431</v>
      </c>
      <c r="F6609" s="0" t="s">
        <v>49432</v>
      </c>
      <c r="G6609" s="2" t="s">
        <v>5390</v>
      </c>
      <c r="H6609" s="0" t="n">
        <v>1</v>
      </c>
      <c r="I6609" s="0" t="n">
        <v>10</v>
      </c>
      <c r="J6609" s="0" t="s">
        <v>49433</v>
      </c>
      <c r="K6609" s="0" t="s">
        <v>24</v>
      </c>
      <c r="L6609" s="0" t="s">
        <v>3819</v>
      </c>
      <c r="M6609" s="0" t="s">
        <v>21</v>
      </c>
      <c r="N6609" s="0" t="s">
        <v>21</v>
      </c>
      <c r="O6609" s="2" t="s">
        <v>49434</v>
      </c>
      <c r="P6609" s="2" t="s">
        <v>45</v>
      </c>
    </row>
    <row r="6610" customFormat="false" ht="12.8" hidden="false" customHeight="false" outlineLevel="0" collapsed="false">
      <c r="A6610" s="0" t="s">
        <v>49435</v>
      </c>
      <c r="B6610" s="0" t="s">
        <v>49436</v>
      </c>
      <c r="C6610" s="0" t="s">
        <v>49437</v>
      </c>
      <c r="D6610" s="0" t="s">
        <v>49438</v>
      </c>
      <c r="E6610" s="0" t="s">
        <v>49439</v>
      </c>
      <c r="F6610" s="0" t="s">
        <v>49440</v>
      </c>
      <c r="G6610" s="2" t="s">
        <v>613</v>
      </c>
      <c r="H6610" s="0" t="n">
        <v>11</v>
      </c>
      <c r="I6610" s="0" t="n">
        <v>50</v>
      </c>
      <c r="J6610" s="0" t="s">
        <v>49441</v>
      </c>
      <c r="K6610" s="0" t="s">
        <v>73</v>
      </c>
      <c r="L6610" s="0" t="s">
        <v>105</v>
      </c>
      <c r="M6610" s="0" t="s">
        <v>21</v>
      </c>
      <c r="N6610" s="0" t="s">
        <v>21</v>
      </c>
      <c r="O6610" s="2" t="s">
        <v>16301</v>
      </c>
      <c r="P6610" s="2" t="s">
        <v>8942</v>
      </c>
    </row>
    <row r="6611" customFormat="false" ht="12.8" hidden="false" customHeight="false" outlineLevel="0" collapsed="false">
      <c r="A6611" s="0" t="s">
        <v>49442</v>
      </c>
      <c r="B6611" s="0" t="s">
        <v>49443</v>
      </c>
      <c r="C6611" s="0" t="s">
        <v>49444</v>
      </c>
      <c r="D6611" s="0" t="s">
        <v>49445</v>
      </c>
      <c r="E6611" s="0" t="s">
        <v>49446</v>
      </c>
      <c r="F6611" s="0" t="s">
        <v>49447</v>
      </c>
      <c r="G6611" s="0" t="s">
        <v>21</v>
      </c>
      <c r="H6611" s="0" t="s">
        <v>21</v>
      </c>
      <c r="I6611" s="0" t="s">
        <v>21</v>
      </c>
      <c r="J6611" s="0" t="s">
        <v>49448</v>
      </c>
      <c r="K6611" s="0" t="s">
        <v>256</v>
      </c>
      <c r="L6611" s="0" t="s">
        <v>6719</v>
      </c>
      <c r="M6611" s="0" t="s">
        <v>21</v>
      </c>
      <c r="N6611" s="0" t="s">
        <v>21</v>
      </c>
      <c r="O6611" s="2" t="s">
        <v>8289</v>
      </c>
      <c r="P6611" s="2" t="s">
        <v>3955</v>
      </c>
    </row>
    <row r="6612" customFormat="false" ht="12.8" hidden="false" customHeight="false" outlineLevel="0" collapsed="false">
      <c r="A6612" s="0" t="s">
        <v>49449</v>
      </c>
      <c r="B6612" s="0" t="s">
        <v>49450</v>
      </c>
      <c r="C6612" s="0" t="s">
        <v>49451</v>
      </c>
      <c r="D6612" s="0" t="s">
        <v>49452</v>
      </c>
      <c r="E6612" s="0" t="s">
        <v>49453</v>
      </c>
      <c r="F6612" s="0" t="s">
        <v>49454</v>
      </c>
      <c r="G6612" s="0" t="s">
        <v>21</v>
      </c>
      <c r="H6612" s="0" t="s">
        <v>21</v>
      </c>
      <c r="I6612" s="0" t="s">
        <v>21</v>
      </c>
      <c r="J6612" s="0" t="s">
        <v>49455</v>
      </c>
      <c r="K6612" s="0" t="s">
        <v>560</v>
      </c>
      <c r="L6612" s="0" t="s">
        <v>1293</v>
      </c>
      <c r="M6612" s="0" t="s">
        <v>21</v>
      </c>
      <c r="N6612" s="0" t="s">
        <v>21</v>
      </c>
      <c r="O6612" s="2" t="s">
        <v>1505</v>
      </c>
      <c r="P6612" s="2" t="s">
        <v>598</v>
      </c>
    </row>
    <row r="6613" customFormat="false" ht="12.8" hidden="false" customHeight="false" outlineLevel="0" collapsed="false">
      <c r="A6613" s="0" t="s">
        <v>49456</v>
      </c>
      <c r="B6613" s="0" t="s">
        <v>49457</v>
      </c>
      <c r="C6613" s="0" t="s">
        <v>49458</v>
      </c>
      <c r="D6613" s="0" t="s">
        <v>49459</v>
      </c>
      <c r="E6613" s="0" t="s">
        <v>49460</v>
      </c>
      <c r="F6613" s="0" t="s">
        <v>49461</v>
      </c>
      <c r="G6613" s="0" t="s">
        <v>21</v>
      </c>
      <c r="H6613" s="0" t="s">
        <v>21</v>
      </c>
      <c r="I6613" s="0" t="s">
        <v>21</v>
      </c>
      <c r="J6613" s="0" t="s">
        <v>49462</v>
      </c>
      <c r="K6613" s="0" t="s">
        <v>24</v>
      </c>
      <c r="L6613" s="0" t="s">
        <v>12618</v>
      </c>
      <c r="M6613" s="0" t="s">
        <v>21</v>
      </c>
      <c r="N6613" s="0" t="s">
        <v>21</v>
      </c>
      <c r="O6613" s="2" t="s">
        <v>2784</v>
      </c>
      <c r="P6613" s="2" t="s">
        <v>219</v>
      </c>
    </row>
    <row r="6614" customFormat="false" ht="12.8" hidden="false" customHeight="false" outlineLevel="0" collapsed="false">
      <c r="A6614" s="0" t="s">
        <v>49463</v>
      </c>
      <c r="B6614" s="0" t="s">
        <v>49464</v>
      </c>
      <c r="C6614" s="0" t="s">
        <v>49465</v>
      </c>
      <c r="D6614" s="0" t="s">
        <v>49466</v>
      </c>
      <c r="E6614" s="0" t="s">
        <v>49467</v>
      </c>
      <c r="F6614" s="0" t="s">
        <v>49468</v>
      </c>
      <c r="G6614" s="2" t="s">
        <v>12853</v>
      </c>
      <c r="H6614" s="0" t="s">
        <v>21</v>
      </c>
      <c r="I6614" s="0" t="s">
        <v>21</v>
      </c>
      <c r="J6614" s="0" t="s">
        <v>49469</v>
      </c>
      <c r="K6614" s="0" t="s">
        <v>560</v>
      </c>
      <c r="L6614" s="0" t="s">
        <v>23691</v>
      </c>
      <c r="M6614" s="0" t="s">
        <v>21</v>
      </c>
      <c r="N6614" s="0" t="s">
        <v>21</v>
      </c>
      <c r="O6614" s="2" t="s">
        <v>24363</v>
      </c>
      <c r="P6614" s="2" t="s">
        <v>2500</v>
      </c>
    </row>
    <row r="6615" customFormat="false" ht="12.8" hidden="false" customHeight="false" outlineLevel="0" collapsed="false">
      <c r="A6615" s="0" t="s">
        <v>49470</v>
      </c>
      <c r="B6615" s="0" t="s">
        <v>49471</v>
      </c>
      <c r="C6615" s="0" t="s">
        <v>49472</v>
      </c>
      <c r="D6615" s="0" t="s">
        <v>49473</v>
      </c>
      <c r="E6615" s="0" t="s">
        <v>49474</v>
      </c>
      <c r="F6615" s="0" t="s">
        <v>49475</v>
      </c>
      <c r="G6615" s="2" t="s">
        <v>1545</v>
      </c>
      <c r="H6615" s="0" t="s">
        <v>21</v>
      </c>
      <c r="I6615" s="0" t="s">
        <v>21</v>
      </c>
      <c r="J6615" s="0" t="s">
        <v>49476</v>
      </c>
      <c r="K6615" s="0" t="s">
        <v>24</v>
      </c>
      <c r="L6615" s="0" t="s">
        <v>4720</v>
      </c>
      <c r="M6615" s="0" t="s">
        <v>49477</v>
      </c>
      <c r="N6615" s="0" t="s">
        <v>49478</v>
      </c>
      <c r="O6615" s="2" t="s">
        <v>3704</v>
      </c>
      <c r="P6615" s="2" t="s">
        <v>512</v>
      </c>
    </row>
    <row r="6616" customFormat="false" ht="12.8" hidden="false" customHeight="false" outlineLevel="0" collapsed="false">
      <c r="A6616" s="0" t="s">
        <v>49479</v>
      </c>
      <c r="B6616" s="0" t="s">
        <v>49480</v>
      </c>
      <c r="C6616" s="0" t="s">
        <v>49481</v>
      </c>
      <c r="D6616" s="0" t="s">
        <v>49482</v>
      </c>
      <c r="E6616" s="0" t="s">
        <v>49483</v>
      </c>
      <c r="F6616" s="0" t="s">
        <v>49484</v>
      </c>
      <c r="G6616" s="2" t="s">
        <v>4783</v>
      </c>
      <c r="H6616" s="0" t="s">
        <v>21</v>
      </c>
      <c r="I6616" s="0" t="s">
        <v>21</v>
      </c>
      <c r="J6616" s="0" t="s">
        <v>49485</v>
      </c>
      <c r="K6616" s="0" t="s">
        <v>479</v>
      </c>
      <c r="L6616" s="0" t="s">
        <v>22576</v>
      </c>
      <c r="M6616" s="0" t="s">
        <v>21</v>
      </c>
      <c r="N6616" s="0" t="s">
        <v>21</v>
      </c>
      <c r="O6616" s="2" t="s">
        <v>24961</v>
      </c>
      <c r="P6616" s="2" t="s">
        <v>34</v>
      </c>
    </row>
    <row r="6617" customFormat="false" ht="12.8" hidden="false" customHeight="false" outlineLevel="0" collapsed="false">
      <c r="A6617" s="0" t="s">
        <v>49486</v>
      </c>
      <c r="B6617" s="0" t="s">
        <v>49487</v>
      </c>
      <c r="C6617" s="0" t="s">
        <v>49488</v>
      </c>
      <c r="D6617" s="0" t="s">
        <v>49489</v>
      </c>
      <c r="E6617" s="0" t="s">
        <v>49490</v>
      </c>
      <c r="F6617" s="0" t="s">
        <v>49491</v>
      </c>
      <c r="G6617" s="2" t="s">
        <v>254</v>
      </c>
      <c r="H6617" s="0" t="s">
        <v>21</v>
      </c>
      <c r="I6617" s="0" t="s">
        <v>21</v>
      </c>
      <c r="J6617" s="0" t="s">
        <v>49492</v>
      </c>
      <c r="K6617" s="0" t="s">
        <v>351</v>
      </c>
      <c r="L6617" s="0" t="s">
        <v>1584</v>
      </c>
      <c r="M6617" s="0" t="s">
        <v>21</v>
      </c>
      <c r="N6617" s="0" t="s">
        <v>21</v>
      </c>
      <c r="O6617" s="2" t="s">
        <v>918</v>
      </c>
      <c r="P6617" s="2" t="s">
        <v>45</v>
      </c>
    </row>
    <row r="6618" customFormat="false" ht="12.8" hidden="false" customHeight="false" outlineLevel="0" collapsed="false">
      <c r="A6618" s="0" t="s">
        <v>49493</v>
      </c>
      <c r="B6618" s="0" t="s">
        <v>49494</v>
      </c>
      <c r="C6618" s="0" t="s">
        <v>49495</v>
      </c>
      <c r="D6618" s="0" t="s">
        <v>49496</v>
      </c>
      <c r="E6618" s="0" t="s">
        <v>49497</v>
      </c>
      <c r="F6618" s="0" t="s">
        <v>49498</v>
      </c>
      <c r="G6618" s="0" t="s">
        <v>21</v>
      </c>
      <c r="H6618" s="0" t="s">
        <v>21</v>
      </c>
      <c r="I6618" s="0" t="s">
        <v>21</v>
      </c>
      <c r="J6618" s="0" t="s">
        <v>49499</v>
      </c>
      <c r="K6618" s="0" t="s">
        <v>300</v>
      </c>
      <c r="L6618" s="0" t="s">
        <v>49500</v>
      </c>
      <c r="M6618" s="0" t="s">
        <v>21</v>
      </c>
      <c r="N6618" s="0" t="s">
        <v>21</v>
      </c>
      <c r="O6618" s="2" t="s">
        <v>2839</v>
      </c>
      <c r="P6618" s="2" t="s">
        <v>219</v>
      </c>
    </row>
    <row r="6619" customFormat="false" ht="12.8" hidden="false" customHeight="false" outlineLevel="0" collapsed="false">
      <c r="A6619" s="0" t="s">
        <v>49501</v>
      </c>
      <c r="B6619" s="0" t="s">
        <v>49502</v>
      </c>
      <c r="C6619" s="0" t="s">
        <v>49503</v>
      </c>
      <c r="D6619" s="0" t="s">
        <v>49504</v>
      </c>
      <c r="E6619" s="0" t="s">
        <v>49505</v>
      </c>
      <c r="F6619" s="0" t="s">
        <v>49506</v>
      </c>
      <c r="G6619" s="2" t="s">
        <v>477</v>
      </c>
      <c r="H6619" s="0" t="n">
        <v>11</v>
      </c>
      <c r="I6619" s="0" t="n">
        <v>50</v>
      </c>
      <c r="J6619" s="0" t="s">
        <v>49507</v>
      </c>
      <c r="K6619" s="0" t="s">
        <v>21</v>
      </c>
      <c r="L6619" s="0" t="s">
        <v>49508</v>
      </c>
      <c r="M6619" s="0" t="s">
        <v>21</v>
      </c>
      <c r="N6619" s="0" t="s">
        <v>21</v>
      </c>
      <c r="O6619" s="2" t="s">
        <v>16740</v>
      </c>
      <c r="P6619" s="2" t="s">
        <v>76</v>
      </c>
    </row>
    <row r="6620" customFormat="false" ht="12.8" hidden="false" customHeight="false" outlineLevel="0" collapsed="false">
      <c r="A6620" s="0" t="s">
        <v>49509</v>
      </c>
      <c r="B6620" s="0" t="s">
        <v>49510</v>
      </c>
      <c r="C6620" s="0" t="s">
        <v>49511</v>
      </c>
      <c r="D6620" s="0" t="s">
        <v>49512</v>
      </c>
      <c r="E6620" s="0" t="s">
        <v>21</v>
      </c>
      <c r="F6620" s="0" t="s">
        <v>49513</v>
      </c>
      <c r="G6620" s="2" t="s">
        <v>3238</v>
      </c>
      <c r="H6620" s="0" t="s">
        <v>21</v>
      </c>
      <c r="I6620" s="0" t="s">
        <v>21</v>
      </c>
      <c r="J6620" s="0" t="s">
        <v>49514</v>
      </c>
      <c r="K6620" s="0" t="s">
        <v>21</v>
      </c>
      <c r="L6620" s="0" t="s">
        <v>21</v>
      </c>
      <c r="M6620" s="0" t="s">
        <v>21</v>
      </c>
      <c r="N6620" s="0" t="s">
        <v>21</v>
      </c>
      <c r="O6620" s="2" t="s">
        <v>1245</v>
      </c>
      <c r="P6620" s="2" t="s">
        <v>76</v>
      </c>
    </row>
    <row r="6621" customFormat="false" ht="12.8" hidden="false" customHeight="false" outlineLevel="0" collapsed="false">
      <c r="A6621" s="0" t="s">
        <v>49515</v>
      </c>
      <c r="B6621" s="0" t="s">
        <v>49516</v>
      </c>
      <c r="C6621" s="0" t="s">
        <v>49517</v>
      </c>
      <c r="D6621" s="0" t="s">
        <v>49518</v>
      </c>
      <c r="E6621" s="0" t="s">
        <v>49519</v>
      </c>
      <c r="F6621" s="0" t="s">
        <v>49520</v>
      </c>
      <c r="G6621" s="0" t="s">
        <v>21</v>
      </c>
      <c r="H6621" s="0" t="s">
        <v>21</v>
      </c>
      <c r="I6621" s="0" t="s">
        <v>21</v>
      </c>
      <c r="J6621" s="0" t="s">
        <v>49521</v>
      </c>
      <c r="K6621" s="0" t="s">
        <v>24</v>
      </c>
      <c r="L6621" s="0" t="s">
        <v>1926</v>
      </c>
      <c r="M6621" s="0" t="s">
        <v>21</v>
      </c>
      <c r="N6621" s="0" t="s">
        <v>21</v>
      </c>
      <c r="O6621" s="2" t="s">
        <v>49522</v>
      </c>
      <c r="P6621" s="2" t="s">
        <v>45</v>
      </c>
    </row>
    <row r="6622" customFormat="false" ht="12.8" hidden="false" customHeight="false" outlineLevel="0" collapsed="false">
      <c r="A6622" s="0" t="s">
        <v>49523</v>
      </c>
      <c r="B6622" s="0" t="s">
        <v>49524</v>
      </c>
      <c r="C6622" s="0" t="s">
        <v>49525</v>
      </c>
      <c r="D6622" s="0" t="s">
        <v>49526</v>
      </c>
      <c r="E6622" s="0" t="s">
        <v>49527</v>
      </c>
      <c r="F6622" s="0" t="s">
        <v>49528</v>
      </c>
      <c r="G6622" s="2" t="s">
        <v>1041</v>
      </c>
      <c r="H6622" s="0" t="s">
        <v>21</v>
      </c>
      <c r="I6622" s="0" t="s">
        <v>21</v>
      </c>
      <c r="J6622" s="0" t="s">
        <v>49529</v>
      </c>
      <c r="K6622" s="0" t="s">
        <v>24</v>
      </c>
      <c r="L6622" s="0" t="s">
        <v>3259</v>
      </c>
      <c r="M6622" s="0" t="s">
        <v>21</v>
      </c>
      <c r="N6622" s="0" t="s">
        <v>21</v>
      </c>
      <c r="O6622" s="2" t="s">
        <v>3894</v>
      </c>
      <c r="P6622" s="2" t="s">
        <v>45</v>
      </c>
    </row>
    <row r="6623" customFormat="false" ht="12.8" hidden="false" customHeight="false" outlineLevel="0" collapsed="false">
      <c r="A6623" s="0" t="s">
        <v>49530</v>
      </c>
      <c r="B6623" s="0" t="s">
        <v>49531</v>
      </c>
      <c r="C6623" s="0" t="s">
        <v>49532</v>
      </c>
      <c r="D6623" s="0" t="s">
        <v>49533</v>
      </c>
      <c r="E6623" s="0" t="s">
        <v>49534</v>
      </c>
      <c r="F6623" s="0" t="s">
        <v>49535</v>
      </c>
      <c r="G6623" s="0" t="s">
        <v>21</v>
      </c>
      <c r="H6623" s="0" t="s">
        <v>21</v>
      </c>
      <c r="I6623" s="0" t="s">
        <v>21</v>
      </c>
      <c r="J6623" s="0" t="s">
        <v>49536</v>
      </c>
      <c r="K6623" s="0" t="s">
        <v>24</v>
      </c>
      <c r="L6623" s="0" t="s">
        <v>33895</v>
      </c>
      <c r="M6623" s="0" t="s">
        <v>21</v>
      </c>
      <c r="N6623" s="0" t="s">
        <v>21</v>
      </c>
      <c r="O6623" s="2" t="s">
        <v>6945</v>
      </c>
      <c r="P6623" s="2" t="s">
        <v>45</v>
      </c>
    </row>
    <row r="6624" customFormat="false" ht="12.8" hidden="false" customHeight="false" outlineLevel="0" collapsed="false">
      <c r="A6624" s="0" t="s">
        <v>49537</v>
      </c>
      <c r="B6624" s="0" t="s">
        <v>49538</v>
      </c>
      <c r="C6624" s="0" t="s">
        <v>49538</v>
      </c>
      <c r="D6624" s="0" t="s">
        <v>49539</v>
      </c>
      <c r="E6624" s="0" t="s">
        <v>49540</v>
      </c>
      <c r="F6624" s="0" t="s">
        <v>49541</v>
      </c>
      <c r="G6624" s="2" t="s">
        <v>331</v>
      </c>
      <c r="H6624" s="0" t="s">
        <v>21</v>
      </c>
      <c r="I6624" s="0" t="s">
        <v>21</v>
      </c>
      <c r="J6624" s="0" t="s">
        <v>49542</v>
      </c>
      <c r="K6624" s="0" t="s">
        <v>24</v>
      </c>
      <c r="L6624" s="0" t="s">
        <v>13558</v>
      </c>
      <c r="M6624" s="0" t="s">
        <v>21</v>
      </c>
      <c r="N6624" s="0" t="s">
        <v>21</v>
      </c>
      <c r="O6624" s="2" t="s">
        <v>9099</v>
      </c>
      <c r="P6624" s="2" t="s">
        <v>76</v>
      </c>
    </row>
    <row r="6625" customFormat="false" ht="12.8" hidden="false" customHeight="false" outlineLevel="0" collapsed="false">
      <c r="A6625" s="0" t="s">
        <v>49543</v>
      </c>
      <c r="B6625" s="0" t="s">
        <v>49544</v>
      </c>
      <c r="C6625" s="0" t="s">
        <v>49545</v>
      </c>
      <c r="D6625" s="0" t="s">
        <v>49546</v>
      </c>
      <c r="E6625" s="0" t="s">
        <v>49547</v>
      </c>
      <c r="F6625" s="0" t="s">
        <v>49548</v>
      </c>
      <c r="G6625" s="0" t="s">
        <v>21</v>
      </c>
      <c r="H6625" s="0" t="s">
        <v>21</v>
      </c>
      <c r="I6625" s="0" t="s">
        <v>21</v>
      </c>
      <c r="J6625" s="0" t="s">
        <v>49549</v>
      </c>
      <c r="K6625" s="0" t="s">
        <v>381</v>
      </c>
      <c r="L6625" s="0" t="s">
        <v>12343</v>
      </c>
      <c r="M6625" s="0" t="s">
        <v>49550</v>
      </c>
      <c r="N6625" s="0" t="s">
        <v>49551</v>
      </c>
      <c r="O6625" s="2" t="s">
        <v>49552</v>
      </c>
      <c r="P6625" s="2" t="s">
        <v>342</v>
      </c>
    </row>
    <row r="6626" customFormat="false" ht="12.8" hidden="false" customHeight="false" outlineLevel="0" collapsed="false">
      <c r="A6626" s="0" t="s">
        <v>49553</v>
      </c>
      <c r="B6626" s="0" t="s">
        <v>49554</v>
      </c>
      <c r="C6626" s="0" t="s">
        <v>49555</v>
      </c>
      <c r="D6626" s="0" t="s">
        <v>49556</v>
      </c>
      <c r="E6626" s="0" t="s">
        <v>49557</v>
      </c>
      <c r="F6626" s="0" t="s">
        <v>49558</v>
      </c>
      <c r="G6626" s="2" t="s">
        <v>3721</v>
      </c>
      <c r="H6626" s="0" t="s">
        <v>21</v>
      </c>
      <c r="I6626" s="0" t="s">
        <v>21</v>
      </c>
      <c r="J6626" s="0" t="s">
        <v>49559</v>
      </c>
      <c r="K6626" s="0" t="s">
        <v>1389</v>
      </c>
      <c r="L6626" s="0" t="s">
        <v>19777</v>
      </c>
      <c r="M6626" s="0" t="s">
        <v>21</v>
      </c>
      <c r="N6626" s="0" t="s">
        <v>21</v>
      </c>
      <c r="O6626" s="2" t="s">
        <v>20369</v>
      </c>
      <c r="P6626" s="2" t="s">
        <v>45</v>
      </c>
    </row>
    <row r="6627" customFormat="false" ht="12.8" hidden="false" customHeight="false" outlineLevel="0" collapsed="false">
      <c r="A6627" s="0" t="s">
        <v>49560</v>
      </c>
      <c r="B6627" s="0" t="s">
        <v>49561</v>
      </c>
      <c r="C6627" s="0" t="s">
        <v>49562</v>
      </c>
      <c r="D6627" s="0" t="s">
        <v>49563</v>
      </c>
      <c r="E6627" s="0" t="s">
        <v>49564</v>
      </c>
      <c r="F6627" s="0" t="s">
        <v>49565</v>
      </c>
      <c r="G6627" s="2" t="s">
        <v>298</v>
      </c>
      <c r="H6627" s="0" t="s">
        <v>21</v>
      </c>
      <c r="I6627" s="0" t="s">
        <v>21</v>
      </c>
      <c r="J6627" s="0" t="s">
        <v>49566</v>
      </c>
      <c r="K6627" s="0" t="s">
        <v>24</v>
      </c>
      <c r="L6627" s="0" t="s">
        <v>787</v>
      </c>
      <c r="M6627" s="0" t="s">
        <v>21</v>
      </c>
      <c r="N6627" s="0" t="s">
        <v>21</v>
      </c>
      <c r="O6627" s="2" t="s">
        <v>47823</v>
      </c>
      <c r="P6627" s="2" t="s">
        <v>45</v>
      </c>
    </row>
    <row r="6628" customFormat="false" ht="12.8" hidden="false" customHeight="false" outlineLevel="0" collapsed="false">
      <c r="A6628" s="0" t="s">
        <v>49567</v>
      </c>
      <c r="B6628" s="0" t="s">
        <v>49568</v>
      </c>
      <c r="C6628" s="0" t="s">
        <v>49569</v>
      </c>
      <c r="D6628" s="0" t="s">
        <v>49570</v>
      </c>
      <c r="E6628" s="0" t="s">
        <v>49571</v>
      </c>
      <c r="F6628" s="0" t="s">
        <v>49572</v>
      </c>
      <c r="G6628" s="2" t="s">
        <v>331</v>
      </c>
      <c r="H6628" s="0" t="s">
        <v>21</v>
      </c>
      <c r="I6628" s="0" t="s">
        <v>21</v>
      </c>
      <c r="J6628" s="0" t="s">
        <v>49573</v>
      </c>
      <c r="K6628" s="0" t="s">
        <v>24</v>
      </c>
      <c r="L6628" s="0" t="s">
        <v>41826</v>
      </c>
      <c r="M6628" s="0" t="s">
        <v>21</v>
      </c>
      <c r="N6628" s="0" t="s">
        <v>21</v>
      </c>
      <c r="O6628" s="2" t="s">
        <v>30022</v>
      </c>
      <c r="P6628" s="2" t="s">
        <v>34</v>
      </c>
    </row>
    <row r="6629" customFormat="false" ht="12.8" hidden="false" customHeight="false" outlineLevel="0" collapsed="false">
      <c r="A6629" s="0" t="s">
        <v>49574</v>
      </c>
      <c r="B6629" s="0" t="s">
        <v>49575</v>
      </c>
      <c r="C6629" s="0" t="s">
        <v>49576</v>
      </c>
      <c r="D6629" s="0" t="s">
        <v>49577</v>
      </c>
      <c r="E6629" s="0" t="s">
        <v>49578</v>
      </c>
      <c r="F6629" s="0" t="s">
        <v>49579</v>
      </c>
      <c r="G6629" s="2" t="s">
        <v>71</v>
      </c>
      <c r="H6629" s="0" t="n">
        <v>11</v>
      </c>
      <c r="I6629" s="0" t="n">
        <v>50</v>
      </c>
      <c r="J6629" s="0" t="s">
        <v>49580</v>
      </c>
      <c r="K6629" s="0" t="s">
        <v>256</v>
      </c>
      <c r="L6629" s="0" t="s">
        <v>257</v>
      </c>
      <c r="M6629" s="0" t="s">
        <v>21</v>
      </c>
      <c r="N6629" s="0" t="s">
        <v>21</v>
      </c>
      <c r="O6629" s="2" t="s">
        <v>3196</v>
      </c>
      <c r="P6629" s="2" t="s">
        <v>76</v>
      </c>
    </row>
    <row r="6630" customFormat="false" ht="12.8" hidden="false" customHeight="false" outlineLevel="0" collapsed="false">
      <c r="A6630" s="0" t="s">
        <v>49581</v>
      </c>
      <c r="B6630" s="0" t="s">
        <v>49582</v>
      </c>
      <c r="C6630" s="0" t="s">
        <v>49583</v>
      </c>
      <c r="D6630" s="0" t="s">
        <v>49584</v>
      </c>
      <c r="E6630" s="0" t="s">
        <v>49585</v>
      </c>
      <c r="F6630" s="0" t="s">
        <v>49586</v>
      </c>
      <c r="G6630" s="0" t="s">
        <v>21</v>
      </c>
      <c r="H6630" s="0" t="s">
        <v>21</v>
      </c>
      <c r="I6630" s="0" t="s">
        <v>21</v>
      </c>
      <c r="J6630" s="0" t="s">
        <v>49587</v>
      </c>
      <c r="K6630" s="0" t="s">
        <v>256</v>
      </c>
      <c r="L6630" s="0" t="s">
        <v>15605</v>
      </c>
      <c r="M6630" s="0" t="s">
        <v>21</v>
      </c>
      <c r="N6630" s="0" t="s">
        <v>21</v>
      </c>
      <c r="O6630" s="2" t="s">
        <v>12670</v>
      </c>
      <c r="P6630" s="2" t="s">
        <v>45</v>
      </c>
    </row>
    <row r="6631" customFormat="false" ht="12.8" hidden="false" customHeight="false" outlineLevel="0" collapsed="false">
      <c r="A6631" s="0" t="s">
        <v>49588</v>
      </c>
      <c r="B6631" s="0" t="s">
        <v>49589</v>
      </c>
      <c r="C6631" s="0" t="s">
        <v>49590</v>
      </c>
      <c r="D6631" s="0" t="s">
        <v>49591</v>
      </c>
      <c r="E6631" s="0" t="s">
        <v>49592</v>
      </c>
      <c r="F6631" s="0" t="s">
        <v>49593</v>
      </c>
      <c r="G6631" s="2" t="s">
        <v>4232</v>
      </c>
      <c r="H6631" s="0" t="n">
        <v>11</v>
      </c>
      <c r="I6631" s="0" t="n">
        <v>50</v>
      </c>
      <c r="J6631" s="0" t="s">
        <v>49594</v>
      </c>
      <c r="K6631" s="0" t="s">
        <v>24</v>
      </c>
      <c r="L6631" s="0" t="s">
        <v>3033</v>
      </c>
      <c r="M6631" s="0" t="s">
        <v>21</v>
      </c>
      <c r="N6631" s="0" t="s">
        <v>21</v>
      </c>
      <c r="O6631" s="2" t="s">
        <v>3553</v>
      </c>
      <c r="P6631" s="2" t="s">
        <v>45</v>
      </c>
    </row>
    <row r="6632" customFormat="false" ht="12.8" hidden="false" customHeight="false" outlineLevel="0" collapsed="false">
      <c r="A6632" s="0" t="s">
        <v>49595</v>
      </c>
      <c r="B6632" s="0" t="s">
        <v>49596</v>
      </c>
      <c r="C6632" s="0" t="s">
        <v>49597</v>
      </c>
      <c r="D6632" s="0" t="s">
        <v>49598</v>
      </c>
      <c r="E6632" s="0" t="s">
        <v>49599</v>
      </c>
      <c r="F6632" s="0" t="s">
        <v>49600</v>
      </c>
      <c r="G6632" s="0" t="s">
        <v>21</v>
      </c>
      <c r="H6632" s="0" t="s">
        <v>21</v>
      </c>
      <c r="I6632" s="0" t="s">
        <v>21</v>
      </c>
      <c r="J6632" s="0" t="s">
        <v>49601</v>
      </c>
      <c r="K6632" s="0" t="s">
        <v>876</v>
      </c>
      <c r="L6632" s="0" t="s">
        <v>49602</v>
      </c>
      <c r="M6632" s="0" t="s">
        <v>21</v>
      </c>
      <c r="N6632" s="0" t="s">
        <v>21</v>
      </c>
      <c r="O6632" s="2" t="s">
        <v>46095</v>
      </c>
      <c r="P6632" s="2" t="s">
        <v>45</v>
      </c>
    </row>
    <row r="6633" customFormat="false" ht="12.8" hidden="false" customHeight="false" outlineLevel="0" collapsed="false">
      <c r="A6633" s="0" t="s">
        <v>49603</v>
      </c>
      <c r="B6633" s="0" t="s">
        <v>49604</v>
      </c>
      <c r="C6633" s="0" t="s">
        <v>49605</v>
      </c>
      <c r="D6633" s="0" t="s">
        <v>21</v>
      </c>
      <c r="E6633" s="0" t="s">
        <v>21</v>
      </c>
      <c r="F6633" s="0" t="s">
        <v>21</v>
      </c>
      <c r="G6633" s="0" t="s">
        <v>21</v>
      </c>
      <c r="H6633" s="0" t="s">
        <v>21</v>
      </c>
      <c r="I6633" s="0" t="s">
        <v>21</v>
      </c>
      <c r="J6633" s="0" t="s">
        <v>21</v>
      </c>
      <c r="K6633" s="0" t="s">
        <v>24</v>
      </c>
      <c r="L6633" s="0" t="s">
        <v>16456</v>
      </c>
      <c r="M6633" s="0" t="s">
        <v>21</v>
      </c>
      <c r="N6633" s="0" t="s">
        <v>21</v>
      </c>
      <c r="O6633" s="2" t="s">
        <v>5243</v>
      </c>
      <c r="P6633" s="2" t="s">
        <v>5075</v>
      </c>
    </row>
    <row r="6634" customFormat="false" ht="12.8" hidden="false" customHeight="false" outlineLevel="0" collapsed="false">
      <c r="A6634" s="0" t="s">
        <v>49606</v>
      </c>
      <c r="B6634" s="0" t="s">
        <v>49607</v>
      </c>
      <c r="C6634" s="0" t="s">
        <v>49608</v>
      </c>
      <c r="D6634" s="0" t="s">
        <v>49609</v>
      </c>
      <c r="E6634" s="0" t="s">
        <v>49610</v>
      </c>
      <c r="F6634" s="0" t="s">
        <v>49611</v>
      </c>
      <c r="G6634" s="2" t="s">
        <v>1041</v>
      </c>
      <c r="H6634" s="0" t="s">
        <v>21</v>
      </c>
      <c r="I6634" s="0" t="s">
        <v>21</v>
      </c>
      <c r="J6634" s="0" t="s">
        <v>49612</v>
      </c>
      <c r="K6634" s="0" t="s">
        <v>24</v>
      </c>
      <c r="L6634" s="0" t="s">
        <v>14196</v>
      </c>
      <c r="M6634" s="0" t="s">
        <v>21</v>
      </c>
      <c r="N6634" s="0" t="s">
        <v>21</v>
      </c>
      <c r="O6634" s="2" t="s">
        <v>4538</v>
      </c>
      <c r="P6634" s="2" t="s">
        <v>334</v>
      </c>
    </row>
    <row r="6635" customFormat="false" ht="12.8" hidden="false" customHeight="false" outlineLevel="0" collapsed="false">
      <c r="A6635" s="0" t="s">
        <v>49613</v>
      </c>
      <c r="B6635" s="0" t="s">
        <v>49614</v>
      </c>
      <c r="C6635" s="0" t="s">
        <v>49615</v>
      </c>
      <c r="D6635" s="0" t="s">
        <v>49616</v>
      </c>
      <c r="E6635" s="0" t="s">
        <v>49617</v>
      </c>
      <c r="F6635" s="0" t="s">
        <v>49618</v>
      </c>
      <c r="G6635" s="2" t="s">
        <v>1600</v>
      </c>
      <c r="H6635" s="0" t="n">
        <v>11</v>
      </c>
      <c r="I6635" s="0" t="n">
        <v>50</v>
      </c>
      <c r="J6635" s="0" t="s">
        <v>49619</v>
      </c>
      <c r="K6635" s="0" t="s">
        <v>24</v>
      </c>
      <c r="L6635" s="0" t="s">
        <v>246</v>
      </c>
      <c r="M6635" s="0" t="s">
        <v>49620</v>
      </c>
      <c r="N6635" s="0" t="s">
        <v>49621</v>
      </c>
      <c r="O6635" s="2" t="s">
        <v>2150</v>
      </c>
      <c r="P6635" s="2" t="s">
        <v>34</v>
      </c>
    </row>
    <row r="6636" customFormat="false" ht="12.8" hidden="false" customHeight="false" outlineLevel="0" collapsed="false">
      <c r="A6636" s="0" t="s">
        <v>49622</v>
      </c>
      <c r="B6636" s="0" t="s">
        <v>49623</v>
      </c>
      <c r="C6636" s="0" t="s">
        <v>49624</v>
      </c>
      <c r="D6636" s="0" t="s">
        <v>49625</v>
      </c>
      <c r="E6636" s="0" t="s">
        <v>49626</v>
      </c>
      <c r="F6636" s="0" t="s">
        <v>21</v>
      </c>
      <c r="G6636" s="2" t="s">
        <v>130</v>
      </c>
      <c r="H6636" s="0" t="s">
        <v>21</v>
      </c>
      <c r="I6636" s="0" t="s">
        <v>21</v>
      </c>
      <c r="J6636" s="0" t="s">
        <v>21</v>
      </c>
      <c r="K6636" s="0" t="s">
        <v>24</v>
      </c>
      <c r="L6636" s="0" t="s">
        <v>49627</v>
      </c>
      <c r="M6636" s="0" t="s">
        <v>21</v>
      </c>
      <c r="N6636" s="0" t="s">
        <v>21</v>
      </c>
      <c r="O6636" s="2" t="s">
        <v>6806</v>
      </c>
      <c r="P6636" s="2" t="s">
        <v>45</v>
      </c>
    </row>
    <row r="6637" customFormat="false" ht="12.8" hidden="false" customHeight="false" outlineLevel="0" collapsed="false">
      <c r="A6637" s="0" t="s">
        <v>49628</v>
      </c>
      <c r="B6637" s="0" t="s">
        <v>49629</v>
      </c>
      <c r="C6637" s="0" t="s">
        <v>49630</v>
      </c>
      <c r="D6637" s="0" t="s">
        <v>49631</v>
      </c>
      <c r="E6637" s="0" t="s">
        <v>49632</v>
      </c>
      <c r="F6637" s="0" t="s">
        <v>21</v>
      </c>
      <c r="G6637" s="2" t="s">
        <v>71</v>
      </c>
      <c r="H6637" s="0" t="s">
        <v>21</v>
      </c>
      <c r="I6637" s="0" t="s">
        <v>21</v>
      </c>
      <c r="J6637" s="0" t="s">
        <v>49633</v>
      </c>
      <c r="K6637" s="0" t="s">
        <v>24</v>
      </c>
      <c r="L6637" s="0" t="s">
        <v>11220</v>
      </c>
      <c r="M6637" s="0" t="s">
        <v>21</v>
      </c>
      <c r="N6637" s="0" t="s">
        <v>21</v>
      </c>
      <c r="O6637" s="2" t="s">
        <v>7087</v>
      </c>
      <c r="P6637" s="2" t="s">
        <v>9258</v>
      </c>
    </row>
    <row r="6638" customFormat="false" ht="12.8" hidden="false" customHeight="false" outlineLevel="0" collapsed="false">
      <c r="A6638" s="0" t="s">
        <v>49634</v>
      </c>
      <c r="B6638" s="0" t="s">
        <v>49635</v>
      </c>
      <c r="C6638" s="0" t="s">
        <v>49636</v>
      </c>
      <c r="D6638" s="0" t="s">
        <v>49637</v>
      </c>
      <c r="E6638" s="0" t="s">
        <v>49638</v>
      </c>
      <c r="F6638" s="0" t="s">
        <v>49639</v>
      </c>
      <c r="G6638" s="2" t="s">
        <v>49640</v>
      </c>
      <c r="H6638" s="0" t="n">
        <v>51</v>
      </c>
      <c r="I6638" s="0" t="n">
        <v>100</v>
      </c>
      <c r="J6638" s="0" t="s">
        <v>49641</v>
      </c>
      <c r="K6638" s="0" t="s">
        <v>560</v>
      </c>
      <c r="L6638" s="0" t="s">
        <v>42149</v>
      </c>
      <c r="M6638" s="0" t="s">
        <v>21</v>
      </c>
      <c r="N6638" s="0" t="s">
        <v>21</v>
      </c>
      <c r="O6638" s="2" t="s">
        <v>6428</v>
      </c>
      <c r="P6638" s="2" t="s">
        <v>828</v>
      </c>
    </row>
    <row r="6639" customFormat="false" ht="12.8" hidden="false" customHeight="false" outlineLevel="0" collapsed="false">
      <c r="A6639" s="0" t="s">
        <v>49642</v>
      </c>
      <c r="B6639" s="0" t="s">
        <v>49643</v>
      </c>
      <c r="C6639" s="0" t="s">
        <v>49644</v>
      </c>
      <c r="D6639" s="0" t="s">
        <v>49645</v>
      </c>
      <c r="E6639" s="0" t="s">
        <v>49646</v>
      </c>
      <c r="F6639" s="0" t="s">
        <v>49647</v>
      </c>
      <c r="G6639" s="2" t="s">
        <v>430</v>
      </c>
      <c r="H6639" s="0" t="s">
        <v>21</v>
      </c>
      <c r="I6639" s="0" t="s">
        <v>21</v>
      </c>
      <c r="J6639" s="0" t="s">
        <v>49648</v>
      </c>
      <c r="K6639" s="0" t="s">
        <v>24</v>
      </c>
      <c r="L6639" s="0" t="s">
        <v>18591</v>
      </c>
      <c r="M6639" s="0" t="s">
        <v>21</v>
      </c>
      <c r="N6639" s="0" t="s">
        <v>21</v>
      </c>
      <c r="O6639" s="2" t="s">
        <v>8611</v>
      </c>
      <c r="P6639" s="2" t="s">
        <v>45</v>
      </c>
    </row>
    <row r="6640" customFormat="false" ht="12.8" hidden="false" customHeight="false" outlineLevel="0" collapsed="false">
      <c r="A6640" s="0" t="s">
        <v>49649</v>
      </c>
      <c r="B6640" s="0" t="s">
        <v>49650</v>
      </c>
      <c r="C6640" s="0" t="s">
        <v>49651</v>
      </c>
      <c r="D6640" s="0" t="s">
        <v>49652</v>
      </c>
      <c r="E6640" s="0" t="s">
        <v>49653</v>
      </c>
      <c r="F6640" s="0" t="s">
        <v>49654</v>
      </c>
      <c r="G6640" s="0" t="s">
        <v>21</v>
      </c>
      <c r="H6640" s="0" t="n">
        <v>11</v>
      </c>
      <c r="I6640" s="0" t="n">
        <v>50</v>
      </c>
      <c r="J6640" s="0" t="s">
        <v>49655</v>
      </c>
      <c r="K6640" s="0" t="s">
        <v>24</v>
      </c>
      <c r="L6640" s="0" t="s">
        <v>41998</v>
      </c>
      <c r="M6640" s="0" t="s">
        <v>21</v>
      </c>
      <c r="N6640" s="0" t="s">
        <v>21</v>
      </c>
      <c r="O6640" s="2" t="s">
        <v>49656</v>
      </c>
      <c r="P6640" s="2" t="s">
        <v>791</v>
      </c>
    </row>
    <row r="6641" customFormat="false" ht="12.8" hidden="false" customHeight="false" outlineLevel="0" collapsed="false">
      <c r="A6641" s="0" t="s">
        <v>49657</v>
      </c>
      <c r="B6641" s="0" t="s">
        <v>49658</v>
      </c>
      <c r="C6641" s="0" t="s">
        <v>49659</v>
      </c>
      <c r="D6641" s="0" t="s">
        <v>49660</v>
      </c>
      <c r="E6641" s="0" t="s">
        <v>49661</v>
      </c>
      <c r="F6641" s="0" t="s">
        <v>49662</v>
      </c>
      <c r="G6641" s="0" t="s">
        <v>21</v>
      </c>
      <c r="H6641" s="0" t="s">
        <v>21</v>
      </c>
      <c r="I6641" s="0" t="s">
        <v>21</v>
      </c>
      <c r="J6641" s="0" t="s">
        <v>49663</v>
      </c>
      <c r="K6641" s="0" t="s">
        <v>440</v>
      </c>
      <c r="L6641" s="0" t="s">
        <v>49664</v>
      </c>
      <c r="M6641" s="0" t="s">
        <v>49665</v>
      </c>
      <c r="N6641" s="0" t="s">
        <v>49666</v>
      </c>
      <c r="O6641" s="2" t="s">
        <v>27517</v>
      </c>
      <c r="P6641" s="2" t="s">
        <v>219</v>
      </c>
    </row>
    <row r="6642" customFormat="false" ht="12.8" hidden="false" customHeight="false" outlineLevel="0" collapsed="false">
      <c r="A6642" s="0" t="s">
        <v>49667</v>
      </c>
      <c r="B6642" s="0" t="s">
        <v>49668</v>
      </c>
      <c r="C6642" s="0" t="s">
        <v>49668</v>
      </c>
      <c r="D6642" s="0" t="s">
        <v>49669</v>
      </c>
      <c r="E6642" s="0" t="s">
        <v>49670</v>
      </c>
      <c r="F6642" s="0" t="s">
        <v>49671</v>
      </c>
      <c r="G6642" s="2" t="s">
        <v>28841</v>
      </c>
      <c r="H6642" s="0" t="n">
        <v>1</v>
      </c>
      <c r="I6642" s="0" t="n">
        <v>10</v>
      </c>
      <c r="J6642" s="0" t="s">
        <v>49672</v>
      </c>
      <c r="K6642" s="0" t="s">
        <v>560</v>
      </c>
      <c r="L6642" s="0" t="s">
        <v>47044</v>
      </c>
      <c r="M6642" s="0" t="s">
        <v>49673</v>
      </c>
      <c r="N6642" s="0" t="s">
        <v>49674</v>
      </c>
      <c r="O6642" s="2" t="s">
        <v>28028</v>
      </c>
      <c r="P6642" s="2" t="s">
        <v>1090</v>
      </c>
    </row>
    <row r="6643" customFormat="false" ht="12.8" hidden="false" customHeight="false" outlineLevel="0" collapsed="false">
      <c r="A6643" s="0" t="s">
        <v>49675</v>
      </c>
      <c r="B6643" s="0" t="s">
        <v>49676</v>
      </c>
      <c r="C6643" s="0" t="s">
        <v>49677</v>
      </c>
      <c r="D6643" s="0" t="s">
        <v>49678</v>
      </c>
      <c r="E6643" s="0" t="s">
        <v>49679</v>
      </c>
      <c r="F6643" s="0" t="s">
        <v>49680</v>
      </c>
      <c r="G6643" s="0" t="s">
        <v>49681</v>
      </c>
      <c r="H6643" s="0" t="s">
        <v>49682</v>
      </c>
      <c r="I6643" s="0" t="s">
        <v>49683</v>
      </c>
      <c r="J6643" s="0" t="s">
        <v>49684</v>
      </c>
      <c r="K6643" s="0" t="s">
        <v>49685</v>
      </c>
      <c r="L6643" s="0" t="s">
        <v>49686</v>
      </c>
      <c r="M6643" s="0" t="s">
        <v>49687</v>
      </c>
      <c r="N6643" s="0" t="s">
        <v>49688</v>
      </c>
      <c r="O6643" s="0" t="s">
        <v>21</v>
      </c>
      <c r="P6643" s="0" t="s">
        <v>21</v>
      </c>
      <c r="Q6643" s="0" t="s">
        <v>21</v>
      </c>
      <c r="R6643" s="0" t="s">
        <v>49689</v>
      </c>
      <c r="S6643" s="0" t="s">
        <v>188</v>
      </c>
      <c r="T6643" s="0" t="s">
        <v>4392</v>
      </c>
      <c r="U6643" s="0" t="s">
        <v>21</v>
      </c>
      <c r="V6643" s="0" t="s">
        <v>21</v>
      </c>
      <c r="W6643" s="2" t="s">
        <v>11617</v>
      </c>
      <c r="X6643" s="2" t="s">
        <v>76</v>
      </c>
    </row>
    <row r="6644" customFormat="false" ht="12.8" hidden="false" customHeight="false" outlineLevel="0" collapsed="false">
      <c r="A6644" s="0" t="s">
        <v>49690</v>
      </c>
      <c r="B6644" s="0" t="s">
        <v>49691</v>
      </c>
      <c r="C6644" s="0" t="s">
        <v>49692</v>
      </c>
      <c r="D6644" s="0" t="s">
        <v>49693</v>
      </c>
      <c r="E6644" s="0" t="s">
        <v>49694</v>
      </c>
      <c r="F6644" s="0" t="s">
        <v>49695</v>
      </c>
      <c r="G6644" s="2" t="s">
        <v>225</v>
      </c>
      <c r="H6644" s="0" t="s">
        <v>21</v>
      </c>
      <c r="I6644" s="0" t="s">
        <v>21</v>
      </c>
      <c r="J6644" s="0" t="s">
        <v>49696</v>
      </c>
      <c r="K6644" s="0" t="s">
        <v>24</v>
      </c>
      <c r="L6644" s="0" t="s">
        <v>4754</v>
      </c>
      <c r="M6644" s="0" t="s">
        <v>49697</v>
      </c>
      <c r="N6644" s="0" t="s">
        <v>49698</v>
      </c>
      <c r="O6644" s="2" t="s">
        <v>2297</v>
      </c>
      <c r="P6644" s="2" t="s">
        <v>76</v>
      </c>
    </row>
    <row r="6645" customFormat="false" ht="12.8" hidden="false" customHeight="false" outlineLevel="0" collapsed="false">
      <c r="A6645" s="0" t="s">
        <v>49699</v>
      </c>
      <c r="B6645" s="0" t="s">
        <v>49700</v>
      </c>
      <c r="C6645" s="0" t="s">
        <v>49701</v>
      </c>
      <c r="D6645" s="0" t="s">
        <v>49702</v>
      </c>
      <c r="E6645" s="0" t="s">
        <v>49703</v>
      </c>
      <c r="F6645" s="0" t="s">
        <v>49704</v>
      </c>
      <c r="G6645" s="2" t="s">
        <v>16560</v>
      </c>
      <c r="H6645" s="0" t="n">
        <v>1</v>
      </c>
      <c r="I6645" s="0" t="n">
        <v>10</v>
      </c>
      <c r="J6645" s="0" t="s">
        <v>49705</v>
      </c>
      <c r="K6645" s="0" t="s">
        <v>49706</v>
      </c>
      <c r="L6645" s="0" t="s">
        <v>49707</v>
      </c>
      <c r="M6645" s="0" t="s">
        <v>21</v>
      </c>
      <c r="N6645" s="0" t="s">
        <v>21</v>
      </c>
      <c r="O6645" s="2" t="s">
        <v>302</v>
      </c>
      <c r="P6645" s="2" t="s">
        <v>31228</v>
      </c>
    </row>
    <row r="6646" customFormat="false" ht="12.8" hidden="false" customHeight="false" outlineLevel="0" collapsed="false">
      <c r="A6646" s="0" t="s">
        <v>49708</v>
      </c>
      <c r="B6646" s="0" t="s">
        <v>49709</v>
      </c>
      <c r="C6646" s="0" t="s">
        <v>49710</v>
      </c>
      <c r="D6646" s="0" t="s">
        <v>49711</v>
      </c>
      <c r="E6646" s="0" t="s">
        <v>49712</v>
      </c>
      <c r="F6646" s="0" t="s">
        <v>49713</v>
      </c>
      <c r="G6646" s="2" t="s">
        <v>430</v>
      </c>
      <c r="H6646" s="0" t="n">
        <v>11</v>
      </c>
      <c r="I6646" s="0" t="n">
        <v>50</v>
      </c>
      <c r="J6646" s="0" t="s">
        <v>49714</v>
      </c>
      <c r="K6646" s="0" t="s">
        <v>188</v>
      </c>
      <c r="L6646" s="0" t="s">
        <v>1312</v>
      </c>
      <c r="M6646" s="0" t="s">
        <v>21</v>
      </c>
      <c r="N6646" s="0" t="s">
        <v>21</v>
      </c>
      <c r="O6646" s="2" t="s">
        <v>11212</v>
      </c>
      <c r="P6646" s="2" t="s">
        <v>55</v>
      </c>
    </row>
    <row r="6647" customFormat="false" ht="12.8" hidden="false" customHeight="false" outlineLevel="0" collapsed="false">
      <c r="A6647" s="0" t="s">
        <v>49715</v>
      </c>
      <c r="B6647" s="0" t="s">
        <v>49716</v>
      </c>
      <c r="C6647" s="0" t="s">
        <v>49716</v>
      </c>
      <c r="D6647" s="0" t="s">
        <v>49717</v>
      </c>
      <c r="E6647" s="0" t="s">
        <v>49717</v>
      </c>
      <c r="F6647" s="0" t="s">
        <v>21</v>
      </c>
      <c r="G6647" s="0" t="s">
        <v>21</v>
      </c>
      <c r="H6647" s="0" t="s">
        <v>21</v>
      </c>
      <c r="I6647" s="0" t="s">
        <v>21</v>
      </c>
      <c r="J6647" s="0" t="s">
        <v>21</v>
      </c>
      <c r="K6647" s="0" t="s">
        <v>24</v>
      </c>
      <c r="L6647" s="0" t="s">
        <v>11220</v>
      </c>
      <c r="M6647" s="0" t="s">
        <v>21</v>
      </c>
      <c r="N6647" s="0" t="s">
        <v>21</v>
      </c>
      <c r="O6647" s="2" t="s">
        <v>5908</v>
      </c>
      <c r="P6647" s="2" t="s">
        <v>403</v>
      </c>
    </row>
    <row r="6648" customFormat="false" ht="12.8" hidden="false" customHeight="false" outlineLevel="0" collapsed="false">
      <c r="A6648" s="0" t="s">
        <v>49718</v>
      </c>
      <c r="B6648" s="0" t="s">
        <v>49719</v>
      </c>
      <c r="C6648" s="0" t="s">
        <v>49720</v>
      </c>
      <c r="D6648" s="0" t="s">
        <v>49721</v>
      </c>
      <c r="E6648" s="0" t="s">
        <v>49722</v>
      </c>
      <c r="F6648" s="0" t="s">
        <v>49723</v>
      </c>
      <c r="G6648" s="2" t="s">
        <v>1310</v>
      </c>
      <c r="H6648" s="0" t="s">
        <v>21</v>
      </c>
      <c r="I6648" s="0" t="s">
        <v>21</v>
      </c>
      <c r="J6648" s="0" t="s">
        <v>49724</v>
      </c>
      <c r="K6648" s="0" t="s">
        <v>24</v>
      </c>
      <c r="L6648" s="0" t="s">
        <v>1433</v>
      </c>
      <c r="M6648" s="0" t="s">
        <v>21</v>
      </c>
      <c r="N6648" s="0" t="s">
        <v>21</v>
      </c>
      <c r="O6648" s="2" t="s">
        <v>30735</v>
      </c>
      <c r="P6648" s="2" t="s">
        <v>598</v>
      </c>
    </row>
    <row r="6649" customFormat="false" ht="12.8" hidden="false" customHeight="false" outlineLevel="0" collapsed="false">
      <c r="A6649" s="0" t="s">
        <v>49725</v>
      </c>
      <c r="B6649" s="0" t="s">
        <v>49726</v>
      </c>
      <c r="C6649" s="0" t="s">
        <v>49727</v>
      </c>
      <c r="D6649" s="0" t="s">
        <v>49728</v>
      </c>
      <c r="E6649" s="0" t="s">
        <v>49729</v>
      </c>
      <c r="F6649" s="0" t="s">
        <v>49730</v>
      </c>
      <c r="G6649" s="0" t="s">
        <v>21</v>
      </c>
      <c r="H6649" s="0" t="s">
        <v>21</v>
      </c>
      <c r="I6649" s="0" t="s">
        <v>21</v>
      </c>
      <c r="J6649" s="0" t="s">
        <v>49731</v>
      </c>
      <c r="K6649" s="0" t="s">
        <v>300</v>
      </c>
      <c r="L6649" s="0" t="s">
        <v>21</v>
      </c>
      <c r="M6649" s="0" t="s">
        <v>21</v>
      </c>
      <c r="N6649" s="0" t="s">
        <v>21</v>
      </c>
      <c r="O6649" s="2" t="s">
        <v>24822</v>
      </c>
      <c r="P6649" s="2" t="s">
        <v>45</v>
      </c>
    </row>
    <row r="6650" customFormat="false" ht="12.8" hidden="false" customHeight="false" outlineLevel="0" collapsed="false">
      <c r="A6650" s="0" t="s">
        <v>49732</v>
      </c>
      <c r="B6650" s="0" t="s">
        <v>49733</v>
      </c>
      <c r="C6650" s="0" t="s">
        <v>49734</v>
      </c>
      <c r="D6650" s="0" t="s">
        <v>49735</v>
      </c>
      <c r="E6650" s="0" t="s">
        <v>49736</v>
      </c>
      <c r="F6650" s="0" t="s">
        <v>49737</v>
      </c>
      <c r="G6650" s="2" t="s">
        <v>2180</v>
      </c>
      <c r="H6650" s="0" t="n">
        <v>51</v>
      </c>
      <c r="I6650" s="0" t="n">
        <v>100</v>
      </c>
      <c r="J6650" s="0" t="s">
        <v>49738</v>
      </c>
      <c r="K6650" s="0" t="s">
        <v>24</v>
      </c>
      <c r="L6650" s="0" t="s">
        <v>3051</v>
      </c>
      <c r="M6650" s="0" t="s">
        <v>49739</v>
      </c>
      <c r="N6650" s="0" t="s">
        <v>49740</v>
      </c>
      <c r="O6650" s="2" t="s">
        <v>49741</v>
      </c>
      <c r="P6650" s="2" t="s">
        <v>45</v>
      </c>
    </row>
    <row r="6651" customFormat="false" ht="12.8" hidden="false" customHeight="false" outlineLevel="0" collapsed="false">
      <c r="A6651" s="0" t="s">
        <v>49742</v>
      </c>
      <c r="B6651" s="0" t="s">
        <v>49743</v>
      </c>
      <c r="C6651" s="0" t="s">
        <v>49744</v>
      </c>
      <c r="D6651" s="0" t="s">
        <v>49745</v>
      </c>
      <c r="E6651" s="0" t="s">
        <v>49746</v>
      </c>
      <c r="F6651" s="0" t="s">
        <v>49747</v>
      </c>
      <c r="G6651" s="0" t="s">
        <v>21</v>
      </c>
      <c r="H6651" s="0" t="s">
        <v>21</v>
      </c>
      <c r="I6651" s="0" t="s">
        <v>21</v>
      </c>
      <c r="J6651" s="0" t="s">
        <v>49748</v>
      </c>
      <c r="K6651" s="0" t="s">
        <v>24</v>
      </c>
      <c r="L6651" s="0" t="s">
        <v>6546</v>
      </c>
      <c r="M6651" s="0" t="s">
        <v>21</v>
      </c>
      <c r="N6651" s="0" t="s">
        <v>21</v>
      </c>
      <c r="O6651" s="2" t="s">
        <v>1538</v>
      </c>
      <c r="P6651" s="2" t="s">
        <v>45</v>
      </c>
    </row>
    <row r="6652" customFormat="false" ht="12.8" hidden="false" customHeight="false" outlineLevel="0" collapsed="false">
      <c r="A6652" s="0" t="s">
        <v>49749</v>
      </c>
      <c r="B6652" s="0" t="s">
        <v>49750</v>
      </c>
      <c r="C6652" s="0" t="s">
        <v>49751</v>
      </c>
      <c r="D6652" s="0" t="s">
        <v>49752</v>
      </c>
      <c r="E6652" s="0" t="s">
        <v>49753</v>
      </c>
      <c r="F6652" s="0" t="s">
        <v>49754</v>
      </c>
      <c r="G6652" s="2" t="s">
        <v>8119</v>
      </c>
      <c r="H6652" s="0" t="n">
        <v>101</v>
      </c>
      <c r="I6652" s="0" t="n">
        <v>250</v>
      </c>
      <c r="J6652" s="0" t="s">
        <v>49755</v>
      </c>
      <c r="K6652" s="0" t="s">
        <v>24</v>
      </c>
      <c r="L6652" s="0" t="s">
        <v>13498</v>
      </c>
      <c r="M6652" s="0" t="s">
        <v>21</v>
      </c>
      <c r="N6652" s="0" t="s">
        <v>21</v>
      </c>
      <c r="O6652" s="2" t="s">
        <v>4335</v>
      </c>
      <c r="P6652" s="2" t="s">
        <v>210</v>
      </c>
    </row>
    <row r="6653" customFormat="false" ht="12.8" hidden="false" customHeight="false" outlineLevel="0" collapsed="false">
      <c r="A6653" s="0" t="s">
        <v>49756</v>
      </c>
      <c r="B6653" s="0" t="s">
        <v>49757</v>
      </c>
      <c r="C6653" s="0" t="s">
        <v>49758</v>
      </c>
      <c r="D6653" s="0" t="s">
        <v>49759</v>
      </c>
      <c r="E6653" s="0" t="s">
        <v>49760</v>
      </c>
      <c r="F6653" s="0" t="s">
        <v>49761</v>
      </c>
      <c r="G6653" s="2" t="s">
        <v>22</v>
      </c>
      <c r="H6653" s="0" t="s">
        <v>21</v>
      </c>
      <c r="I6653" s="0" t="s">
        <v>21</v>
      </c>
      <c r="J6653" s="0" t="s">
        <v>49762</v>
      </c>
      <c r="K6653" s="0" t="s">
        <v>624</v>
      </c>
      <c r="L6653" s="0" t="s">
        <v>4836</v>
      </c>
      <c r="M6653" s="0" t="s">
        <v>21</v>
      </c>
      <c r="N6653" s="0" t="s">
        <v>21</v>
      </c>
      <c r="O6653" s="2" t="s">
        <v>6798</v>
      </c>
      <c r="P6653" s="2" t="s">
        <v>45</v>
      </c>
    </row>
    <row r="6654" customFormat="false" ht="12.8" hidden="false" customHeight="false" outlineLevel="0" collapsed="false">
      <c r="A6654" s="0" t="s">
        <v>49763</v>
      </c>
      <c r="B6654" s="0" t="s">
        <v>49764</v>
      </c>
      <c r="C6654" s="0" t="s">
        <v>49765</v>
      </c>
      <c r="D6654" s="0" t="s">
        <v>49766</v>
      </c>
      <c r="E6654" s="0" t="s">
        <v>49767</v>
      </c>
      <c r="F6654" s="0" t="s">
        <v>49768</v>
      </c>
      <c r="G6654" s="2" t="s">
        <v>5633</v>
      </c>
      <c r="H6654" s="0" t="s">
        <v>21</v>
      </c>
      <c r="I6654" s="0" t="s">
        <v>21</v>
      </c>
      <c r="J6654" s="0" t="s">
        <v>49769</v>
      </c>
      <c r="K6654" s="0" t="s">
        <v>24</v>
      </c>
      <c r="L6654" s="0" t="s">
        <v>32</v>
      </c>
      <c r="M6654" s="0" t="s">
        <v>94</v>
      </c>
      <c r="N6654" s="0" t="s">
        <v>95</v>
      </c>
      <c r="O6654" s="2" t="s">
        <v>6386</v>
      </c>
      <c r="P6654" s="2" t="s">
        <v>45</v>
      </c>
    </row>
    <row r="6655" customFormat="false" ht="12.8" hidden="false" customHeight="false" outlineLevel="0" collapsed="false">
      <c r="A6655" s="0" t="s">
        <v>49770</v>
      </c>
      <c r="B6655" s="0" t="s">
        <v>49771</v>
      </c>
      <c r="C6655" s="0" t="s">
        <v>49772</v>
      </c>
      <c r="D6655" s="0" t="s">
        <v>49773</v>
      </c>
      <c r="E6655" s="0" t="s">
        <v>49774</v>
      </c>
      <c r="F6655" s="0" t="s">
        <v>49775</v>
      </c>
      <c r="G6655" s="0" t="s">
        <v>21</v>
      </c>
      <c r="H6655" s="0" t="s">
        <v>21</v>
      </c>
      <c r="I6655" s="0" t="s">
        <v>21</v>
      </c>
      <c r="J6655" s="0" t="s">
        <v>49776</v>
      </c>
      <c r="K6655" s="0" t="s">
        <v>965</v>
      </c>
      <c r="L6655" s="0" t="s">
        <v>47929</v>
      </c>
      <c r="M6655" s="0" t="s">
        <v>21</v>
      </c>
      <c r="N6655" s="0" t="s">
        <v>21</v>
      </c>
      <c r="O6655" s="2" t="s">
        <v>6772</v>
      </c>
      <c r="P6655" s="2" t="s">
        <v>45</v>
      </c>
    </row>
    <row r="6656" customFormat="false" ht="12.8" hidden="false" customHeight="false" outlineLevel="0" collapsed="false">
      <c r="A6656" s="0" t="s">
        <v>49777</v>
      </c>
      <c r="B6656" s="0" t="s">
        <v>49778</v>
      </c>
      <c r="C6656" s="0" t="s">
        <v>49779</v>
      </c>
      <c r="D6656" s="0" t="s">
        <v>49780</v>
      </c>
      <c r="E6656" s="0" t="s">
        <v>49781</v>
      </c>
      <c r="F6656" s="0" t="s">
        <v>49782</v>
      </c>
      <c r="G6656" s="2" t="s">
        <v>6386</v>
      </c>
      <c r="H6656" s="0" t="s">
        <v>21</v>
      </c>
      <c r="I6656" s="0" t="s">
        <v>21</v>
      </c>
      <c r="J6656" s="0" t="s">
        <v>49783</v>
      </c>
      <c r="K6656" s="0" t="s">
        <v>965</v>
      </c>
      <c r="L6656" s="0" t="s">
        <v>32125</v>
      </c>
      <c r="M6656" s="0" t="s">
        <v>49784</v>
      </c>
      <c r="N6656" s="0" t="s">
        <v>49785</v>
      </c>
      <c r="O6656" s="2" t="s">
        <v>3891</v>
      </c>
      <c r="P6656" s="2" t="s">
        <v>886</v>
      </c>
    </row>
    <row r="6657" customFormat="false" ht="12.8" hidden="false" customHeight="false" outlineLevel="0" collapsed="false">
      <c r="A6657" s="0" t="s">
        <v>49786</v>
      </c>
      <c r="B6657" s="0" t="s">
        <v>49787</v>
      </c>
      <c r="C6657" s="0" t="s">
        <v>49788</v>
      </c>
      <c r="D6657" s="0" t="s">
        <v>49789</v>
      </c>
      <c r="E6657" s="0" t="s">
        <v>49790</v>
      </c>
      <c r="F6657" s="0" t="s">
        <v>49791</v>
      </c>
      <c r="G6657" s="2" t="s">
        <v>430</v>
      </c>
      <c r="H6657" s="0" t="s">
        <v>21</v>
      </c>
      <c r="I6657" s="0" t="s">
        <v>21</v>
      </c>
      <c r="J6657" s="0" t="s">
        <v>49792</v>
      </c>
      <c r="K6657" s="0" t="s">
        <v>24</v>
      </c>
      <c r="L6657" s="0" t="s">
        <v>9057</v>
      </c>
      <c r="M6657" s="0" t="s">
        <v>21</v>
      </c>
      <c r="N6657" s="0" t="s">
        <v>21</v>
      </c>
      <c r="O6657" s="2" t="s">
        <v>15261</v>
      </c>
      <c r="P6657" s="2" t="s">
        <v>219</v>
      </c>
    </row>
    <row r="6658" customFormat="false" ht="12.8" hidden="false" customHeight="false" outlineLevel="0" collapsed="false">
      <c r="A6658" s="0" t="s">
        <v>49793</v>
      </c>
      <c r="B6658" s="0" t="s">
        <v>49794</v>
      </c>
      <c r="C6658" s="0" t="s">
        <v>49795</v>
      </c>
      <c r="D6658" s="0" t="s">
        <v>49796</v>
      </c>
      <c r="E6658" s="0" t="s">
        <v>21</v>
      </c>
      <c r="F6658" s="0" t="s">
        <v>49797</v>
      </c>
      <c r="G6658" s="0" t="s">
        <v>21</v>
      </c>
      <c r="H6658" s="0" t="n">
        <v>11</v>
      </c>
      <c r="I6658" s="0" t="n">
        <v>50</v>
      </c>
      <c r="J6658" s="0" t="s">
        <v>49798</v>
      </c>
      <c r="K6658" s="0" t="s">
        <v>24</v>
      </c>
      <c r="L6658" s="0" t="s">
        <v>668</v>
      </c>
      <c r="M6658" s="0" t="s">
        <v>21</v>
      </c>
      <c r="N6658" s="0" t="s">
        <v>21</v>
      </c>
      <c r="O6658" s="2" t="s">
        <v>5235</v>
      </c>
      <c r="P6658" s="2" t="s">
        <v>598</v>
      </c>
    </row>
    <row r="6659" customFormat="false" ht="12.8" hidden="false" customHeight="false" outlineLevel="0" collapsed="false">
      <c r="A6659" s="0" t="s">
        <v>49799</v>
      </c>
      <c r="B6659" s="0" t="s">
        <v>49800</v>
      </c>
      <c r="C6659" s="0" t="s">
        <v>49801</v>
      </c>
      <c r="D6659" s="0" t="s">
        <v>49802</v>
      </c>
      <c r="E6659" s="0" t="s">
        <v>49803</v>
      </c>
      <c r="F6659" s="0" t="s">
        <v>49804</v>
      </c>
      <c r="G6659" s="2" t="s">
        <v>1512</v>
      </c>
      <c r="H6659" s="0" t="s">
        <v>21</v>
      </c>
      <c r="I6659" s="0" t="s">
        <v>21</v>
      </c>
      <c r="J6659" s="0" t="s">
        <v>49805</v>
      </c>
      <c r="K6659" s="0" t="s">
        <v>24</v>
      </c>
      <c r="L6659" s="0" t="s">
        <v>49806</v>
      </c>
      <c r="M6659" s="0" t="s">
        <v>49807</v>
      </c>
      <c r="N6659" s="0" t="s">
        <v>49808</v>
      </c>
      <c r="O6659" s="2" t="s">
        <v>1831</v>
      </c>
      <c r="P6659" s="2" t="s">
        <v>45</v>
      </c>
    </row>
    <row r="6660" customFormat="false" ht="12.8" hidden="false" customHeight="false" outlineLevel="0" collapsed="false">
      <c r="A6660" s="0" t="s">
        <v>49809</v>
      </c>
      <c r="B6660" s="0" t="s">
        <v>49810</v>
      </c>
      <c r="C6660" s="0" t="s">
        <v>49811</v>
      </c>
      <c r="D6660" s="0" t="s">
        <v>49812</v>
      </c>
      <c r="E6660" s="0" t="s">
        <v>49813</v>
      </c>
      <c r="F6660" s="0" t="s">
        <v>49814</v>
      </c>
      <c r="G6660" s="2" t="s">
        <v>1600</v>
      </c>
      <c r="H6660" s="0" t="s">
        <v>21</v>
      </c>
      <c r="I6660" s="0" t="s">
        <v>21</v>
      </c>
      <c r="J6660" s="0" t="s">
        <v>49815</v>
      </c>
      <c r="K6660" s="0" t="s">
        <v>24</v>
      </c>
      <c r="L6660" s="0" t="s">
        <v>20294</v>
      </c>
      <c r="M6660" s="0" t="s">
        <v>49816</v>
      </c>
      <c r="N6660" s="0" t="s">
        <v>49817</v>
      </c>
      <c r="O6660" s="2" t="s">
        <v>5447</v>
      </c>
      <c r="P6660" s="2" t="s">
        <v>180</v>
      </c>
    </row>
    <row r="6661" customFormat="false" ht="12.8" hidden="false" customHeight="false" outlineLevel="0" collapsed="false">
      <c r="A6661" s="0" t="s">
        <v>49818</v>
      </c>
      <c r="B6661" s="0" t="s">
        <v>49819</v>
      </c>
      <c r="C6661" s="0" t="s">
        <v>49820</v>
      </c>
      <c r="D6661" s="0" t="s">
        <v>49821</v>
      </c>
      <c r="E6661" s="0" t="s">
        <v>49822</v>
      </c>
      <c r="F6661" s="0" t="s">
        <v>49823</v>
      </c>
      <c r="G6661" s="2" t="s">
        <v>4188</v>
      </c>
      <c r="H6661" s="0" t="s">
        <v>21</v>
      </c>
      <c r="I6661" s="0" t="s">
        <v>21</v>
      </c>
      <c r="J6661" s="0" t="s">
        <v>49824</v>
      </c>
      <c r="K6661" s="0" t="s">
        <v>7616</v>
      </c>
      <c r="L6661" s="0" t="s">
        <v>7617</v>
      </c>
      <c r="M6661" s="0" t="s">
        <v>21</v>
      </c>
      <c r="N6661" s="0" t="s">
        <v>21</v>
      </c>
      <c r="O6661" s="2" t="s">
        <v>41004</v>
      </c>
      <c r="P6661" s="2" t="s">
        <v>45</v>
      </c>
    </row>
    <row r="6662" customFormat="false" ht="12.8" hidden="false" customHeight="false" outlineLevel="0" collapsed="false">
      <c r="A6662" s="0" t="s">
        <v>49825</v>
      </c>
      <c r="B6662" s="0" t="s">
        <v>49826</v>
      </c>
      <c r="C6662" s="0" t="s">
        <v>49827</v>
      </c>
      <c r="D6662" s="0" t="s">
        <v>49828</v>
      </c>
      <c r="E6662" s="0" t="s">
        <v>49829</v>
      </c>
      <c r="F6662" s="0" t="s">
        <v>49830</v>
      </c>
      <c r="G6662" s="2" t="s">
        <v>507</v>
      </c>
      <c r="H6662" s="0" t="s">
        <v>21</v>
      </c>
      <c r="I6662" s="0" t="s">
        <v>21</v>
      </c>
      <c r="J6662" s="0" t="s">
        <v>49831</v>
      </c>
      <c r="K6662" s="0" t="s">
        <v>24</v>
      </c>
      <c r="L6662" s="0" t="s">
        <v>4111</v>
      </c>
      <c r="M6662" s="0" t="s">
        <v>21</v>
      </c>
      <c r="N6662" s="0" t="s">
        <v>21</v>
      </c>
      <c r="O6662" s="2" t="s">
        <v>49832</v>
      </c>
      <c r="P6662" s="2" t="s">
        <v>45</v>
      </c>
    </row>
    <row r="6663" customFormat="false" ht="12.8" hidden="false" customHeight="false" outlineLevel="0" collapsed="false">
      <c r="A6663" s="0" t="s">
        <v>49833</v>
      </c>
      <c r="B6663" s="0" t="s">
        <v>49834</v>
      </c>
      <c r="C6663" s="0" t="s">
        <v>49835</v>
      </c>
      <c r="D6663" s="0" t="s">
        <v>49835</v>
      </c>
      <c r="E6663" s="0" t="s">
        <v>21</v>
      </c>
      <c r="F6663" s="0" t="s">
        <v>21</v>
      </c>
      <c r="G6663" s="0" t="s">
        <v>21</v>
      </c>
      <c r="H6663" s="0" t="s">
        <v>21</v>
      </c>
      <c r="I6663" s="0" t="s">
        <v>21</v>
      </c>
      <c r="J6663" s="0" t="s">
        <v>21</v>
      </c>
      <c r="K6663" s="0" t="s">
        <v>21</v>
      </c>
      <c r="L6663" s="0" t="s">
        <v>21</v>
      </c>
      <c r="M6663" s="0" t="s">
        <v>21</v>
      </c>
      <c r="N6663" s="0" t="s">
        <v>21</v>
      </c>
      <c r="O6663" s="2" t="s">
        <v>3034</v>
      </c>
      <c r="P6663" s="2" t="s">
        <v>3664</v>
      </c>
    </row>
    <row r="6664" customFormat="false" ht="12.8" hidden="false" customHeight="false" outlineLevel="0" collapsed="false">
      <c r="A6664" s="0" t="s">
        <v>49836</v>
      </c>
      <c r="B6664" s="0" t="s">
        <v>49837</v>
      </c>
      <c r="C6664" s="0" t="s">
        <v>49838</v>
      </c>
      <c r="D6664" s="0" t="s">
        <v>49839</v>
      </c>
      <c r="E6664" s="0" t="s">
        <v>49840</v>
      </c>
      <c r="F6664" s="0" t="s">
        <v>21</v>
      </c>
      <c r="G6664" s="0" t="s">
        <v>21</v>
      </c>
      <c r="H6664" s="0" t="s">
        <v>21</v>
      </c>
      <c r="I6664" s="0" t="s">
        <v>21</v>
      </c>
      <c r="J6664" s="0" t="s">
        <v>21</v>
      </c>
      <c r="K6664" s="0" t="s">
        <v>24</v>
      </c>
      <c r="L6664" s="0" t="s">
        <v>3259</v>
      </c>
      <c r="M6664" s="0" t="s">
        <v>21</v>
      </c>
      <c r="N6664" s="0" t="s">
        <v>21</v>
      </c>
      <c r="O6664" s="2" t="s">
        <v>5476</v>
      </c>
      <c r="P6664" s="2" t="s">
        <v>34</v>
      </c>
    </row>
    <row r="6665" customFormat="false" ht="12.8" hidden="false" customHeight="false" outlineLevel="0" collapsed="false">
      <c r="A6665" s="0" t="s">
        <v>49841</v>
      </c>
      <c r="B6665" s="0" t="s">
        <v>49842</v>
      </c>
      <c r="C6665" s="0" t="s">
        <v>49843</v>
      </c>
      <c r="D6665" s="0" t="s">
        <v>49844</v>
      </c>
      <c r="E6665" s="0" t="s">
        <v>49845</v>
      </c>
      <c r="F6665" s="0" t="s">
        <v>49846</v>
      </c>
      <c r="G6665" s="2" t="s">
        <v>1600</v>
      </c>
      <c r="H6665" s="0" t="s">
        <v>21</v>
      </c>
      <c r="I6665" s="0" t="s">
        <v>21</v>
      </c>
      <c r="J6665" s="0" t="s">
        <v>49847</v>
      </c>
      <c r="K6665" s="0" t="s">
        <v>624</v>
      </c>
      <c r="L6665" s="0" t="s">
        <v>8762</v>
      </c>
      <c r="M6665" s="0" t="s">
        <v>21</v>
      </c>
      <c r="N6665" s="0" t="s">
        <v>21</v>
      </c>
      <c r="O6665" s="2" t="s">
        <v>49848</v>
      </c>
      <c r="P6665" s="2" t="s">
        <v>598</v>
      </c>
    </row>
    <row r="6666" customFormat="false" ht="12.8" hidden="false" customHeight="false" outlineLevel="0" collapsed="false">
      <c r="A6666" s="0" t="s">
        <v>49849</v>
      </c>
      <c r="B6666" s="0" t="s">
        <v>49850</v>
      </c>
      <c r="C6666" s="0" t="s">
        <v>49851</v>
      </c>
      <c r="D6666" s="0" t="s">
        <v>49852</v>
      </c>
      <c r="E6666" s="0" t="s">
        <v>49853</v>
      </c>
      <c r="F6666" s="0" t="s">
        <v>49854</v>
      </c>
      <c r="G6666" s="2" t="s">
        <v>130</v>
      </c>
      <c r="H6666" s="0" t="n">
        <v>1</v>
      </c>
      <c r="I6666" s="0" t="n">
        <v>10</v>
      </c>
      <c r="J6666" s="0" t="s">
        <v>49855</v>
      </c>
      <c r="K6666" s="0" t="s">
        <v>24</v>
      </c>
      <c r="L6666" s="0" t="s">
        <v>1061</v>
      </c>
      <c r="M6666" s="0" t="s">
        <v>49856</v>
      </c>
      <c r="N6666" s="0" t="s">
        <v>49857</v>
      </c>
      <c r="O6666" s="2" t="s">
        <v>8711</v>
      </c>
      <c r="P6666" s="2" t="s">
        <v>45</v>
      </c>
    </row>
    <row r="6667" customFormat="false" ht="12.8" hidden="false" customHeight="false" outlineLevel="0" collapsed="false">
      <c r="A6667" s="0" t="s">
        <v>49858</v>
      </c>
      <c r="B6667" s="0" t="s">
        <v>49859</v>
      </c>
      <c r="C6667" s="0" t="s">
        <v>49860</v>
      </c>
      <c r="D6667" s="0" t="s">
        <v>49861</v>
      </c>
      <c r="E6667" s="0" t="s">
        <v>49862</v>
      </c>
      <c r="F6667" s="0" t="s">
        <v>49863</v>
      </c>
      <c r="G6667" s="2" t="s">
        <v>20048</v>
      </c>
      <c r="H6667" s="0" t="n">
        <v>51</v>
      </c>
      <c r="I6667" s="0" t="n">
        <v>100</v>
      </c>
      <c r="J6667" s="0" t="s">
        <v>49864</v>
      </c>
      <c r="K6667" s="0" t="s">
        <v>911</v>
      </c>
      <c r="L6667" s="0" t="s">
        <v>912</v>
      </c>
      <c r="M6667" s="0" t="s">
        <v>21</v>
      </c>
      <c r="N6667" s="0" t="s">
        <v>21</v>
      </c>
      <c r="O6667" s="2" t="s">
        <v>18618</v>
      </c>
      <c r="P6667" s="2" t="s">
        <v>45</v>
      </c>
    </row>
    <row r="6668" customFormat="false" ht="12.8" hidden="false" customHeight="false" outlineLevel="0" collapsed="false">
      <c r="A6668" s="0" t="s">
        <v>49865</v>
      </c>
      <c r="B6668" s="0" t="s">
        <v>49866</v>
      </c>
      <c r="C6668" s="0" t="s">
        <v>49867</v>
      </c>
      <c r="D6668" s="0" t="s">
        <v>49868</v>
      </c>
      <c r="E6668" s="0" t="s">
        <v>49869</v>
      </c>
      <c r="F6668" s="0" t="s">
        <v>49870</v>
      </c>
      <c r="G6668" s="2" t="s">
        <v>1600</v>
      </c>
      <c r="H6668" s="0" t="n">
        <v>501</v>
      </c>
      <c r="I6668" s="0" t="n">
        <v>1000</v>
      </c>
      <c r="J6668" s="0" t="s">
        <v>49871</v>
      </c>
      <c r="K6668" s="0" t="s">
        <v>24</v>
      </c>
      <c r="L6668" s="0" t="s">
        <v>43955</v>
      </c>
      <c r="M6668" s="0" t="s">
        <v>21</v>
      </c>
      <c r="N6668" s="0" t="s">
        <v>21</v>
      </c>
      <c r="O6668" s="2" t="s">
        <v>14642</v>
      </c>
      <c r="P6668" s="2" t="s">
        <v>210</v>
      </c>
    </row>
    <row r="6669" customFormat="false" ht="12.8" hidden="false" customHeight="false" outlineLevel="0" collapsed="false">
      <c r="A6669" s="0" t="s">
        <v>49872</v>
      </c>
      <c r="B6669" s="0" t="s">
        <v>49873</v>
      </c>
      <c r="C6669" s="0" t="s">
        <v>49874</v>
      </c>
      <c r="D6669" s="0" t="s">
        <v>49875</v>
      </c>
      <c r="E6669" s="0" t="s">
        <v>49876</v>
      </c>
      <c r="F6669" s="0" t="s">
        <v>49877</v>
      </c>
      <c r="G6669" s="0" t="s">
        <v>21</v>
      </c>
      <c r="H6669" s="0" t="s">
        <v>21</v>
      </c>
      <c r="I6669" s="0" t="s">
        <v>21</v>
      </c>
      <c r="J6669" s="0" t="s">
        <v>49878</v>
      </c>
      <c r="K6669" s="0" t="s">
        <v>234</v>
      </c>
      <c r="L6669" s="0" t="s">
        <v>235</v>
      </c>
      <c r="M6669" s="0" t="s">
        <v>21</v>
      </c>
      <c r="N6669" s="0" t="s">
        <v>21</v>
      </c>
      <c r="O6669" s="2" t="s">
        <v>4316</v>
      </c>
      <c r="P6669" s="2" t="s">
        <v>18727</v>
      </c>
    </row>
    <row r="6670" customFormat="false" ht="12.8" hidden="false" customHeight="false" outlineLevel="0" collapsed="false">
      <c r="A6670" s="0" t="s">
        <v>49879</v>
      </c>
      <c r="B6670" s="0" t="s">
        <v>49880</v>
      </c>
      <c r="C6670" s="0" t="s">
        <v>49881</v>
      </c>
      <c r="D6670" s="0" t="s">
        <v>49882</v>
      </c>
      <c r="E6670" s="0" t="s">
        <v>49883</v>
      </c>
      <c r="F6670" s="0" t="s">
        <v>49884</v>
      </c>
      <c r="G6670" s="2" t="s">
        <v>130</v>
      </c>
      <c r="H6670" s="0" t="s">
        <v>21</v>
      </c>
      <c r="I6670" s="0" t="s">
        <v>21</v>
      </c>
      <c r="J6670" s="0" t="s">
        <v>49885</v>
      </c>
      <c r="K6670" s="0" t="s">
        <v>24</v>
      </c>
      <c r="L6670" s="0" t="s">
        <v>752</v>
      </c>
      <c r="M6670" s="0" t="s">
        <v>21</v>
      </c>
      <c r="N6670" s="0" t="s">
        <v>21</v>
      </c>
      <c r="O6670" s="2" t="s">
        <v>2765</v>
      </c>
      <c r="P6670" s="2" t="s">
        <v>180</v>
      </c>
    </row>
    <row r="6671" customFormat="false" ht="12.8" hidden="false" customHeight="false" outlineLevel="0" collapsed="false">
      <c r="A6671" s="0" t="s">
        <v>49886</v>
      </c>
      <c r="B6671" s="0" t="s">
        <v>49887</v>
      </c>
      <c r="C6671" s="0" t="s">
        <v>49888</v>
      </c>
      <c r="D6671" s="0" t="s">
        <v>49889</v>
      </c>
      <c r="E6671" s="0" t="s">
        <v>49890</v>
      </c>
      <c r="F6671" s="0" t="s">
        <v>49891</v>
      </c>
      <c r="G6671" s="2" t="s">
        <v>24201</v>
      </c>
      <c r="H6671" s="0" t="s">
        <v>21</v>
      </c>
      <c r="I6671" s="0" t="s">
        <v>21</v>
      </c>
      <c r="J6671" s="0" t="s">
        <v>49892</v>
      </c>
      <c r="K6671" s="0" t="s">
        <v>24</v>
      </c>
      <c r="L6671" s="0" t="s">
        <v>2576</v>
      </c>
      <c r="M6671" s="0" t="s">
        <v>21</v>
      </c>
      <c r="N6671" s="0" t="s">
        <v>21</v>
      </c>
      <c r="O6671" s="2" t="s">
        <v>9948</v>
      </c>
      <c r="P6671" s="2" t="s">
        <v>857</v>
      </c>
    </row>
    <row r="6672" customFormat="false" ht="12.8" hidden="false" customHeight="false" outlineLevel="0" collapsed="false">
      <c r="A6672" s="0" t="s">
        <v>49893</v>
      </c>
      <c r="B6672" s="0" t="s">
        <v>49894</v>
      </c>
      <c r="C6672" s="0" t="s">
        <v>49895</v>
      </c>
      <c r="D6672" s="0" t="s">
        <v>49896</v>
      </c>
      <c r="E6672" s="0" t="s">
        <v>49897</v>
      </c>
      <c r="F6672" s="0" t="s">
        <v>49898</v>
      </c>
      <c r="G6672" s="2" t="s">
        <v>430</v>
      </c>
      <c r="H6672" s="0" t="n">
        <v>11</v>
      </c>
      <c r="I6672" s="0" t="n">
        <v>50</v>
      </c>
      <c r="J6672" s="0" t="s">
        <v>49899</v>
      </c>
      <c r="K6672" s="0" t="s">
        <v>24</v>
      </c>
      <c r="L6672" s="0" t="s">
        <v>3819</v>
      </c>
      <c r="M6672" s="0" t="s">
        <v>21</v>
      </c>
      <c r="N6672" s="0" t="s">
        <v>21</v>
      </c>
      <c r="O6672" s="2" t="s">
        <v>2635</v>
      </c>
      <c r="P6672" s="2" t="s">
        <v>34</v>
      </c>
    </row>
    <row r="6673" customFormat="false" ht="12.8" hidden="false" customHeight="false" outlineLevel="0" collapsed="false">
      <c r="A6673" s="0" t="s">
        <v>49900</v>
      </c>
      <c r="B6673" s="0" t="s">
        <v>49901</v>
      </c>
      <c r="C6673" s="0" t="s">
        <v>49902</v>
      </c>
      <c r="D6673" s="0" t="s">
        <v>21</v>
      </c>
      <c r="E6673" s="0" t="s">
        <v>21</v>
      </c>
      <c r="F6673" s="0" t="s">
        <v>49903</v>
      </c>
      <c r="G6673" s="0" t="s">
        <v>21</v>
      </c>
      <c r="H6673" s="0" t="s">
        <v>21</v>
      </c>
      <c r="I6673" s="0" t="s">
        <v>21</v>
      </c>
      <c r="J6673" s="0" t="s">
        <v>49904</v>
      </c>
      <c r="K6673" s="0" t="s">
        <v>1243</v>
      </c>
      <c r="L6673" s="0" t="s">
        <v>1244</v>
      </c>
      <c r="M6673" s="0" t="s">
        <v>21</v>
      </c>
      <c r="N6673" s="0" t="s">
        <v>21</v>
      </c>
      <c r="O6673" s="2" t="s">
        <v>4375</v>
      </c>
      <c r="P6673" s="2" t="s">
        <v>393</v>
      </c>
    </row>
    <row r="6674" customFormat="false" ht="12.8" hidden="false" customHeight="false" outlineLevel="0" collapsed="false">
      <c r="A6674" s="0" t="s">
        <v>49905</v>
      </c>
      <c r="B6674" s="0" t="s">
        <v>49906</v>
      </c>
      <c r="C6674" s="0" t="s">
        <v>49907</v>
      </c>
      <c r="D6674" s="0" t="s">
        <v>49908</v>
      </c>
      <c r="E6674" s="0" t="s">
        <v>21</v>
      </c>
      <c r="F6674" s="0" t="s">
        <v>49909</v>
      </c>
      <c r="G6674" s="2" t="s">
        <v>276</v>
      </c>
      <c r="H6674" s="0" t="s">
        <v>21</v>
      </c>
      <c r="I6674" s="0" t="s">
        <v>21</v>
      </c>
      <c r="J6674" s="0" t="s">
        <v>49910</v>
      </c>
      <c r="K6674" s="0" t="s">
        <v>24</v>
      </c>
      <c r="L6674" s="0" t="s">
        <v>2130</v>
      </c>
      <c r="M6674" s="0" t="s">
        <v>21</v>
      </c>
      <c r="N6674" s="0" t="s">
        <v>21</v>
      </c>
      <c r="O6674" s="2" t="s">
        <v>21084</v>
      </c>
      <c r="P6674" s="2" t="s">
        <v>45</v>
      </c>
    </row>
    <row r="6675" customFormat="false" ht="12.8" hidden="false" customHeight="false" outlineLevel="0" collapsed="false">
      <c r="A6675" s="0" t="s">
        <v>49911</v>
      </c>
      <c r="B6675" s="0" t="s">
        <v>49912</v>
      </c>
      <c r="C6675" s="0" t="s">
        <v>49913</v>
      </c>
      <c r="D6675" s="0" t="s">
        <v>49914</v>
      </c>
      <c r="E6675" s="0" t="s">
        <v>21</v>
      </c>
      <c r="F6675" s="0" t="s">
        <v>49915</v>
      </c>
      <c r="G6675" s="2" t="s">
        <v>1108</v>
      </c>
      <c r="H6675" s="0" t="s">
        <v>21</v>
      </c>
      <c r="I6675" s="0" t="s">
        <v>21</v>
      </c>
      <c r="J6675" s="0" t="s">
        <v>49916</v>
      </c>
      <c r="K6675" s="0" t="s">
        <v>234</v>
      </c>
      <c r="L6675" s="0" t="s">
        <v>235</v>
      </c>
      <c r="M6675" s="0" t="s">
        <v>21</v>
      </c>
      <c r="N6675" s="0" t="s">
        <v>21</v>
      </c>
      <c r="O6675" s="2" t="s">
        <v>1732</v>
      </c>
      <c r="P6675" s="2" t="s">
        <v>334</v>
      </c>
    </row>
    <row r="6676" customFormat="false" ht="12.8" hidden="false" customHeight="false" outlineLevel="0" collapsed="false">
      <c r="A6676" s="0" t="s">
        <v>49917</v>
      </c>
      <c r="B6676" s="0" t="s">
        <v>49918</v>
      </c>
      <c r="C6676" s="0" t="s">
        <v>49919</v>
      </c>
      <c r="D6676" s="0" t="s">
        <v>49920</v>
      </c>
      <c r="E6676" s="0" t="s">
        <v>21</v>
      </c>
      <c r="F6676" s="0" t="s">
        <v>49921</v>
      </c>
      <c r="G6676" s="0" t="s">
        <v>21</v>
      </c>
      <c r="H6676" s="0" t="s">
        <v>21</v>
      </c>
      <c r="I6676" s="0" t="s">
        <v>21</v>
      </c>
      <c r="J6676" s="0" t="s">
        <v>49922</v>
      </c>
      <c r="K6676" s="0" t="s">
        <v>21</v>
      </c>
      <c r="L6676" s="0" t="s">
        <v>21</v>
      </c>
      <c r="M6676" s="0" t="s">
        <v>21</v>
      </c>
      <c r="N6676" s="0" t="s">
        <v>21</v>
      </c>
      <c r="O6676" s="2" t="s">
        <v>13361</v>
      </c>
      <c r="P6676" s="2" t="s">
        <v>2666</v>
      </c>
    </row>
    <row r="6677" customFormat="false" ht="12.8" hidden="false" customHeight="false" outlineLevel="0" collapsed="false">
      <c r="A6677" s="0" t="s">
        <v>49923</v>
      </c>
      <c r="B6677" s="0" t="s">
        <v>49924</v>
      </c>
      <c r="C6677" s="0" t="s">
        <v>49925</v>
      </c>
      <c r="D6677" s="0" t="s">
        <v>49926</v>
      </c>
      <c r="E6677" s="0" t="s">
        <v>49927</v>
      </c>
      <c r="F6677" s="0" t="s">
        <v>49928</v>
      </c>
      <c r="G6677" s="2" t="s">
        <v>49929</v>
      </c>
      <c r="H6677" s="0" t="s">
        <v>21</v>
      </c>
      <c r="I6677" s="0" t="s">
        <v>21</v>
      </c>
      <c r="J6677" s="0" t="s">
        <v>49930</v>
      </c>
      <c r="K6677" s="0" t="s">
        <v>21</v>
      </c>
      <c r="L6677" s="0" t="s">
        <v>21</v>
      </c>
      <c r="M6677" s="0" t="s">
        <v>21</v>
      </c>
      <c r="N6677" s="0" t="s">
        <v>21</v>
      </c>
      <c r="O6677" s="2" t="s">
        <v>14341</v>
      </c>
      <c r="P6677" s="2" t="s">
        <v>45</v>
      </c>
    </row>
    <row r="6678" customFormat="false" ht="12.8" hidden="false" customHeight="false" outlineLevel="0" collapsed="false">
      <c r="A6678" s="0" t="s">
        <v>49931</v>
      </c>
      <c r="B6678" s="0" t="s">
        <v>49932</v>
      </c>
      <c r="C6678" s="0" t="s">
        <v>49933</v>
      </c>
      <c r="D6678" s="0" t="s">
        <v>49934</v>
      </c>
      <c r="E6678" s="0" t="s">
        <v>49935</v>
      </c>
      <c r="F6678" s="0" t="s">
        <v>49936</v>
      </c>
      <c r="G6678" s="2" t="s">
        <v>22</v>
      </c>
      <c r="H6678" s="0" t="s">
        <v>21</v>
      </c>
      <c r="I6678" s="0" t="s">
        <v>21</v>
      </c>
      <c r="J6678" s="0" t="s">
        <v>49937</v>
      </c>
      <c r="K6678" s="0" t="s">
        <v>188</v>
      </c>
      <c r="L6678" s="0" t="s">
        <v>189</v>
      </c>
      <c r="M6678" s="0" t="s">
        <v>21</v>
      </c>
      <c r="N6678" s="0" t="s">
        <v>21</v>
      </c>
      <c r="O6678" s="2" t="s">
        <v>6428</v>
      </c>
      <c r="P6678" s="2" t="s">
        <v>1733</v>
      </c>
    </row>
    <row r="6679" customFormat="false" ht="12.8" hidden="false" customHeight="false" outlineLevel="0" collapsed="false">
      <c r="A6679" s="0" t="s">
        <v>49938</v>
      </c>
      <c r="B6679" s="0" t="s">
        <v>49939</v>
      </c>
      <c r="C6679" s="0" t="s">
        <v>49940</v>
      </c>
      <c r="D6679" s="0" t="s">
        <v>49941</v>
      </c>
      <c r="E6679" s="0" t="s">
        <v>49942</v>
      </c>
      <c r="F6679" s="0" t="s">
        <v>49943</v>
      </c>
      <c r="G6679" s="2" t="s">
        <v>225</v>
      </c>
      <c r="H6679" s="0" t="n">
        <v>1</v>
      </c>
      <c r="I6679" s="0" t="n">
        <v>10</v>
      </c>
      <c r="J6679" s="0" t="s">
        <v>49944</v>
      </c>
      <c r="K6679" s="0" t="s">
        <v>188</v>
      </c>
      <c r="L6679" s="0" t="s">
        <v>10107</v>
      </c>
      <c r="M6679" s="0" t="s">
        <v>21</v>
      </c>
      <c r="N6679" s="0" t="s">
        <v>21</v>
      </c>
      <c r="O6679" s="2" t="s">
        <v>9674</v>
      </c>
      <c r="P6679" s="2" t="s">
        <v>219</v>
      </c>
    </row>
    <row r="6680" customFormat="false" ht="12.8" hidden="false" customHeight="false" outlineLevel="0" collapsed="false">
      <c r="A6680" s="0" t="s">
        <v>49945</v>
      </c>
      <c r="B6680" s="0" t="s">
        <v>49946</v>
      </c>
      <c r="C6680" s="0" t="s">
        <v>49947</v>
      </c>
      <c r="D6680" s="0" t="s">
        <v>49948</v>
      </c>
      <c r="E6680" s="0" t="s">
        <v>49949</v>
      </c>
      <c r="F6680" s="0" t="s">
        <v>49950</v>
      </c>
      <c r="G6680" s="2" t="s">
        <v>16560</v>
      </c>
      <c r="H6680" s="0" t="n">
        <v>51</v>
      </c>
      <c r="I6680" s="0" t="n">
        <v>100</v>
      </c>
      <c r="J6680" s="0" t="s">
        <v>49951</v>
      </c>
      <c r="K6680" s="0" t="s">
        <v>24</v>
      </c>
      <c r="L6680" s="0" t="s">
        <v>448</v>
      </c>
      <c r="M6680" s="0" t="s">
        <v>21</v>
      </c>
      <c r="N6680" s="0" t="s">
        <v>21</v>
      </c>
      <c r="O6680" s="2" t="s">
        <v>20710</v>
      </c>
      <c r="P6680" s="2" t="s">
        <v>8917</v>
      </c>
    </row>
    <row r="6681" customFormat="false" ht="12.8" hidden="false" customHeight="false" outlineLevel="0" collapsed="false">
      <c r="A6681" s="0" t="s">
        <v>49952</v>
      </c>
      <c r="B6681" s="0" t="s">
        <v>49953</v>
      </c>
      <c r="C6681" s="0" t="s">
        <v>49954</v>
      </c>
      <c r="D6681" s="0" t="s">
        <v>49955</v>
      </c>
      <c r="E6681" s="0" t="s">
        <v>49956</v>
      </c>
      <c r="F6681" s="0" t="s">
        <v>49957</v>
      </c>
      <c r="G6681" s="2" t="s">
        <v>1204</v>
      </c>
      <c r="H6681" s="0" t="s">
        <v>21</v>
      </c>
      <c r="I6681" s="0" t="s">
        <v>21</v>
      </c>
      <c r="J6681" s="0" t="s">
        <v>49958</v>
      </c>
      <c r="K6681" s="0" t="s">
        <v>24</v>
      </c>
      <c r="L6681" s="0" t="s">
        <v>4444</v>
      </c>
      <c r="M6681" s="0" t="s">
        <v>21</v>
      </c>
      <c r="N6681" s="0" t="s">
        <v>21</v>
      </c>
      <c r="O6681" s="2" t="s">
        <v>49959</v>
      </c>
      <c r="P6681" s="2" t="s">
        <v>45</v>
      </c>
    </row>
    <row r="6682" customFormat="false" ht="12.8" hidden="false" customHeight="false" outlineLevel="0" collapsed="false">
      <c r="A6682" s="0" t="s">
        <v>49960</v>
      </c>
      <c r="B6682" s="0" t="s">
        <v>49961</v>
      </c>
      <c r="C6682" s="0" t="s">
        <v>49962</v>
      </c>
      <c r="D6682" s="0" t="s">
        <v>49963</v>
      </c>
      <c r="E6682" s="0" t="s">
        <v>49964</v>
      </c>
      <c r="F6682" s="0" t="s">
        <v>49965</v>
      </c>
      <c r="G6682" s="0" t="s">
        <v>21</v>
      </c>
      <c r="H6682" s="0" t="s">
        <v>21</v>
      </c>
      <c r="I6682" s="0" t="s">
        <v>21</v>
      </c>
      <c r="J6682" s="0" t="s">
        <v>49966</v>
      </c>
      <c r="K6682" s="0" t="s">
        <v>24</v>
      </c>
      <c r="L6682" s="0" t="s">
        <v>25</v>
      </c>
      <c r="M6682" s="0" t="s">
        <v>21</v>
      </c>
      <c r="N6682" s="0" t="s">
        <v>21</v>
      </c>
      <c r="O6682" s="2" t="s">
        <v>5514</v>
      </c>
      <c r="P6682" s="2" t="s">
        <v>45</v>
      </c>
    </row>
    <row r="6683" customFormat="false" ht="12.8" hidden="false" customHeight="false" outlineLevel="0" collapsed="false">
      <c r="A6683" s="0" t="s">
        <v>49967</v>
      </c>
      <c r="B6683" s="0" t="s">
        <v>49968</v>
      </c>
      <c r="C6683" s="0" t="s">
        <v>49969</v>
      </c>
      <c r="D6683" s="0" t="s">
        <v>49970</v>
      </c>
      <c r="E6683" s="0" t="s">
        <v>49971</v>
      </c>
      <c r="F6683" s="0" t="s">
        <v>49972</v>
      </c>
      <c r="G6683" s="2" t="s">
        <v>3641</v>
      </c>
      <c r="H6683" s="0" t="n">
        <v>101</v>
      </c>
      <c r="I6683" s="0" t="n">
        <v>250</v>
      </c>
      <c r="J6683" s="0" t="s">
        <v>49973</v>
      </c>
      <c r="K6683" s="0" t="s">
        <v>24</v>
      </c>
      <c r="L6683" s="0" t="s">
        <v>74</v>
      </c>
      <c r="M6683" s="0" t="s">
        <v>21</v>
      </c>
      <c r="N6683" s="0" t="s">
        <v>21</v>
      </c>
      <c r="O6683" s="2" t="s">
        <v>12004</v>
      </c>
      <c r="P6683" s="2" t="s">
        <v>210</v>
      </c>
    </row>
    <row r="6684" customFormat="false" ht="12.8" hidden="false" customHeight="false" outlineLevel="0" collapsed="false">
      <c r="A6684" s="0" t="s">
        <v>49974</v>
      </c>
      <c r="B6684" s="0" t="s">
        <v>49975</v>
      </c>
      <c r="C6684" s="0" t="s">
        <v>49976</v>
      </c>
      <c r="D6684" s="0" t="s">
        <v>49977</v>
      </c>
      <c r="E6684" s="0" t="s">
        <v>49978</v>
      </c>
      <c r="F6684" s="0" t="s">
        <v>49979</v>
      </c>
      <c r="G6684" s="2" t="s">
        <v>8216</v>
      </c>
      <c r="H6684" s="0" t="n">
        <v>1</v>
      </c>
      <c r="I6684" s="0" t="n">
        <v>10</v>
      </c>
      <c r="J6684" s="0" t="s">
        <v>49980</v>
      </c>
      <c r="K6684" s="0" t="s">
        <v>24</v>
      </c>
      <c r="L6684" s="0" t="s">
        <v>3546</v>
      </c>
      <c r="M6684" s="0" t="s">
        <v>21</v>
      </c>
      <c r="N6684" s="0" t="s">
        <v>21</v>
      </c>
      <c r="O6684" s="2" t="s">
        <v>44391</v>
      </c>
      <c r="P6684" s="2" t="s">
        <v>45</v>
      </c>
    </row>
    <row r="6685" customFormat="false" ht="12.8" hidden="false" customHeight="false" outlineLevel="0" collapsed="false">
      <c r="A6685" s="0" t="s">
        <v>49981</v>
      </c>
      <c r="B6685" s="0" t="s">
        <v>49982</v>
      </c>
      <c r="C6685" s="0" t="s">
        <v>49983</v>
      </c>
      <c r="D6685" s="0" t="s">
        <v>49984</v>
      </c>
      <c r="E6685" s="0" t="s">
        <v>49985</v>
      </c>
      <c r="F6685" s="0" t="s">
        <v>49986</v>
      </c>
      <c r="G6685" s="2" t="s">
        <v>298</v>
      </c>
      <c r="H6685" s="0" t="s">
        <v>21</v>
      </c>
      <c r="I6685" s="0" t="s">
        <v>21</v>
      </c>
      <c r="J6685" s="0" t="s">
        <v>49987</v>
      </c>
      <c r="K6685" s="0" t="s">
        <v>24</v>
      </c>
      <c r="L6685" s="0" t="s">
        <v>53</v>
      </c>
      <c r="M6685" s="0" t="s">
        <v>21</v>
      </c>
      <c r="N6685" s="0" t="s">
        <v>21</v>
      </c>
      <c r="O6685" s="2" t="s">
        <v>17185</v>
      </c>
      <c r="P6685" s="2" t="s">
        <v>512</v>
      </c>
    </row>
    <row r="6686" customFormat="false" ht="12.8" hidden="false" customHeight="false" outlineLevel="0" collapsed="false">
      <c r="A6686" s="0" t="s">
        <v>49988</v>
      </c>
      <c r="B6686" s="0" t="s">
        <v>49989</v>
      </c>
      <c r="C6686" s="0" t="s">
        <v>49990</v>
      </c>
      <c r="D6686" s="0" t="s">
        <v>49991</v>
      </c>
      <c r="E6686" s="0" t="s">
        <v>49992</v>
      </c>
      <c r="F6686" s="0" t="s">
        <v>49993</v>
      </c>
      <c r="G6686" s="2" t="s">
        <v>130</v>
      </c>
      <c r="H6686" s="0" t="s">
        <v>21</v>
      </c>
      <c r="I6686" s="0" t="s">
        <v>21</v>
      </c>
      <c r="J6686" s="0" t="s">
        <v>49994</v>
      </c>
      <c r="K6686" s="0" t="s">
        <v>1389</v>
      </c>
      <c r="L6686" s="0" t="s">
        <v>11317</v>
      </c>
      <c r="M6686" s="0" t="s">
        <v>21</v>
      </c>
      <c r="N6686" s="0" t="s">
        <v>21</v>
      </c>
      <c r="O6686" s="2" t="s">
        <v>4729</v>
      </c>
      <c r="P6686" s="2" t="s">
        <v>45</v>
      </c>
    </row>
    <row r="6687" customFormat="false" ht="12.8" hidden="false" customHeight="false" outlineLevel="0" collapsed="false">
      <c r="A6687" s="0" t="s">
        <v>49995</v>
      </c>
      <c r="B6687" s="0" t="s">
        <v>49996</v>
      </c>
      <c r="C6687" s="0" t="s">
        <v>49997</v>
      </c>
      <c r="D6687" s="0" t="s">
        <v>49998</v>
      </c>
      <c r="E6687" s="0" t="s">
        <v>49998</v>
      </c>
      <c r="F6687" s="0" t="s">
        <v>49999</v>
      </c>
      <c r="G6687" s="2" t="s">
        <v>613</v>
      </c>
      <c r="H6687" s="0" t="s">
        <v>21</v>
      </c>
      <c r="I6687" s="0" t="s">
        <v>21</v>
      </c>
      <c r="J6687" s="0" t="s">
        <v>50000</v>
      </c>
      <c r="K6687" s="0" t="s">
        <v>24</v>
      </c>
      <c r="L6687" s="0" t="s">
        <v>18235</v>
      </c>
      <c r="M6687" s="0" t="s">
        <v>21</v>
      </c>
      <c r="N6687" s="0" t="s">
        <v>21</v>
      </c>
      <c r="O6687" s="2" t="s">
        <v>1559</v>
      </c>
      <c r="P6687" s="2" t="s">
        <v>45</v>
      </c>
    </row>
    <row r="6688" customFormat="false" ht="12.8" hidden="false" customHeight="false" outlineLevel="0" collapsed="false">
      <c r="A6688" s="0" t="s">
        <v>50001</v>
      </c>
      <c r="B6688" s="0" t="s">
        <v>50002</v>
      </c>
      <c r="C6688" s="0" t="s">
        <v>50003</v>
      </c>
      <c r="D6688" s="0" t="s">
        <v>50004</v>
      </c>
      <c r="E6688" s="0" t="s">
        <v>50005</v>
      </c>
      <c r="F6688" s="0" t="s">
        <v>50006</v>
      </c>
      <c r="G6688" s="0" t="s">
        <v>21</v>
      </c>
      <c r="H6688" s="0" t="s">
        <v>21</v>
      </c>
      <c r="I6688" s="0" t="s">
        <v>21</v>
      </c>
      <c r="J6688" s="0" t="s">
        <v>50007</v>
      </c>
      <c r="K6688" s="0" t="s">
        <v>24</v>
      </c>
      <c r="L6688" s="0" t="s">
        <v>278</v>
      </c>
      <c r="M6688" s="0" t="s">
        <v>21</v>
      </c>
      <c r="N6688" s="0" t="s">
        <v>21</v>
      </c>
      <c r="O6688" s="2" t="s">
        <v>15779</v>
      </c>
      <c r="P6688" s="2" t="s">
        <v>45</v>
      </c>
    </row>
    <row r="6689" customFormat="false" ht="12.8" hidden="false" customHeight="false" outlineLevel="0" collapsed="false">
      <c r="A6689" s="0" t="s">
        <v>50008</v>
      </c>
      <c r="B6689" s="0" t="s">
        <v>50009</v>
      </c>
      <c r="C6689" s="0" t="s">
        <v>50010</v>
      </c>
      <c r="D6689" s="0" t="s">
        <v>50011</v>
      </c>
      <c r="E6689" s="0" t="s">
        <v>50012</v>
      </c>
      <c r="F6689" s="0" t="s">
        <v>50013</v>
      </c>
      <c r="G6689" s="2" t="s">
        <v>10606</v>
      </c>
      <c r="H6689" s="0" t="n">
        <v>11</v>
      </c>
      <c r="I6689" s="0" t="n">
        <v>50</v>
      </c>
      <c r="J6689" s="0" t="s">
        <v>50014</v>
      </c>
      <c r="K6689" s="0" t="s">
        <v>24</v>
      </c>
      <c r="L6689" s="0" t="s">
        <v>1478</v>
      </c>
      <c r="M6689" s="0" t="s">
        <v>21</v>
      </c>
      <c r="N6689" s="0" t="s">
        <v>21</v>
      </c>
      <c r="O6689" s="2" t="s">
        <v>6450</v>
      </c>
      <c r="P6689" s="2" t="s">
        <v>1128</v>
      </c>
    </row>
    <row r="6690" customFormat="false" ht="12.8" hidden="false" customHeight="false" outlineLevel="0" collapsed="false">
      <c r="A6690" s="0" t="s">
        <v>50015</v>
      </c>
      <c r="B6690" s="0" t="s">
        <v>50016</v>
      </c>
      <c r="C6690" s="0" t="s">
        <v>50017</v>
      </c>
      <c r="D6690" s="0" t="s">
        <v>50018</v>
      </c>
      <c r="E6690" s="0" t="s">
        <v>50019</v>
      </c>
      <c r="F6690" s="0" t="s">
        <v>50020</v>
      </c>
      <c r="G6690" s="2" t="s">
        <v>276</v>
      </c>
      <c r="H6690" s="0" t="s">
        <v>21</v>
      </c>
      <c r="I6690" s="0" t="s">
        <v>21</v>
      </c>
      <c r="J6690" s="0" t="s">
        <v>50021</v>
      </c>
      <c r="K6690" s="0" t="s">
        <v>21</v>
      </c>
      <c r="L6690" s="0" t="s">
        <v>21</v>
      </c>
      <c r="M6690" s="0" t="s">
        <v>21</v>
      </c>
      <c r="N6690" s="0" t="s">
        <v>21</v>
      </c>
      <c r="O6690" s="2" t="s">
        <v>49280</v>
      </c>
      <c r="P6690" s="2" t="s">
        <v>857</v>
      </c>
    </row>
    <row r="6691" customFormat="false" ht="12.8" hidden="false" customHeight="false" outlineLevel="0" collapsed="false">
      <c r="A6691" s="0" t="s">
        <v>50022</v>
      </c>
      <c r="B6691" s="0" t="s">
        <v>50023</v>
      </c>
      <c r="C6691" s="0" t="s">
        <v>50024</v>
      </c>
      <c r="D6691" s="0" t="s">
        <v>50025</v>
      </c>
      <c r="E6691" s="0" t="s">
        <v>50026</v>
      </c>
      <c r="F6691" s="0" t="s">
        <v>50027</v>
      </c>
      <c r="G6691" s="0" t="s">
        <v>21</v>
      </c>
      <c r="H6691" s="0" t="s">
        <v>21</v>
      </c>
      <c r="I6691" s="0" t="s">
        <v>21</v>
      </c>
      <c r="J6691" s="0" t="s">
        <v>50028</v>
      </c>
      <c r="K6691" s="0" t="s">
        <v>24</v>
      </c>
      <c r="L6691" s="0" t="s">
        <v>16258</v>
      </c>
      <c r="M6691" s="0" t="s">
        <v>21</v>
      </c>
      <c r="N6691" s="0" t="s">
        <v>21</v>
      </c>
      <c r="O6691" s="2" t="s">
        <v>11515</v>
      </c>
      <c r="P6691" s="2" t="s">
        <v>34</v>
      </c>
    </row>
    <row r="6692" customFormat="false" ht="12.8" hidden="false" customHeight="false" outlineLevel="0" collapsed="false">
      <c r="A6692" s="0" t="s">
        <v>50029</v>
      </c>
      <c r="B6692" s="0" t="s">
        <v>50030</v>
      </c>
      <c r="C6692" s="0" t="s">
        <v>50031</v>
      </c>
      <c r="D6692" s="0" t="s">
        <v>50032</v>
      </c>
      <c r="E6692" s="0" t="s">
        <v>21</v>
      </c>
      <c r="F6692" s="0" t="s">
        <v>50033</v>
      </c>
      <c r="G6692" s="0" t="s">
        <v>21</v>
      </c>
      <c r="H6692" s="0" t="s">
        <v>21</v>
      </c>
      <c r="I6692" s="0" t="s">
        <v>21</v>
      </c>
      <c r="J6692" s="0" t="s">
        <v>50034</v>
      </c>
      <c r="K6692" s="0" t="s">
        <v>21</v>
      </c>
      <c r="L6692" s="0" t="s">
        <v>21</v>
      </c>
      <c r="M6692" s="0" t="s">
        <v>21</v>
      </c>
      <c r="N6692" s="0" t="s">
        <v>21</v>
      </c>
      <c r="O6692" s="2" t="s">
        <v>2810</v>
      </c>
      <c r="P6692" s="2" t="s">
        <v>45</v>
      </c>
    </row>
    <row r="6693" customFormat="false" ht="12.8" hidden="false" customHeight="false" outlineLevel="0" collapsed="false">
      <c r="A6693" s="0" t="s">
        <v>50035</v>
      </c>
      <c r="B6693" s="0" t="s">
        <v>50036</v>
      </c>
      <c r="C6693" s="0" t="s">
        <v>50037</v>
      </c>
      <c r="D6693" s="0" t="s">
        <v>50038</v>
      </c>
      <c r="E6693" s="0" t="s">
        <v>50039</v>
      </c>
      <c r="F6693" s="0" t="s">
        <v>21</v>
      </c>
      <c r="G6693" s="2" t="s">
        <v>430</v>
      </c>
      <c r="H6693" s="0" t="s">
        <v>21</v>
      </c>
      <c r="I6693" s="0" t="s">
        <v>21</v>
      </c>
      <c r="J6693" s="0" t="s">
        <v>50040</v>
      </c>
      <c r="K6693" s="0" t="s">
        <v>24</v>
      </c>
      <c r="L6693" s="0" t="s">
        <v>11220</v>
      </c>
      <c r="M6693" s="0" t="s">
        <v>21</v>
      </c>
      <c r="N6693" s="0" t="s">
        <v>21</v>
      </c>
      <c r="O6693" s="2" t="s">
        <v>7728</v>
      </c>
      <c r="P6693" s="2" t="s">
        <v>3955</v>
      </c>
    </row>
    <row r="6694" customFormat="false" ht="12.8" hidden="false" customHeight="false" outlineLevel="0" collapsed="false">
      <c r="A6694" s="0" t="s">
        <v>50041</v>
      </c>
      <c r="B6694" s="0" t="s">
        <v>50042</v>
      </c>
      <c r="C6694" s="0" t="s">
        <v>50043</v>
      </c>
      <c r="D6694" s="0" t="s">
        <v>21</v>
      </c>
      <c r="E6694" s="0" t="s">
        <v>21</v>
      </c>
      <c r="F6694" s="0" t="s">
        <v>50044</v>
      </c>
      <c r="G6694" s="0" t="s">
        <v>21</v>
      </c>
      <c r="H6694" s="0" t="n">
        <v>11</v>
      </c>
      <c r="I6694" s="0" t="n">
        <v>50</v>
      </c>
      <c r="J6694" s="0" t="s">
        <v>50045</v>
      </c>
      <c r="K6694" s="0" t="s">
        <v>24</v>
      </c>
      <c r="L6694" s="0" t="s">
        <v>12618</v>
      </c>
      <c r="M6694" s="0" t="s">
        <v>21</v>
      </c>
      <c r="N6694" s="0" t="s">
        <v>21</v>
      </c>
      <c r="O6694" s="2" t="s">
        <v>6070</v>
      </c>
      <c r="P6694" s="2" t="s">
        <v>5002</v>
      </c>
    </row>
    <row r="6695" customFormat="false" ht="12.8" hidden="false" customHeight="false" outlineLevel="0" collapsed="false">
      <c r="A6695" s="0" t="s">
        <v>50046</v>
      </c>
      <c r="B6695" s="0" t="s">
        <v>50047</v>
      </c>
      <c r="C6695" s="0" t="s">
        <v>50048</v>
      </c>
      <c r="D6695" s="0" t="s">
        <v>50049</v>
      </c>
      <c r="E6695" s="0" t="s">
        <v>50050</v>
      </c>
      <c r="F6695" s="0" t="s">
        <v>50051</v>
      </c>
      <c r="G6695" s="2" t="s">
        <v>71</v>
      </c>
      <c r="H6695" s="0" t="n">
        <v>11</v>
      </c>
      <c r="I6695" s="0" t="n">
        <v>50</v>
      </c>
      <c r="J6695" s="0" t="s">
        <v>50052</v>
      </c>
      <c r="K6695" s="0" t="s">
        <v>550</v>
      </c>
      <c r="L6695" s="0" t="s">
        <v>720</v>
      </c>
      <c r="M6695" s="0" t="s">
        <v>21</v>
      </c>
      <c r="N6695" s="0" t="s">
        <v>21</v>
      </c>
      <c r="O6695" s="2" t="s">
        <v>3903</v>
      </c>
      <c r="P6695" s="2" t="s">
        <v>76</v>
      </c>
    </row>
    <row r="6696" customFormat="false" ht="12.8" hidden="false" customHeight="false" outlineLevel="0" collapsed="false">
      <c r="A6696" s="0" t="s">
        <v>50053</v>
      </c>
      <c r="B6696" s="0" t="s">
        <v>50054</v>
      </c>
      <c r="C6696" s="0" t="s">
        <v>50055</v>
      </c>
      <c r="D6696" s="0" t="s">
        <v>50056</v>
      </c>
      <c r="E6696" s="0" t="s">
        <v>50057</v>
      </c>
      <c r="F6696" s="0" t="s">
        <v>50058</v>
      </c>
      <c r="G6696" s="2" t="s">
        <v>1600</v>
      </c>
      <c r="H6696" s="0" t="s">
        <v>21</v>
      </c>
      <c r="I6696" s="0" t="s">
        <v>21</v>
      </c>
      <c r="J6696" s="0" t="s">
        <v>50059</v>
      </c>
      <c r="K6696" s="0" t="s">
        <v>24</v>
      </c>
      <c r="L6696" s="0" t="s">
        <v>26682</v>
      </c>
      <c r="M6696" s="0" t="s">
        <v>21</v>
      </c>
      <c r="N6696" s="0" t="s">
        <v>21</v>
      </c>
      <c r="O6696" s="2" t="s">
        <v>3483</v>
      </c>
      <c r="P6696" s="2" t="s">
        <v>828</v>
      </c>
    </row>
    <row r="6697" customFormat="false" ht="12.8" hidden="false" customHeight="false" outlineLevel="0" collapsed="false">
      <c r="A6697" s="0" t="s">
        <v>50060</v>
      </c>
      <c r="B6697" s="0" t="s">
        <v>50061</v>
      </c>
      <c r="C6697" s="0" t="s">
        <v>50062</v>
      </c>
      <c r="D6697" s="0" t="s">
        <v>50063</v>
      </c>
      <c r="E6697" s="0" t="s">
        <v>50064</v>
      </c>
      <c r="F6697" s="0" t="s">
        <v>50065</v>
      </c>
      <c r="G6697" s="2" t="s">
        <v>331</v>
      </c>
      <c r="H6697" s="0" t="n">
        <v>11</v>
      </c>
      <c r="I6697" s="0" t="n">
        <v>50</v>
      </c>
      <c r="J6697" s="0" t="s">
        <v>50066</v>
      </c>
      <c r="K6697" s="0" t="s">
        <v>24</v>
      </c>
      <c r="L6697" s="0" t="s">
        <v>3240</v>
      </c>
      <c r="M6697" s="0" t="s">
        <v>21</v>
      </c>
      <c r="N6697" s="0" t="s">
        <v>21</v>
      </c>
      <c r="O6697" s="2" t="s">
        <v>9642</v>
      </c>
      <c r="P6697" s="2" t="s">
        <v>180</v>
      </c>
    </row>
    <row r="6698" customFormat="false" ht="12.8" hidden="false" customHeight="false" outlineLevel="0" collapsed="false">
      <c r="A6698" s="0" t="s">
        <v>50067</v>
      </c>
      <c r="B6698" s="0" t="s">
        <v>50068</v>
      </c>
      <c r="C6698" s="0" t="s">
        <v>50069</v>
      </c>
      <c r="D6698" s="0" t="s">
        <v>50070</v>
      </c>
      <c r="E6698" s="0" t="s">
        <v>50071</v>
      </c>
      <c r="F6698" s="0" t="s">
        <v>50072</v>
      </c>
      <c r="G6698" s="2" t="s">
        <v>430</v>
      </c>
      <c r="H6698" s="0" t="s">
        <v>21</v>
      </c>
      <c r="I6698" s="0" t="s">
        <v>21</v>
      </c>
      <c r="J6698" s="0" t="s">
        <v>50073</v>
      </c>
      <c r="K6698" s="0" t="s">
        <v>24</v>
      </c>
      <c r="L6698" s="0" t="s">
        <v>26533</v>
      </c>
      <c r="M6698" s="0" t="s">
        <v>50074</v>
      </c>
      <c r="N6698" s="0" t="s">
        <v>50075</v>
      </c>
      <c r="O6698" s="2" t="s">
        <v>15822</v>
      </c>
      <c r="P6698" s="2" t="s">
        <v>45</v>
      </c>
    </row>
    <row r="6699" customFormat="false" ht="12.8" hidden="false" customHeight="false" outlineLevel="0" collapsed="false">
      <c r="A6699" s="0" t="s">
        <v>50076</v>
      </c>
      <c r="B6699" s="0" t="s">
        <v>50077</v>
      </c>
      <c r="C6699" s="0" t="s">
        <v>50078</v>
      </c>
      <c r="D6699" s="0" t="s">
        <v>50079</v>
      </c>
      <c r="E6699" s="0" t="s">
        <v>50080</v>
      </c>
      <c r="F6699" s="0" t="s">
        <v>50081</v>
      </c>
      <c r="G6699" s="0" t="s">
        <v>21</v>
      </c>
      <c r="H6699" s="0" t="s">
        <v>21</v>
      </c>
      <c r="I6699" s="0" t="s">
        <v>21</v>
      </c>
      <c r="J6699" s="0" t="s">
        <v>50082</v>
      </c>
      <c r="K6699" s="0" t="s">
        <v>24</v>
      </c>
      <c r="L6699" s="0" t="s">
        <v>3530</v>
      </c>
      <c r="M6699" s="0" t="s">
        <v>21</v>
      </c>
      <c r="N6699" s="0" t="s">
        <v>21</v>
      </c>
      <c r="O6699" s="2" t="s">
        <v>7448</v>
      </c>
      <c r="P6699" s="2" t="s">
        <v>34</v>
      </c>
    </row>
    <row r="6700" customFormat="false" ht="12.8" hidden="false" customHeight="false" outlineLevel="0" collapsed="false">
      <c r="A6700" s="0" t="s">
        <v>50083</v>
      </c>
      <c r="B6700" s="0" t="s">
        <v>50084</v>
      </c>
      <c r="C6700" s="0" t="s">
        <v>50084</v>
      </c>
      <c r="D6700" s="0" t="s">
        <v>50085</v>
      </c>
      <c r="E6700" s="0" t="s">
        <v>50086</v>
      </c>
      <c r="F6700" s="0" t="s">
        <v>21</v>
      </c>
      <c r="G6700" s="2" t="s">
        <v>47922</v>
      </c>
      <c r="H6700" s="0" t="s">
        <v>21</v>
      </c>
      <c r="I6700" s="0" t="s">
        <v>21</v>
      </c>
      <c r="J6700" s="0" t="s">
        <v>50087</v>
      </c>
      <c r="K6700" s="0" t="s">
        <v>21</v>
      </c>
      <c r="L6700" s="0" t="s">
        <v>21</v>
      </c>
      <c r="M6700" s="0" t="s">
        <v>21</v>
      </c>
      <c r="N6700" s="0" t="s">
        <v>21</v>
      </c>
      <c r="O6700" s="2" t="s">
        <v>18461</v>
      </c>
      <c r="P6700" s="2" t="s">
        <v>598</v>
      </c>
    </row>
    <row r="6701" customFormat="false" ht="12.8" hidden="false" customHeight="false" outlineLevel="0" collapsed="false">
      <c r="A6701" s="0" t="s">
        <v>50088</v>
      </c>
      <c r="B6701" s="0" t="s">
        <v>50089</v>
      </c>
      <c r="C6701" s="0" t="s">
        <v>50090</v>
      </c>
      <c r="D6701" s="0" t="s">
        <v>50091</v>
      </c>
      <c r="E6701" s="0" t="s">
        <v>50092</v>
      </c>
      <c r="F6701" s="0" t="s">
        <v>50093</v>
      </c>
      <c r="G6701" s="2" t="s">
        <v>25598</v>
      </c>
      <c r="H6701" s="0" t="s">
        <v>21</v>
      </c>
      <c r="I6701" s="0" t="s">
        <v>21</v>
      </c>
      <c r="J6701" s="0" t="s">
        <v>50094</v>
      </c>
      <c r="K6701" s="0" t="s">
        <v>24</v>
      </c>
      <c r="L6701" s="0" t="s">
        <v>32</v>
      </c>
      <c r="M6701" s="0" t="s">
        <v>21</v>
      </c>
      <c r="N6701" s="0" t="s">
        <v>21</v>
      </c>
      <c r="O6701" s="2" t="s">
        <v>32476</v>
      </c>
      <c r="P6701" s="2" t="s">
        <v>45</v>
      </c>
    </row>
    <row r="6702" customFormat="false" ht="12.8" hidden="false" customHeight="false" outlineLevel="0" collapsed="false">
      <c r="A6702" s="0" t="s">
        <v>50095</v>
      </c>
      <c r="B6702" s="0" t="s">
        <v>50096</v>
      </c>
      <c r="C6702" s="0" t="s">
        <v>50097</v>
      </c>
      <c r="D6702" s="0" t="s">
        <v>50098</v>
      </c>
      <c r="E6702" s="0" t="s">
        <v>50099</v>
      </c>
      <c r="F6702" s="0" t="s">
        <v>50100</v>
      </c>
      <c r="G6702" s="2" t="s">
        <v>22</v>
      </c>
      <c r="H6702" s="0" t="n">
        <v>11</v>
      </c>
      <c r="I6702" s="0" t="n">
        <v>50</v>
      </c>
      <c r="J6702" s="0" t="s">
        <v>50101</v>
      </c>
      <c r="K6702" s="0" t="s">
        <v>21</v>
      </c>
      <c r="L6702" s="0" t="s">
        <v>21</v>
      </c>
      <c r="M6702" s="0" t="s">
        <v>21</v>
      </c>
      <c r="N6702" s="0" t="s">
        <v>21</v>
      </c>
      <c r="O6702" s="2" t="s">
        <v>497</v>
      </c>
      <c r="P6702" s="2" t="s">
        <v>5227</v>
      </c>
    </row>
    <row r="6703" customFormat="false" ht="12.8" hidden="false" customHeight="false" outlineLevel="0" collapsed="false">
      <c r="A6703" s="0" t="s">
        <v>50102</v>
      </c>
      <c r="B6703" s="0" t="s">
        <v>50103</v>
      </c>
      <c r="C6703" s="0" t="s">
        <v>50104</v>
      </c>
      <c r="D6703" s="0" t="s">
        <v>50104</v>
      </c>
      <c r="E6703" s="0" t="s">
        <v>50105</v>
      </c>
      <c r="F6703" s="0" t="s">
        <v>50106</v>
      </c>
      <c r="G6703" s="2" t="s">
        <v>2908</v>
      </c>
      <c r="H6703" s="0" t="s">
        <v>21</v>
      </c>
      <c r="I6703" s="0" t="s">
        <v>21</v>
      </c>
      <c r="J6703" s="0" t="s">
        <v>50107</v>
      </c>
      <c r="K6703" s="0" t="s">
        <v>24</v>
      </c>
      <c r="L6703" s="0" t="s">
        <v>32</v>
      </c>
      <c r="M6703" s="0" t="s">
        <v>21</v>
      </c>
      <c r="N6703" s="0" t="s">
        <v>21</v>
      </c>
      <c r="O6703" s="2" t="s">
        <v>1505</v>
      </c>
      <c r="P6703" s="2" t="s">
        <v>45</v>
      </c>
    </row>
    <row r="6704" customFormat="false" ht="12.8" hidden="false" customHeight="false" outlineLevel="0" collapsed="false">
      <c r="A6704" s="0" t="s">
        <v>50108</v>
      </c>
      <c r="B6704" s="0" t="s">
        <v>50109</v>
      </c>
      <c r="C6704" s="0" t="s">
        <v>50110</v>
      </c>
      <c r="D6704" s="0" t="s">
        <v>50111</v>
      </c>
      <c r="E6704" s="0" t="s">
        <v>50112</v>
      </c>
      <c r="F6704" s="0" t="s">
        <v>50113</v>
      </c>
      <c r="G6704" s="2" t="s">
        <v>22</v>
      </c>
      <c r="H6704" s="0" t="s">
        <v>21</v>
      </c>
      <c r="I6704" s="0" t="s">
        <v>21</v>
      </c>
      <c r="J6704" s="0" t="s">
        <v>50114</v>
      </c>
      <c r="K6704" s="0" t="s">
        <v>24</v>
      </c>
      <c r="L6704" s="0" t="s">
        <v>32</v>
      </c>
      <c r="M6704" s="0" t="s">
        <v>21</v>
      </c>
      <c r="N6704" s="0" t="s">
        <v>21</v>
      </c>
      <c r="O6704" s="2" t="s">
        <v>49013</v>
      </c>
      <c r="P6704" s="2" t="s">
        <v>1733</v>
      </c>
    </row>
    <row r="6705" customFormat="false" ht="12.8" hidden="false" customHeight="false" outlineLevel="0" collapsed="false">
      <c r="A6705" s="0" t="s">
        <v>50115</v>
      </c>
      <c r="B6705" s="0" t="s">
        <v>50116</v>
      </c>
      <c r="C6705" s="0" t="s">
        <v>50117</v>
      </c>
      <c r="D6705" s="0" t="s">
        <v>50118</v>
      </c>
      <c r="E6705" s="0" t="s">
        <v>50119</v>
      </c>
      <c r="F6705" s="0" t="s">
        <v>50120</v>
      </c>
      <c r="G6705" s="2" t="s">
        <v>23682</v>
      </c>
      <c r="H6705" s="0" t="n">
        <v>11</v>
      </c>
      <c r="I6705" s="0" t="n">
        <v>50</v>
      </c>
      <c r="J6705" s="0" t="s">
        <v>50121</v>
      </c>
      <c r="K6705" s="0" t="s">
        <v>73</v>
      </c>
      <c r="L6705" s="0" t="s">
        <v>105</v>
      </c>
      <c r="M6705" s="0" t="s">
        <v>21</v>
      </c>
      <c r="N6705" s="0" t="s">
        <v>21</v>
      </c>
      <c r="O6705" s="2" t="s">
        <v>6840</v>
      </c>
      <c r="P6705" s="2" t="s">
        <v>45</v>
      </c>
    </row>
    <row r="6706" customFormat="false" ht="12.8" hidden="false" customHeight="false" outlineLevel="0" collapsed="false">
      <c r="A6706" s="0" t="s">
        <v>50122</v>
      </c>
      <c r="B6706" s="0" t="s">
        <v>50123</v>
      </c>
      <c r="C6706" s="0" t="s">
        <v>50124</v>
      </c>
      <c r="D6706" s="0" t="s">
        <v>50125</v>
      </c>
      <c r="E6706" s="0" t="s">
        <v>21</v>
      </c>
      <c r="F6706" s="0" t="s">
        <v>50126</v>
      </c>
      <c r="G6706" s="2" t="s">
        <v>17002</v>
      </c>
      <c r="H6706" s="0" t="s">
        <v>21</v>
      </c>
      <c r="I6706" s="0" t="s">
        <v>21</v>
      </c>
      <c r="J6706" s="0" t="s">
        <v>50127</v>
      </c>
      <c r="K6706" s="0" t="s">
        <v>21</v>
      </c>
      <c r="L6706" s="0" t="s">
        <v>21</v>
      </c>
      <c r="M6706" s="0" t="s">
        <v>21</v>
      </c>
      <c r="N6706" s="0" t="s">
        <v>21</v>
      </c>
      <c r="O6706" s="2" t="s">
        <v>15026</v>
      </c>
      <c r="P6706" s="2" t="s">
        <v>45</v>
      </c>
    </row>
    <row r="6707" customFormat="false" ht="12.8" hidden="false" customHeight="false" outlineLevel="0" collapsed="false">
      <c r="A6707" s="0" t="s">
        <v>50128</v>
      </c>
      <c r="B6707" s="0" t="s">
        <v>50129</v>
      </c>
      <c r="C6707" s="0" t="s">
        <v>50130</v>
      </c>
      <c r="D6707" s="0" t="s">
        <v>50131</v>
      </c>
      <c r="E6707" s="0" t="s">
        <v>50131</v>
      </c>
      <c r="F6707" s="0" t="s">
        <v>21</v>
      </c>
      <c r="G6707" s="0" t="s">
        <v>21</v>
      </c>
      <c r="H6707" s="0" t="s">
        <v>21</v>
      </c>
      <c r="I6707" s="0" t="s">
        <v>21</v>
      </c>
      <c r="J6707" s="0" t="s">
        <v>50132</v>
      </c>
      <c r="K6707" s="0" t="s">
        <v>835</v>
      </c>
      <c r="L6707" s="0" t="s">
        <v>836</v>
      </c>
      <c r="M6707" s="0" t="s">
        <v>21</v>
      </c>
      <c r="N6707" s="0" t="s">
        <v>21</v>
      </c>
      <c r="O6707" s="2" t="s">
        <v>50133</v>
      </c>
      <c r="P6707" s="2" t="s">
        <v>393</v>
      </c>
    </row>
    <row r="6708" customFormat="false" ht="12.8" hidden="false" customHeight="false" outlineLevel="0" collapsed="false">
      <c r="A6708" s="0" t="s">
        <v>50134</v>
      </c>
      <c r="B6708" s="0" t="s">
        <v>50135</v>
      </c>
      <c r="C6708" s="0" t="s">
        <v>50136</v>
      </c>
      <c r="D6708" s="0" t="s">
        <v>50137</v>
      </c>
      <c r="E6708" s="0" t="s">
        <v>50138</v>
      </c>
      <c r="F6708" s="0" t="s">
        <v>50139</v>
      </c>
      <c r="G6708" s="2" t="s">
        <v>22</v>
      </c>
      <c r="H6708" s="0" t="s">
        <v>21</v>
      </c>
      <c r="I6708" s="0" t="s">
        <v>21</v>
      </c>
      <c r="J6708" s="0" t="s">
        <v>50140</v>
      </c>
      <c r="K6708" s="0" t="s">
        <v>188</v>
      </c>
      <c r="L6708" s="0" t="s">
        <v>189</v>
      </c>
      <c r="M6708" s="0" t="s">
        <v>21</v>
      </c>
      <c r="N6708" s="0" t="s">
        <v>21</v>
      </c>
      <c r="O6708" s="2" t="s">
        <v>6882</v>
      </c>
      <c r="P6708" s="2" t="s">
        <v>403</v>
      </c>
    </row>
    <row r="6709" customFormat="false" ht="12.8" hidden="false" customHeight="false" outlineLevel="0" collapsed="false">
      <c r="A6709" s="0" t="s">
        <v>50141</v>
      </c>
      <c r="B6709" s="0" t="s">
        <v>50142</v>
      </c>
      <c r="C6709" s="0" t="s">
        <v>50143</v>
      </c>
      <c r="D6709" s="0" t="s">
        <v>50144</v>
      </c>
      <c r="E6709" s="0" t="s">
        <v>50145</v>
      </c>
      <c r="F6709" s="0" t="s">
        <v>50146</v>
      </c>
      <c r="G6709" s="2" t="s">
        <v>477</v>
      </c>
      <c r="H6709" s="0" t="s">
        <v>21</v>
      </c>
      <c r="I6709" s="0" t="s">
        <v>21</v>
      </c>
      <c r="J6709" s="0" t="s">
        <v>50147</v>
      </c>
      <c r="K6709" s="0" t="s">
        <v>24</v>
      </c>
      <c r="L6709" s="0" t="s">
        <v>1976</v>
      </c>
      <c r="M6709" s="0" t="s">
        <v>21</v>
      </c>
      <c r="N6709" s="0" t="s">
        <v>21</v>
      </c>
      <c r="O6709" s="2" t="s">
        <v>247</v>
      </c>
      <c r="P6709" s="2" t="s">
        <v>45</v>
      </c>
    </row>
    <row r="6710" customFormat="false" ht="12.8" hidden="false" customHeight="false" outlineLevel="0" collapsed="false">
      <c r="A6710" s="0" t="s">
        <v>50148</v>
      </c>
      <c r="B6710" s="0" t="s">
        <v>50149</v>
      </c>
      <c r="C6710" s="0" t="s">
        <v>50150</v>
      </c>
      <c r="D6710" s="0" t="s">
        <v>50151</v>
      </c>
      <c r="E6710" s="0" t="s">
        <v>50152</v>
      </c>
      <c r="F6710" s="0" t="s">
        <v>50153</v>
      </c>
      <c r="G6710" s="2" t="s">
        <v>400</v>
      </c>
      <c r="H6710" s="0" t="n">
        <v>1</v>
      </c>
      <c r="I6710" s="0" t="n">
        <v>10</v>
      </c>
      <c r="J6710" s="0" t="s">
        <v>50154</v>
      </c>
      <c r="K6710" s="0" t="s">
        <v>24</v>
      </c>
      <c r="L6710" s="0" t="s">
        <v>278</v>
      </c>
      <c r="M6710" s="0" t="s">
        <v>21</v>
      </c>
      <c r="N6710" s="0" t="s">
        <v>21</v>
      </c>
      <c r="O6710" s="2" t="s">
        <v>22907</v>
      </c>
      <c r="P6710" s="2" t="s">
        <v>45</v>
      </c>
    </row>
    <row r="6711" customFormat="false" ht="12.8" hidden="false" customHeight="false" outlineLevel="0" collapsed="false">
      <c r="A6711" s="0" t="s">
        <v>50155</v>
      </c>
      <c r="B6711" s="0" t="s">
        <v>50156</v>
      </c>
      <c r="C6711" s="0" t="s">
        <v>50157</v>
      </c>
      <c r="D6711" s="0" t="s">
        <v>50158</v>
      </c>
      <c r="E6711" s="0" t="s">
        <v>50159</v>
      </c>
      <c r="F6711" s="0" t="s">
        <v>50160</v>
      </c>
      <c r="G6711" s="2" t="s">
        <v>276</v>
      </c>
      <c r="H6711" s="0" t="s">
        <v>21</v>
      </c>
      <c r="I6711" s="0" t="s">
        <v>21</v>
      </c>
      <c r="J6711" s="0" t="s">
        <v>50161</v>
      </c>
      <c r="K6711" s="0" t="s">
        <v>24</v>
      </c>
      <c r="L6711" s="0" t="s">
        <v>32</v>
      </c>
      <c r="M6711" s="0" t="s">
        <v>21</v>
      </c>
      <c r="N6711" s="0" t="s">
        <v>21</v>
      </c>
      <c r="O6711" s="2" t="s">
        <v>23888</v>
      </c>
      <c r="P6711" s="2" t="s">
        <v>45</v>
      </c>
    </row>
    <row r="6712" customFormat="false" ht="12.8" hidden="false" customHeight="false" outlineLevel="0" collapsed="false">
      <c r="A6712" s="0" t="s">
        <v>50162</v>
      </c>
      <c r="B6712" s="0" t="s">
        <v>50163</v>
      </c>
      <c r="C6712" s="0" t="s">
        <v>50164</v>
      </c>
      <c r="D6712" s="0" t="s">
        <v>50165</v>
      </c>
      <c r="E6712" s="0" t="s">
        <v>50166</v>
      </c>
      <c r="F6712" s="0" t="s">
        <v>50167</v>
      </c>
      <c r="G6712" s="2" t="s">
        <v>1050</v>
      </c>
      <c r="H6712" s="0" t="n">
        <v>1</v>
      </c>
      <c r="I6712" s="0" t="n">
        <v>10</v>
      </c>
      <c r="J6712" s="0" t="s">
        <v>50168</v>
      </c>
      <c r="K6712" s="0" t="s">
        <v>24</v>
      </c>
      <c r="L6712" s="0" t="s">
        <v>448</v>
      </c>
      <c r="M6712" s="0" t="s">
        <v>21</v>
      </c>
      <c r="N6712" s="0" t="s">
        <v>21</v>
      </c>
      <c r="O6712" s="2" t="s">
        <v>1303</v>
      </c>
      <c r="P6712" s="2" t="s">
        <v>45</v>
      </c>
    </row>
    <row r="6713" customFormat="false" ht="12.8" hidden="false" customHeight="false" outlineLevel="0" collapsed="false">
      <c r="A6713" s="0" t="s">
        <v>50169</v>
      </c>
      <c r="B6713" s="0" t="s">
        <v>50170</v>
      </c>
      <c r="C6713" s="0" t="s">
        <v>50171</v>
      </c>
      <c r="D6713" s="0" t="s">
        <v>50172</v>
      </c>
      <c r="E6713" s="0" t="s">
        <v>50173</v>
      </c>
      <c r="F6713" s="0" t="s">
        <v>50174</v>
      </c>
      <c r="G6713" s="0" t="s">
        <v>21</v>
      </c>
      <c r="H6713" s="0" t="s">
        <v>21</v>
      </c>
      <c r="I6713" s="0" t="s">
        <v>21</v>
      </c>
      <c r="J6713" s="0" t="s">
        <v>50175</v>
      </c>
      <c r="K6713" s="0" t="s">
        <v>24</v>
      </c>
      <c r="L6713" s="0" t="s">
        <v>1061</v>
      </c>
      <c r="M6713" s="0" t="s">
        <v>21</v>
      </c>
      <c r="N6713" s="0" t="s">
        <v>21</v>
      </c>
      <c r="O6713" s="2" t="s">
        <v>1796</v>
      </c>
      <c r="P6713" s="2" t="s">
        <v>9258</v>
      </c>
    </row>
    <row r="6714" customFormat="false" ht="12.8" hidden="false" customHeight="false" outlineLevel="0" collapsed="false">
      <c r="A6714" s="0" t="s">
        <v>50176</v>
      </c>
      <c r="B6714" s="0" t="s">
        <v>50177</v>
      </c>
      <c r="C6714" s="0" t="s">
        <v>50178</v>
      </c>
      <c r="D6714" s="0" t="s">
        <v>50179</v>
      </c>
      <c r="E6714" s="0" t="s">
        <v>50180</v>
      </c>
      <c r="F6714" s="0" t="s">
        <v>50181</v>
      </c>
      <c r="G6714" s="0" t="s">
        <v>21</v>
      </c>
      <c r="H6714" s="0" t="s">
        <v>21</v>
      </c>
      <c r="I6714" s="0" t="s">
        <v>21</v>
      </c>
      <c r="J6714" s="0" t="s">
        <v>50182</v>
      </c>
      <c r="K6714" s="0" t="s">
        <v>24</v>
      </c>
      <c r="L6714" s="0" t="s">
        <v>479</v>
      </c>
      <c r="M6714" s="0" t="s">
        <v>21</v>
      </c>
      <c r="N6714" s="0" t="s">
        <v>21</v>
      </c>
      <c r="O6714" s="2" t="s">
        <v>28312</v>
      </c>
      <c r="P6714" s="2" t="s">
        <v>237</v>
      </c>
    </row>
    <row r="6715" customFormat="false" ht="12.8" hidden="false" customHeight="false" outlineLevel="0" collapsed="false">
      <c r="A6715" s="0" t="s">
        <v>50183</v>
      </c>
      <c r="B6715" s="0" t="s">
        <v>50184</v>
      </c>
      <c r="C6715" s="0" t="s">
        <v>50185</v>
      </c>
      <c r="D6715" s="0" t="s">
        <v>50186</v>
      </c>
      <c r="E6715" s="0" t="s">
        <v>50187</v>
      </c>
      <c r="F6715" s="0" t="s">
        <v>50188</v>
      </c>
      <c r="G6715" s="2" t="s">
        <v>71</v>
      </c>
      <c r="H6715" s="0" t="s">
        <v>21</v>
      </c>
      <c r="I6715" s="0" t="s">
        <v>21</v>
      </c>
      <c r="J6715" s="0" t="s">
        <v>50189</v>
      </c>
      <c r="K6715" s="0" t="s">
        <v>256</v>
      </c>
      <c r="L6715" s="0" t="s">
        <v>15623</v>
      </c>
      <c r="M6715" s="0" t="s">
        <v>21</v>
      </c>
      <c r="N6715" s="0" t="s">
        <v>21</v>
      </c>
      <c r="O6715" s="2" t="s">
        <v>4087</v>
      </c>
      <c r="P6715" s="2" t="s">
        <v>403</v>
      </c>
    </row>
    <row r="6716" customFormat="false" ht="12.8" hidden="false" customHeight="false" outlineLevel="0" collapsed="false">
      <c r="A6716" s="0" t="s">
        <v>50190</v>
      </c>
      <c r="B6716" s="0" t="s">
        <v>50191</v>
      </c>
      <c r="C6716" s="0" t="s">
        <v>50192</v>
      </c>
      <c r="D6716" s="0" t="s">
        <v>50193</v>
      </c>
      <c r="E6716" s="0" t="s">
        <v>50194</v>
      </c>
      <c r="F6716" s="0" t="s">
        <v>21</v>
      </c>
      <c r="G6716" s="0" t="s">
        <v>21</v>
      </c>
      <c r="H6716" s="0" t="s">
        <v>21</v>
      </c>
      <c r="I6716" s="0" t="s">
        <v>21</v>
      </c>
      <c r="J6716" s="0" t="s">
        <v>21</v>
      </c>
      <c r="K6716" s="0" t="s">
        <v>21</v>
      </c>
      <c r="L6716" s="0" t="s">
        <v>21</v>
      </c>
      <c r="M6716" s="0" t="s">
        <v>21</v>
      </c>
      <c r="N6716" s="0" t="s">
        <v>21</v>
      </c>
      <c r="O6716" s="2" t="s">
        <v>26017</v>
      </c>
      <c r="P6716" s="2" t="s">
        <v>10843</v>
      </c>
    </row>
    <row r="6717" customFormat="false" ht="12.8" hidden="false" customHeight="false" outlineLevel="0" collapsed="false">
      <c r="A6717" s="0" t="s">
        <v>50195</v>
      </c>
      <c r="B6717" s="0" t="s">
        <v>50196</v>
      </c>
      <c r="C6717" s="0" t="s">
        <v>50197</v>
      </c>
      <c r="D6717" s="0" t="s">
        <v>50198</v>
      </c>
      <c r="E6717" s="0" t="s">
        <v>50199</v>
      </c>
      <c r="F6717" s="0" t="s">
        <v>50200</v>
      </c>
      <c r="G6717" s="2" t="s">
        <v>5075</v>
      </c>
      <c r="H6717" s="0" t="s">
        <v>21</v>
      </c>
      <c r="I6717" s="0" t="s">
        <v>21</v>
      </c>
      <c r="J6717" s="0" t="s">
        <v>50201</v>
      </c>
      <c r="K6717" s="0" t="s">
        <v>1730</v>
      </c>
      <c r="L6717" s="0" t="s">
        <v>50202</v>
      </c>
      <c r="M6717" s="0" t="s">
        <v>21</v>
      </c>
      <c r="N6717" s="0" t="s">
        <v>21</v>
      </c>
      <c r="O6717" s="2" t="s">
        <v>8157</v>
      </c>
      <c r="P6717" s="2" t="s">
        <v>34</v>
      </c>
    </row>
    <row r="6718" customFormat="false" ht="12.8" hidden="false" customHeight="false" outlineLevel="0" collapsed="false">
      <c r="A6718" s="0" t="s">
        <v>50203</v>
      </c>
      <c r="B6718" s="0" t="s">
        <v>50204</v>
      </c>
      <c r="C6718" s="0" t="s">
        <v>50205</v>
      </c>
      <c r="D6718" s="0" t="s">
        <v>50206</v>
      </c>
      <c r="E6718" s="0" t="s">
        <v>50207</v>
      </c>
      <c r="F6718" s="0" t="s">
        <v>21</v>
      </c>
      <c r="G6718" s="2" t="s">
        <v>10606</v>
      </c>
      <c r="H6718" s="0" t="s">
        <v>21</v>
      </c>
      <c r="I6718" s="0" t="s">
        <v>21</v>
      </c>
      <c r="J6718" s="0" t="s">
        <v>21</v>
      </c>
      <c r="K6718" s="0" t="s">
        <v>5041</v>
      </c>
      <c r="L6718" s="0" t="s">
        <v>5042</v>
      </c>
      <c r="M6718" s="0" t="s">
        <v>21</v>
      </c>
      <c r="N6718" s="0" t="s">
        <v>21</v>
      </c>
      <c r="O6718" s="2" t="s">
        <v>20369</v>
      </c>
      <c r="P6718" s="2" t="s">
        <v>27</v>
      </c>
    </row>
    <row r="6719" customFormat="false" ht="12.8" hidden="false" customHeight="false" outlineLevel="0" collapsed="false">
      <c r="A6719" s="0" t="s">
        <v>50208</v>
      </c>
      <c r="B6719" s="0" t="s">
        <v>50209</v>
      </c>
      <c r="C6719" s="0" t="s">
        <v>50210</v>
      </c>
      <c r="D6719" s="0" t="s">
        <v>20306</v>
      </c>
      <c r="E6719" s="0" t="s">
        <v>50211</v>
      </c>
      <c r="F6719" s="0" t="s">
        <v>50212</v>
      </c>
      <c r="G6719" s="2" t="s">
        <v>254</v>
      </c>
      <c r="H6719" s="0" t="s">
        <v>21</v>
      </c>
      <c r="I6719" s="0" t="s">
        <v>21</v>
      </c>
      <c r="J6719" s="0" t="s">
        <v>50213</v>
      </c>
      <c r="K6719" s="0" t="s">
        <v>24</v>
      </c>
      <c r="L6719" s="0" t="s">
        <v>8121</v>
      </c>
      <c r="M6719" s="0" t="s">
        <v>21</v>
      </c>
      <c r="N6719" s="0" t="s">
        <v>21</v>
      </c>
      <c r="O6719" s="2" t="s">
        <v>37135</v>
      </c>
      <c r="P6719" s="2" t="s">
        <v>552</v>
      </c>
    </row>
    <row r="6720" customFormat="false" ht="12.8" hidden="false" customHeight="false" outlineLevel="0" collapsed="false">
      <c r="A6720" s="0" t="s">
        <v>50214</v>
      </c>
      <c r="B6720" s="0" t="s">
        <v>50215</v>
      </c>
      <c r="C6720" s="0" t="s">
        <v>50216</v>
      </c>
      <c r="D6720" s="0" t="s">
        <v>50217</v>
      </c>
      <c r="E6720" s="0" t="s">
        <v>50218</v>
      </c>
      <c r="F6720" s="0" t="s">
        <v>50219</v>
      </c>
      <c r="G6720" s="0" t="s">
        <v>21</v>
      </c>
      <c r="H6720" s="0" t="s">
        <v>21</v>
      </c>
      <c r="I6720" s="0" t="s">
        <v>21</v>
      </c>
      <c r="J6720" s="0" t="s">
        <v>50220</v>
      </c>
      <c r="K6720" s="0" t="s">
        <v>351</v>
      </c>
      <c r="L6720" s="0" t="s">
        <v>883</v>
      </c>
      <c r="M6720" s="0" t="s">
        <v>21</v>
      </c>
      <c r="N6720" s="0" t="s">
        <v>21</v>
      </c>
      <c r="O6720" s="2" t="s">
        <v>8314</v>
      </c>
      <c r="P6720" s="2" t="s">
        <v>45</v>
      </c>
    </row>
    <row r="6721" customFormat="false" ht="12.8" hidden="false" customHeight="false" outlineLevel="0" collapsed="false">
      <c r="A6721" s="0" t="s">
        <v>50221</v>
      </c>
      <c r="B6721" s="0" t="s">
        <v>50222</v>
      </c>
      <c r="C6721" s="0" t="s">
        <v>50223</v>
      </c>
      <c r="D6721" s="0" t="s">
        <v>50224</v>
      </c>
      <c r="E6721" s="0" t="s">
        <v>50225</v>
      </c>
      <c r="F6721" s="0" t="s">
        <v>50226</v>
      </c>
      <c r="G6721" s="2" t="s">
        <v>265</v>
      </c>
      <c r="H6721" s="0" t="s">
        <v>21</v>
      </c>
      <c r="I6721" s="0" t="s">
        <v>21</v>
      </c>
      <c r="J6721" s="0" t="s">
        <v>50227</v>
      </c>
      <c r="K6721" s="0" t="s">
        <v>24</v>
      </c>
      <c r="L6721" s="0" t="s">
        <v>10085</v>
      </c>
      <c r="M6721" s="0" t="s">
        <v>21</v>
      </c>
      <c r="N6721" s="0" t="s">
        <v>21</v>
      </c>
      <c r="O6721" s="2" t="s">
        <v>6280</v>
      </c>
      <c r="P6721" s="2" t="s">
        <v>2666</v>
      </c>
    </row>
    <row r="6722" customFormat="false" ht="12.8" hidden="false" customHeight="false" outlineLevel="0" collapsed="false">
      <c r="A6722" s="0" t="s">
        <v>50228</v>
      </c>
      <c r="B6722" s="0" t="s">
        <v>50229</v>
      </c>
      <c r="C6722" s="0" t="s">
        <v>50230</v>
      </c>
      <c r="D6722" s="0" t="s">
        <v>50231</v>
      </c>
      <c r="E6722" s="0" t="s">
        <v>50232</v>
      </c>
      <c r="F6722" s="0" t="s">
        <v>50233</v>
      </c>
      <c r="G6722" s="2" t="s">
        <v>1050</v>
      </c>
      <c r="H6722" s="0" t="n">
        <v>11</v>
      </c>
      <c r="I6722" s="0" t="n">
        <v>50</v>
      </c>
      <c r="J6722" s="0" t="s">
        <v>50234</v>
      </c>
      <c r="K6722" s="0" t="s">
        <v>24</v>
      </c>
      <c r="L6722" s="0" t="s">
        <v>50235</v>
      </c>
      <c r="M6722" s="0" t="s">
        <v>21</v>
      </c>
      <c r="N6722" s="0" t="s">
        <v>21</v>
      </c>
      <c r="O6722" s="2" t="s">
        <v>1952</v>
      </c>
      <c r="P6722" s="2" t="s">
        <v>45</v>
      </c>
    </row>
    <row r="6723" customFormat="false" ht="12.8" hidden="false" customHeight="false" outlineLevel="0" collapsed="false">
      <c r="A6723" s="0" t="s">
        <v>50236</v>
      </c>
      <c r="B6723" s="0" t="s">
        <v>50237</v>
      </c>
      <c r="C6723" s="0" t="s">
        <v>50238</v>
      </c>
      <c r="D6723" s="0" t="s">
        <v>50239</v>
      </c>
      <c r="E6723" s="0" t="s">
        <v>50240</v>
      </c>
      <c r="F6723" s="0" t="s">
        <v>50241</v>
      </c>
      <c r="G6723" s="2" t="s">
        <v>798</v>
      </c>
      <c r="H6723" s="0" t="s">
        <v>21</v>
      </c>
      <c r="I6723" s="0" t="s">
        <v>21</v>
      </c>
      <c r="J6723" s="0" t="s">
        <v>50242</v>
      </c>
      <c r="K6723" s="0" t="s">
        <v>24</v>
      </c>
      <c r="L6723" s="0" t="s">
        <v>2031</v>
      </c>
      <c r="M6723" s="0" t="s">
        <v>21</v>
      </c>
      <c r="N6723" s="0" t="s">
        <v>21</v>
      </c>
      <c r="O6723" s="2" t="s">
        <v>10000</v>
      </c>
      <c r="P6723" s="2" t="s">
        <v>45</v>
      </c>
    </row>
    <row r="6724" customFormat="false" ht="12.8" hidden="false" customHeight="false" outlineLevel="0" collapsed="false">
      <c r="A6724" s="0" t="s">
        <v>50243</v>
      </c>
      <c r="B6724" s="0" t="s">
        <v>50244</v>
      </c>
      <c r="C6724" s="0" t="s">
        <v>50245</v>
      </c>
      <c r="D6724" s="0" t="s">
        <v>50246</v>
      </c>
      <c r="E6724" s="0" t="s">
        <v>50247</v>
      </c>
      <c r="F6724" s="0" t="s">
        <v>50248</v>
      </c>
      <c r="G6724" s="2" t="s">
        <v>19449</v>
      </c>
      <c r="H6724" s="0" t="s">
        <v>21</v>
      </c>
      <c r="I6724" s="0" t="s">
        <v>21</v>
      </c>
      <c r="J6724" s="0" t="s">
        <v>50249</v>
      </c>
      <c r="K6724" s="0" t="s">
        <v>381</v>
      </c>
      <c r="L6724" s="0" t="s">
        <v>37121</v>
      </c>
      <c r="M6724" s="0" t="s">
        <v>21</v>
      </c>
      <c r="N6724" s="0" t="s">
        <v>21</v>
      </c>
      <c r="O6724" s="2" t="s">
        <v>20326</v>
      </c>
      <c r="P6724" s="2" t="s">
        <v>45</v>
      </c>
    </row>
    <row r="6725" customFormat="false" ht="12.8" hidden="false" customHeight="false" outlineLevel="0" collapsed="false">
      <c r="A6725" s="0" t="s">
        <v>50250</v>
      </c>
      <c r="B6725" s="0" t="s">
        <v>50251</v>
      </c>
      <c r="C6725" s="0" t="s">
        <v>50252</v>
      </c>
      <c r="D6725" s="0" t="s">
        <v>50253</v>
      </c>
      <c r="E6725" s="0" t="s">
        <v>50254</v>
      </c>
      <c r="F6725" s="0" t="s">
        <v>50255</v>
      </c>
      <c r="G6725" s="2" t="s">
        <v>254</v>
      </c>
      <c r="H6725" s="0" t="s">
        <v>21</v>
      </c>
      <c r="I6725" s="0" t="s">
        <v>21</v>
      </c>
      <c r="J6725" s="0" t="s">
        <v>50256</v>
      </c>
      <c r="K6725" s="0" t="s">
        <v>624</v>
      </c>
      <c r="L6725" s="0" t="s">
        <v>625</v>
      </c>
      <c r="M6725" s="0" t="s">
        <v>21</v>
      </c>
      <c r="N6725" s="0" t="s">
        <v>21</v>
      </c>
      <c r="O6725" s="2" t="s">
        <v>643</v>
      </c>
      <c r="P6725" s="2" t="s">
        <v>34</v>
      </c>
    </row>
    <row r="6726" customFormat="false" ht="12.8" hidden="false" customHeight="false" outlineLevel="0" collapsed="false">
      <c r="A6726" s="0" t="s">
        <v>50257</v>
      </c>
      <c r="B6726" s="0" t="s">
        <v>50258</v>
      </c>
      <c r="C6726" s="0" t="s">
        <v>50259</v>
      </c>
      <c r="D6726" s="0" t="s">
        <v>50260</v>
      </c>
      <c r="E6726" s="0" t="s">
        <v>50261</v>
      </c>
      <c r="F6726" s="0" t="s">
        <v>50262</v>
      </c>
      <c r="G6726" s="2" t="s">
        <v>298</v>
      </c>
      <c r="H6726" s="0" t="n">
        <v>101</v>
      </c>
      <c r="I6726" s="0" t="n">
        <v>250</v>
      </c>
      <c r="J6726" s="0" t="s">
        <v>50263</v>
      </c>
      <c r="K6726" s="0" t="s">
        <v>24</v>
      </c>
      <c r="L6726" s="0" t="s">
        <v>132</v>
      </c>
      <c r="M6726" s="0" t="s">
        <v>21</v>
      </c>
      <c r="N6726" s="0" t="s">
        <v>21</v>
      </c>
      <c r="O6726" s="2" t="s">
        <v>12004</v>
      </c>
      <c r="P6726" s="2" t="s">
        <v>45</v>
      </c>
    </row>
    <row r="6727" customFormat="false" ht="12.8" hidden="false" customHeight="false" outlineLevel="0" collapsed="false">
      <c r="A6727" s="0" t="s">
        <v>50264</v>
      </c>
      <c r="B6727" s="0" t="s">
        <v>50265</v>
      </c>
      <c r="C6727" s="0" t="s">
        <v>50266</v>
      </c>
      <c r="D6727" s="0" t="s">
        <v>50267</v>
      </c>
      <c r="E6727" s="0" t="s">
        <v>50268</v>
      </c>
      <c r="F6727" s="0" t="s">
        <v>50269</v>
      </c>
      <c r="G6727" s="2" t="s">
        <v>50270</v>
      </c>
      <c r="H6727" s="0" t="s">
        <v>21</v>
      </c>
      <c r="I6727" s="0" t="s">
        <v>21</v>
      </c>
      <c r="J6727" s="0" t="s">
        <v>50271</v>
      </c>
      <c r="K6727" s="0" t="s">
        <v>351</v>
      </c>
      <c r="L6727" s="0" t="s">
        <v>1584</v>
      </c>
      <c r="M6727" s="0" t="s">
        <v>21</v>
      </c>
      <c r="N6727" s="0" t="s">
        <v>21</v>
      </c>
      <c r="O6727" s="2" t="s">
        <v>3034</v>
      </c>
      <c r="P6727" s="2" t="s">
        <v>6772</v>
      </c>
    </row>
    <row r="6728" customFormat="false" ht="12.8" hidden="false" customHeight="false" outlineLevel="0" collapsed="false">
      <c r="A6728" s="0" t="s">
        <v>50272</v>
      </c>
      <c r="B6728" s="0" t="s">
        <v>50273</v>
      </c>
      <c r="C6728" s="0" t="s">
        <v>50274</v>
      </c>
      <c r="D6728" s="0" t="s">
        <v>50275</v>
      </c>
      <c r="E6728" s="0" t="s">
        <v>50276</v>
      </c>
      <c r="F6728" s="0" t="s">
        <v>50277</v>
      </c>
      <c r="G6728" s="2" t="s">
        <v>1108</v>
      </c>
      <c r="H6728" s="0" t="s">
        <v>21</v>
      </c>
      <c r="I6728" s="0" t="s">
        <v>21</v>
      </c>
      <c r="J6728" s="0" t="s">
        <v>50278</v>
      </c>
      <c r="K6728" s="0" t="s">
        <v>24</v>
      </c>
      <c r="L6728" s="0" t="s">
        <v>50279</v>
      </c>
      <c r="M6728" s="0" t="s">
        <v>21</v>
      </c>
      <c r="N6728" s="0" t="s">
        <v>21</v>
      </c>
      <c r="O6728" s="2" t="s">
        <v>10578</v>
      </c>
      <c r="P6728" s="2" t="s">
        <v>45</v>
      </c>
    </row>
    <row r="6729" customFormat="false" ht="12.8" hidden="false" customHeight="false" outlineLevel="0" collapsed="false">
      <c r="A6729" s="0" t="s">
        <v>50280</v>
      </c>
      <c r="B6729" s="0" t="s">
        <v>50281</v>
      </c>
      <c r="C6729" s="0" t="s">
        <v>50282</v>
      </c>
      <c r="D6729" s="0" t="s">
        <v>50283</v>
      </c>
      <c r="E6729" s="0" t="s">
        <v>50284</v>
      </c>
      <c r="F6729" s="0" t="s">
        <v>50285</v>
      </c>
      <c r="G6729" s="0" t="s">
        <v>21</v>
      </c>
      <c r="H6729" s="0" t="s">
        <v>21</v>
      </c>
      <c r="I6729" s="0" t="s">
        <v>21</v>
      </c>
      <c r="J6729" s="0" t="s">
        <v>50286</v>
      </c>
      <c r="K6729" s="0" t="s">
        <v>21</v>
      </c>
      <c r="L6729" s="0" t="s">
        <v>50287</v>
      </c>
      <c r="M6729" s="0" t="s">
        <v>21</v>
      </c>
      <c r="N6729" s="0" t="s">
        <v>21</v>
      </c>
      <c r="O6729" s="2" t="s">
        <v>8289</v>
      </c>
      <c r="P6729" s="2" t="s">
        <v>14205</v>
      </c>
    </row>
    <row r="6730" customFormat="false" ht="12.8" hidden="false" customHeight="false" outlineLevel="0" collapsed="false">
      <c r="A6730" s="0" t="s">
        <v>50288</v>
      </c>
      <c r="B6730" s="0" t="s">
        <v>50289</v>
      </c>
      <c r="C6730" s="0" t="s">
        <v>50290</v>
      </c>
      <c r="D6730" s="0" t="s">
        <v>50291</v>
      </c>
      <c r="E6730" s="0" t="s">
        <v>50292</v>
      </c>
      <c r="F6730" s="0" t="s">
        <v>50293</v>
      </c>
      <c r="G6730" s="2" t="s">
        <v>254</v>
      </c>
      <c r="H6730" s="0" t="s">
        <v>21</v>
      </c>
      <c r="I6730" s="0" t="s">
        <v>21</v>
      </c>
      <c r="J6730" s="0" t="s">
        <v>50294</v>
      </c>
      <c r="K6730" s="0" t="s">
        <v>21</v>
      </c>
      <c r="L6730" s="2" t="s">
        <v>50295</v>
      </c>
      <c r="M6730" s="0" t="s">
        <v>21</v>
      </c>
      <c r="N6730" s="0" t="s">
        <v>21</v>
      </c>
      <c r="O6730" s="2" t="s">
        <v>7464</v>
      </c>
      <c r="P6730" s="2" t="s">
        <v>76</v>
      </c>
    </row>
    <row r="6731" customFormat="false" ht="12.8" hidden="false" customHeight="false" outlineLevel="0" collapsed="false">
      <c r="A6731" s="0" t="s">
        <v>50296</v>
      </c>
      <c r="B6731" s="0" t="s">
        <v>50297</v>
      </c>
      <c r="C6731" s="0" t="s">
        <v>50298</v>
      </c>
      <c r="D6731" s="0" t="s">
        <v>50299</v>
      </c>
      <c r="E6731" s="0" t="s">
        <v>50300</v>
      </c>
      <c r="F6731" s="0" t="s">
        <v>50301</v>
      </c>
      <c r="G6731" s="2" t="s">
        <v>71</v>
      </c>
      <c r="H6731" s="0" t="n">
        <v>251</v>
      </c>
      <c r="I6731" s="0" t="n">
        <v>500</v>
      </c>
      <c r="J6731" s="0" t="s">
        <v>50302</v>
      </c>
      <c r="K6731" s="0" t="s">
        <v>24</v>
      </c>
      <c r="L6731" s="0" t="s">
        <v>63</v>
      </c>
      <c r="M6731" s="0" t="s">
        <v>21</v>
      </c>
      <c r="N6731" s="0" t="s">
        <v>21</v>
      </c>
      <c r="O6731" s="2" t="s">
        <v>8627</v>
      </c>
      <c r="P6731" s="2" t="s">
        <v>210</v>
      </c>
    </row>
    <row r="6732" customFormat="false" ht="12.8" hidden="false" customHeight="false" outlineLevel="0" collapsed="false">
      <c r="A6732" s="0" t="s">
        <v>50303</v>
      </c>
      <c r="B6732" s="0" t="s">
        <v>50304</v>
      </c>
      <c r="C6732" s="0" t="s">
        <v>50305</v>
      </c>
      <c r="D6732" s="0" t="s">
        <v>50306</v>
      </c>
      <c r="E6732" s="0" t="s">
        <v>50307</v>
      </c>
      <c r="F6732" s="0" t="s">
        <v>50308</v>
      </c>
      <c r="G6732" s="0" t="s">
        <v>21</v>
      </c>
      <c r="H6732" s="0" t="s">
        <v>21</v>
      </c>
      <c r="I6732" s="0" t="s">
        <v>21</v>
      </c>
      <c r="J6732" s="0" t="s">
        <v>50309</v>
      </c>
      <c r="K6732" s="0" t="s">
        <v>24</v>
      </c>
      <c r="L6732" s="0" t="s">
        <v>9111</v>
      </c>
      <c r="M6732" s="0" t="s">
        <v>21</v>
      </c>
      <c r="N6732" s="0" t="s">
        <v>21</v>
      </c>
      <c r="O6732" s="2" t="s">
        <v>20912</v>
      </c>
      <c r="P6732" s="2" t="s">
        <v>34</v>
      </c>
    </row>
    <row r="6733" customFormat="false" ht="12.8" hidden="false" customHeight="false" outlineLevel="0" collapsed="false">
      <c r="A6733" s="0" t="s">
        <v>50310</v>
      </c>
      <c r="B6733" s="0" t="s">
        <v>50311</v>
      </c>
      <c r="C6733" s="0" t="s">
        <v>50312</v>
      </c>
      <c r="D6733" s="0" t="s">
        <v>50313</v>
      </c>
      <c r="E6733" s="0" t="s">
        <v>50314</v>
      </c>
      <c r="F6733" s="0" t="s">
        <v>50315</v>
      </c>
      <c r="G6733" s="2" t="s">
        <v>50316</v>
      </c>
      <c r="H6733" s="0" t="s">
        <v>21</v>
      </c>
      <c r="I6733" s="0" t="s">
        <v>21</v>
      </c>
      <c r="J6733" s="0" t="s">
        <v>50317</v>
      </c>
      <c r="K6733" s="0" t="s">
        <v>5041</v>
      </c>
      <c r="L6733" s="0" t="s">
        <v>50318</v>
      </c>
      <c r="M6733" s="0" t="s">
        <v>21</v>
      </c>
      <c r="N6733" s="0" t="s">
        <v>21</v>
      </c>
      <c r="O6733" s="2" t="s">
        <v>258</v>
      </c>
      <c r="P6733" s="2" t="s">
        <v>76</v>
      </c>
    </row>
    <row r="6734" customFormat="false" ht="12.8" hidden="false" customHeight="false" outlineLevel="0" collapsed="false">
      <c r="A6734" s="0" t="s">
        <v>50319</v>
      </c>
      <c r="B6734" s="0" t="s">
        <v>50320</v>
      </c>
      <c r="C6734" s="0" t="s">
        <v>50321</v>
      </c>
      <c r="D6734" s="0" t="s">
        <v>50322</v>
      </c>
      <c r="E6734" s="0" t="s">
        <v>21</v>
      </c>
      <c r="F6734" s="0" t="s">
        <v>50323</v>
      </c>
      <c r="G6734" s="0" t="s">
        <v>21</v>
      </c>
      <c r="H6734" s="0" t="s">
        <v>21</v>
      </c>
      <c r="I6734" s="0" t="s">
        <v>21</v>
      </c>
      <c r="J6734" s="0" t="s">
        <v>50324</v>
      </c>
      <c r="K6734" s="0" t="s">
        <v>24</v>
      </c>
      <c r="L6734" s="0" t="s">
        <v>50325</v>
      </c>
      <c r="M6734" s="0" t="s">
        <v>50326</v>
      </c>
      <c r="N6734" s="0" t="s">
        <v>50327</v>
      </c>
      <c r="O6734" s="2" t="s">
        <v>2603</v>
      </c>
      <c r="P6734" s="2" t="s">
        <v>76</v>
      </c>
    </row>
    <row r="6735" customFormat="false" ht="12.8" hidden="false" customHeight="false" outlineLevel="0" collapsed="false">
      <c r="A6735" s="0" t="s">
        <v>50328</v>
      </c>
      <c r="B6735" s="0" t="s">
        <v>50329</v>
      </c>
      <c r="C6735" s="0" t="s">
        <v>50330</v>
      </c>
      <c r="D6735" s="0" t="s">
        <v>50331</v>
      </c>
      <c r="E6735" s="0" t="s">
        <v>50332</v>
      </c>
      <c r="F6735" s="0" t="s">
        <v>50333</v>
      </c>
      <c r="G6735" s="2" t="s">
        <v>71</v>
      </c>
      <c r="H6735" s="0" t="n">
        <v>1</v>
      </c>
      <c r="I6735" s="0" t="n">
        <v>10</v>
      </c>
      <c r="J6735" s="0" t="s">
        <v>50334</v>
      </c>
      <c r="K6735" s="0" t="s">
        <v>24</v>
      </c>
      <c r="L6735" s="0" t="s">
        <v>1061</v>
      </c>
      <c r="M6735" s="0" t="s">
        <v>21</v>
      </c>
      <c r="N6735" s="0" t="s">
        <v>21</v>
      </c>
      <c r="O6735" s="2" t="s">
        <v>4197</v>
      </c>
      <c r="P6735" s="2" t="s">
        <v>45</v>
      </c>
    </row>
    <row r="6736" customFormat="false" ht="12.8" hidden="false" customHeight="false" outlineLevel="0" collapsed="false">
      <c r="A6736" s="0" t="s">
        <v>50335</v>
      </c>
      <c r="B6736" s="0" t="s">
        <v>50336</v>
      </c>
      <c r="C6736" s="0" t="s">
        <v>50337</v>
      </c>
      <c r="D6736" s="0" t="s">
        <v>50338</v>
      </c>
      <c r="E6736" s="0" t="s">
        <v>50339</v>
      </c>
      <c r="F6736" s="0" t="s">
        <v>50340</v>
      </c>
      <c r="G6736" s="2" t="s">
        <v>3711</v>
      </c>
      <c r="H6736" s="0" t="s">
        <v>21</v>
      </c>
      <c r="I6736" s="0" t="s">
        <v>21</v>
      </c>
      <c r="J6736" s="0" t="s">
        <v>50341</v>
      </c>
      <c r="K6736" s="0" t="s">
        <v>24</v>
      </c>
      <c r="L6736" s="0" t="s">
        <v>10707</v>
      </c>
      <c r="M6736" s="0" t="s">
        <v>21</v>
      </c>
      <c r="N6736" s="0" t="s">
        <v>21</v>
      </c>
      <c r="O6736" s="2" t="s">
        <v>5715</v>
      </c>
      <c r="P6736" s="2" t="s">
        <v>45</v>
      </c>
    </row>
    <row r="6737" customFormat="false" ht="12.8" hidden="false" customHeight="false" outlineLevel="0" collapsed="false">
      <c r="A6737" s="0" t="s">
        <v>50342</v>
      </c>
      <c r="B6737" s="0" t="s">
        <v>50343</v>
      </c>
      <c r="C6737" s="0" t="s">
        <v>50344</v>
      </c>
      <c r="D6737" s="0" t="s">
        <v>50345</v>
      </c>
      <c r="E6737" s="0" t="s">
        <v>50346</v>
      </c>
      <c r="F6737" s="0" t="s">
        <v>50347</v>
      </c>
      <c r="G6737" s="2" t="s">
        <v>594</v>
      </c>
      <c r="H6737" s="0" t="s">
        <v>21</v>
      </c>
      <c r="I6737" s="0" t="s">
        <v>21</v>
      </c>
      <c r="J6737" s="0" t="s">
        <v>50348</v>
      </c>
      <c r="K6737" s="0" t="s">
        <v>24</v>
      </c>
      <c r="L6737" s="0" t="s">
        <v>7014</v>
      </c>
      <c r="M6737" s="0" t="s">
        <v>21</v>
      </c>
      <c r="N6737" s="0" t="s">
        <v>21</v>
      </c>
      <c r="O6737" s="2" t="s">
        <v>5043</v>
      </c>
      <c r="P6737" s="2" t="s">
        <v>34</v>
      </c>
    </row>
    <row r="6738" customFormat="false" ht="12.8" hidden="false" customHeight="false" outlineLevel="0" collapsed="false">
      <c r="A6738" s="0" t="s">
        <v>50349</v>
      </c>
      <c r="B6738" s="0" t="s">
        <v>50350</v>
      </c>
      <c r="C6738" s="0" t="s">
        <v>50351</v>
      </c>
      <c r="D6738" s="0" t="s">
        <v>50352</v>
      </c>
      <c r="E6738" s="0" t="s">
        <v>50353</v>
      </c>
      <c r="F6738" s="0" t="s">
        <v>50354</v>
      </c>
      <c r="G6738" s="2" t="s">
        <v>1282</v>
      </c>
      <c r="H6738" s="0" t="s">
        <v>21</v>
      </c>
      <c r="I6738" s="0" t="s">
        <v>21</v>
      </c>
      <c r="J6738" s="0" t="s">
        <v>50355</v>
      </c>
      <c r="K6738" s="0" t="s">
        <v>24</v>
      </c>
      <c r="L6738" s="0" t="s">
        <v>11117</v>
      </c>
      <c r="M6738" s="0" t="s">
        <v>21</v>
      </c>
      <c r="N6738" s="0" t="s">
        <v>21</v>
      </c>
      <c r="O6738" s="2" t="s">
        <v>19602</v>
      </c>
      <c r="P6738" s="2" t="s">
        <v>1593</v>
      </c>
    </row>
    <row r="6739" customFormat="false" ht="12.8" hidden="false" customHeight="false" outlineLevel="0" collapsed="false">
      <c r="A6739" s="0" t="s">
        <v>50356</v>
      </c>
      <c r="B6739" s="0" t="s">
        <v>50357</v>
      </c>
      <c r="C6739" s="0" t="s">
        <v>50358</v>
      </c>
      <c r="D6739" s="0" t="s">
        <v>50359</v>
      </c>
      <c r="E6739" s="0" t="s">
        <v>50360</v>
      </c>
      <c r="F6739" s="0" t="s">
        <v>50361</v>
      </c>
      <c r="G6739" s="2" t="s">
        <v>130</v>
      </c>
      <c r="H6739" s="0" t="s">
        <v>21</v>
      </c>
      <c r="I6739" s="0" t="s">
        <v>21</v>
      </c>
      <c r="J6739" s="0" t="s">
        <v>50362</v>
      </c>
      <c r="K6739" s="0" t="s">
        <v>24</v>
      </c>
      <c r="L6739" s="0" t="s">
        <v>1032</v>
      </c>
      <c r="M6739" s="0" t="s">
        <v>21</v>
      </c>
      <c r="N6739" s="0" t="s">
        <v>21</v>
      </c>
      <c r="O6739" s="2" t="s">
        <v>2297</v>
      </c>
      <c r="P6739" s="2" t="s">
        <v>219</v>
      </c>
    </row>
    <row r="6740" customFormat="false" ht="12.8" hidden="false" customHeight="false" outlineLevel="0" collapsed="false">
      <c r="A6740" s="0" t="s">
        <v>50363</v>
      </c>
      <c r="B6740" s="0" t="s">
        <v>50364</v>
      </c>
      <c r="C6740" s="0" t="s">
        <v>50365</v>
      </c>
      <c r="D6740" s="0" t="s">
        <v>50366</v>
      </c>
      <c r="E6740" s="0" t="s">
        <v>50367</v>
      </c>
      <c r="F6740" s="0" t="s">
        <v>50368</v>
      </c>
      <c r="G6740" s="2" t="s">
        <v>9923</v>
      </c>
      <c r="H6740" s="0" t="s">
        <v>21</v>
      </c>
      <c r="I6740" s="0" t="s">
        <v>21</v>
      </c>
      <c r="J6740" s="0" t="s">
        <v>50369</v>
      </c>
      <c r="K6740" s="0" t="s">
        <v>520</v>
      </c>
      <c r="L6740" s="0" t="s">
        <v>521</v>
      </c>
      <c r="M6740" s="0" t="s">
        <v>21</v>
      </c>
      <c r="N6740" s="0" t="s">
        <v>21</v>
      </c>
      <c r="O6740" s="2" t="s">
        <v>19951</v>
      </c>
      <c r="P6740" s="2" t="s">
        <v>598</v>
      </c>
    </row>
    <row r="6741" customFormat="false" ht="12.8" hidden="false" customHeight="false" outlineLevel="0" collapsed="false">
      <c r="A6741" s="0" t="s">
        <v>50370</v>
      </c>
      <c r="B6741" s="0" t="s">
        <v>50371</v>
      </c>
      <c r="C6741" s="0" t="s">
        <v>50372</v>
      </c>
      <c r="D6741" s="0" t="s">
        <v>50373</v>
      </c>
      <c r="E6741" s="0" t="s">
        <v>50374</v>
      </c>
      <c r="F6741" s="0" t="s">
        <v>50375</v>
      </c>
      <c r="G6741" s="2" t="s">
        <v>130</v>
      </c>
      <c r="H6741" s="0" t="n">
        <v>1</v>
      </c>
      <c r="I6741" s="0" t="n">
        <v>10</v>
      </c>
      <c r="J6741" s="0" t="s">
        <v>50376</v>
      </c>
      <c r="K6741" s="0" t="s">
        <v>24</v>
      </c>
      <c r="L6741" s="0" t="s">
        <v>2717</v>
      </c>
      <c r="M6741" s="0" t="s">
        <v>50377</v>
      </c>
      <c r="N6741" s="0" t="s">
        <v>50378</v>
      </c>
      <c r="O6741" s="2" t="s">
        <v>632</v>
      </c>
      <c r="P6741" s="2" t="s">
        <v>269</v>
      </c>
    </row>
    <row r="6742" customFormat="false" ht="12.8" hidden="false" customHeight="false" outlineLevel="0" collapsed="false">
      <c r="A6742" s="0" t="s">
        <v>50379</v>
      </c>
      <c r="B6742" s="0" t="s">
        <v>50380</v>
      </c>
      <c r="C6742" s="0" t="s">
        <v>50381</v>
      </c>
      <c r="D6742" s="0" t="s">
        <v>50382</v>
      </c>
      <c r="E6742" s="0" t="s">
        <v>50383</v>
      </c>
      <c r="F6742" s="0" t="s">
        <v>21</v>
      </c>
      <c r="G6742" s="2" t="s">
        <v>22</v>
      </c>
      <c r="H6742" s="0" t="s">
        <v>21</v>
      </c>
      <c r="I6742" s="0" t="s">
        <v>21</v>
      </c>
      <c r="J6742" s="0" t="s">
        <v>50384</v>
      </c>
      <c r="K6742" s="0" t="s">
        <v>24</v>
      </c>
      <c r="L6742" s="0" t="s">
        <v>1337</v>
      </c>
      <c r="M6742" s="0" t="s">
        <v>21</v>
      </c>
      <c r="N6742" s="0" t="s">
        <v>21</v>
      </c>
      <c r="O6742" s="2" t="s">
        <v>19602</v>
      </c>
      <c r="P6742" s="2" t="s">
        <v>76</v>
      </c>
    </row>
    <row r="6743" customFormat="false" ht="12.8" hidden="false" customHeight="false" outlineLevel="0" collapsed="false">
      <c r="A6743" s="0" t="s">
        <v>50385</v>
      </c>
      <c r="B6743" s="0" t="s">
        <v>50386</v>
      </c>
      <c r="C6743" s="0" t="s">
        <v>50387</v>
      </c>
      <c r="D6743" s="0" t="s">
        <v>50388</v>
      </c>
      <c r="E6743" s="0" t="s">
        <v>21</v>
      </c>
      <c r="F6743" s="0" t="s">
        <v>21</v>
      </c>
      <c r="G6743" s="0" t="s">
        <v>21</v>
      </c>
      <c r="H6743" s="0" t="s">
        <v>21</v>
      </c>
      <c r="I6743" s="0" t="s">
        <v>21</v>
      </c>
      <c r="J6743" s="0" t="s">
        <v>50389</v>
      </c>
      <c r="K6743" s="0" t="s">
        <v>24</v>
      </c>
      <c r="L6743" s="0" t="s">
        <v>50390</v>
      </c>
      <c r="M6743" s="0" t="s">
        <v>21</v>
      </c>
      <c r="N6743" s="0" t="s">
        <v>21</v>
      </c>
      <c r="O6743" s="2" t="s">
        <v>24355</v>
      </c>
      <c r="P6743" s="2" t="s">
        <v>45</v>
      </c>
    </row>
    <row r="6744" customFormat="false" ht="12.8" hidden="false" customHeight="false" outlineLevel="0" collapsed="false">
      <c r="A6744" s="0" t="s">
        <v>50391</v>
      </c>
      <c r="B6744" s="0" t="s">
        <v>50392</v>
      </c>
      <c r="C6744" s="0" t="s">
        <v>50393</v>
      </c>
      <c r="D6744" s="0" t="s">
        <v>50394</v>
      </c>
      <c r="E6744" s="0" t="s">
        <v>50395</v>
      </c>
      <c r="F6744" s="0" t="s">
        <v>50396</v>
      </c>
      <c r="G6744" s="2" t="s">
        <v>594</v>
      </c>
      <c r="H6744" s="0" t="s">
        <v>21</v>
      </c>
      <c r="I6744" s="0" t="s">
        <v>21</v>
      </c>
      <c r="J6744" s="0" t="s">
        <v>50397</v>
      </c>
      <c r="K6744" s="0" t="s">
        <v>1243</v>
      </c>
      <c r="L6744" s="0" t="s">
        <v>1244</v>
      </c>
      <c r="M6744" s="0" t="s">
        <v>21</v>
      </c>
      <c r="N6744" s="0" t="s">
        <v>21</v>
      </c>
      <c r="O6744" s="2" t="s">
        <v>3878</v>
      </c>
      <c r="P6744" s="2" t="s">
        <v>2374</v>
      </c>
    </row>
    <row r="6745" customFormat="false" ht="12.8" hidden="false" customHeight="false" outlineLevel="0" collapsed="false">
      <c r="A6745" s="0" t="s">
        <v>50398</v>
      </c>
      <c r="B6745" s="0" t="s">
        <v>50399</v>
      </c>
      <c r="C6745" s="0" t="s">
        <v>50400</v>
      </c>
      <c r="D6745" s="0" t="s">
        <v>50401</v>
      </c>
      <c r="E6745" s="0" t="s">
        <v>50402</v>
      </c>
      <c r="F6745" s="0" t="s">
        <v>50403</v>
      </c>
      <c r="G6745" s="2" t="s">
        <v>130</v>
      </c>
      <c r="H6745" s="0" t="s">
        <v>21</v>
      </c>
      <c r="I6745" s="0" t="s">
        <v>21</v>
      </c>
      <c r="J6745" s="0" t="s">
        <v>50404</v>
      </c>
      <c r="K6745" s="0" t="s">
        <v>835</v>
      </c>
      <c r="L6745" s="0" t="s">
        <v>836</v>
      </c>
      <c r="M6745" s="0" t="s">
        <v>21</v>
      </c>
      <c r="N6745" s="0" t="s">
        <v>21</v>
      </c>
      <c r="O6745" s="2" t="s">
        <v>635</v>
      </c>
      <c r="P6745" s="2" t="s">
        <v>11561</v>
      </c>
    </row>
    <row r="6746" customFormat="false" ht="12.8" hidden="false" customHeight="false" outlineLevel="0" collapsed="false">
      <c r="A6746" s="0" t="s">
        <v>50405</v>
      </c>
      <c r="B6746" s="0" t="s">
        <v>50406</v>
      </c>
      <c r="C6746" s="0" t="s">
        <v>50407</v>
      </c>
      <c r="D6746" s="0" t="s">
        <v>50408</v>
      </c>
      <c r="E6746" s="0" t="s">
        <v>50409</v>
      </c>
      <c r="F6746" s="0" t="s">
        <v>50410</v>
      </c>
      <c r="G6746" s="0" t="s">
        <v>21</v>
      </c>
      <c r="H6746" s="0" t="s">
        <v>21</v>
      </c>
      <c r="I6746" s="0" t="s">
        <v>21</v>
      </c>
      <c r="J6746" s="0" t="s">
        <v>50411</v>
      </c>
      <c r="K6746" s="0" t="s">
        <v>24</v>
      </c>
      <c r="L6746" s="0" t="s">
        <v>1274</v>
      </c>
      <c r="M6746" s="0" t="s">
        <v>50412</v>
      </c>
      <c r="N6746" s="0" t="s">
        <v>50413</v>
      </c>
      <c r="O6746" s="2" t="s">
        <v>5646</v>
      </c>
      <c r="P6746" s="2" t="s">
        <v>598</v>
      </c>
    </row>
    <row r="6747" customFormat="false" ht="12.8" hidden="false" customHeight="false" outlineLevel="0" collapsed="false">
      <c r="A6747" s="0" t="s">
        <v>50414</v>
      </c>
      <c r="B6747" s="0" t="s">
        <v>50415</v>
      </c>
      <c r="C6747" s="0" t="s">
        <v>50416</v>
      </c>
      <c r="D6747" s="0" t="s">
        <v>50417</v>
      </c>
      <c r="E6747" s="0" t="s">
        <v>50418</v>
      </c>
      <c r="F6747" s="0" t="s">
        <v>50419</v>
      </c>
      <c r="G6747" s="0" t="s">
        <v>21</v>
      </c>
      <c r="H6747" s="0" t="s">
        <v>21</v>
      </c>
      <c r="I6747" s="0" t="s">
        <v>21</v>
      </c>
      <c r="J6747" s="0" t="s">
        <v>50420</v>
      </c>
      <c r="K6747" s="0" t="s">
        <v>24</v>
      </c>
      <c r="L6747" s="0" t="s">
        <v>1926</v>
      </c>
      <c r="M6747" s="0" t="s">
        <v>21</v>
      </c>
      <c r="N6747" s="0" t="s">
        <v>21</v>
      </c>
      <c r="O6747" s="2" t="s">
        <v>27907</v>
      </c>
      <c r="P6747" s="2" t="s">
        <v>34</v>
      </c>
    </row>
    <row r="6748" customFormat="false" ht="12.8" hidden="false" customHeight="false" outlineLevel="0" collapsed="false">
      <c r="A6748" s="0" t="s">
        <v>50421</v>
      </c>
      <c r="B6748" s="0" t="s">
        <v>50422</v>
      </c>
      <c r="C6748" s="0" t="s">
        <v>50423</v>
      </c>
      <c r="D6748" s="0" t="s">
        <v>50424</v>
      </c>
      <c r="E6748" s="0" t="s">
        <v>50425</v>
      </c>
      <c r="F6748" s="0" t="s">
        <v>50426</v>
      </c>
      <c r="G6748" s="2" t="s">
        <v>1538</v>
      </c>
      <c r="H6748" s="0" t="s">
        <v>21</v>
      </c>
      <c r="I6748" s="0" t="s">
        <v>21</v>
      </c>
      <c r="J6748" s="0" t="s">
        <v>50427</v>
      </c>
      <c r="K6748" s="0" t="s">
        <v>24</v>
      </c>
      <c r="L6748" s="0" t="s">
        <v>63</v>
      </c>
      <c r="M6748" s="0" t="s">
        <v>50428</v>
      </c>
      <c r="N6748" s="0" t="s">
        <v>50429</v>
      </c>
      <c r="O6748" s="2" t="s">
        <v>24485</v>
      </c>
      <c r="P6748" s="2" t="s">
        <v>45</v>
      </c>
    </row>
    <row r="6749" customFormat="false" ht="12.8" hidden="false" customHeight="false" outlineLevel="0" collapsed="false">
      <c r="A6749" s="0" t="s">
        <v>50430</v>
      </c>
      <c r="B6749" s="0" t="s">
        <v>50431</v>
      </c>
      <c r="C6749" s="0" t="s">
        <v>50432</v>
      </c>
      <c r="D6749" s="0" t="s">
        <v>50433</v>
      </c>
      <c r="E6749" s="0" t="s">
        <v>21</v>
      </c>
      <c r="F6749" s="0" t="s">
        <v>21</v>
      </c>
      <c r="G6749" s="0" t="s">
        <v>21</v>
      </c>
      <c r="H6749" s="0" t="s">
        <v>21</v>
      </c>
      <c r="I6749" s="0" t="s">
        <v>21</v>
      </c>
      <c r="J6749" s="0" t="s">
        <v>21</v>
      </c>
      <c r="K6749" s="0" t="s">
        <v>21</v>
      </c>
      <c r="L6749" s="0" t="s">
        <v>21</v>
      </c>
      <c r="M6749" s="0" t="s">
        <v>21</v>
      </c>
      <c r="N6749" s="0" t="s">
        <v>21</v>
      </c>
      <c r="O6749" s="2" t="s">
        <v>2297</v>
      </c>
      <c r="P6749" s="2" t="s">
        <v>8942</v>
      </c>
    </row>
    <row r="6750" customFormat="false" ht="12.8" hidden="false" customHeight="false" outlineLevel="0" collapsed="false">
      <c r="A6750" s="0" t="s">
        <v>50434</v>
      </c>
      <c r="B6750" s="0" t="s">
        <v>50435</v>
      </c>
      <c r="C6750" s="0" t="s">
        <v>50436</v>
      </c>
      <c r="D6750" s="0" t="s">
        <v>50437</v>
      </c>
      <c r="E6750" s="0" t="s">
        <v>50438</v>
      </c>
      <c r="F6750" s="0" t="s">
        <v>50439</v>
      </c>
      <c r="G6750" s="2" t="s">
        <v>71</v>
      </c>
      <c r="H6750" s="0" t="n">
        <v>11</v>
      </c>
      <c r="I6750" s="0" t="n">
        <v>50</v>
      </c>
      <c r="J6750" s="0" t="s">
        <v>50440</v>
      </c>
      <c r="K6750" s="0" t="s">
        <v>24</v>
      </c>
      <c r="L6750" s="0" t="s">
        <v>3651</v>
      </c>
      <c r="M6750" s="0" t="s">
        <v>21</v>
      </c>
      <c r="N6750" s="0" t="s">
        <v>21</v>
      </c>
      <c r="O6750" s="2" t="s">
        <v>11170</v>
      </c>
      <c r="P6750" s="2" t="s">
        <v>34</v>
      </c>
    </row>
    <row r="6751" customFormat="false" ht="12.8" hidden="false" customHeight="false" outlineLevel="0" collapsed="false">
      <c r="A6751" s="0" t="s">
        <v>50441</v>
      </c>
      <c r="B6751" s="0" t="s">
        <v>50442</v>
      </c>
      <c r="C6751" s="0" t="s">
        <v>50443</v>
      </c>
      <c r="D6751" s="0" t="s">
        <v>50444</v>
      </c>
      <c r="E6751" s="0" t="s">
        <v>50445</v>
      </c>
      <c r="F6751" s="0" t="s">
        <v>50446</v>
      </c>
      <c r="G6751" s="2" t="s">
        <v>331</v>
      </c>
      <c r="H6751" s="0" t="n">
        <v>11</v>
      </c>
      <c r="I6751" s="0" t="n">
        <v>50</v>
      </c>
      <c r="J6751" s="0" t="s">
        <v>50447</v>
      </c>
      <c r="K6751" s="0" t="s">
        <v>24</v>
      </c>
      <c r="L6751" s="0" t="s">
        <v>8080</v>
      </c>
      <c r="M6751" s="0" t="s">
        <v>21</v>
      </c>
      <c r="N6751" s="0" t="s">
        <v>21</v>
      </c>
      <c r="O6751" s="2" t="s">
        <v>6748</v>
      </c>
      <c r="P6751" s="2" t="s">
        <v>76</v>
      </c>
    </row>
    <row r="6752" customFormat="false" ht="12.8" hidden="false" customHeight="false" outlineLevel="0" collapsed="false">
      <c r="A6752" s="0" t="s">
        <v>50448</v>
      </c>
      <c r="B6752" s="0" t="s">
        <v>50449</v>
      </c>
      <c r="C6752" s="0" t="s">
        <v>50450</v>
      </c>
      <c r="D6752" s="0" t="s">
        <v>50451</v>
      </c>
      <c r="E6752" s="0" t="s">
        <v>50452</v>
      </c>
      <c r="F6752" s="0" t="s">
        <v>50453</v>
      </c>
      <c r="G6752" s="2" t="s">
        <v>5099</v>
      </c>
      <c r="H6752" s="0" t="s">
        <v>21</v>
      </c>
      <c r="I6752" s="0" t="s">
        <v>21</v>
      </c>
      <c r="J6752" s="0" t="s">
        <v>50454</v>
      </c>
      <c r="K6752" s="0" t="s">
        <v>21</v>
      </c>
      <c r="L6752" s="0" t="s">
        <v>50455</v>
      </c>
      <c r="M6752" s="0" t="s">
        <v>21</v>
      </c>
      <c r="N6752" s="0" t="s">
        <v>21</v>
      </c>
      <c r="O6752" s="2" t="s">
        <v>3894</v>
      </c>
      <c r="P6752" s="2" t="s">
        <v>76</v>
      </c>
    </row>
    <row r="6753" customFormat="false" ht="12.8" hidden="false" customHeight="false" outlineLevel="0" collapsed="false">
      <c r="A6753" s="0" t="s">
        <v>50456</v>
      </c>
      <c r="B6753" s="0" t="s">
        <v>50457</v>
      </c>
      <c r="C6753" s="0" t="s">
        <v>50458</v>
      </c>
      <c r="D6753" s="0" t="s">
        <v>50459</v>
      </c>
      <c r="E6753" s="0" t="s">
        <v>50460</v>
      </c>
      <c r="F6753" s="0" t="s">
        <v>50461</v>
      </c>
      <c r="G6753" s="2" t="s">
        <v>31762</v>
      </c>
      <c r="H6753" s="0" t="n">
        <v>1</v>
      </c>
      <c r="I6753" s="0" t="n">
        <v>10</v>
      </c>
      <c r="J6753" s="0" t="s">
        <v>50462</v>
      </c>
      <c r="K6753" s="0" t="s">
        <v>1730</v>
      </c>
      <c r="L6753" s="0" t="s">
        <v>5741</v>
      </c>
      <c r="M6753" s="0" t="s">
        <v>21</v>
      </c>
      <c r="N6753" s="0" t="s">
        <v>21</v>
      </c>
      <c r="O6753" s="2" t="s">
        <v>10660</v>
      </c>
      <c r="P6753" s="2" t="s">
        <v>303</v>
      </c>
    </row>
    <row r="6754" customFormat="false" ht="12.8" hidden="false" customHeight="false" outlineLevel="0" collapsed="false">
      <c r="A6754" s="0" t="s">
        <v>50463</v>
      </c>
      <c r="B6754" s="0" t="s">
        <v>50464</v>
      </c>
      <c r="C6754" s="0" t="s">
        <v>50465</v>
      </c>
      <c r="D6754" s="0" t="s">
        <v>50466</v>
      </c>
      <c r="E6754" s="0" t="s">
        <v>50467</v>
      </c>
      <c r="F6754" s="0" t="s">
        <v>50468</v>
      </c>
      <c r="G6754" s="2" t="s">
        <v>613</v>
      </c>
      <c r="H6754" s="0" t="n">
        <v>1</v>
      </c>
      <c r="I6754" s="0" t="n">
        <v>10</v>
      </c>
      <c r="J6754" s="0" t="s">
        <v>50469</v>
      </c>
      <c r="K6754" s="0" t="s">
        <v>24</v>
      </c>
      <c r="L6754" s="0" t="s">
        <v>3259</v>
      </c>
      <c r="M6754" s="0" t="s">
        <v>21</v>
      </c>
      <c r="N6754" s="0" t="s">
        <v>21</v>
      </c>
      <c r="O6754" s="2" t="s">
        <v>1470</v>
      </c>
      <c r="P6754" s="2" t="s">
        <v>598</v>
      </c>
    </row>
    <row r="6755" customFormat="false" ht="12.8" hidden="false" customHeight="false" outlineLevel="0" collapsed="false">
      <c r="A6755" s="0" t="s">
        <v>50470</v>
      </c>
      <c r="B6755" s="0" t="s">
        <v>50471</v>
      </c>
      <c r="C6755" s="0" t="s">
        <v>50472</v>
      </c>
      <c r="D6755" s="0" t="s">
        <v>50473</v>
      </c>
      <c r="E6755" s="0" t="s">
        <v>50474</v>
      </c>
      <c r="F6755" s="0" t="s">
        <v>50475</v>
      </c>
      <c r="G6755" s="2" t="s">
        <v>613</v>
      </c>
      <c r="H6755" s="0" t="n">
        <v>1</v>
      </c>
      <c r="I6755" s="0" t="n">
        <v>10</v>
      </c>
      <c r="J6755" s="0" t="s">
        <v>50476</v>
      </c>
      <c r="K6755" s="0" t="s">
        <v>24</v>
      </c>
      <c r="L6755" s="0" t="s">
        <v>19502</v>
      </c>
      <c r="M6755" s="0" t="s">
        <v>21</v>
      </c>
      <c r="N6755" s="0" t="s">
        <v>21</v>
      </c>
      <c r="O6755" s="2" t="s">
        <v>5609</v>
      </c>
      <c r="P6755" s="2" t="s">
        <v>76</v>
      </c>
    </row>
    <row r="6756" customFormat="false" ht="12.8" hidden="false" customHeight="false" outlineLevel="0" collapsed="false">
      <c r="A6756" s="0" t="s">
        <v>50477</v>
      </c>
      <c r="B6756" s="0" t="s">
        <v>50478</v>
      </c>
      <c r="C6756" s="0" t="s">
        <v>50479</v>
      </c>
      <c r="D6756" s="0" t="s">
        <v>50480</v>
      </c>
      <c r="E6756" s="0" t="s">
        <v>50481</v>
      </c>
      <c r="F6756" s="0" t="s">
        <v>50482</v>
      </c>
      <c r="G6756" s="0" t="s">
        <v>21</v>
      </c>
      <c r="H6756" s="0" t="s">
        <v>21</v>
      </c>
      <c r="I6756" s="0" t="s">
        <v>21</v>
      </c>
      <c r="J6756" s="0" t="s">
        <v>50483</v>
      </c>
      <c r="K6756" s="0" t="s">
        <v>24</v>
      </c>
      <c r="L6756" s="0" t="s">
        <v>63</v>
      </c>
      <c r="M6756" s="0" t="s">
        <v>21</v>
      </c>
      <c r="N6756" s="0" t="s">
        <v>21</v>
      </c>
      <c r="O6756" s="2" t="s">
        <v>734</v>
      </c>
      <c r="P6756" s="2" t="s">
        <v>34</v>
      </c>
    </row>
    <row r="6757" customFormat="false" ht="12.8" hidden="false" customHeight="false" outlineLevel="0" collapsed="false">
      <c r="A6757" s="0" t="s">
        <v>50484</v>
      </c>
      <c r="B6757" s="0" t="s">
        <v>50485</v>
      </c>
      <c r="C6757" s="0" t="s">
        <v>50486</v>
      </c>
      <c r="D6757" s="0" t="s">
        <v>50487</v>
      </c>
      <c r="E6757" s="0" t="s">
        <v>50488</v>
      </c>
      <c r="F6757" s="0" t="s">
        <v>50489</v>
      </c>
      <c r="G6757" s="2" t="s">
        <v>613</v>
      </c>
      <c r="H6757" s="0" t="n">
        <v>11</v>
      </c>
      <c r="I6757" s="0" t="n">
        <v>50</v>
      </c>
      <c r="J6757" s="0" t="s">
        <v>50490</v>
      </c>
      <c r="K6757" s="0" t="s">
        <v>24</v>
      </c>
      <c r="L6757" s="0" t="s">
        <v>74</v>
      </c>
      <c r="M6757" s="0" t="s">
        <v>21</v>
      </c>
      <c r="N6757" s="0" t="s">
        <v>21</v>
      </c>
      <c r="O6757" s="2" t="s">
        <v>7688</v>
      </c>
      <c r="P6757" s="2" t="s">
        <v>1034</v>
      </c>
    </row>
    <row r="6758" customFormat="false" ht="12.8" hidden="false" customHeight="false" outlineLevel="0" collapsed="false">
      <c r="A6758" s="0" t="s">
        <v>50491</v>
      </c>
      <c r="B6758" s="0" t="s">
        <v>50492</v>
      </c>
      <c r="C6758" s="0" t="s">
        <v>50493</v>
      </c>
      <c r="D6758" s="0" t="s">
        <v>50494</v>
      </c>
      <c r="E6758" s="0" t="s">
        <v>50495</v>
      </c>
      <c r="F6758" s="0" t="s">
        <v>50496</v>
      </c>
      <c r="G6758" s="0" t="s">
        <v>21</v>
      </c>
      <c r="H6758" s="0" t="s">
        <v>21</v>
      </c>
      <c r="I6758" s="0" t="s">
        <v>21</v>
      </c>
      <c r="J6758" s="0" t="s">
        <v>50497</v>
      </c>
      <c r="K6758" s="0" t="s">
        <v>24</v>
      </c>
      <c r="L6758" s="0" t="s">
        <v>63</v>
      </c>
      <c r="M6758" s="0" t="s">
        <v>21</v>
      </c>
      <c r="N6758" s="0" t="s">
        <v>21</v>
      </c>
      <c r="O6758" s="2" t="s">
        <v>8772</v>
      </c>
      <c r="P6758" s="2" t="s">
        <v>269</v>
      </c>
    </row>
    <row r="6759" customFormat="false" ht="12.8" hidden="false" customHeight="false" outlineLevel="0" collapsed="false">
      <c r="A6759" s="0" t="s">
        <v>50498</v>
      </c>
      <c r="B6759" s="0" t="s">
        <v>50499</v>
      </c>
      <c r="C6759" s="0" t="s">
        <v>50500</v>
      </c>
      <c r="D6759" s="0" t="s">
        <v>50501</v>
      </c>
      <c r="E6759" s="0" t="s">
        <v>50502</v>
      </c>
      <c r="F6759" s="0" t="s">
        <v>50503</v>
      </c>
      <c r="G6759" s="2" t="s">
        <v>2530</v>
      </c>
      <c r="H6759" s="0" t="n">
        <v>51</v>
      </c>
      <c r="I6759" s="0" t="n">
        <v>100</v>
      </c>
      <c r="J6759" s="0" t="s">
        <v>50504</v>
      </c>
      <c r="K6759" s="0" t="s">
        <v>24</v>
      </c>
      <c r="L6759" s="0" t="s">
        <v>208</v>
      </c>
      <c r="M6759" s="0" t="s">
        <v>21</v>
      </c>
      <c r="N6759" s="0" t="s">
        <v>21</v>
      </c>
      <c r="O6759" s="2" t="s">
        <v>28098</v>
      </c>
      <c r="P6759" s="2" t="s">
        <v>1781</v>
      </c>
    </row>
    <row r="6760" customFormat="false" ht="12.8" hidden="false" customHeight="false" outlineLevel="0" collapsed="false">
      <c r="A6760" s="0" t="s">
        <v>50505</v>
      </c>
      <c r="B6760" s="0" t="s">
        <v>50506</v>
      </c>
      <c r="C6760" s="0" t="s">
        <v>50507</v>
      </c>
      <c r="D6760" s="0" t="s">
        <v>50508</v>
      </c>
      <c r="E6760" s="0" t="s">
        <v>50509</v>
      </c>
      <c r="F6760" s="0" t="s">
        <v>50510</v>
      </c>
      <c r="G6760" s="2" t="s">
        <v>298</v>
      </c>
      <c r="H6760" s="0" t="n">
        <v>11</v>
      </c>
      <c r="I6760" s="0" t="n">
        <v>50</v>
      </c>
      <c r="J6760" s="0" t="s">
        <v>50511</v>
      </c>
      <c r="K6760" s="0" t="s">
        <v>24</v>
      </c>
      <c r="L6760" s="0" t="s">
        <v>4720</v>
      </c>
      <c r="M6760" s="0" t="s">
        <v>21</v>
      </c>
      <c r="N6760" s="0" t="s">
        <v>21</v>
      </c>
      <c r="O6760" s="2" t="s">
        <v>2285</v>
      </c>
      <c r="P6760" s="2" t="s">
        <v>76</v>
      </c>
    </row>
    <row r="6761" customFormat="false" ht="12.8" hidden="false" customHeight="false" outlineLevel="0" collapsed="false">
      <c r="A6761" s="0" t="s">
        <v>50512</v>
      </c>
      <c r="B6761" s="0" t="s">
        <v>50513</v>
      </c>
      <c r="C6761" s="0" t="s">
        <v>50514</v>
      </c>
      <c r="D6761" s="0" t="s">
        <v>50515</v>
      </c>
      <c r="E6761" s="0" t="s">
        <v>50516</v>
      </c>
      <c r="F6761" s="0" t="s">
        <v>50517</v>
      </c>
      <c r="G6761" s="0" t="s">
        <v>21</v>
      </c>
      <c r="H6761" s="0" t="n">
        <v>11</v>
      </c>
      <c r="I6761" s="0" t="n">
        <v>50</v>
      </c>
      <c r="J6761" s="0" t="s">
        <v>50518</v>
      </c>
      <c r="K6761" s="0" t="s">
        <v>21</v>
      </c>
      <c r="L6761" s="0" t="s">
        <v>21</v>
      </c>
      <c r="M6761" s="0" t="s">
        <v>21</v>
      </c>
      <c r="N6761" s="0" t="s">
        <v>21</v>
      </c>
      <c r="O6761" s="2" t="s">
        <v>6149</v>
      </c>
      <c r="P6761" s="2" t="s">
        <v>45</v>
      </c>
    </row>
    <row r="6762" customFormat="false" ht="12.8" hidden="false" customHeight="false" outlineLevel="0" collapsed="false">
      <c r="A6762" s="0" t="s">
        <v>50519</v>
      </c>
      <c r="B6762" s="0" t="s">
        <v>50520</v>
      </c>
      <c r="C6762" s="0" t="s">
        <v>50521</v>
      </c>
      <c r="D6762" s="0" t="s">
        <v>50522</v>
      </c>
      <c r="E6762" s="0" t="s">
        <v>50523</v>
      </c>
      <c r="F6762" s="0" t="s">
        <v>21</v>
      </c>
      <c r="G6762" s="2" t="s">
        <v>298</v>
      </c>
      <c r="H6762" s="0" t="s">
        <v>21</v>
      </c>
      <c r="I6762" s="0" t="s">
        <v>21</v>
      </c>
      <c r="J6762" s="0" t="s">
        <v>21</v>
      </c>
      <c r="K6762" s="0" t="s">
        <v>24</v>
      </c>
      <c r="L6762" s="0" t="s">
        <v>3834</v>
      </c>
      <c r="M6762" s="0" t="s">
        <v>21</v>
      </c>
      <c r="N6762" s="0" t="s">
        <v>21</v>
      </c>
      <c r="O6762" s="2" t="s">
        <v>12220</v>
      </c>
      <c r="P6762" s="2" t="s">
        <v>828</v>
      </c>
    </row>
    <row r="6763" customFormat="false" ht="12.8" hidden="false" customHeight="false" outlineLevel="0" collapsed="false">
      <c r="A6763" s="0" t="s">
        <v>50524</v>
      </c>
      <c r="B6763" s="0" t="s">
        <v>50525</v>
      </c>
      <c r="C6763" s="0" t="s">
        <v>50526</v>
      </c>
      <c r="D6763" s="0" t="s">
        <v>50527</v>
      </c>
      <c r="E6763" s="0" t="s">
        <v>50528</v>
      </c>
      <c r="F6763" s="0" t="s">
        <v>50529</v>
      </c>
      <c r="G6763" s="2" t="s">
        <v>331</v>
      </c>
      <c r="H6763" s="0" t="s">
        <v>21</v>
      </c>
      <c r="I6763" s="0" t="s">
        <v>21</v>
      </c>
      <c r="J6763" s="0" t="s">
        <v>50530</v>
      </c>
      <c r="K6763" s="0" t="s">
        <v>24</v>
      </c>
      <c r="L6763" s="0" t="s">
        <v>726</v>
      </c>
      <c r="M6763" s="0" t="s">
        <v>21</v>
      </c>
      <c r="N6763" s="0" t="s">
        <v>21</v>
      </c>
      <c r="O6763" s="2" t="s">
        <v>34759</v>
      </c>
      <c r="P6763" s="2" t="s">
        <v>403</v>
      </c>
    </row>
    <row r="6764" customFormat="false" ht="12.8" hidden="false" customHeight="false" outlineLevel="0" collapsed="false">
      <c r="A6764" s="0" t="s">
        <v>50531</v>
      </c>
      <c r="B6764" s="0" t="s">
        <v>50532</v>
      </c>
      <c r="C6764" s="0" t="s">
        <v>50533</v>
      </c>
      <c r="D6764" s="0" t="s">
        <v>50534</v>
      </c>
      <c r="E6764" s="0" t="s">
        <v>50535</v>
      </c>
      <c r="F6764" s="0" t="s">
        <v>50536</v>
      </c>
      <c r="G6764" s="0" t="s">
        <v>21</v>
      </c>
      <c r="H6764" s="0" t="s">
        <v>21</v>
      </c>
      <c r="I6764" s="0" t="s">
        <v>21</v>
      </c>
      <c r="J6764" s="0" t="s">
        <v>50537</v>
      </c>
      <c r="K6764" s="0" t="s">
        <v>1730</v>
      </c>
      <c r="L6764" s="0" t="s">
        <v>2399</v>
      </c>
      <c r="M6764" s="0" t="s">
        <v>21</v>
      </c>
      <c r="N6764" s="0" t="s">
        <v>21</v>
      </c>
      <c r="O6764" s="2" t="s">
        <v>40534</v>
      </c>
      <c r="P6764" s="2" t="s">
        <v>598</v>
      </c>
    </row>
    <row r="6765" customFormat="false" ht="12.8" hidden="false" customHeight="false" outlineLevel="0" collapsed="false">
      <c r="A6765" s="0" t="s">
        <v>50538</v>
      </c>
      <c r="B6765" s="0" t="s">
        <v>50539</v>
      </c>
      <c r="C6765" s="0" t="s">
        <v>50540</v>
      </c>
      <c r="D6765" s="0" t="s">
        <v>50541</v>
      </c>
      <c r="E6765" s="0" t="s">
        <v>50542</v>
      </c>
      <c r="F6765" s="0" t="s">
        <v>50543</v>
      </c>
      <c r="G6765" s="2" t="s">
        <v>50544</v>
      </c>
      <c r="H6765" s="0" t="s">
        <v>21</v>
      </c>
      <c r="I6765" s="0" t="s">
        <v>21</v>
      </c>
      <c r="J6765" s="0" t="s">
        <v>50545</v>
      </c>
      <c r="K6765" s="0" t="s">
        <v>21</v>
      </c>
      <c r="L6765" s="0" t="s">
        <v>21</v>
      </c>
      <c r="M6765" s="0" t="s">
        <v>21</v>
      </c>
      <c r="N6765" s="0" t="s">
        <v>21</v>
      </c>
      <c r="O6765" s="2" t="s">
        <v>11309</v>
      </c>
      <c r="P6765" s="2" t="s">
        <v>76</v>
      </c>
    </row>
    <row r="6766" customFormat="false" ht="12.8" hidden="false" customHeight="false" outlineLevel="0" collapsed="false">
      <c r="A6766" s="0" t="s">
        <v>50546</v>
      </c>
      <c r="B6766" s="0" t="s">
        <v>50547</v>
      </c>
      <c r="C6766" s="0" t="s">
        <v>50548</v>
      </c>
      <c r="D6766" s="0" t="s">
        <v>50549</v>
      </c>
      <c r="E6766" s="0" t="s">
        <v>50550</v>
      </c>
      <c r="F6766" s="0" t="s">
        <v>50551</v>
      </c>
      <c r="G6766" s="2" t="s">
        <v>1041</v>
      </c>
      <c r="H6766" s="0" t="s">
        <v>21</v>
      </c>
      <c r="I6766" s="0" t="s">
        <v>21</v>
      </c>
      <c r="J6766" s="0" t="s">
        <v>50552</v>
      </c>
      <c r="K6766" s="0" t="s">
        <v>24</v>
      </c>
      <c r="L6766" s="0" t="s">
        <v>3405</v>
      </c>
      <c r="M6766" s="0" t="s">
        <v>21</v>
      </c>
      <c r="N6766" s="0" t="s">
        <v>21</v>
      </c>
      <c r="O6766" s="2" t="s">
        <v>23559</v>
      </c>
      <c r="P6766" s="2" t="s">
        <v>45</v>
      </c>
    </row>
    <row r="6767" customFormat="false" ht="12.8" hidden="false" customHeight="false" outlineLevel="0" collapsed="false">
      <c r="A6767" s="0" t="s">
        <v>50553</v>
      </c>
      <c r="B6767" s="0" t="s">
        <v>50554</v>
      </c>
      <c r="C6767" s="0" t="s">
        <v>50555</v>
      </c>
      <c r="D6767" s="0" t="s">
        <v>50556</v>
      </c>
      <c r="E6767" s="0" t="s">
        <v>50557</v>
      </c>
      <c r="F6767" s="0" t="s">
        <v>50558</v>
      </c>
      <c r="G6767" s="2" t="s">
        <v>1050</v>
      </c>
      <c r="H6767" s="0" t="n">
        <v>11</v>
      </c>
      <c r="I6767" s="0" t="n">
        <v>50</v>
      </c>
      <c r="J6767" s="0" t="s">
        <v>50559</v>
      </c>
      <c r="K6767" s="0" t="s">
        <v>73</v>
      </c>
      <c r="L6767" s="0" t="s">
        <v>14511</v>
      </c>
      <c r="M6767" s="0" t="s">
        <v>21</v>
      </c>
      <c r="N6767" s="0" t="s">
        <v>21</v>
      </c>
      <c r="O6767" s="2" t="s">
        <v>26101</v>
      </c>
      <c r="P6767" s="2" t="s">
        <v>45</v>
      </c>
    </row>
    <row r="6768" customFormat="false" ht="12.8" hidden="false" customHeight="false" outlineLevel="0" collapsed="false">
      <c r="A6768" s="0" t="s">
        <v>50560</v>
      </c>
      <c r="B6768" s="0" t="s">
        <v>50561</v>
      </c>
      <c r="C6768" s="0" t="s">
        <v>50562</v>
      </c>
      <c r="D6768" s="0" t="s">
        <v>50563</v>
      </c>
      <c r="E6768" s="0" t="s">
        <v>50564</v>
      </c>
      <c r="F6768" s="0" t="s">
        <v>50565</v>
      </c>
      <c r="G6768" s="2" t="s">
        <v>430</v>
      </c>
      <c r="H6768" s="0" t="s">
        <v>21</v>
      </c>
      <c r="I6768" s="0" t="s">
        <v>21</v>
      </c>
      <c r="J6768" s="0" t="s">
        <v>50566</v>
      </c>
      <c r="K6768" s="0" t="s">
        <v>24</v>
      </c>
      <c r="L6768" s="0" t="s">
        <v>63</v>
      </c>
      <c r="M6768" s="0" t="s">
        <v>21</v>
      </c>
      <c r="N6768" s="0" t="s">
        <v>21</v>
      </c>
      <c r="O6768" s="2" t="s">
        <v>2997</v>
      </c>
      <c r="P6768" s="2" t="s">
        <v>45</v>
      </c>
    </row>
    <row r="6769" customFormat="false" ht="12.8" hidden="false" customHeight="false" outlineLevel="0" collapsed="false">
      <c r="A6769" s="0" t="s">
        <v>50567</v>
      </c>
      <c r="B6769" s="0" t="s">
        <v>50568</v>
      </c>
      <c r="C6769" s="0" t="s">
        <v>50569</v>
      </c>
      <c r="D6769" s="0" t="s">
        <v>50570</v>
      </c>
      <c r="E6769" s="0" t="s">
        <v>50571</v>
      </c>
      <c r="F6769" s="0" t="s">
        <v>50572</v>
      </c>
      <c r="G6769" s="2" t="s">
        <v>7977</v>
      </c>
      <c r="H6769" s="0" t="s">
        <v>21</v>
      </c>
      <c r="I6769" s="0" t="s">
        <v>21</v>
      </c>
      <c r="J6769" s="0" t="s">
        <v>50573</v>
      </c>
      <c r="K6769" s="0" t="s">
        <v>560</v>
      </c>
      <c r="L6769" s="0" t="s">
        <v>23691</v>
      </c>
      <c r="M6769" s="0" t="s">
        <v>21</v>
      </c>
      <c r="N6769" s="0" t="s">
        <v>21</v>
      </c>
      <c r="O6769" s="2" t="s">
        <v>532</v>
      </c>
      <c r="P6769" s="2" t="s">
        <v>34</v>
      </c>
    </row>
    <row r="6770" customFormat="false" ht="12.8" hidden="false" customHeight="false" outlineLevel="0" collapsed="false">
      <c r="A6770" s="0" t="s">
        <v>50574</v>
      </c>
      <c r="B6770" s="0" t="s">
        <v>50575</v>
      </c>
      <c r="C6770" s="0" t="s">
        <v>50576</v>
      </c>
      <c r="D6770" s="0" t="s">
        <v>50577</v>
      </c>
      <c r="E6770" s="0" t="s">
        <v>50578</v>
      </c>
      <c r="F6770" s="0" t="s">
        <v>50579</v>
      </c>
      <c r="G6770" s="0" t="s">
        <v>21</v>
      </c>
      <c r="H6770" s="0" t="s">
        <v>21</v>
      </c>
      <c r="I6770" s="0" t="s">
        <v>21</v>
      </c>
      <c r="J6770" s="0" t="s">
        <v>50580</v>
      </c>
      <c r="K6770" s="0" t="s">
        <v>24</v>
      </c>
      <c r="L6770" s="0" t="s">
        <v>4754</v>
      </c>
      <c r="M6770" s="0" t="s">
        <v>50581</v>
      </c>
      <c r="N6770" s="0" t="s">
        <v>50582</v>
      </c>
      <c r="O6770" s="2" t="s">
        <v>4676</v>
      </c>
      <c r="P6770" s="2" t="s">
        <v>34</v>
      </c>
    </row>
    <row r="6771" customFormat="false" ht="12.8" hidden="false" customHeight="false" outlineLevel="0" collapsed="false">
      <c r="A6771" s="0" t="s">
        <v>50583</v>
      </c>
      <c r="B6771" s="0" t="s">
        <v>50584</v>
      </c>
      <c r="C6771" s="0" t="s">
        <v>50585</v>
      </c>
      <c r="D6771" s="0" t="s">
        <v>50586</v>
      </c>
      <c r="E6771" s="0" t="s">
        <v>50587</v>
      </c>
      <c r="F6771" s="0" t="s">
        <v>50588</v>
      </c>
      <c r="G6771" s="2" t="s">
        <v>130</v>
      </c>
      <c r="H6771" s="0" t="n">
        <v>11</v>
      </c>
      <c r="I6771" s="0" t="n">
        <v>50</v>
      </c>
      <c r="J6771" s="0" t="s">
        <v>50589</v>
      </c>
      <c r="K6771" s="0" t="s">
        <v>24</v>
      </c>
      <c r="L6771" s="0" t="s">
        <v>448</v>
      </c>
      <c r="M6771" s="0" t="s">
        <v>21</v>
      </c>
      <c r="N6771" s="0" t="s">
        <v>21</v>
      </c>
      <c r="O6771" s="2" t="s">
        <v>17189</v>
      </c>
      <c r="P6771" s="2" t="s">
        <v>76</v>
      </c>
    </row>
    <row r="6772" customFormat="false" ht="12.8" hidden="false" customHeight="false" outlineLevel="0" collapsed="false">
      <c r="A6772" s="0" t="s">
        <v>50590</v>
      </c>
      <c r="B6772" s="0" t="s">
        <v>50591</v>
      </c>
      <c r="C6772" s="0" t="s">
        <v>50592</v>
      </c>
      <c r="D6772" s="0" t="s">
        <v>50593</v>
      </c>
      <c r="E6772" s="0" t="s">
        <v>50594</v>
      </c>
      <c r="F6772" s="0" t="s">
        <v>50595</v>
      </c>
      <c r="G6772" s="2" t="s">
        <v>265</v>
      </c>
      <c r="H6772" s="0" t="s">
        <v>21</v>
      </c>
      <c r="I6772" s="0" t="s">
        <v>21</v>
      </c>
      <c r="J6772" s="0" t="s">
        <v>50596</v>
      </c>
      <c r="K6772" s="0" t="s">
        <v>188</v>
      </c>
      <c r="L6772" s="0" t="s">
        <v>189</v>
      </c>
      <c r="M6772" s="0" t="s">
        <v>21</v>
      </c>
      <c r="N6772" s="0" t="s">
        <v>21</v>
      </c>
      <c r="O6772" s="2" t="s">
        <v>837</v>
      </c>
      <c r="P6772" s="2" t="s">
        <v>403</v>
      </c>
    </row>
    <row r="6773" customFormat="false" ht="12.8" hidden="false" customHeight="false" outlineLevel="0" collapsed="false">
      <c r="A6773" s="0" t="s">
        <v>50597</v>
      </c>
      <c r="B6773" s="0" t="s">
        <v>50598</v>
      </c>
      <c r="C6773" s="0" t="s">
        <v>50599</v>
      </c>
      <c r="D6773" s="0" t="s">
        <v>50600</v>
      </c>
      <c r="E6773" s="0" t="s">
        <v>50601</v>
      </c>
      <c r="F6773" s="0" t="s">
        <v>50602</v>
      </c>
      <c r="G6773" s="2" t="s">
        <v>30363</v>
      </c>
      <c r="H6773" s="0" t="n">
        <v>11</v>
      </c>
      <c r="I6773" s="0" t="n">
        <v>50</v>
      </c>
      <c r="J6773" s="0" t="s">
        <v>50603</v>
      </c>
      <c r="K6773" s="0" t="s">
        <v>24</v>
      </c>
      <c r="L6773" s="0" t="s">
        <v>18235</v>
      </c>
      <c r="M6773" s="0" t="s">
        <v>50604</v>
      </c>
      <c r="N6773" s="0" t="s">
        <v>50605</v>
      </c>
      <c r="O6773" s="2" t="s">
        <v>4413</v>
      </c>
      <c r="P6773" s="2" t="s">
        <v>45</v>
      </c>
    </row>
    <row r="6774" customFormat="false" ht="12.8" hidden="false" customHeight="false" outlineLevel="0" collapsed="false">
      <c r="A6774" s="0" t="s">
        <v>50606</v>
      </c>
      <c r="B6774" s="0" t="s">
        <v>50607</v>
      </c>
      <c r="C6774" s="0" t="s">
        <v>50608</v>
      </c>
      <c r="D6774" s="0" t="s">
        <v>50609</v>
      </c>
      <c r="E6774" s="0" t="s">
        <v>50610</v>
      </c>
      <c r="F6774" s="0" t="s">
        <v>50611</v>
      </c>
      <c r="G6774" s="2" t="s">
        <v>2472</v>
      </c>
      <c r="H6774" s="0" t="s">
        <v>21</v>
      </c>
      <c r="I6774" s="0" t="s">
        <v>21</v>
      </c>
      <c r="J6774" s="0" t="s">
        <v>50612</v>
      </c>
      <c r="K6774" s="0" t="s">
        <v>560</v>
      </c>
      <c r="L6774" s="0" t="s">
        <v>16859</v>
      </c>
      <c r="M6774" s="0" t="s">
        <v>21</v>
      </c>
      <c r="N6774" s="0" t="s">
        <v>21</v>
      </c>
      <c r="O6774" s="2" t="s">
        <v>2765</v>
      </c>
      <c r="P6774" s="2" t="s">
        <v>45</v>
      </c>
    </row>
    <row r="6775" customFormat="false" ht="12.8" hidden="false" customHeight="false" outlineLevel="0" collapsed="false">
      <c r="A6775" s="0" t="s">
        <v>50613</v>
      </c>
      <c r="B6775" s="0" t="s">
        <v>50614</v>
      </c>
      <c r="C6775" s="0" t="s">
        <v>50615</v>
      </c>
      <c r="D6775" s="0" t="s">
        <v>50616</v>
      </c>
      <c r="E6775" s="0" t="s">
        <v>50617</v>
      </c>
      <c r="F6775" s="0" t="s">
        <v>50618</v>
      </c>
      <c r="G6775" s="0" t="s">
        <v>21</v>
      </c>
      <c r="H6775" s="0" t="s">
        <v>21</v>
      </c>
      <c r="I6775" s="0" t="s">
        <v>21</v>
      </c>
      <c r="J6775" s="0" t="s">
        <v>50619</v>
      </c>
      <c r="K6775" s="0" t="s">
        <v>256</v>
      </c>
      <c r="L6775" s="0" t="s">
        <v>48146</v>
      </c>
      <c r="M6775" s="0" t="s">
        <v>21</v>
      </c>
      <c r="N6775" s="0" t="s">
        <v>21</v>
      </c>
      <c r="O6775" s="2" t="s">
        <v>2891</v>
      </c>
      <c r="P6775" s="2" t="s">
        <v>76</v>
      </c>
    </row>
    <row r="6776" customFormat="false" ht="12.8" hidden="false" customHeight="false" outlineLevel="0" collapsed="false">
      <c r="A6776" s="0" t="s">
        <v>50620</v>
      </c>
      <c r="B6776" s="0" t="s">
        <v>50621</v>
      </c>
      <c r="C6776" s="0" t="s">
        <v>50622</v>
      </c>
      <c r="D6776" s="0" t="s">
        <v>50623</v>
      </c>
      <c r="E6776" s="0" t="s">
        <v>50624</v>
      </c>
      <c r="F6776" s="0" t="s">
        <v>50625</v>
      </c>
      <c r="G6776" s="2" t="s">
        <v>331</v>
      </c>
      <c r="H6776" s="0" t="s">
        <v>21</v>
      </c>
      <c r="I6776" s="0" t="s">
        <v>21</v>
      </c>
      <c r="J6776" s="0" t="s">
        <v>50626</v>
      </c>
      <c r="K6776" s="0" t="s">
        <v>24</v>
      </c>
      <c r="L6776" s="0" t="s">
        <v>1750</v>
      </c>
      <c r="M6776" s="0" t="s">
        <v>21</v>
      </c>
      <c r="N6776" s="0" t="s">
        <v>21</v>
      </c>
      <c r="O6776" s="2" t="s">
        <v>16085</v>
      </c>
      <c r="P6776" s="2" t="s">
        <v>292</v>
      </c>
    </row>
    <row r="6777" customFormat="false" ht="12.8" hidden="false" customHeight="false" outlineLevel="0" collapsed="false">
      <c r="A6777" s="0" t="s">
        <v>50627</v>
      </c>
      <c r="B6777" s="0" t="s">
        <v>50628</v>
      </c>
      <c r="C6777" s="0" t="s">
        <v>50629</v>
      </c>
      <c r="D6777" s="0" t="s">
        <v>50630</v>
      </c>
      <c r="E6777" s="0" t="s">
        <v>50631</v>
      </c>
      <c r="F6777" s="0" t="s">
        <v>50632</v>
      </c>
      <c r="G6777" s="2" t="s">
        <v>477</v>
      </c>
      <c r="H6777" s="0" t="n">
        <v>11</v>
      </c>
      <c r="I6777" s="0" t="n">
        <v>50</v>
      </c>
      <c r="J6777" s="0" t="s">
        <v>50633</v>
      </c>
      <c r="K6777" s="0" t="s">
        <v>24</v>
      </c>
      <c r="L6777" s="0" t="s">
        <v>50634</v>
      </c>
      <c r="M6777" s="0" t="s">
        <v>21</v>
      </c>
      <c r="N6777" s="0" t="s">
        <v>21</v>
      </c>
      <c r="O6777" s="2" t="s">
        <v>2491</v>
      </c>
      <c r="P6777" s="2" t="s">
        <v>978</v>
      </c>
    </row>
    <row r="6778" customFormat="false" ht="12.8" hidden="false" customHeight="false" outlineLevel="0" collapsed="false">
      <c r="A6778" s="0" t="s">
        <v>50635</v>
      </c>
      <c r="B6778" s="0" t="s">
        <v>50636</v>
      </c>
      <c r="C6778" s="0" t="s">
        <v>50637</v>
      </c>
      <c r="D6778" s="0" t="s">
        <v>50638</v>
      </c>
      <c r="E6778" s="0" t="s">
        <v>50639</v>
      </c>
      <c r="F6778" s="0" t="s">
        <v>50640</v>
      </c>
      <c r="G6778" s="0" t="s">
        <v>21</v>
      </c>
      <c r="H6778" s="0" t="n">
        <v>11</v>
      </c>
      <c r="I6778" s="0" t="n">
        <v>50</v>
      </c>
      <c r="J6778" s="0" t="s">
        <v>50641</v>
      </c>
      <c r="K6778" s="0" t="s">
        <v>188</v>
      </c>
      <c r="L6778" s="0" t="s">
        <v>1312</v>
      </c>
      <c r="M6778" s="0" t="s">
        <v>21</v>
      </c>
      <c r="N6778" s="0" t="s">
        <v>21</v>
      </c>
      <c r="O6778" s="2" t="s">
        <v>21195</v>
      </c>
      <c r="P6778" s="2" t="s">
        <v>55</v>
      </c>
    </row>
    <row r="6779" customFormat="false" ht="12.8" hidden="false" customHeight="false" outlineLevel="0" collapsed="false">
      <c r="A6779" s="0" t="s">
        <v>50642</v>
      </c>
      <c r="B6779" s="0" t="s">
        <v>50643</v>
      </c>
      <c r="C6779" s="0" t="s">
        <v>50644</v>
      </c>
      <c r="D6779" s="0" t="s">
        <v>50645</v>
      </c>
      <c r="E6779" s="0" t="s">
        <v>21</v>
      </c>
      <c r="F6779" s="0" t="s">
        <v>50646</v>
      </c>
      <c r="G6779" s="2" t="s">
        <v>13387</v>
      </c>
      <c r="H6779" s="0" t="n">
        <v>1</v>
      </c>
      <c r="I6779" s="0" t="n">
        <v>10</v>
      </c>
      <c r="J6779" s="0" t="s">
        <v>50647</v>
      </c>
      <c r="K6779" s="0" t="s">
        <v>21</v>
      </c>
      <c r="L6779" s="0" t="s">
        <v>21</v>
      </c>
      <c r="M6779" s="0" t="s">
        <v>21</v>
      </c>
      <c r="N6779" s="0" t="s">
        <v>21</v>
      </c>
      <c r="O6779" s="2" t="s">
        <v>9631</v>
      </c>
      <c r="P6779" s="2" t="s">
        <v>1781</v>
      </c>
    </row>
    <row r="6780" customFormat="false" ht="12.8" hidden="false" customHeight="false" outlineLevel="0" collapsed="false">
      <c r="A6780" s="0" t="s">
        <v>50648</v>
      </c>
      <c r="B6780" s="0" t="s">
        <v>50649</v>
      </c>
      <c r="C6780" s="0" t="s">
        <v>50650</v>
      </c>
      <c r="D6780" s="0" t="s">
        <v>50651</v>
      </c>
      <c r="E6780" s="0" t="s">
        <v>50652</v>
      </c>
      <c r="F6780" s="0" t="s">
        <v>50653</v>
      </c>
      <c r="G6780" s="2" t="s">
        <v>16926</v>
      </c>
      <c r="H6780" s="0" t="n">
        <v>1</v>
      </c>
      <c r="I6780" s="0" t="n">
        <v>10</v>
      </c>
      <c r="J6780" s="0" t="s">
        <v>50654</v>
      </c>
      <c r="K6780" s="0" t="s">
        <v>24</v>
      </c>
      <c r="L6780" s="0" t="s">
        <v>50655</v>
      </c>
      <c r="M6780" s="0" t="s">
        <v>21</v>
      </c>
      <c r="N6780" s="0" t="s">
        <v>21</v>
      </c>
      <c r="O6780" s="2" t="s">
        <v>50656</v>
      </c>
      <c r="P6780" s="2" t="s">
        <v>45</v>
      </c>
    </row>
    <row r="6781" customFormat="false" ht="12.8" hidden="false" customHeight="false" outlineLevel="0" collapsed="false">
      <c r="A6781" s="0" t="s">
        <v>50657</v>
      </c>
      <c r="B6781" s="0" t="s">
        <v>50658</v>
      </c>
      <c r="C6781" s="0" t="s">
        <v>50659</v>
      </c>
      <c r="D6781" s="0" t="s">
        <v>50660</v>
      </c>
      <c r="E6781" s="0" t="s">
        <v>50661</v>
      </c>
      <c r="F6781" s="0" t="s">
        <v>50662</v>
      </c>
      <c r="G6781" s="2" t="s">
        <v>130</v>
      </c>
      <c r="H6781" s="0" t="s">
        <v>21</v>
      </c>
      <c r="I6781" s="0" t="s">
        <v>21</v>
      </c>
      <c r="J6781" s="0" t="s">
        <v>50663</v>
      </c>
      <c r="K6781" s="0" t="s">
        <v>24</v>
      </c>
      <c r="L6781" s="0" t="s">
        <v>44981</v>
      </c>
      <c r="M6781" s="0" t="s">
        <v>50664</v>
      </c>
      <c r="N6781" s="0" t="s">
        <v>50665</v>
      </c>
      <c r="O6781" s="2" t="s">
        <v>16585</v>
      </c>
      <c r="P6781" s="2" t="s">
        <v>269</v>
      </c>
    </row>
    <row r="6782" customFormat="false" ht="12.8" hidden="false" customHeight="false" outlineLevel="0" collapsed="false">
      <c r="A6782" s="0" t="s">
        <v>50666</v>
      </c>
      <c r="B6782" s="0" t="s">
        <v>50667</v>
      </c>
      <c r="C6782" s="0" t="s">
        <v>50668</v>
      </c>
      <c r="D6782" s="0" t="s">
        <v>50669</v>
      </c>
      <c r="E6782" s="0" t="s">
        <v>50670</v>
      </c>
      <c r="F6782" s="0" t="s">
        <v>50671</v>
      </c>
      <c r="G6782" s="2" t="s">
        <v>613</v>
      </c>
      <c r="H6782" s="0" t="s">
        <v>21</v>
      </c>
      <c r="I6782" s="0" t="s">
        <v>21</v>
      </c>
      <c r="J6782" s="0" t="s">
        <v>50672</v>
      </c>
      <c r="K6782" s="0" t="s">
        <v>11743</v>
      </c>
      <c r="L6782" s="0" t="s">
        <v>21</v>
      </c>
      <c r="M6782" s="0" t="s">
        <v>21</v>
      </c>
      <c r="N6782" s="0" t="s">
        <v>21</v>
      </c>
      <c r="O6782" s="2" t="s">
        <v>23879</v>
      </c>
      <c r="P6782" s="2" t="s">
        <v>45</v>
      </c>
    </row>
    <row r="6783" customFormat="false" ht="12.8" hidden="false" customHeight="false" outlineLevel="0" collapsed="false">
      <c r="A6783" s="0" t="s">
        <v>50673</v>
      </c>
      <c r="B6783" s="0" t="s">
        <v>50674</v>
      </c>
      <c r="C6783" s="0" t="s">
        <v>50675</v>
      </c>
      <c r="D6783" s="0" t="s">
        <v>50676</v>
      </c>
      <c r="E6783" s="0" t="s">
        <v>50677</v>
      </c>
      <c r="F6783" s="0" t="s">
        <v>50678</v>
      </c>
      <c r="G6783" s="2" t="s">
        <v>22</v>
      </c>
      <c r="H6783" s="0" t="n">
        <v>1</v>
      </c>
      <c r="I6783" s="0" t="n">
        <v>10</v>
      </c>
      <c r="J6783" s="0" t="s">
        <v>50679</v>
      </c>
      <c r="K6783" s="0" t="s">
        <v>73</v>
      </c>
      <c r="L6783" s="0" t="s">
        <v>105</v>
      </c>
      <c r="M6783" s="0" t="s">
        <v>21</v>
      </c>
      <c r="N6783" s="0" t="s">
        <v>21</v>
      </c>
      <c r="O6783" s="2" t="s">
        <v>541</v>
      </c>
      <c r="P6783" s="2" t="s">
        <v>1101</v>
      </c>
    </row>
    <row r="6784" customFormat="false" ht="12.8" hidden="false" customHeight="false" outlineLevel="0" collapsed="false">
      <c r="A6784" s="0" t="s">
        <v>50680</v>
      </c>
      <c r="B6784" s="0" t="s">
        <v>50681</v>
      </c>
      <c r="C6784" s="0" t="s">
        <v>50682</v>
      </c>
      <c r="D6784" s="0" t="s">
        <v>50683</v>
      </c>
      <c r="E6784" s="0" t="s">
        <v>50684</v>
      </c>
      <c r="F6784" s="0" t="s">
        <v>50685</v>
      </c>
      <c r="G6784" s="2" t="s">
        <v>8862</v>
      </c>
      <c r="H6784" s="0" t="n">
        <v>11</v>
      </c>
      <c r="I6784" s="0" t="n">
        <v>50</v>
      </c>
      <c r="J6784" s="0" t="s">
        <v>50686</v>
      </c>
      <c r="K6784" s="0" t="s">
        <v>73</v>
      </c>
      <c r="L6784" s="0" t="s">
        <v>105</v>
      </c>
      <c r="M6784" s="0" t="s">
        <v>21</v>
      </c>
      <c r="N6784" s="0" t="s">
        <v>21</v>
      </c>
      <c r="O6784" s="2" t="s">
        <v>909</v>
      </c>
      <c r="P6784" s="2" t="s">
        <v>45</v>
      </c>
    </row>
    <row r="6785" customFormat="false" ht="12.8" hidden="false" customHeight="false" outlineLevel="0" collapsed="false">
      <c r="A6785" s="0" t="s">
        <v>50687</v>
      </c>
      <c r="B6785" s="0" t="s">
        <v>50688</v>
      </c>
      <c r="C6785" s="0" t="s">
        <v>50689</v>
      </c>
      <c r="D6785" s="0" t="s">
        <v>50690</v>
      </c>
      <c r="E6785" s="0" t="s">
        <v>50691</v>
      </c>
      <c r="F6785" s="0" t="s">
        <v>50692</v>
      </c>
      <c r="G6785" s="2" t="s">
        <v>9575</v>
      </c>
      <c r="H6785" s="0" t="s">
        <v>21</v>
      </c>
      <c r="I6785" s="0" t="s">
        <v>21</v>
      </c>
      <c r="J6785" s="0" t="s">
        <v>50693</v>
      </c>
      <c r="K6785" s="0" t="s">
        <v>24</v>
      </c>
      <c r="L6785" s="0" t="s">
        <v>615</v>
      </c>
      <c r="M6785" s="0" t="s">
        <v>21</v>
      </c>
      <c r="N6785" s="0" t="s">
        <v>21</v>
      </c>
      <c r="O6785" s="2" t="s">
        <v>2655</v>
      </c>
      <c r="P6785" s="2" t="s">
        <v>45</v>
      </c>
    </row>
    <row r="6786" customFormat="false" ht="12.8" hidden="false" customHeight="false" outlineLevel="0" collapsed="false">
      <c r="A6786" s="0" t="s">
        <v>50694</v>
      </c>
      <c r="B6786" s="0" t="s">
        <v>50695</v>
      </c>
      <c r="C6786" s="0" t="s">
        <v>50696</v>
      </c>
      <c r="D6786" s="0" t="s">
        <v>50697</v>
      </c>
      <c r="E6786" s="0" t="s">
        <v>50698</v>
      </c>
      <c r="F6786" s="0" t="s">
        <v>50699</v>
      </c>
      <c r="G6786" s="2" t="s">
        <v>9188</v>
      </c>
      <c r="H6786" s="0" t="n">
        <v>11</v>
      </c>
      <c r="I6786" s="0" t="n">
        <v>50</v>
      </c>
      <c r="J6786" s="0" t="s">
        <v>50700</v>
      </c>
      <c r="K6786" s="0" t="s">
        <v>21</v>
      </c>
      <c r="L6786" s="0" t="s">
        <v>634</v>
      </c>
      <c r="M6786" s="0" t="s">
        <v>21</v>
      </c>
      <c r="N6786" s="0" t="s">
        <v>21</v>
      </c>
      <c r="O6786" s="2" t="s">
        <v>947</v>
      </c>
      <c r="P6786" s="2" t="s">
        <v>45</v>
      </c>
    </row>
    <row r="6787" customFormat="false" ht="12.8" hidden="false" customHeight="false" outlineLevel="0" collapsed="false">
      <c r="A6787" s="0" t="s">
        <v>50701</v>
      </c>
      <c r="B6787" s="0" t="s">
        <v>50702</v>
      </c>
      <c r="C6787" s="0" t="s">
        <v>50703</v>
      </c>
      <c r="D6787" s="0" t="s">
        <v>50704</v>
      </c>
      <c r="E6787" s="0" t="s">
        <v>50705</v>
      </c>
      <c r="F6787" s="0" t="s">
        <v>50706</v>
      </c>
      <c r="G6787" s="2" t="s">
        <v>1600</v>
      </c>
      <c r="H6787" s="0" t="n">
        <v>501</v>
      </c>
      <c r="I6787" s="0" t="n">
        <v>1000</v>
      </c>
      <c r="J6787" s="0" t="s">
        <v>50707</v>
      </c>
      <c r="K6787" s="0" t="s">
        <v>24</v>
      </c>
      <c r="L6787" s="0" t="s">
        <v>10403</v>
      </c>
      <c r="M6787" s="0" t="s">
        <v>50708</v>
      </c>
      <c r="N6787" s="0" t="s">
        <v>50709</v>
      </c>
      <c r="O6787" s="2" t="s">
        <v>29874</v>
      </c>
      <c r="P6787" s="2" t="s">
        <v>45</v>
      </c>
    </row>
    <row r="6788" customFormat="false" ht="12.8" hidden="false" customHeight="false" outlineLevel="0" collapsed="false">
      <c r="A6788" s="0" t="s">
        <v>50710</v>
      </c>
      <c r="B6788" s="0" t="s">
        <v>50711</v>
      </c>
      <c r="C6788" s="0" t="s">
        <v>50712</v>
      </c>
      <c r="D6788" s="0" t="s">
        <v>50713</v>
      </c>
      <c r="E6788" s="0" t="s">
        <v>50714</v>
      </c>
      <c r="F6788" s="0" t="s">
        <v>50715</v>
      </c>
      <c r="G6788" s="2" t="s">
        <v>50716</v>
      </c>
      <c r="H6788" s="0" t="s">
        <v>21</v>
      </c>
      <c r="I6788" s="0" t="s">
        <v>21</v>
      </c>
      <c r="J6788" s="0" t="s">
        <v>50717</v>
      </c>
      <c r="K6788" s="0" t="s">
        <v>24</v>
      </c>
      <c r="L6788" s="0" t="s">
        <v>50718</v>
      </c>
      <c r="M6788" s="0" t="s">
        <v>50719</v>
      </c>
      <c r="N6788" s="0" t="s">
        <v>50720</v>
      </c>
      <c r="O6788" s="2" t="s">
        <v>50721</v>
      </c>
      <c r="P6788" s="2" t="s">
        <v>403</v>
      </c>
    </row>
    <row r="6789" customFormat="false" ht="12.8" hidden="false" customHeight="false" outlineLevel="0" collapsed="false">
      <c r="A6789" s="0" t="s">
        <v>50722</v>
      </c>
      <c r="B6789" s="0" t="s">
        <v>50723</v>
      </c>
      <c r="C6789" s="0" t="s">
        <v>50724</v>
      </c>
      <c r="D6789" s="0" t="s">
        <v>50725</v>
      </c>
      <c r="E6789" s="0" t="s">
        <v>50726</v>
      </c>
      <c r="F6789" s="0" t="s">
        <v>50727</v>
      </c>
      <c r="G6789" s="0" t="s">
        <v>21</v>
      </c>
      <c r="H6789" s="0" t="s">
        <v>21</v>
      </c>
      <c r="I6789" s="0" t="s">
        <v>21</v>
      </c>
      <c r="J6789" s="0" t="s">
        <v>50728</v>
      </c>
      <c r="K6789" s="0" t="s">
        <v>24</v>
      </c>
      <c r="L6789" s="0" t="s">
        <v>63</v>
      </c>
      <c r="M6789" s="0" t="s">
        <v>45992</v>
      </c>
      <c r="N6789" s="0" t="s">
        <v>50729</v>
      </c>
      <c r="O6789" s="2" t="s">
        <v>50730</v>
      </c>
      <c r="P6789" s="2" t="s">
        <v>8942</v>
      </c>
    </row>
    <row r="6790" customFormat="false" ht="12.8" hidden="false" customHeight="false" outlineLevel="0" collapsed="false">
      <c r="A6790" s="0" t="s">
        <v>50731</v>
      </c>
      <c r="B6790" s="0" t="s">
        <v>50732</v>
      </c>
      <c r="C6790" s="0" t="s">
        <v>50733</v>
      </c>
      <c r="D6790" s="0" t="s">
        <v>50734</v>
      </c>
      <c r="E6790" s="0" t="s">
        <v>50735</v>
      </c>
      <c r="F6790" s="0" t="s">
        <v>50736</v>
      </c>
      <c r="G6790" s="0" t="s">
        <v>21</v>
      </c>
      <c r="H6790" s="0" t="s">
        <v>21</v>
      </c>
      <c r="I6790" s="0" t="s">
        <v>21</v>
      </c>
      <c r="J6790" s="0" t="s">
        <v>50737</v>
      </c>
      <c r="K6790" s="0" t="s">
        <v>24</v>
      </c>
      <c r="L6790" s="0" t="s">
        <v>668</v>
      </c>
      <c r="M6790" s="0" t="s">
        <v>21</v>
      </c>
      <c r="N6790" s="0" t="s">
        <v>21</v>
      </c>
      <c r="O6790" s="2" t="s">
        <v>810</v>
      </c>
      <c r="P6790" s="2" t="s">
        <v>886</v>
      </c>
    </row>
    <row r="6791" customFormat="false" ht="12.8" hidden="false" customHeight="false" outlineLevel="0" collapsed="false">
      <c r="A6791" s="0" t="s">
        <v>50738</v>
      </c>
      <c r="B6791" s="0" t="s">
        <v>50739</v>
      </c>
      <c r="C6791" s="0" t="s">
        <v>50740</v>
      </c>
      <c r="D6791" s="0" t="s">
        <v>50741</v>
      </c>
      <c r="E6791" s="0" t="s">
        <v>50742</v>
      </c>
      <c r="F6791" s="0" t="s">
        <v>50743</v>
      </c>
      <c r="G6791" s="2" t="s">
        <v>265</v>
      </c>
      <c r="H6791" s="0" t="s">
        <v>21</v>
      </c>
      <c r="I6791" s="0" t="s">
        <v>21</v>
      </c>
      <c r="J6791" s="0" t="s">
        <v>50744</v>
      </c>
      <c r="K6791" s="0" t="s">
        <v>24</v>
      </c>
      <c r="L6791" s="0" t="s">
        <v>651</v>
      </c>
      <c r="M6791" s="0" t="s">
        <v>21</v>
      </c>
      <c r="N6791" s="0" t="s">
        <v>21</v>
      </c>
      <c r="O6791" s="2" t="s">
        <v>9099</v>
      </c>
      <c r="P6791" s="2" t="s">
        <v>45</v>
      </c>
    </row>
    <row r="6792" customFormat="false" ht="12.8" hidden="false" customHeight="false" outlineLevel="0" collapsed="false">
      <c r="A6792" s="0" t="s">
        <v>50745</v>
      </c>
      <c r="B6792" s="0" t="s">
        <v>50746</v>
      </c>
      <c r="C6792" s="0" t="s">
        <v>50747</v>
      </c>
      <c r="D6792" s="0" t="s">
        <v>50748</v>
      </c>
      <c r="E6792" s="0" t="s">
        <v>50749</v>
      </c>
      <c r="F6792" s="0" t="s">
        <v>50750</v>
      </c>
      <c r="G6792" s="0" t="s">
        <v>21</v>
      </c>
      <c r="H6792" s="0" t="s">
        <v>21</v>
      </c>
      <c r="I6792" s="0" t="s">
        <v>21</v>
      </c>
      <c r="J6792" s="0" t="s">
        <v>50751</v>
      </c>
      <c r="K6792" s="0" t="s">
        <v>876</v>
      </c>
      <c r="L6792" s="0" t="s">
        <v>877</v>
      </c>
      <c r="M6792" s="0" t="s">
        <v>21</v>
      </c>
      <c r="N6792" s="0" t="s">
        <v>21</v>
      </c>
      <c r="O6792" s="2" t="s">
        <v>2374</v>
      </c>
      <c r="P6792" s="2" t="s">
        <v>55</v>
      </c>
    </row>
    <row r="6793" customFormat="false" ht="12.8" hidden="false" customHeight="false" outlineLevel="0" collapsed="false">
      <c r="A6793" s="0" t="s">
        <v>50752</v>
      </c>
      <c r="B6793" s="0" t="s">
        <v>50753</v>
      </c>
      <c r="C6793" s="0" t="s">
        <v>50754</v>
      </c>
      <c r="D6793" s="0" t="s">
        <v>50755</v>
      </c>
      <c r="E6793" s="0" t="s">
        <v>21</v>
      </c>
      <c r="F6793" s="0" t="s">
        <v>50756</v>
      </c>
      <c r="G6793" s="2" t="s">
        <v>19602</v>
      </c>
      <c r="H6793" s="0" t="s">
        <v>21</v>
      </c>
      <c r="I6793" s="0" t="s">
        <v>21</v>
      </c>
      <c r="J6793" s="0" t="s">
        <v>50757</v>
      </c>
      <c r="K6793" s="0" t="s">
        <v>188</v>
      </c>
      <c r="L6793" s="0" t="s">
        <v>1608</v>
      </c>
      <c r="M6793" s="0" t="s">
        <v>21</v>
      </c>
      <c r="N6793" s="0" t="s">
        <v>21</v>
      </c>
      <c r="O6793" s="2" t="s">
        <v>4729</v>
      </c>
      <c r="P6793" s="2" t="s">
        <v>342</v>
      </c>
    </row>
    <row r="6794" customFormat="false" ht="12.8" hidden="false" customHeight="false" outlineLevel="0" collapsed="false">
      <c r="A6794" s="0" t="s">
        <v>50758</v>
      </c>
      <c r="B6794" s="0" t="s">
        <v>50759</v>
      </c>
      <c r="C6794" s="0" t="s">
        <v>50760</v>
      </c>
      <c r="D6794" s="0" t="s">
        <v>50761</v>
      </c>
      <c r="E6794" s="0" t="s">
        <v>50762</v>
      </c>
      <c r="F6794" s="0" t="s">
        <v>50763</v>
      </c>
      <c r="G6794" s="2" t="s">
        <v>50764</v>
      </c>
      <c r="H6794" s="0" t="n">
        <v>11</v>
      </c>
      <c r="I6794" s="0" t="n">
        <v>50</v>
      </c>
      <c r="J6794" s="0" t="s">
        <v>50765</v>
      </c>
      <c r="K6794" s="0" t="s">
        <v>24</v>
      </c>
      <c r="L6794" s="0" t="s">
        <v>8240</v>
      </c>
      <c r="M6794" s="0" t="s">
        <v>21</v>
      </c>
      <c r="N6794" s="0" t="s">
        <v>21</v>
      </c>
      <c r="O6794" s="2" t="s">
        <v>29246</v>
      </c>
      <c r="P6794" s="2" t="s">
        <v>45</v>
      </c>
    </row>
    <row r="6795" customFormat="false" ht="12.8" hidden="false" customHeight="false" outlineLevel="0" collapsed="false">
      <c r="A6795" s="0" t="s">
        <v>50766</v>
      </c>
      <c r="B6795" s="0" t="s">
        <v>50767</v>
      </c>
      <c r="C6795" s="0" t="s">
        <v>50768</v>
      </c>
      <c r="D6795" s="0" t="s">
        <v>50769</v>
      </c>
      <c r="E6795" s="0" t="s">
        <v>21</v>
      </c>
      <c r="F6795" s="0" t="s">
        <v>21</v>
      </c>
      <c r="G6795" s="0" t="s">
        <v>21</v>
      </c>
      <c r="H6795" s="0" t="s">
        <v>21</v>
      </c>
      <c r="I6795" s="0" t="s">
        <v>21</v>
      </c>
      <c r="J6795" s="0" t="s">
        <v>21</v>
      </c>
      <c r="K6795" s="0" t="s">
        <v>920</v>
      </c>
      <c r="L6795" s="0" t="s">
        <v>920</v>
      </c>
      <c r="M6795" s="0" t="s">
        <v>21</v>
      </c>
      <c r="N6795" s="0" t="s">
        <v>21</v>
      </c>
      <c r="O6795" s="2" t="s">
        <v>1609</v>
      </c>
      <c r="P6795" s="2" t="s">
        <v>45</v>
      </c>
    </row>
    <row r="6796" customFormat="false" ht="12.8" hidden="false" customHeight="false" outlineLevel="0" collapsed="false">
      <c r="A6796" s="0" t="s">
        <v>50770</v>
      </c>
      <c r="B6796" s="0" t="s">
        <v>50771</v>
      </c>
      <c r="C6796" s="0" t="s">
        <v>50772</v>
      </c>
      <c r="D6796" s="0" t="s">
        <v>50773</v>
      </c>
      <c r="E6796" s="0" t="s">
        <v>50774</v>
      </c>
      <c r="F6796" s="0" t="s">
        <v>50775</v>
      </c>
      <c r="G6796" s="2" t="s">
        <v>22</v>
      </c>
      <c r="H6796" s="0" t="n">
        <v>51</v>
      </c>
      <c r="I6796" s="0" t="n">
        <v>100</v>
      </c>
      <c r="J6796" s="0" t="s">
        <v>50776</v>
      </c>
      <c r="K6796" s="0" t="s">
        <v>24</v>
      </c>
      <c r="L6796" s="0" t="s">
        <v>1004</v>
      </c>
      <c r="M6796" s="0" t="s">
        <v>21</v>
      </c>
      <c r="N6796" s="0" t="s">
        <v>21</v>
      </c>
      <c r="O6796" s="2" t="s">
        <v>19229</v>
      </c>
      <c r="P6796" s="2" t="s">
        <v>45</v>
      </c>
    </row>
    <row r="6797" customFormat="false" ht="12.8" hidden="false" customHeight="false" outlineLevel="0" collapsed="false">
      <c r="A6797" s="0" t="s">
        <v>50777</v>
      </c>
      <c r="B6797" s="0" t="s">
        <v>50778</v>
      </c>
      <c r="C6797" s="0" t="s">
        <v>50779</v>
      </c>
      <c r="D6797" s="0" t="s">
        <v>50780</v>
      </c>
      <c r="E6797" s="0" t="s">
        <v>50781</v>
      </c>
      <c r="F6797" s="0" t="s">
        <v>50782</v>
      </c>
      <c r="G6797" s="2" t="s">
        <v>10881</v>
      </c>
      <c r="H6797" s="0" t="s">
        <v>21</v>
      </c>
      <c r="I6797" s="0" t="s">
        <v>21</v>
      </c>
      <c r="J6797" s="0" t="s">
        <v>50783</v>
      </c>
      <c r="K6797" s="0" t="s">
        <v>24</v>
      </c>
      <c r="L6797" s="0" t="s">
        <v>50784</v>
      </c>
      <c r="M6797" s="0" t="s">
        <v>50785</v>
      </c>
      <c r="N6797" s="0" t="s">
        <v>50786</v>
      </c>
      <c r="O6797" s="2" t="s">
        <v>37361</v>
      </c>
      <c r="P6797" s="2" t="s">
        <v>45</v>
      </c>
    </row>
    <row r="6798" customFormat="false" ht="12.8" hidden="false" customHeight="false" outlineLevel="0" collapsed="false">
      <c r="A6798" s="0" t="s">
        <v>50787</v>
      </c>
      <c r="B6798" s="0" t="s">
        <v>50788</v>
      </c>
      <c r="C6798" s="0" t="s">
        <v>50789</v>
      </c>
      <c r="D6798" s="0" t="s">
        <v>50790</v>
      </c>
      <c r="E6798" s="0" t="s">
        <v>50791</v>
      </c>
      <c r="F6798" s="0" t="s">
        <v>50792</v>
      </c>
      <c r="G6798" s="2" t="s">
        <v>265</v>
      </c>
      <c r="H6798" s="0" t="s">
        <v>21</v>
      </c>
      <c r="I6798" s="0" t="s">
        <v>21</v>
      </c>
      <c r="J6798" s="0" t="s">
        <v>50793</v>
      </c>
      <c r="K6798" s="0" t="s">
        <v>876</v>
      </c>
      <c r="L6798" s="0" t="s">
        <v>877</v>
      </c>
      <c r="M6798" s="0" t="s">
        <v>21</v>
      </c>
      <c r="N6798" s="0" t="s">
        <v>21</v>
      </c>
      <c r="O6798" s="2" t="s">
        <v>1643</v>
      </c>
      <c r="P6798" s="2" t="s">
        <v>334</v>
      </c>
    </row>
    <row r="6799" customFormat="false" ht="12.8" hidden="false" customHeight="false" outlineLevel="0" collapsed="false">
      <c r="A6799" s="0" t="s">
        <v>50794</v>
      </c>
      <c r="B6799" s="0" t="s">
        <v>50795</v>
      </c>
      <c r="C6799" s="0" t="s">
        <v>50796</v>
      </c>
      <c r="D6799" s="0" t="s">
        <v>50797</v>
      </c>
      <c r="E6799" s="0" t="s">
        <v>50798</v>
      </c>
      <c r="F6799" s="0" t="s">
        <v>50799</v>
      </c>
      <c r="G6799" s="2" t="s">
        <v>1512</v>
      </c>
      <c r="H6799" s="0" t="s">
        <v>21</v>
      </c>
      <c r="I6799" s="0" t="s">
        <v>21</v>
      </c>
      <c r="J6799" s="0" t="s">
        <v>50800</v>
      </c>
      <c r="K6799" s="0" t="s">
        <v>24</v>
      </c>
      <c r="L6799" s="0" t="s">
        <v>63</v>
      </c>
      <c r="M6799" s="0" t="s">
        <v>21</v>
      </c>
      <c r="N6799" s="0" t="s">
        <v>21</v>
      </c>
      <c r="O6799" s="2" t="s">
        <v>20028</v>
      </c>
      <c r="P6799" s="2" t="s">
        <v>34</v>
      </c>
    </row>
    <row r="6800" customFormat="false" ht="12.8" hidden="false" customHeight="false" outlineLevel="0" collapsed="false">
      <c r="A6800" s="0" t="s">
        <v>50801</v>
      </c>
      <c r="B6800" s="0" t="s">
        <v>50802</v>
      </c>
      <c r="C6800" s="0" t="s">
        <v>50803</v>
      </c>
      <c r="D6800" s="0" t="s">
        <v>50804</v>
      </c>
      <c r="E6800" s="0" t="s">
        <v>50805</v>
      </c>
      <c r="F6800" s="0" t="s">
        <v>50806</v>
      </c>
      <c r="G6800" s="2" t="s">
        <v>507</v>
      </c>
      <c r="H6800" s="0" t="n">
        <v>251</v>
      </c>
      <c r="I6800" s="0" t="n">
        <v>500</v>
      </c>
      <c r="J6800" s="0" t="s">
        <v>50807</v>
      </c>
      <c r="K6800" s="0" t="s">
        <v>24</v>
      </c>
      <c r="L6800" s="0" t="s">
        <v>2139</v>
      </c>
      <c r="M6800" s="0" t="s">
        <v>21</v>
      </c>
      <c r="N6800" s="0" t="s">
        <v>21</v>
      </c>
      <c r="O6800" s="2" t="s">
        <v>10337</v>
      </c>
      <c r="P6800" s="2" t="s">
        <v>8942</v>
      </c>
    </row>
    <row r="6801" customFormat="false" ht="12.8" hidden="false" customHeight="false" outlineLevel="0" collapsed="false">
      <c r="A6801" s="0" t="s">
        <v>50808</v>
      </c>
      <c r="B6801" s="0" t="s">
        <v>50809</v>
      </c>
      <c r="C6801" s="0" t="s">
        <v>50810</v>
      </c>
      <c r="D6801" s="0" t="s">
        <v>50811</v>
      </c>
      <c r="E6801" s="0" t="s">
        <v>50812</v>
      </c>
      <c r="F6801" s="0" t="s">
        <v>50813</v>
      </c>
      <c r="G6801" s="2" t="s">
        <v>613</v>
      </c>
      <c r="H6801" s="0" t="n">
        <v>1</v>
      </c>
      <c r="I6801" s="0" t="n">
        <v>10</v>
      </c>
      <c r="J6801" s="0" t="s">
        <v>50814</v>
      </c>
      <c r="K6801" s="0" t="s">
        <v>24</v>
      </c>
      <c r="L6801" s="0" t="s">
        <v>1061</v>
      </c>
      <c r="M6801" s="0" t="s">
        <v>21</v>
      </c>
      <c r="N6801" s="0" t="s">
        <v>21</v>
      </c>
      <c r="O6801" s="2" t="s">
        <v>10184</v>
      </c>
      <c r="P6801" s="2" t="s">
        <v>512</v>
      </c>
    </row>
    <row r="6802" customFormat="false" ht="12.8" hidden="false" customHeight="false" outlineLevel="0" collapsed="false">
      <c r="A6802" s="0" t="s">
        <v>50815</v>
      </c>
      <c r="B6802" s="0" t="s">
        <v>50816</v>
      </c>
      <c r="C6802" s="0" t="s">
        <v>50817</v>
      </c>
      <c r="D6802" s="0" t="s">
        <v>50818</v>
      </c>
      <c r="E6802" s="0" t="s">
        <v>50819</v>
      </c>
      <c r="F6802" s="0" t="s">
        <v>50820</v>
      </c>
      <c r="G6802" s="0" t="s">
        <v>21</v>
      </c>
      <c r="H6802" s="0" t="s">
        <v>21</v>
      </c>
      <c r="I6802" s="0" t="s">
        <v>21</v>
      </c>
      <c r="J6802" s="0" t="s">
        <v>50821</v>
      </c>
      <c r="K6802" s="0" t="s">
        <v>73</v>
      </c>
      <c r="L6802" s="0" t="s">
        <v>74</v>
      </c>
      <c r="M6802" s="0" t="s">
        <v>50822</v>
      </c>
      <c r="N6802" s="0" t="s">
        <v>50823</v>
      </c>
      <c r="O6802" s="2" t="s">
        <v>11829</v>
      </c>
      <c r="P6802" s="2" t="s">
        <v>403</v>
      </c>
    </row>
    <row r="6803" customFormat="false" ht="12.8" hidden="false" customHeight="false" outlineLevel="0" collapsed="false">
      <c r="A6803" s="0" t="s">
        <v>50824</v>
      </c>
      <c r="B6803" s="0" t="s">
        <v>50825</v>
      </c>
      <c r="C6803" s="0" t="s">
        <v>50826</v>
      </c>
      <c r="D6803" s="0" t="s">
        <v>50827</v>
      </c>
      <c r="E6803" s="0" t="s">
        <v>50828</v>
      </c>
      <c r="F6803" s="0" t="s">
        <v>50829</v>
      </c>
      <c r="G6803" s="2" t="s">
        <v>225</v>
      </c>
      <c r="H6803" s="0" t="s">
        <v>21</v>
      </c>
      <c r="I6803" s="0" t="s">
        <v>21</v>
      </c>
      <c r="J6803" s="0" t="s">
        <v>50830</v>
      </c>
      <c r="K6803" s="0" t="s">
        <v>24</v>
      </c>
      <c r="L6803" s="0" t="s">
        <v>20173</v>
      </c>
      <c r="M6803" s="0" t="s">
        <v>21</v>
      </c>
      <c r="N6803" s="0" t="s">
        <v>21</v>
      </c>
      <c r="O6803" s="2" t="s">
        <v>2655</v>
      </c>
      <c r="P6803" s="2" t="s">
        <v>303</v>
      </c>
    </row>
    <row r="6804" customFormat="false" ht="12.8" hidden="false" customHeight="false" outlineLevel="0" collapsed="false">
      <c r="A6804" s="0" t="s">
        <v>50831</v>
      </c>
      <c r="B6804" s="0" t="s">
        <v>50832</v>
      </c>
      <c r="C6804" s="0" t="s">
        <v>50833</v>
      </c>
      <c r="D6804" s="0" t="s">
        <v>50834</v>
      </c>
      <c r="E6804" s="0" t="s">
        <v>50835</v>
      </c>
      <c r="F6804" s="0" t="s">
        <v>50836</v>
      </c>
      <c r="G6804" s="2" t="s">
        <v>26953</v>
      </c>
      <c r="H6804" s="0" t="s">
        <v>21</v>
      </c>
      <c r="I6804" s="0" t="s">
        <v>21</v>
      </c>
      <c r="J6804" s="0" t="s">
        <v>50837</v>
      </c>
      <c r="K6804" s="0" t="s">
        <v>188</v>
      </c>
      <c r="L6804" s="0" t="s">
        <v>189</v>
      </c>
      <c r="M6804" s="0" t="s">
        <v>21</v>
      </c>
      <c r="N6804" s="0" t="s">
        <v>21</v>
      </c>
      <c r="O6804" s="2" t="s">
        <v>1538</v>
      </c>
      <c r="P6804" s="2" t="s">
        <v>753</v>
      </c>
    </row>
    <row r="6805" customFormat="false" ht="12.8" hidden="false" customHeight="false" outlineLevel="0" collapsed="false">
      <c r="A6805" s="0" t="s">
        <v>50838</v>
      </c>
      <c r="B6805" s="0" t="s">
        <v>50839</v>
      </c>
      <c r="C6805" s="0" t="s">
        <v>50840</v>
      </c>
      <c r="D6805" s="0" t="s">
        <v>50841</v>
      </c>
      <c r="E6805" s="0" t="s">
        <v>50842</v>
      </c>
      <c r="F6805" s="0" t="s">
        <v>50843</v>
      </c>
      <c r="G6805" s="0" t="s">
        <v>21</v>
      </c>
      <c r="H6805" s="0" t="s">
        <v>21</v>
      </c>
      <c r="I6805" s="0" t="s">
        <v>21</v>
      </c>
      <c r="J6805" s="0" t="s">
        <v>50844</v>
      </c>
      <c r="K6805" s="0" t="s">
        <v>188</v>
      </c>
      <c r="L6805" s="0" t="s">
        <v>189</v>
      </c>
      <c r="M6805" s="0" t="s">
        <v>21</v>
      </c>
      <c r="N6805" s="0" t="s">
        <v>21</v>
      </c>
      <c r="O6805" s="2" t="s">
        <v>4325</v>
      </c>
      <c r="P6805" s="2" t="s">
        <v>45</v>
      </c>
    </row>
    <row r="6806" customFormat="false" ht="12.8" hidden="false" customHeight="false" outlineLevel="0" collapsed="false">
      <c r="A6806" s="0" t="s">
        <v>50845</v>
      </c>
      <c r="B6806" s="0" t="s">
        <v>50846</v>
      </c>
      <c r="C6806" s="0" t="s">
        <v>50847</v>
      </c>
      <c r="D6806" s="0" t="s">
        <v>50848</v>
      </c>
      <c r="E6806" s="0" t="s">
        <v>50849</v>
      </c>
      <c r="F6806" s="0" t="s">
        <v>50850</v>
      </c>
      <c r="G6806" s="2" t="s">
        <v>21234</v>
      </c>
      <c r="H6806" s="0" t="n">
        <v>1</v>
      </c>
      <c r="I6806" s="0" t="n">
        <v>10</v>
      </c>
      <c r="J6806" s="0" t="s">
        <v>50851</v>
      </c>
      <c r="K6806" s="0" t="s">
        <v>24</v>
      </c>
      <c r="L6806" s="0" t="s">
        <v>9730</v>
      </c>
      <c r="M6806" s="0" t="s">
        <v>50852</v>
      </c>
      <c r="N6806" s="0" t="s">
        <v>50853</v>
      </c>
      <c r="O6806" s="2" t="s">
        <v>50854</v>
      </c>
      <c r="P6806" s="2" t="s">
        <v>34</v>
      </c>
    </row>
    <row r="6807" customFormat="false" ht="12.8" hidden="false" customHeight="false" outlineLevel="0" collapsed="false">
      <c r="A6807" s="0" t="s">
        <v>50855</v>
      </c>
      <c r="B6807" s="0" t="s">
        <v>50856</v>
      </c>
      <c r="C6807" s="0" t="s">
        <v>50857</v>
      </c>
      <c r="D6807" s="0" t="s">
        <v>50858</v>
      </c>
      <c r="E6807" s="0" t="s">
        <v>50859</v>
      </c>
      <c r="F6807" s="0" t="s">
        <v>50860</v>
      </c>
      <c r="G6807" s="2" t="s">
        <v>4914</v>
      </c>
      <c r="H6807" s="0" t="s">
        <v>21</v>
      </c>
      <c r="I6807" s="0" t="s">
        <v>21</v>
      </c>
      <c r="J6807" s="0" t="s">
        <v>50861</v>
      </c>
      <c r="K6807" s="0" t="s">
        <v>24</v>
      </c>
      <c r="L6807" s="0" t="s">
        <v>32</v>
      </c>
      <c r="M6807" s="0" t="s">
        <v>21</v>
      </c>
      <c r="N6807" s="0" t="s">
        <v>21</v>
      </c>
      <c r="O6807" s="2" t="s">
        <v>2115</v>
      </c>
      <c r="P6807" s="2" t="s">
        <v>55</v>
      </c>
    </row>
    <row r="6808" customFormat="false" ht="12.8" hidden="false" customHeight="false" outlineLevel="0" collapsed="false">
      <c r="A6808" s="0" t="s">
        <v>50862</v>
      </c>
      <c r="B6808" s="0" t="s">
        <v>50863</v>
      </c>
      <c r="C6808" s="0" t="s">
        <v>50864</v>
      </c>
      <c r="D6808" s="0" t="s">
        <v>50865</v>
      </c>
      <c r="E6808" s="0" t="s">
        <v>50866</v>
      </c>
      <c r="F6808" s="0" t="s">
        <v>50867</v>
      </c>
      <c r="G6808" s="2" t="s">
        <v>1512</v>
      </c>
      <c r="H6808" s="0" t="n">
        <v>1001</v>
      </c>
      <c r="I6808" s="0" t="n">
        <v>5000</v>
      </c>
      <c r="J6808" s="0" t="s">
        <v>50868</v>
      </c>
      <c r="K6808" s="0" t="s">
        <v>24</v>
      </c>
      <c r="L6808" s="0" t="s">
        <v>818</v>
      </c>
      <c r="M6808" s="0" t="s">
        <v>21</v>
      </c>
      <c r="N6808" s="0" t="s">
        <v>21</v>
      </c>
      <c r="O6808" s="2" t="s">
        <v>50869</v>
      </c>
      <c r="P6808" s="2" t="s">
        <v>45</v>
      </c>
    </row>
    <row r="6809" customFormat="false" ht="12.8" hidden="false" customHeight="false" outlineLevel="0" collapsed="false">
      <c r="A6809" s="0" t="s">
        <v>50870</v>
      </c>
      <c r="B6809" s="0" t="s">
        <v>50871</v>
      </c>
      <c r="C6809" s="0" t="s">
        <v>50872</v>
      </c>
      <c r="D6809" s="0" t="s">
        <v>50873</v>
      </c>
      <c r="E6809" s="0" t="s">
        <v>50874</v>
      </c>
      <c r="F6809" s="0" t="s">
        <v>50875</v>
      </c>
      <c r="G6809" s="0" t="s">
        <v>21</v>
      </c>
      <c r="H6809" s="0" t="s">
        <v>21</v>
      </c>
      <c r="I6809" s="0" t="s">
        <v>21</v>
      </c>
      <c r="J6809" s="0" t="s">
        <v>50876</v>
      </c>
      <c r="K6809" s="0" t="s">
        <v>24</v>
      </c>
      <c r="L6809" s="0" t="s">
        <v>16049</v>
      </c>
      <c r="M6809" s="0" t="s">
        <v>21</v>
      </c>
      <c r="N6809" s="0" t="s">
        <v>21</v>
      </c>
      <c r="O6809" s="2" t="s">
        <v>4634</v>
      </c>
      <c r="P6809" s="2" t="s">
        <v>45</v>
      </c>
    </row>
    <row r="6810" customFormat="false" ht="12.8" hidden="false" customHeight="false" outlineLevel="0" collapsed="false">
      <c r="A6810" s="0" t="s">
        <v>50877</v>
      </c>
      <c r="B6810" s="0" t="s">
        <v>50878</v>
      </c>
      <c r="C6810" s="0" t="s">
        <v>50879</v>
      </c>
      <c r="D6810" s="0" t="s">
        <v>50880</v>
      </c>
      <c r="E6810" s="0" t="s">
        <v>50881</v>
      </c>
      <c r="F6810" s="0" t="s">
        <v>50882</v>
      </c>
      <c r="G6810" s="2" t="s">
        <v>298</v>
      </c>
      <c r="H6810" s="0" t="s">
        <v>21</v>
      </c>
      <c r="I6810" s="0" t="s">
        <v>21</v>
      </c>
      <c r="J6810" s="0" t="s">
        <v>50883</v>
      </c>
      <c r="K6810" s="0" t="s">
        <v>24</v>
      </c>
      <c r="L6810" s="0" t="s">
        <v>1967</v>
      </c>
      <c r="M6810" s="0" t="s">
        <v>50884</v>
      </c>
      <c r="N6810" s="0" t="s">
        <v>50885</v>
      </c>
      <c r="O6810" s="2" t="s">
        <v>44108</v>
      </c>
      <c r="P6810" s="2" t="s">
        <v>45</v>
      </c>
    </row>
    <row r="6811" customFormat="false" ht="12.8" hidden="false" customHeight="false" outlineLevel="0" collapsed="false">
      <c r="A6811" s="0" t="s">
        <v>50886</v>
      </c>
      <c r="B6811" s="0" t="s">
        <v>50887</v>
      </c>
      <c r="C6811" s="0" t="s">
        <v>50888</v>
      </c>
      <c r="D6811" s="0" t="s">
        <v>50889</v>
      </c>
      <c r="E6811" s="0" t="s">
        <v>50890</v>
      </c>
      <c r="F6811" s="0" t="s">
        <v>50891</v>
      </c>
      <c r="G6811" s="0" t="s">
        <v>21</v>
      </c>
      <c r="H6811" s="0" t="s">
        <v>21</v>
      </c>
      <c r="I6811" s="0" t="s">
        <v>21</v>
      </c>
      <c r="J6811" s="0" t="s">
        <v>50892</v>
      </c>
      <c r="K6811" s="0" t="s">
        <v>24</v>
      </c>
      <c r="L6811" s="0" t="s">
        <v>50893</v>
      </c>
      <c r="M6811" s="0" t="s">
        <v>50894</v>
      </c>
      <c r="N6811" s="0" t="s">
        <v>50895</v>
      </c>
      <c r="O6811" s="2" t="s">
        <v>9979</v>
      </c>
      <c r="P6811" s="2" t="s">
        <v>857</v>
      </c>
    </row>
    <row r="6812" customFormat="false" ht="12.8" hidden="false" customHeight="false" outlineLevel="0" collapsed="false">
      <c r="A6812" s="0" t="s">
        <v>50896</v>
      </c>
      <c r="B6812" s="0" t="s">
        <v>50897</v>
      </c>
      <c r="C6812" s="0" t="s">
        <v>50898</v>
      </c>
      <c r="D6812" s="0" t="s">
        <v>50899</v>
      </c>
      <c r="E6812" s="0" t="s">
        <v>50900</v>
      </c>
      <c r="F6812" s="0" t="s">
        <v>50901</v>
      </c>
      <c r="G6812" s="2" t="s">
        <v>225</v>
      </c>
      <c r="H6812" s="0" t="s">
        <v>21</v>
      </c>
      <c r="I6812" s="0" t="s">
        <v>21</v>
      </c>
      <c r="J6812" s="0" t="s">
        <v>50902</v>
      </c>
      <c r="K6812" s="0" t="s">
        <v>24</v>
      </c>
      <c r="L6812" s="0" t="s">
        <v>1433</v>
      </c>
      <c r="M6812" s="0" t="s">
        <v>50903</v>
      </c>
      <c r="N6812" s="0" t="s">
        <v>50904</v>
      </c>
      <c r="O6812" s="2" t="s">
        <v>2069</v>
      </c>
      <c r="P6812" s="2" t="s">
        <v>9258</v>
      </c>
    </row>
    <row r="6813" customFormat="false" ht="12.8" hidden="false" customHeight="false" outlineLevel="0" collapsed="false">
      <c r="A6813" s="0" t="s">
        <v>50905</v>
      </c>
      <c r="B6813" s="0" t="s">
        <v>50906</v>
      </c>
      <c r="C6813" s="0" t="s">
        <v>50907</v>
      </c>
      <c r="D6813" s="0" t="s">
        <v>50908</v>
      </c>
      <c r="E6813" s="0" t="s">
        <v>50909</v>
      </c>
      <c r="F6813" s="0" t="s">
        <v>50910</v>
      </c>
      <c r="G6813" s="2" t="s">
        <v>1204</v>
      </c>
      <c r="H6813" s="0" t="n">
        <v>11</v>
      </c>
      <c r="I6813" s="0" t="n">
        <v>50</v>
      </c>
      <c r="J6813" s="0" t="s">
        <v>50911</v>
      </c>
      <c r="K6813" s="0" t="s">
        <v>24</v>
      </c>
      <c r="L6813" s="0" t="s">
        <v>9111</v>
      </c>
      <c r="M6813" s="0" t="s">
        <v>21</v>
      </c>
      <c r="N6813" s="0" t="s">
        <v>21</v>
      </c>
      <c r="O6813" s="2" t="s">
        <v>50912</v>
      </c>
      <c r="P6813" s="2" t="s">
        <v>45</v>
      </c>
    </row>
    <row r="6814" customFormat="false" ht="12.8" hidden="false" customHeight="false" outlineLevel="0" collapsed="false">
      <c r="A6814" s="0" t="s">
        <v>50913</v>
      </c>
      <c r="B6814" s="0" t="s">
        <v>50914</v>
      </c>
      <c r="C6814" s="0" t="s">
        <v>50915</v>
      </c>
      <c r="D6814" s="0" t="s">
        <v>50916</v>
      </c>
      <c r="E6814" s="0" t="s">
        <v>50917</v>
      </c>
      <c r="F6814" s="0" t="s">
        <v>50918</v>
      </c>
      <c r="G6814" s="0" t="s">
        <v>21</v>
      </c>
      <c r="H6814" s="0" t="s">
        <v>21</v>
      </c>
      <c r="I6814" s="0" t="s">
        <v>21</v>
      </c>
      <c r="J6814" s="0" t="s">
        <v>50919</v>
      </c>
      <c r="K6814" s="0" t="s">
        <v>24</v>
      </c>
      <c r="L6814" s="0" t="s">
        <v>1061</v>
      </c>
      <c r="M6814" s="0" t="s">
        <v>21</v>
      </c>
      <c r="N6814" s="0" t="s">
        <v>21</v>
      </c>
      <c r="O6814" s="2" t="s">
        <v>14566</v>
      </c>
      <c r="P6814" s="2" t="s">
        <v>7041</v>
      </c>
    </row>
    <row r="6815" customFormat="false" ht="12.8" hidden="false" customHeight="false" outlineLevel="0" collapsed="false">
      <c r="A6815" s="0" t="s">
        <v>50920</v>
      </c>
      <c r="B6815" s="0" t="s">
        <v>50921</v>
      </c>
      <c r="C6815" s="0" t="s">
        <v>50922</v>
      </c>
      <c r="D6815" s="0" t="s">
        <v>50923</v>
      </c>
      <c r="E6815" s="0" t="s">
        <v>50924</v>
      </c>
      <c r="F6815" s="0" t="s">
        <v>50925</v>
      </c>
      <c r="G6815" s="2" t="s">
        <v>40758</v>
      </c>
      <c r="H6815" s="0" t="s">
        <v>21</v>
      </c>
      <c r="I6815" s="0" t="s">
        <v>21</v>
      </c>
      <c r="J6815" s="0" t="s">
        <v>50926</v>
      </c>
      <c r="K6815" s="0" t="s">
        <v>550</v>
      </c>
      <c r="L6815" s="0" t="s">
        <v>6747</v>
      </c>
      <c r="M6815" s="0" t="s">
        <v>21</v>
      </c>
      <c r="N6815" s="0" t="s">
        <v>21</v>
      </c>
      <c r="O6815" s="2" t="s">
        <v>18405</v>
      </c>
      <c r="P6815" s="2" t="s">
        <v>45</v>
      </c>
    </row>
    <row r="6816" customFormat="false" ht="12.8" hidden="false" customHeight="false" outlineLevel="0" collapsed="false">
      <c r="A6816" s="0" t="s">
        <v>50927</v>
      </c>
      <c r="B6816" s="0" t="s">
        <v>50928</v>
      </c>
      <c r="C6816" s="0" t="s">
        <v>50929</v>
      </c>
      <c r="D6816" s="0" t="s">
        <v>50930</v>
      </c>
      <c r="E6816" s="0" t="s">
        <v>21</v>
      </c>
      <c r="F6816" s="0" t="s">
        <v>50931</v>
      </c>
      <c r="G6816" s="2" t="s">
        <v>276</v>
      </c>
      <c r="H6816" s="0" t="s">
        <v>21</v>
      </c>
      <c r="I6816" s="0" t="s">
        <v>21</v>
      </c>
      <c r="J6816" s="0" t="s">
        <v>50932</v>
      </c>
      <c r="K6816" s="0" t="s">
        <v>937</v>
      </c>
      <c r="L6816" s="0" t="s">
        <v>938</v>
      </c>
      <c r="M6816" s="0" t="s">
        <v>21</v>
      </c>
      <c r="N6816" s="0" t="s">
        <v>21</v>
      </c>
      <c r="O6816" s="2" t="s">
        <v>9519</v>
      </c>
      <c r="P6816" s="2" t="s">
        <v>76</v>
      </c>
    </row>
    <row r="6817" customFormat="false" ht="12.8" hidden="false" customHeight="false" outlineLevel="0" collapsed="false">
      <c r="A6817" s="0" t="s">
        <v>50933</v>
      </c>
      <c r="B6817" s="0" t="s">
        <v>50934</v>
      </c>
      <c r="C6817" s="0" t="s">
        <v>50935</v>
      </c>
      <c r="D6817" s="0" t="s">
        <v>21</v>
      </c>
      <c r="E6817" s="0" t="s">
        <v>21</v>
      </c>
      <c r="F6817" s="0" t="s">
        <v>21</v>
      </c>
      <c r="G6817" s="0" t="s">
        <v>21</v>
      </c>
      <c r="H6817" s="0" t="s">
        <v>21</v>
      </c>
      <c r="I6817" s="0" t="s">
        <v>21</v>
      </c>
      <c r="J6817" s="0" t="s">
        <v>21</v>
      </c>
      <c r="K6817" s="0" t="s">
        <v>21</v>
      </c>
      <c r="L6817" s="0" t="s">
        <v>21</v>
      </c>
      <c r="M6817" s="0" t="s">
        <v>21</v>
      </c>
      <c r="N6817" s="0" t="s">
        <v>21</v>
      </c>
      <c r="O6817" s="2" t="s">
        <v>46104</v>
      </c>
      <c r="P6817" s="2" t="s">
        <v>17433</v>
      </c>
    </row>
    <row r="6818" customFormat="false" ht="12.8" hidden="false" customHeight="false" outlineLevel="0" collapsed="false">
      <c r="A6818" s="0" t="s">
        <v>50936</v>
      </c>
      <c r="B6818" s="0" t="s">
        <v>50937</v>
      </c>
      <c r="C6818" s="0" t="s">
        <v>50938</v>
      </c>
      <c r="D6818" s="0" t="s">
        <v>50939</v>
      </c>
      <c r="E6818" s="0" t="s">
        <v>50940</v>
      </c>
      <c r="F6818" s="0" t="s">
        <v>50941</v>
      </c>
      <c r="G6818" s="2" t="s">
        <v>50942</v>
      </c>
      <c r="H6818" s="0" t="s">
        <v>21</v>
      </c>
      <c r="I6818" s="0" t="s">
        <v>21</v>
      </c>
      <c r="J6818" s="0" t="s">
        <v>50943</v>
      </c>
      <c r="K6818" s="0" t="s">
        <v>560</v>
      </c>
      <c r="L6818" s="0" t="s">
        <v>1293</v>
      </c>
      <c r="M6818" s="0" t="s">
        <v>50944</v>
      </c>
      <c r="N6818" s="0" t="s">
        <v>50945</v>
      </c>
      <c r="O6818" s="2" t="s">
        <v>7031</v>
      </c>
      <c r="P6818" s="2" t="s">
        <v>76</v>
      </c>
    </row>
    <row r="6819" customFormat="false" ht="12.8" hidden="false" customHeight="false" outlineLevel="0" collapsed="false">
      <c r="A6819" s="0" t="s">
        <v>50946</v>
      </c>
      <c r="B6819" s="0" t="s">
        <v>50947</v>
      </c>
      <c r="C6819" s="0" t="s">
        <v>50948</v>
      </c>
      <c r="D6819" s="0" t="s">
        <v>50949</v>
      </c>
      <c r="E6819" s="0" t="s">
        <v>50950</v>
      </c>
      <c r="F6819" s="0" t="s">
        <v>50951</v>
      </c>
      <c r="G6819" s="0" t="s">
        <v>21</v>
      </c>
      <c r="H6819" s="0" t="s">
        <v>21</v>
      </c>
      <c r="I6819" s="0" t="s">
        <v>21</v>
      </c>
      <c r="J6819" s="0" t="s">
        <v>50952</v>
      </c>
      <c r="K6819" s="0" t="s">
        <v>24</v>
      </c>
      <c r="L6819" s="0" t="s">
        <v>63</v>
      </c>
      <c r="M6819" s="0" t="s">
        <v>21</v>
      </c>
      <c r="N6819" s="0" t="s">
        <v>21</v>
      </c>
      <c r="O6819" s="2" t="s">
        <v>1625</v>
      </c>
      <c r="P6819" s="2" t="s">
        <v>552</v>
      </c>
    </row>
    <row r="6820" customFormat="false" ht="12.8" hidden="false" customHeight="false" outlineLevel="0" collapsed="false">
      <c r="A6820" s="0" t="s">
        <v>50953</v>
      </c>
      <c r="B6820" s="0" t="s">
        <v>50954</v>
      </c>
      <c r="C6820" s="0" t="s">
        <v>50955</v>
      </c>
      <c r="D6820" s="0" t="s">
        <v>50956</v>
      </c>
      <c r="E6820" s="0" t="s">
        <v>50957</v>
      </c>
      <c r="F6820" s="0" t="s">
        <v>50958</v>
      </c>
      <c r="G6820" s="2" t="s">
        <v>1600</v>
      </c>
      <c r="H6820" s="0" t="s">
        <v>21</v>
      </c>
      <c r="I6820" s="0" t="s">
        <v>21</v>
      </c>
      <c r="J6820" s="0" t="s">
        <v>50959</v>
      </c>
      <c r="K6820" s="0" t="s">
        <v>300</v>
      </c>
      <c r="L6820" s="0" t="s">
        <v>301</v>
      </c>
      <c r="M6820" s="0" t="s">
        <v>21</v>
      </c>
      <c r="N6820" s="0" t="s">
        <v>21</v>
      </c>
      <c r="O6820" s="2" t="s">
        <v>40534</v>
      </c>
      <c r="P6820" s="2" t="s">
        <v>45</v>
      </c>
    </row>
    <row r="6821" customFormat="false" ht="12.8" hidden="false" customHeight="false" outlineLevel="0" collapsed="false">
      <c r="A6821" s="0" t="s">
        <v>50960</v>
      </c>
      <c r="B6821" s="0" t="s">
        <v>50961</v>
      </c>
      <c r="C6821" s="0" t="s">
        <v>50962</v>
      </c>
      <c r="D6821" s="0" t="s">
        <v>50963</v>
      </c>
      <c r="E6821" s="0" t="s">
        <v>50964</v>
      </c>
      <c r="F6821" s="0" t="s">
        <v>50965</v>
      </c>
      <c r="G6821" s="0" t="s">
        <v>21</v>
      </c>
      <c r="H6821" s="0" t="s">
        <v>21</v>
      </c>
      <c r="I6821" s="0" t="s">
        <v>21</v>
      </c>
      <c r="J6821" s="0" t="s">
        <v>50966</v>
      </c>
      <c r="K6821" s="0" t="s">
        <v>188</v>
      </c>
      <c r="L6821" s="0" t="s">
        <v>1608</v>
      </c>
      <c r="M6821" s="0" t="s">
        <v>21</v>
      </c>
      <c r="N6821" s="0" t="s">
        <v>21</v>
      </c>
      <c r="O6821" s="2" t="s">
        <v>7984</v>
      </c>
      <c r="P6821" s="2" t="s">
        <v>2666</v>
      </c>
    </row>
    <row r="6822" customFormat="false" ht="12.8" hidden="false" customHeight="false" outlineLevel="0" collapsed="false">
      <c r="A6822" s="0" t="s">
        <v>50967</v>
      </c>
      <c r="B6822" s="0" t="s">
        <v>50968</v>
      </c>
      <c r="C6822" s="0" t="s">
        <v>50969</v>
      </c>
      <c r="D6822" s="0" t="s">
        <v>50970</v>
      </c>
      <c r="E6822" s="0" t="s">
        <v>21</v>
      </c>
      <c r="F6822" s="0" t="s">
        <v>50971</v>
      </c>
      <c r="G6822" s="0" t="s">
        <v>21</v>
      </c>
      <c r="H6822" s="0" t="s">
        <v>21</v>
      </c>
      <c r="I6822" s="0" t="s">
        <v>21</v>
      </c>
      <c r="J6822" s="0" t="s">
        <v>50972</v>
      </c>
      <c r="K6822" s="0" t="s">
        <v>21</v>
      </c>
      <c r="L6822" s="0" t="s">
        <v>21</v>
      </c>
      <c r="M6822" s="0" t="s">
        <v>21</v>
      </c>
      <c r="N6822" s="0" t="s">
        <v>21</v>
      </c>
      <c r="O6822" s="2" t="s">
        <v>10275</v>
      </c>
      <c r="P6822" s="2" t="s">
        <v>45</v>
      </c>
    </row>
    <row r="6823" customFormat="false" ht="12.8" hidden="false" customHeight="false" outlineLevel="0" collapsed="false">
      <c r="A6823" s="0" t="s">
        <v>50973</v>
      </c>
      <c r="B6823" s="0" t="s">
        <v>50974</v>
      </c>
      <c r="C6823" s="0" t="s">
        <v>50975</v>
      </c>
      <c r="D6823" s="0" t="s">
        <v>50976</v>
      </c>
      <c r="E6823" s="0" t="s">
        <v>50977</v>
      </c>
      <c r="F6823" s="0" t="s">
        <v>50978</v>
      </c>
      <c r="G6823" s="0" t="s">
        <v>21</v>
      </c>
      <c r="H6823" s="0" t="s">
        <v>21</v>
      </c>
      <c r="I6823" s="0" t="s">
        <v>21</v>
      </c>
      <c r="J6823" s="0" t="s">
        <v>50979</v>
      </c>
      <c r="K6823" s="0" t="s">
        <v>24</v>
      </c>
      <c r="L6823" s="0" t="s">
        <v>10444</v>
      </c>
      <c r="M6823" s="0" t="s">
        <v>21</v>
      </c>
      <c r="N6823" s="0" t="s">
        <v>21</v>
      </c>
      <c r="O6823" s="2" t="s">
        <v>22101</v>
      </c>
      <c r="P6823" s="2" t="s">
        <v>45</v>
      </c>
    </row>
    <row r="6824" customFormat="false" ht="12.8" hidden="false" customHeight="false" outlineLevel="0" collapsed="false">
      <c r="A6824" s="0" t="s">
        <v>50980</v>
      </c>
      <c r="B6824" s="0" t="s">
        <v>50981</v>
      </c>
      <c r="C6824" s="0" t="s">
        <v>50982</v>
      </c>
      <c r="D6824" s="0" t="s">
        <v>50983</v>
      </c>
      <c r="E6824" s="0" t="s">
        <v>50984</v>
      </c>
      <c r="F6824" s="0" t="s">
        <v>50985</v>
      </c>
      <c r="G6824" s="2" t="s">
        <v>477</v>
      </c>
      <c r="H6824" s="0" t="s">
        <v>21</v>
      </c>
      <c r="I6824" s="0" t="s">
        <v>21</v>
      </c>
      <c r="J6824" s="0" t="s">
        <v>50986</v>
      </c>
      <c r="K6824" s="0" t="s">
        <v>24</v>
      </c>
      <c r="L6824" s="0" t="s">
        <v>8416</v>
      </c>
      <c r="M6824" s="0" t="s">
        <v>21</v>
      </c>
      <c r="N6824" s="0" t="s">
        <v>21</v>
      </c>
      <c r="O6824" s="2" t="s">
        <v>9642</v>
      </c>
      <c r="P6824" s="2" t="s">
        <v>269</v>
      </c>
    </row>
    <row r="6825" customFormat="false" ht="12.8" hidden="false" customHeight="false" outlineLevel="0" collapsed="false">
      <c r="A6825" s="0" t="s">
        <v>50987</v>
      </c>
      <c r="B6825" s="0" t="s">
        <v>50988</v>
      </c>
      <c r="C6825" s="0" t="s">
        <v>50989</v>
      </c>
      <c r="D6825" s="0" t="s">
        <v>50990</v>
      </c>
      <c r="E6825" s="0" t="s">
        <v>50991</v>
      </c>
      <c r="F6825" s="0" t="s">
        <v>50992</v>
      </c>
      <c r="G6825" s="2" t="s">
        <v>50993</v>
      </c>
      <c r="H6825" s="0" t="s">
        <v>21</v>
      </c>
      <c r="I6825" s="0" t="s">
        <v>21</v>
      </c>
      <c r="J6825" s="0" t="s">
        <v>50994</v>
      </c>
      <c r="K6825" s="0" t="s">
        <v>24</v>
      </c>
      <c r="L6825" s="0" t="s">
        <v>4444</v>
      </c>
      <c r="M6825" s="0" t="s">
        <v>50995</v>
      </c>
      <c r="N6825" s="0" t="s">
        <v>50996</v>
      </c>
      <c r="O6825" s="2" t="s">
        <v>5436</v>
      </c>
      <c r="P6825" s="2" t="s">
        <v>45</v>
      </c>
    </row>
    <row r="6826" customFormat="false" ht="12.8" hidden="false" customHeight="false" outlineLevel="0" collapsed="false">
      <c r="A6826" s="0" t="s">
        <v>50997</v>
      </c>
      <c r="B6826" s="0" t="s">
        <v>50998</v>
      </c>
      <c r="C6826" s="0" t="s">
        <v>50999</v>
      </c>
      <c r="D6826" s="0" t="s">
        <v>51000</v>
      </c>
      <c r="E6826" s="0" t="s">
        <v>51001</v>
      </c>
      <c r="F6826" s="0" t="s">
        <v>51002</v>
      </c>
      <c r="G6826" s="2" t="s">
        <v>1310</v>
      </c>
      <c r="H6826" s="0" t="s">
        <v>21</v>
      </c>
      <c r="I6826" s="0" t="s">
        <v>21</v>
      </c>
      <c r="J6826" s="0" t="s">
        <v>51003</v>
      </c>
      <c r="K6826" s="0" t="s">
        <v>24</v>
      </c>
      <c r="L6826" s="0" t="s">
        <v>6546</v>
      </c>
      <c r="M6826" s="0" t="s">
        <v>21</v>
      </c>
      <c r="N6826" s="0" t="s">
        <v>21</v>
      </c>
      <c r="O6826" s="2" t="s">
        <v>51004</v>
      </c>
      <c r="P6826" s="2" t="s">
        <v>512</v>
      </c>
    </row>
    <row r="6827" customFormat="false" ht="12.8" hidden="false" customHeight="false" outlineLevel="0" collapsed="false">
      <c r="A6827" s="0" t="s">
        <v>51005</v>
      </c>
      <c r="B6827" s="0" t="s">
        <v>51006</v>
      </c>
      <c r="C6827" s="0" t="s">
        <v>51007</v>
      </c>
      <c r="D6827" s="0" t="s">
        <v>51008</v>
      </c>
      <c r="E6827" s="0" t="s">
        <v>51009</v>
      </c>
      <c r="F6827" s="0" t="s">
        <v>21</v>
      </c>
      <c r="G6827" s="2" t="s">
        <v>3711</v>
      </c>
      <c r="H6827" s="0" t="n">
        <v>11</v>
      </c>
      <c r="I6827" s="0" t="n">
        <v>50</v>
      </c>
      <c r="J6827" s="0" t="s">
        <v>51010</v>
      </c>
      <c r="K6827" s="0" t="s">
        <v>24</v>
      </c>
      <c r="L6827" s="0" t="s">
        <v>787</v>
      </c>
      <c r="M6827" s="0" t="s">
        <v>21</v>
      </c>
      <c r="N6827" s="0" t="s">
        <v>21</v>
      </c>
      <c r="O6827" s="2" t="s">
        <v>12602</v>
      </c>
      <c r="P6827" s="2" t="s">
        <v>512</v>
      </c>
    </row>
    <row r="6828" customFormat="false" ht="12.8" hidden="false" customHeight="false" outlineLevel="0" collapsed="false">
      <c r="A6828" s="0" t="s">
        <v>51011</v>
      </c>
      <c r="B6828" s="0" t="s">
        <v>51012</v>
      </c>
      <c r="C6828" s="0" t="s">
        <v>51013</v>
      </c>
      <c r="D6828" s="0" t="s">
        <v>51014</v>
      </c>
      <c r="E6828" s="0" t="s">
        <v>51015</v>
      </c>
      <c r="F6828" s="0" t="s">
        <v>51016</v>
      </c>
      <c r="G6828" s="2" t="s">
        <v>1600</v>
      </c>
      <c r="H6828" s="0" t="s">
        <v>21</v>
      </c>
      <c r="I6828" s="0" t="s">
        <v>21</v>
      </c>
      <c r="J6828" s="0" t="s">
        <v>51017</v>
      </c>
      <c r="K6828" s="0" t="s">
        <v>24</v>
      </c>
      <c r="L6828" s="0" t="s">
        <v>1624</v>
      </c>
      <c r="M6828" s="0" t="s">
        <v>21</v>
      </c>
      <c r="N6828" s="0" t="s">
        <v>21</v>
      </c>
      <c r="O6828" s="2" t="s">
        <v>2167</v>
      </c>
      <c r="P6828" s="2" t="s">
        <v>1081</v>
      </c>
    </row>
    <row r="6829" customFormat="false" ht="12.8" hidden="false" customHeight="false" outlineLevel="0" collapsed="false">
      <c r="A6829" s="0" t="s">
        <v>51018</v>
      </c>
      <c r="B6829" s="0" t="s">
        <v>51019</v>
      </c>
      <c r="C6829" s="0" t="s">
        <v>51020</v>
      </c>
      <c r="D6829" s="0" t="s">
        <v>51021</v>
      </c>
      <c r="E6829" s="0" t="s">
        <v>21</v>
      </c>
      <c r="F6829" s="0" t="s">
        <v>21</v>
      </c>
      <c r="G6829" s="0" t="s">
        <v>21</v>
      </c>
      <c r="H6829" s="0" t="s">
        <v>21</v>
      </c>
      <c r="I6829" s="0" t="s">
        <v>21</v>
      </c>
      <c r="J6829" s="0" t="s">
        <v>21</v>
      </c>
      <c r="K6829" s="0" t="s">
        <v>550</v>
      </c>
      <c r="L6829" s="0" t="s">
        <v>720</v>
      </c>
      <c r="M6829" s="0" t="s">
        <v>21</v>
      </c>
      <c r="N6829" s="0" t="s">
        <v>21</v>
      </c>
      <c r="O6829" s="2" t="s">
        <v>384</v>
      </c>
      <c r="P6829" s="2" t="s">
        <v>45</v>
      </c>
    </row>
    <row r="6830" customFormat="false" ht="12.8" hidden="false" customHeight="false" outlineLevel="0" collapsed="false">
      <c r="A6830" s="0" t="s">
        <v>51022</v>
      </c>
      <c r="B6830" s="0" t="s">
        <v>51023</v>
      </c>
      <c r="C6830" s="0" t="s">
        <v>51024</v>
      </c>
      <c r="D6830" s="0" t="s">
        <v>51025</v>
      </c>
      <c r="E6830" s="0" t="s">
        <v>51026</v>
      </c>
      <c r="F6830" s="0" t="s">
        <v>51027</v>
      </c>
      <c r="G6830" s="2" t="s">
        <v>18379</v>
      </c>
      <c r="H6830" s="0" t="s">
        <v>21</v>
      </c>
      <c r="I6830" s="0" t="s">
        <v>21</v>
      </c>
      <c r="J6830" s="0" t="s">
        <v>51028</v>
      </c>
      <c r="K6830" s="0" t="s">
        <v>24</v>
      </c>
      <c r="L6830" s="0" t="s">
        <v>140</v>
      </c>
      <c r="M6830" s="0" t="s">
        <v>51029</v>
      </c>
      <c r="N6830" s="0" t="s">
        <v>51030</v>
      </c>
      <c r="O6830" s="2" t="s">
        <v>51031</v>
      </c>
      <c r="P6830" s="2" t="s">
        <v>403</v>
      </c>
    </row>
    <row r="6831" customFormat="false" ht="12.8" hidden="false" customHeight="false" outlineLevel="0" collapsed="false">
      <c r="A6831" s="0" t="s">
        <v>51032</v>
      </c>
      <c r="B6831" s="0" t="s">
        <v>51033</v>
      </c>
      <c r="C6831" s="0" t="s">
        <v>51034</v>
      </c>
      <c r="D6831" s="0" t="s">
        <v>51035</v>
      </c>
      <c r="E6831" s="0" t="s">
        <v>51036</v>
      </c>
      <c r="F6831" s="0" t="s">
        <v>51037</v>
      </c>
      <c r="G6831" s="0" t="s">
        <v>21</v>
      </c>
      <c r="H6831" s="0" t="s">
        <v>21</v>
      </c>
      <c r="I6831" s="0" t="s">
        <v>21</v>
      </c>
      <c r="J6831" s="0" t="s">
        <v>51038</v>
      </c>
      <c r="K6831" s="0" t="s">
        <v>24</v>
      </c>
      <c r="L6831" s="0" t="s">
        <v>1433</v>
      </c>
      <c r="M6831" s="0" t="s">
        <v>21</v>
      </c>
      <c r="N6831" s="0" t="s">
        <v>21</v>
      </c>
      <c r="O6831" s="2" t="s">
        <v>11608</v>
      </c>
      <c r="P6831" s="2" t="s">
        <v>403</v>
      </c>
    </row>
    <row r="6832" customFormat="false" ht="12.8" hidden="false" customHeight="false" outlineLevel="0" collapsed="false">
      <c r="A6832" s="0" t="s">
        <v>51039</v>
      </c>
      <c r="B6832" s="0" t="s">
        <v>51040</v>
      </c>
      <c r="C6832" s="0" t="s">
        <v>51041</v>
      </c>
      <c r="D6832" s="0" t="s">
        <v>51042</v>
      </c>
      <c r="E6832" s="0" t="s">
        <v>51043</v>
      </c>
      <c r="F6832" s="0" t="s">
        <v>51044</v>
      </c>
      <c r="G6832" s="2" t="s">
        <v>45982</v>
      </c>
      <c r="H6832" s="0" t="s">
        <v>21</v>
      </c>
      <c r="I6832" s="0" t="s">
        <v>21</v>
      </c>
      <c r="J6832" s="0" t="s">
        <v>51045</v>
      </c>
      <c r="K6832" s="0" t="s">
        <v>73</v>
      </c>
      <c r="L6832" s="0" t="s">
        <v>18125</v>
      </c>
      <c r="M6832" s="0" t="s">
        <v>21</v>
      </c>
      <c r="N6832" s="0" t="s">
        <v>21</v>
      </c>
      <c r="O6832" s="2" t="s">
        <v>3131</v>
      </c>
      <c r="P6832" s="2" t="s">
        <v>393</v>
      </c>
    </row>
    <row r="6833" customFormat="false" ht="12.8" hidden="false" customHeight="false" outlineLevel="0" collapsed="false">
      <c r="A6833" s="0" t="s">
        <v>51046</v>
      </c>
      <c r="B6833" s="0" t="s">
        <v>51047</v>
      </c>
      <c r="C6833" s="0" t="s">
        <v>51048</v>
      </c>
      <c r="D6833" s="0" t="s">
        <v>51049</v>
      </c>
      <c r="E6833" s="0" t="s">
        <v>51050</v>
      </c>
      <c r="F6833" s="0" t="s">
        <v>51051</v>
      </c>
      <c r="G6833" s="2" t="s">
        <v>331</v>
      </c>
      <c r="H6833" s="0" t="n">
        <v>11</v>
      </c>
      <c r="I6833" s="0" t="n">
        <v>50</v>
      </c>
      <c r="J6833" s="0" t="s">
        <v>51052</v>
      </c>
      <c r="K6833" s="0" t="s">
        <v>24</v>
      </c>
      <c r="L6833" s="0" t="s">
        <v>1926</v>
      </c>
      <c r="M6833" s="0" t="s">
        <v>51053</v>
      </c>
      <c r="N6833" s="0" t="s">
        <v>51054</v>
      </c>
      <c r="O6833" s="2" t="s">
        <v>2997</v>
      </c>
      <c r="P6833" s="2" t="s">
        <v>523</v>
      </c>
    </row>
    <row r="6834" customFormat="false" ht="12.8" hidden="false" customHeight="false" outlineLevel="0" collapsed="false">
      <c r="A6834" s="0" t="s">
        <v>51055</v>
      </c>
      <c r="B6834" s="0" t="s">
        <v>51056</v>
      </c>
      <c r="C6834" s="0" t="s">
        <v>51057</v>
      </c>
      <c r="D6834" s="0" t="s">
        <v>51058</v>
      </c>
      <c r="E6834" s="0" t="s">
        <v>51059</v>
      </c>
      <c r="F6834" s="0" t="s">
        <v>51060</v>
      </c>
      <c r="G6834" s="0" t="s">
        <v>21</v>
      </c>
      <c r="H6834" s="0" t="s">
        <v>21</v>
      </c>
      <c r="I6834" s="0" t="s">
        <v>21</v>
      </c>
      <c r="J6834" s="0" t="s">
        <v>51061</v>
      </c>
      <c r="K6834" s="0" t="s">
        <v>883</v>
      </c>
      <c r="L6834" s="0" t="s">
        <v>884</v>
      </c>
      <c r="M6834" s="0" t="s">
        <v>21</v>
      </c>
      <c r="N6834" s="0" t="s">
        <v>21</v>
      </c>
      <c r="O6834" s="2" t="s">
        <v>34819</v>
      </c>
      <c r="P6834" s="2" t="s">
        <v>10843</v>
      </c>
    </row>
    <row r="6835" customFormat="false" ht="12.8" hidden="false" customHeight="false" outlineLevel="0" collapsed="false">
      <c r="A6835" s="0" t="s">
        <v>51062</v>
      </c>
      <c r="B6835" s="0" t="s">
        <v>51063</v>
      </c>
      <c r="C6835" s="0" t="s">
        <v>51064</v>
      </c>
      <c r="D6835" s="0" t="s">
        <v>51065</v>
      </c>
      <c r="E6835" s="0" t="s">
        <v>51066</v>
      </c>
      <c r="F6835" s="0" t="s">
        <v>51067</v>
      </c>
      <c r="G6835" s="2" t="s">
        <v>24752</v>
      </c>
      <c r="H6835" s="0" t="s">
        <v>21</v>
      </c>
      <c r="I6835" s="0" t="s">
        <v>21</v>
      </c>
      <c r="J6835" s="0" t="s">
        <v>21</v>
      </c>
      <c r="K6835" s="0" t="s">
        <v>937</v>
      </c>
      <c r="L6835" s="0" t="s">
        <v>51068</v>
      </c>
      <c r="M6835" s="0" t="s">
        <v>21</v>
      </c>
      <c r="N6835" s="0" t="s">
        <v>21</v>
      </c>
      <c r="O6835" s="2" t="s">
        <v>26017</v>
      </c>
      <c r="P6835" s="2" t="s">
        <v>269</v>
      </c>
    </row>
    <row r="6836" customFormat="false" ht="12.8" hidden="false" customHeight="false" outlineLevel="0" collapsed="false">
      <c r="A6836" s="0" t="s">
        <v>51069</v>
      </c>
      <c r="B6836" s="0" t="s">
        <v>51070</v>
      </c>
      <c r="C6836" s="0" t="s">
        <v>51071</v>
      </c>
      <c r="D6836" s="0" t="s">
        <v>51072</v>
      </c>
      <c r="E6836" s="0" t="s">
        <v>51073</v>
      </c>
      <c r="F6836" s="0" t="s">
        <v>51074</v>
      </c>
      <c r="G6836" s="2" t="s">
        <v>1512</v>
      </c>
      <c r="H6836" s="0" t="s">
        <v>21</v>
      </c>
      <c r="I6836" s="0" t="s">
        <v>21</v>
      </c>
      <c r="J6836" s="0" t="s">
        <v>51075</v>
      </c>
      <c r="K6836" s="0" t="s">
        <v>24</v>
      </c>
      <c r="L6836" s="0" t="s">
        <v>63</v>
      </c>
      <c r="M6836" s="0" t="s">
        <v>51076</v>
      </c>
      <c r="N6836" s="0" t="s">
        <v>51077</v>
      </c>
      <c r="O6836" s="2" t="s">
        <v>1831</v>
      </c>
      <c r="P6836" s="2" t="s">
        <v>34</v>
      </c>
    </row>
    <row r="6837" customFormat="false" ht="12.8" hidden="false" customHeight="false" outlineLevel="0" collapsed="false">
      <c r="A6837" s="0" t="s">
        <v>51078</v>
      </c>
      <c r="B6837" s="0" t="s">
        <v>51079</v>
      </c>
      <c r="C6837" s="0" t="s">
        <v>51080</v>
      </c>
      <c r="D6837" s="0" t="s">
        <v>51081</v>
      </c>
      <c r="E6837" s="0" t="s">
        <v>51082</v>
      </c>
      <c r="F6837" s="0" t="s">
        <v>51083</v>
      </c>
      <c r="G6837" s="2" t="s">
        <v>254</v>
      </c>
      <c r="H6837" s="0" t="s">
        <v>21</v>
      </c>
      <c r="I6837" s="0" t="s">
        <v>21</v>
      </c>
      <c r="J6837" s="0" t="s">
        <v>51084</v>
      </c>
      <c r="K6837" s="0" t="s">
        <v>24</v>
      </c>
      <c r="L6837" s="0" t="s">
        <v>752</v>
      </c>
      <c r="M6837" s="0" t="s">
        <v>51085</v>
      </c>
      <c r="N6837" s="0" t="s">
        <v>51086</v>
      </c>
      <c r="O6837" s="2" t="s">
        <v>51087</v>
      </c>
      <c r="P6837" s="2" t="s">
        <v>45</v>
      </c>
    </row>
    <row r="6838" customFormat="false" ht="12.8" hidden="false" customHeight="false" outlineLevel="0" collapsed="false">
      <c r="A6838" s="0" t="s">
        <v>51088</v>
      </c>
      <c r="B6838" s="0" t="s">
        <v>51089</v>
      </c>
      <c r="C6838" s="0" t="s">
        <v>51090</v>
      </c>
      <c r="D6838" s="0" t="s">
        <v>51091</v>
      </c>
      <c r="E6838" s="0" t="s">
        <v>51092</v>
      </c>
      <c r="F6838" s="0" t="s">
        <v>51093</v>
      </c>
      <c r="G6838" s="2" t="s">
        <v>3463</v>
      </c>
      <c r="H6838" s="0" t="s">
        <v>21</v>
      </c>
      <c r="I6838" s="0" t="s">
        <v>21</v>
      </c>
      <c r="J6838" s="0" t="s">
        <v>51094</v>
      </c>
      <c r="K6838" s="0" t="s">
        <v>21</v>
      </c>
      <c r="L6838" s="0" t="s">
        <v>21</v>
      </c>
      <c r="M6838" s="0" t="s">
        <v>21</v>
      </c>
      <c r="N6838" s="0" t="s">
        <v>21</v>
      </c>
      <c r="O6838" s="2" t="s">
        <v>8210</v>
      </c>
      <c r="P6838" s="2" t="s">
        <v>500</v>
      </c>
    </row>
    <row r="6839" customFormat="false" ht="12.8" hidden="false" customHeight="false" outlineLevel="0" collapsed="false">
      <c r="A6839" s="0" t="s">
        <v>51095</v>
      </c>
      <c r="B6839" s="0" t="s">
        <v>51096</v>
      </c>
      <c r="C6839" s="0" t="s">
        <v>51097</v>
      </c>
      <c r="D6839" s="0" t="s">
        <v>51098</v>
      </c>
      <c r="E6839" s="0" t="s">
        <v>21</v>
      </c>
      <c r="F6839" s="0" t="s">
        <v>21</v>
      </c>
      <c r="G6839" s="0" t="s">
        <v>21</v>
      </c>
      <c r="H6839" s="0" t="s">
        <v>21</v>
      </c>
      <c r="I6839" s="0" t="s">
        <v>21</v>
      </c>
      <c r="J6839" s="0" t="s">
        <v>21</v>
      </c>
      <c r="K6839" s="0" t="s">
        <v>24</v>
      </c>
      <c r="L6839" s="0" t="s">
        <v>9111</v>
      </c>
      <c r="M6839" s="0" t="s">
        <v>21</v>
      </c>
      <c r="N6839" s="0" t="s">
        <v>21</v>
      </c>
      <c r="O6839" s="2" t="s">
        <v>837</v>
      </c>
      <c r="P6839" s="2" t="s">
        <v>1090</v>
      </c>
    </row>
    <row r="6840" customFormat="false" ht="12.8" hidden="false" customHeight="false" outlineLevel="0" collapsed="false">
      <c r="A6840" s="0" t="s">
        <v>51099</v>
      </c>
      <c r="B6840" s="0" t="s">
        <v>51100</v>
      </c>
      <c r="C6840" s="0" t="s">
        <v>51101</v>
      </c>
      <c r="D6840" s="0" t="s">
        <v>51102</v>
      </c>
      <c r="E6840" s="0" t="s">
        <v>51103</v>
      </c>
      <c r="F6840" s="0" t="s">
        <v>51104</v>
      </c>
      <c r="G6840" s="2" t="s">
        <v>1310</v>
      </c>
      <c r="H6840" s="0" t="s">
        <v>21</v>
      </c>
      <c r="I6840" s="0" t="s">
        <v>21</v>
      </c>
      <c r="J6840" s="0" t="s">
        <v>51105</v>
      </c>
      <c r="K6840" s="0" t="s">
        <v>24</v>
      </c>
      <c r="L6840" s="0" t="s">
        <v>3756</v>
      </c>
      <c r="M6840" s="0" t="s">
        <v>21</v>
      </c>
      <c r="N6840" s="0" t="s">
        <v>21</v>
      </c>
      <c r="O6840" s="2" t="s">
        <v>24355</v>
      </c>
      <c r="P6840" s="2" t="s">
        <v>34</v>
      </c>
    </row>
    <row r="6841" customFormat="false" ht="12.8" hidden="false" customHeight="false" outlineLevel="0" collapsed="false">
      <c r="A6841" s="0" t="s">
        <v>51106</v>
      </c>
      <c r="B6841" s="0" t="s">
        <v>51107</v>
      </c>
      <c r="C6841" s="0" t="s">
        <v>51108</v>
      </c>
      <c r="D6841" s="0" t="s">
        <v>51109</v>
      </c>
      <c r="E6841" s="0" t="s">
        <v>51110</v>
      </c>
      <c r="F6841" s="0" t="s">
        <v>51111</v>
      </c>
      <c r="G6841" s="2" t="s">
        <v>1204</v>
      </c>
      <c r="H6841" s="0" t="s">
        <v>21</v>
      </c>
      <c r="I6841" s="0" t="s">
        <v>21</v>
      </c>
      <c r="J6841" s="0" t="s">
        <v>51112</v>
      </c>
      <c r="K6841" s="0" t="s">
        <v>24</v>
      </c>
      <c r="L6841" s="0" t="s">
        <v>208</v>
      </c>
      <c r="M6841" s="0" t="s">
        <v>51113</v>
      </c>
      <c r="N6841" s="0" t="s">
        <v>51114</v>
      </c>
      <c r="O6841" s="2" t="s">
        <v>1831</v>
      </c>
      <c r="P6841" s="2" t="s">
        <v>34</v>
      </c>
    </row>
    <row r="6842" customFormat="false" ht="12.8" hidden="false" customHeight="false" outlineLevel="0" collapsed="false">
      <c r="A6842" s="0" t="s">
        <v>51115</v>
      </c>
      <c r="B6842" s="0" t="s">
        <v>51116</v>
      </c>
      <c r="C6842" s="0" t="s">
        <v>51117</v>
      </c>
      <c r="D6842" s="0" t="s">
        <v>51118</v>
      </c>
      <c r="E6842" s="0" t="s">
        <v>51119</v>
      </c>
      <c r="F6842" s="0" t="s">
        <v>51120</v>
      </c>
      <c r="G6842" s="2" t="s">
        <v>3310</v>
      </c>
      <c r="H6842" s="0" t="s">
        <v>21</v>
      </c>
      <c r="I6842" s="0" t="s">
        <v>21</v>
      </c>
      <c r="J6842" s="0" t="s">
        <v>51121</v>
      </c>
      <c r="K6842" s="0" t="s">
        <v>24</v>
      </c>
      <c r="L6842" s="0" t="s">
        <v>1926</v>
      </c>
      <c r="M6842" s="0" t="s">
        <v>21</v>
      </c>
      <c r="N6842" s="0" t="s">
        <v>21</v>
      </c>
      <c r="O6842" s="2" t="s">
        <v>13023</v>
      </c>
      <c r="P6842" s="2" t="s">
        <v>828</v>
      </c>
    </row>
    <row r="6843" customFormat="false" ht="12.8" hidden="false" customHeight="false" outlineLevel="0" collapsed="false">
      <c r="A6843" s="0" t="s">
        <v>51122</v>
      </c>
      <c r="B6843" s="0" t="s">
        <v>51123</v>
      </c>
      <c r="C6843" s="0" t="s">
        <v>51124</v>
      </c>
      <c r="D6843" s="0" t="s">
        <v>51125</v>
      </c>
      <c r="E6843" s="0" t="s">
        <v>51126</v>
      </c>
      <c r="F6843" s="0" t="s">
        <v>51127</v>
      </c>
      <c r="G6843" s="2" t="s">
        <v>298</v>
      </c>
      <c r="H6843" s="0" t="s">
        <v>21</v>
      </c>
      <c r="I6843" s="0" t="s">
        <v>21</v>
      </c>
      <c r="J6843" s="0" t="s">
        <v>51128</v>
      </c>
      <c r="K6843" s="0" t="s">
        <v>24</v>
      </c>
      <c r="L6843" s="0" t="s">
        <v>531</v>
      </c>
      <c r="M6843" s="0" t="s">
        <v>21</v>
      </c>
      <c r="N6843" s="0" t="s">
        <v>21</v>
      </c>
      <c r="O6843" s="2" t="s">
        <v>15433</v>
      </c>
      <c r="P6843" s="2" t="s">
        <v>76</v>
      </c>
    </row>
    <row r="6844" customFormat="false" ht="12.8" hidden="false" customHeight="false" outlineLevel="0" collapsed="false">
      <c r="A6844" s="0" t="s">
        <v>51129</v>
      </c>
      <c r="B6844" s="0" t="s">
        <v>51130</v>
      </c>
      <c r="C6844" s="0" t="s">
        <v>51131</v>
      </c>
      <c r="D6844" s="0" t="s">
        <v>51132</v>
      </c>
      <c r="E6844" s="0" t="s">
        <v>51133</v>
      </c>
      <c r="F6844" s="0" t="s">
        <v>51134</v>
      </c>
      <c r="G6844" s="2" t="s">
        <v>265</v>
      </c>
      <c r="H6844" s="0" t="s">
        <v>21</v>
      </c>
      <c r="I6844" s="0" t="s">
        <v>21</v>
      </c>
      <c r="J6844" s="0" t="s">
        <v>51135</v>
      </c>
      <c r="K6844" s="0" t="s">
        <v>24</v>
      </c>
      <c r="L6844" s="0" t="s">
        <v>16300</v>
      </c>
      <c r="M6844" s="0" t="s">
        <v>21</v>
      </c>
      <c r="N6844" s="0" t="s">
        <v>21</v>
      </c>
      <c r="O6844" s="2" t="s">
        <v>36573</v>
      </c>
      <c r="P6844" s="2" t="s">
        <v>45</v>
      </c>
    </row>
    <row r="6845" customFormat="false" ht="12.8" hidden="false" customHeight="false" outlineLevel="0" collapsed="false">
      <c r="A6845" s="0" t="s">
        <v>51136</v>
      </c>
      <c r="B6845" s="0" t="s">
        <v>51137</v>
      </c>
      <c r="C6845" s="0" t="s">
        <v>51138</v>
      </c>
      <c r="D6845" s="0" t="s">
        <v>51139</v>
      </c>
      <c r="E6845" s="0" t="s">
        <v>51140</v>
      </c>
      <c r="F6845" s="0" t="s">
        <v>51141</v>
      </c>
      <c r="G6845" s="2" t="s">
        <v>2472</v>
      </c>
      <c r="H6845" s="0" t="n">
        <v>1</v>
      </c>
      <c r="I6845" s="0" t="n">
        <v>10</v>
      </c>
      <c r="J6845" s="0" t="s">
        <v>51142</v>
      </c>
      <c r="K6845" s="0" t="s">
        <v>24</v>
      </c>
      <c r="L6845" s="0" t="s">
        <v>32</v>
      </c>
      <c r="M6845" s="0" t="s">
        <v>21</v>
      </c>
      <c r="N6845" s="0" t="s">
        <v>21</v>
      </c>
      <c r="O6845" s="2" t="s">
        <v>27377</v>
      </c>
      <c r="P6845" s="2" t="s">
        <v>45</v>
      </c>
    </row>
    <row r="6846" customFormat="false" ht="12.8" hidden="false" customHeight="false" outlineLevel="0" collapsed="false">
      <c r="A6846" s="0" t="s">
        <v>51143</v>
      </c>
      <c r="B6846" s="0" t="s">
        <v>51144</v>
      </c>
      <c r="C6846" s="0" t="s">
        <v>51145</v>
      </c>
      <c r="D6846" s="0" t="s">
        <v>51146</v>
      </c>
      <c r="E6846" s="0" t="s">
        <v>51147</v>
      </c>
      <c r="F6846" s="0" t="s">
        <v>51148</v>
      </c>
      <c r="G6846" s="2" t="s">
        <v>17380</v>
      </c>
      <c r="H6846" s="0" t="n">
        <v>1</v>
      </c>
      <c r="I6846" s="0" t="n">
        <v>10</v>
      </c>
      <c r="J6846" s="0" t="s">
        <v>51149</v>
      </c>
      <c r="K6846" s="0" t="s">
        <v>24</v>
      </c>
      <c r="L6846" s="0" t="s">
        <v>51150</v>
      </c>
      <c r="M6846" s="0" t="s">
        <v>21</v>
      </c>
      <c r="N6846" s="0" t="s">
        <v>21</v>
      </c>
      <c r="O6846" s="2" t="s">
        <v>10054</v>
      </c>
      <c r="P6846" s="2" t="s">
        <v>45</v>
      </c>
    </row>
    <row r="6847" customFormat="false" ht="12.8" hidden="false" customHeight="false" outlineLevel="0" collapsed="false">
      <c r="A6847" s="0" t="s">
        <v>51151</v>
      </c>
      <c r="B6847" s="0" t="s">
        <v>51152</v>
      </c>
      <c r="C6847" s="0" t="s">
        <v>51153</v>
      </c>
      <c r="D6847" s="0" t="s">
        <v>51154</v>
      </c>
      <c r="E6847" s="0" t="s">
        <v>51155</v>
      </c>
      <c r="F6847" s="0" t="s">
        <v>51156</v>
      </c>
      <c r="G6847" s="2" t="s">
        <v>225</v>
      </c>
      <c r="H6847" s="0" t="s">
        <v>21</v>
      </c>
      <c r="I6847" s="0" t="s">
        <v>21</v>
      </c>
      <c r="J6847" s="0" t="s">
        <v>51157</v>
      </c>
      <c r="K6847" s="0" t="s">
        <v>24</v>
      </c>
      <c r="L6847" s="0" t="s">
        <v>51158</v>
      </c>
      <c r="M6847" s="0" t="s">
        <v>51159</v>
      </c>
      <c r="N6847" s="0" t="s">
        <v>51160</v>
      </c>
      <c r="O6847" s="2" t="s">
        <v>1156</v>
      </c>
      <c r="P6847" s="2" t="s">
        <v>45</v>
      </c>
    </row>
    <row r="6848" customFormat="false" ht="12.8" hidden="false" customHeight="false" outlineLevel="0" collapsed="false">
      <c r="A6848" s="0" t="s">
        <v>51161</v>
      </c>
      <c r="B6848" s="0" t="s">
        <v>51162</v>
      </c>
      <c r="C6848" s="0" t="s">
        <v>51163</v>
      </c>
      <c r="D6848" s="0" t="s">
        <v>51164</v>
      </c>
      <c r="E6848" s="0" t="s">
        <v>51165</v>
      </c>
      <c r="F6848" s="0" t="s">
        <v>51166</v>
      </c>
      <c r="G6848" s="2" t="s">
        <v>613</v>
      </c>
      <c r="H6848" s="0" t="n">
        <v>1</v>
      </c>
      <c r="I6848" s="0" t="n">
        <v>10</v>
      </c>
      <c r="J6848" s="0" t="s">
        <v>51167</v>
      </c>
      <c r="K6848" s="0" t="s">
        <v>624</v>
      </c>
      <c r="L6848" s="0" t="s">
        <v>2482</v>
      </c>
      <c r="M6848" s="0" t="s">
        <v>21</v>
      </c>
      <c r="N6848" s="0" t="s">
        <v>21</v>
      </c>
      <c r="O6848" s="2" t="s">
        <v>6592</v>
      </c>
      <c r="P6848" s="2" t="s">
        <v>1593</v>
      </c>
    </row>
    <row r="6849" customFormat="false" ht="12.8" hidden="false" customHeight="false" outlineLevel="0" collapsed="false">
      <c r="A6849" s="0" t="s">
        <v>51168</v>
      </c>
      <c r="B6849" s="0" t="s">
        <v>51169</v>
      </c>
      <c r="C6849" s="0" t="s">
        <v>51170</v>
      </c>
      <c r="D6849" s="0" t="s">
        <v>51171</v>
      </c>
      <c r="E6849" s="0" t="s">
        <v>51172</v>
      </c>
      <c r="F6849" s="0" t="s">
        <v>51173</v>
      </c>
      <c r="G6849" s="2" t="s">
        <v>130</v>
      </c>
      <c r="H6849" s="0" t="n">
        <v>1</v>
      </c>
      <c r="I6849" s="0" t="n">
        <v>10</v>
      </c>
      <c r="J6849" s="0" t="s">
        <v>51174</v>
      </c>
      <c r="K6849" s="0" t="s">
        <v>24</v>
      </c>
      <c r="L6849" s="0" t="s">
        <v>51175</v>
      </c>
      <c r="M6849" s="0" t="s">
        <v>51176</v>
      </c>
      <c r="N6849" s="0" t="s">
        <v>51177</v>
      </c>
      <c r="O6849" s="2" t="s">
        <v>5724</v>
      </c>
      <c r="P6849" s="2" t="s">
        <v>3843</v>
      </c>
    </row>
    <row r="6850" customFormat="false" ht="12.8" hidden="false" customHeight="false" outlineLevel="0" collapsed="false">
      <c r="A6850" s="0" t="s">
        <v>51178</v>
      </c>
      <c r="B6850" s="0" t="s">
        <v>51179</v>
      </c>
      <c r="C6850" s="0" t="s">
        <v>51180</v>
      </c>
      <c r="D6850" s="0" t="s">
        <v>51181</v>
      </c>
      <c r="E6850" s="0" t="s">
        <v>51182</v>
      </c>
      <c r="F6850" s="0" t="s">
        <v>51183</v>
      </c>
      <c r="G6850" s="2" t="s">
        <v>507</v>
      </c>
      <c r="H6850" s="0" t="s">
        <v>21</v>
      </c>
      <c r="I6850" s="0" t="s">
        <v>21</v>
      </c>
      <c r="J6850" s="0" t="s">
        <v>51184</v>
      </c>
      <c r="K6850" s="0" t="s">
        <v>73</v>
      </c>
      <c r="L6850" s="0" t="s">
        <v>4906</v>
      </c>
      <c r="M6850" s="0" t="s">
        <v>21</v>
      </c>
      <c r="N6850" s="0" t="s">
        <v>21</v>
      </c>
      <c r="O6850" s="2" t="s">
        <v>6005</v>
      </c>
      <c r="P6850" s="2" t="s">
        <v>76</v>
      </c>
    </row>
    <row r="6851" customFormat="false" ht="12.8" hidden="false" customHeight="false" outlineLevel="0" collapsed="false">
      <c r="A6851" s="0" t="s">
        <v>51185</v>
      </c>
      <c r="B6851" s="0" t="s">
        <v>51186</v>
      </c>
      <c r="C6851" s="0" t="s">
        <v>51187</v>
      </c>
      <c r="D6851" s="0" t="s">
        <v>51188</v>
      </c>
      <c r="E6851" s="0" t="s">
        <v>51189</v>
      </c>
      <c r="F6851" s="0" t="s">
        <v>51190</v>
      </c>
      <c r="G6851" s="0" t="s">
        <v>21</v>
      </c>
      <c r="H6851" s="0" t="s">
        <v>21</v>
      </c>
      <c r="I6851" s="0" t="s">
        <v>21</v>
      </c>
      <c r="J6851" s="0" t="s">
        <v>51191</v>
      </c>
      <c r="K6851" s="0" t="s">
        <v>24</v>
      </c>
      <c r="L6851" s="0" t="s">
        <v>51192</v>
      </c>
      <c r="M6851" s="0" t="s">
        <v>21</v>
      </c>
      <c r="N6851" s="0" t="s">
        <v>21</v>
      </c>
      <c r="O6851" s="2" t="s">
        <v>21770</v>
      </c>
      <c r="P6851" s="2" t="s">
        <v>303</v>
      </c>
    </row>
    <row r="6852" customFormat="false" ht="12.8" hidden="false" customHeight="false" outlineLevel="0" collapsed="false">
      <c r="A6852" s="0" t="s">
        <v>51193</v>
      </c>
      <c r="B6852" s="0" t="s">
        <v>51194</v>
      </c>
      <c r="C6852" s="0" t="s">
        <v>51195</v>
      </c>
      <c r="D6852" s="0" t="s">
        <v>51196</v>
      </c>
      <c r="E6852" s="0" t="s">
        <v>51197</v>
      </c>
      <c r="F6852" s="0" t="s">
        <v>51198</v>
      </c>
      <c r="G6852" s="0" t="s">
        <v>21</v>
      </c>
      <c r="H6852" s="0" t="s">
        <v>21</v>
      </c>
      <c r="I6852" s="0" t="s">
        <v>21</v>
      </c>
      <c r="J6852" s="0" t="s">
        <v>51199</v>
      </c>
      <c r="K6852" s="0" t="s">
        <v>21</v>
      </c>
      <c r="L6852" s="0" t="s">
        <v>21</v>
      </c>
      <c r="M6852" s="0" t="s">
        <v>21</v>
      </c>
      <c r="N6852" s="0" t="s">
        <v>21</v>
      </c>
      <c r="O6852" s="2" t="s">
        <v>15342</v>
      </c>
      <c r="P6852" s="2" t="s">
        <v>393</v>
      </c>
    </row>
    <row r="6853" customFormat="false" ht="12.8" hidden="false" customHeight="false" outlineLevel="0" collapsed="false">
      <c r="A6853" s="0" t="s">
        <v>51200</v>
      </c>
      <c r="B6853" s="0" t="s">
        <v>51201</v>
      </c>
      <c r="C6853" s="0" t="s">
        <v>51202</v>
      </c>
      <c r="D6853" s="0" t="s">
        <v>51203</v>
      </c>
      <c r="E6853" s="0" t="s">
        <v>51204</v>
      </c>
      <c r="F6853" s="0" t="s">
        <v>51205</v>
      </c>
      <c r="G6853" s="0" t="s">
        <v>21</v>
      </c>
      <c r="H6853" s="0" t="s">
        <v>21</v>
      </c>
      <c r="I6853" s="0" t="s">
        <v>21</v>
      </c>
      <c r="J6853" s="0" t="s">
        <v>51206</v>
      </c>
      <c r="K6853" s="0" t="s">
        <v>24</v>
      </c>
      <c r="L6853" s="0" t="s">
        <v>371</v>
      </c>
      <c r="M6853" s="0" t="s">
        <v>21</v>
      </c>
      <c r="N6853" s="0" t="s">
        <v>21</v>
      </c>
      <c r="O6853" s="2" t="s">
        <v>1081</v>
      </c>
      <c r="P6853" s="2" t="s">
        <v>45</v>
      </c>
    </row>
    <row r="6854" customFormat="false" ht="12.8" hidden="false" customHeight="false" outlineLevel="0" collapsed="false">
      <c r="A6854" s="0" t="s">
        <v>51207</v>
      </c>
      <c r="B6854" s="0" t="s">
        <v>51208</v>
      </c>
      <c r="C6854" s="0" t="s">
        <v>51209</v>
      </c>
      <c r="D6854" s="0" t="s">
        <v>51210</v>
      </c>
      <c r="E6854" s="0" t="s">
        <v>51211</v>
      </c>
      <c r="F6854" s="0" t="s">
        <v>51212</v>
      </c>
      <c r="G6854" s="2" t="s">
        <v>225</v>
      </c>
      <c r="H6854" s="0" t="s">
        <v>21</v>
      </c>
      <c r="I6854" s="0" t="s">
        <v>21</v>
      </c>
      <c r="J6854" s="0" t="s">
        <v>21</v>
      </c>
      <c r="K6854" s="0" t="s">
        <v>24</v>
      </c>
      <c r="L6854" s="0" t="s">
        <v>5655</v>
      </c>
      <c r="M6854" s="0" t="s">
        <v>21</v>
      </c>
      <c r="N6854" s="0" t="s">
        <v>21</v>
      </c>
      <c r="O6854" s="2" t="s">
        <v>2422</v>
      </c>
      <c r="P6854" s="2" t="s">
        <v>34</v>
      </c>
    </row>
    <row r="6855" customFormat="false" ht="12.8" hidden="false" customHeight="false" outlineLevel="0" collapsed="false">
      <c r="A6855" s="0" t="s">
        <v>51213</v>
      </c>
      <c r="B6855" s="0" t="s">
        <v>51214</v>
      </c>
      <c r="C6855" s="0" t="s">
        <v>51215</v>
      </c>
      <c r="D6855" s="0" t="s">
        <v>51216</v>
      </c>
      <c r="E6855" s="0" t="s">
        <v>51217</v>
      </c>
      <c r="F6855" s="0" t="s">
        <v>51218</v>
      </c>
      <c r="G6855" s="2" t="s">
        <v>71</v>
      </c>
      <c r="H6855" s="0" t="s">
        <v>21</v>
      </c>
      <c r="I6855" s="0" t="s">
        <v>21</v>
      </c>
      <c r="J6855" s="0" t="s">
        <v>51219</v>
      </c>
      <c r="K6855" s="0" t="s">
        <v>911</v>
      </c>
      <c r="L6855" s="0" t="s">
        <v>912</v>
      </c>
      <c r="M6855" s="0" t="s">
        <v>21</v>
      </c>
      <c r="N6855" s="0" t="s">
        <v>21</v>
      </c>
      <c r="O6855" s="2" t="s">
        <v>6029</v>
      </c>
      <c r="P6855" s="2" t="s">
        <v>219</v>
      </c>
    </row>
    <row r="6856" customFormat="false" ht="12.8" hidden="false" customHeight="false" outlineLevel="0" collapsed="false">
      <c r="A6856" s="0" t="s">
        <v>51220</v>
      </c>
      <c r="B6856" s="0" t="s">
        <v>51221</v>
      </c>
      <c r="C6856" s="0" t="s">
        <v>51222</v>
      </c>
      <c r="D6856" s="0" t="s">
        <v>51223</v>
      </c>
      <c r="E6856" s="0" t="s">
        <v>21</v>
      </c>
      <c r="F6856" s="0" t="s">
        <v>21</v>
      </c>
      <c r="G6856" s="0" t="s">
        <v>21</v>
      </c>
      <c r="H6856" s="0" t="s">
        <v>21</v>
      </c>
      <c r="I6856" s="0" t="s">
        <v>21</v>
      </c>
      <c r="J6856" s="0" t="s">
        <v>21</v>
      </c>
      <c r="K6856" s="0" t="s">
        <v>21</v>
      </c>
      <c r="L6856" s="0" t="s">
        <v>21</v>
      </c>
      <c r="M6856" s="0" t="s">
        <v>21</v>
      </c>
      <c r="N6856" s="0" t="s">
        <v>21</v>
      </c>
      <c r="O6856" s="2" t="s">
        <v>13837</v>
      </c>
      <c r="P6856" s="2" t="s">
        <v>18526</v>
      </c>
    </row>
    <row r="6857" customFormat="false" ht="12.8" hidden="false" customHeight="false" outlineLevel="0" collapsed="false">
      <c r="A6857" s="0" t="s">
        <v>51224</v>
      </c>
      <c r="B6857" s="0" t="s">
        <v>51225</v>
      </c>
      <c r="C6857" s="0" t="s">
        <v>51226</v>
      </c>
      <c r="D6857" s="0" t="s">
        <v>51227</v>
      </c>
      <c r="E6857" s="0" t="s">
        <v>51228</v>
      </c>
      <c r="F6857" s="0" t="s">
        <v>51229</v>
      </c>
      <c r="G6857" s="2" t="s">
        <v>430</v>
      </c>
      <c r="H6857" s="0" t="n">
        <v>1</v>
      </c>
      <c r="I6857" s="0" t="n">
        <v>10</v>
      </c>
      <c r="J6857" s="0" t="s">
        <v>51230</v>
      </c>
      <c r="K6857" s="0" t="s">
        <v>24</v>
      </c>
      <c r="L6857" s="0" t="s">
        <v>4292</v>
      </c>
      <c r="M6857" s="0" t="s">
        <v>21</v>
      </c>
      <c r="N6857" s="0" t="s">
        <v>21</v>
      </c>
      <c r="O6857" s="2" t="s">
        <v>51231</v>
      </c>
      <c r="P6857" s="2" t="s">
        <v>324</v>
      </c>
    </row>
    <row r="6858" customFormat="false" ht="12.8" hidden="false" customHeight="false" outlineLevel="0" collapsed="false">
      <c r="A6858" s="0" t="s">
        <v>51232</v>
      </c>
      <c r="B6858" s="0" t="s">
        <v>51233</v>
      </c>
      <c r="C6858" s="0" t="s">
        <v>51234</v>
      </c>
      <c r="D6858" s="0" t="s">
        <v>51235</v>
      </c>
      <c r="E6858" s="0" t="s">
        <v>51236</v>
      </c>
      <c r="F6858" s="0" t="s">
        <v>51237</v>
      </c>
      <c r="G6858" s="2" t="s">
        <v>9575</v>
      </c>
      <c r="H6858" s="0" t="s">
        <v>21</v>
      </c>
      <c r="I6858" s="0" t="s">
        <v>21</v>
      </c>
      <c r="J6858" s="0" t="s">
        <v>51238</v>
      </c>
      <c r="K6858" s="0" t="s">
        <v>21</v>
      </c>
      <c r="L6858" s="0" t="s">
        <v>21</v>
      </c>
      <c r="M6858" s="0" t="s">
        <v>21</v>
      </c>
      <c r="N6858" s="0" t="s">
        <v>21</v>
      </c>
      <c r="O6858" s="2" t="s">
        <v>8179</v>
      </c>
      <c r="P6858" s="2" t="s">
        <v>334</v>
      </c>
    </row>
    <row r="6859" customFormat="false" ht="12.8" hidden="false" customHeight="false" outlineLevel="0" collapsed="false">
      <c r="A6859" s="0" t="s">
        <v>51239</v>
      </c>
      <c r="B6859" s="0" t="s">
        <v>51240</v>
      </c>
      <c r="C6859" s="0" t="s">
        <v>51241</v>
      </c>
      <c r="D6859" s="0" t="s">
        <v>51242</v>
      </c>
      <c r="E6859" s="0" t="s">
        <v>51243</v>
      </c>
      <c r="F6859" s="0" t="s">
        <v>51244</v>
      </c>
      <c r="G6859" s="0" t="s">
        <v>21</v>
      </c>
      <c r="H6859" s="0" t="s">
        <v>21</v>
      </c>
      <c r="I6859" s="0" t="s">
        <v>21</v>
      </c>
      <c r="J6859" s="0" t="s">
        <v>51245</v>
      </c>
      <c r="K6859" s="0" t="s">
        <v>188</v>
      </c>
      <c r="L6859" s="0" t="s">
        <v>2349</v>
      </c>
      <c r="M6859" s="0" t="s">
        <v>21</v>
      </c>
      <c r="N6859" s="0" t="s">
        <v>21</v>
      </c>
      <c r="O6859" s="2" t="s">
        <v>1706</v>
      </c>
      <c r="P6859" s="2" t="s">
        <v>1265</v>
      </c>
    </row>
    <row r="6860" customFormat="false" ht="12.8" hidden="false" customHeight="false" outlineLevel="0" collapsed="false">
      <c r="A6860" s="0" t="s">
        <v>51246</v>
      </c>
      <c r="B6860" s="0" t="s">
        <v>51247</v>
      </c>
      <c r="C6860" s="0" t="s">
        <v>51248</v>
      </c>
      <c r="D6860" s="0" t="s">
        <v>51249</v>
      </c>
      <c r="E6860" s="0" t="s">
        <v>51250</v>
      </c>
      <c r="F6860" s="0" t="s">
        <v>51251</v>
      </c>
      <c r="G6860" s="2" t="s">
        <v>9292</v>
      </c>
      <c r="H6860" s="0" t="s">
        <v>21</v>
      </c>
      <c r="I6860" s="0" t="s">
        <v>21</v>
      </c>
      <c r="J6860" s="0" t="s">
        <v>51252</v>
      </c>
      <c r="K6860" s="0" t="s">
        <v>51253</v>
      </c>
      <c r="L6860" s="0" t="s">
        <v>51254</v>
      </c>
      <c r="M6860" s="0" t="s">
        <v>21</v>
      </c>
      <c r="N6860" s="0" t="s">
        <v>21</v>
      </c>
      <c r="O6860" s="2" t="s">
        <v>51255</v>
      </c>
      <c r="P6860" s="2" t="s">
        <v>76</v>
      </c>
    </row>
    <row r="6861" customFormat="false" ht="12.8" hidden="false" customHeight="false" outlineLevel="0" collapsed="false">
      <c r="A6861" s="0" t="s">
        <v>51256</v>
      </c>
      <c r="B6861" s="0" t="s">
        <v>51257</v>
      </c>
      <c r="C6861" s="0" t="s">
        <v>51258</v>
      </c>
      <c r="D6861" s="0" t="s">
        <v>21</v>
      </c>
      <c r="E6861" s="0" t="s">
        <v>21</v>
      </c>
      <c r="F6861" s="0" t="s">
        <v>21</v>
      </c>
      <c r="G6861" s="0" t="s">
        <v>21</v>
      </c>
      <c r="H6861" s="0" t="s">
        <v>21</v>
      </c>
      <c r="I6861" s="0" t="s">
        <v>21</v>
      </c>
      <c r="J6861" s="0" t="s">
        <v>21</v>
      </c>
      <c r="K6861" s="0" t="s">
        <v>21</v>
      </c>
      <c r="L6861" s="0" t="s">
        <v>21</v>
      </c>
      <c r="M6861" s="0" t="s">
        <v>21</v>
      </c>
      <c r="N6861" s="0" t="s">
        <v>21</v>
      </c>
      <c r="O6861" s="2" t="s">
        <v>15342</v>
      </c>
      <c r="P6861" s="2" t="s">
        <v>12704</v>
      </c>
    </row>
    <row r="6862" customFormat="false" ht="12.8" hidden="false" customHeight="false" outlineLevel="0" collapsed="false">
      <c r="A6862" s="0" t="s">
        <v>51259</v>
      </c>
      <c r="B6862" s="0" t="s">
        <v>51260</v>
      </c>
      <c r="C6862" s="0" t="s">
        <v>51261</v>
      </c>
      <c r="D6862" s="0" t="s">
        <v>51262</v>
      </c>
      <c r="E6862" s="0" t="s">
        <v>51263</v>
      </c>
      <c r="F6862" s="0" t="s">
        <v>51264</v>
      </c>
      <c r="G6862" s="2" t="s">
        <v>225</v>
      </c>
      <c r="H6862" s="0" t="n">
        <v>1</v>
      </c>
      <c r="I6862" s="0" t="n">
        <v>10</v>
      </c>
      <c r="J6862" s="0" t="s">
        <v>51265</v>
      </c>
      <c r="K6862" s="0" t="s">
        <v>24</v>
      </c>
      <c r="L6862" s="0" t="s">
        <v>3651</v>
      </c>
      <c r="M6862" s="0" t="s">
        <v>21</v>
      </c>
      <c r="N6862" s="0" t="s">
        <v>21</v>
      </c>
      <c r="O6862" s="2" t="s">
        <v>19602</v>
      </c>
      <c r="P6862" s="2" t="s">
        <v>45</v>
      </c>
    </row>
    <row r="6863" customFormat="false" ht="12.8" hidden="false" customHeight="false" outlineLevel="0" collapsed="false">
      <c r="A6863" s="0" t="s">
        <v>51266</v>
      </c>
      <c r="B6863" s="0" t="s">
        <v>51267</v>
      </c>
      <c r="C6863" s="0" t="s">
        <v>51268</v>
      </c>
      <c r="D6863" s="0" t="s">
        <v>51269</v>
      </c>
      <c r="E6863" s="0" t="s">
        <v>51270</v>
      </c>
      <c r="F6863" s="0" t="s">
        <v>51271</v>
      </c>
      <c r="G6863" s="2" t="s">
        <v>225</v>
      </c>
      <c r="H6863" s="0" t="s">
        <v>21</v>
      </c>
      <c r="I6863" s="0" t="s">
        <v>21</v>
      </c>
      <c r="J6863" s="0" t="s">
        <v>51272</v>
      </c>
      <c r="K6863" s="0" t="s">
        <v>21</v>
      </c>
      <c r="L6863" s="0" t="s">
        <v>21</v>
      </c>
      <c r="M6863" s="0" t="s">
        <v>21</v>
      </c>
      <c r="N6863" s="0" t="s">
        <v>21</v>
      </c>
      <c r="O6863" s="2" t="s">
        <v>51273</v>
      </c>
      <c r="P6863" s="2" t="s">
        <v>55</v>
      </c>
    </row>
    <row r="6864" customFormat="false" ht="12.8" hidden="false" customHeight="false" outlineLevel="0" collapsed="false">
      <c r="A6864" s="0" t="s">
        <v>51274</v>
      </c>
      <c r="B6864" s="0" t="s">
        <v>51275</v>
      </c>
      <c r="C6864" s="0" t="s">
        <v>51276</v>
      </c>
      <c r="D6864" s="0" t="s">
        <v>51277</v>
      </c>
      <c r="E6864" s="0" t="s">
        <v>51278</v>
      </c>
      <c r="F6864" s="0" t="s">
        <v>51279</v>
      </c>
      <c r="G6864" s="2" t="s">
        <v>130</v>
      </c>
      <c r="H6864" s="0" t="s">
        <v>21</v>
      </c>
      <c r="I6864" s="0" t="s">
        <v>21</v>
      </c>
      <c r="J6864" s="0" t="s">
        <v>51280</v>
      </c>
      <c r="K6864" s="0" t="s">
        <v>24</v>
      </c>
      <c r="L6864" s="0" t="s">
        <v>8556</v>
      </c>
      <c r="M6864" s="0" t="s">
        <v>21</v>
      </c>
      <c r="N6864" s="0" t="s">
        <v>21</v>
      </c>
      <c r="O6864" s="2" t="s">
        <v>2297</v>
      </c>
      <c r="P6864" s="2" t="s">
        <v>424</v>
      </c>
    </row>
    <row r="6865" customFormat="false" ht="12.8" hidden="false" customHeight="false" outlineLevel="0" collapsed="false">
      <c r="A6865" s="0" t="s">
        <v>51281</v>
      </c>
      <c r="B6865" s="0" t="s">
        <v>51282</v>
      </c>
      <c r="C6865" s="0" t="s">
        <v>51283</v>
      </c>
      <c r="D6865" s="0" t="s">
        <v>51284</v>
      </c>
      <c r="E6865" s="0" t="s">
        <v>51285</v>
      </c>
      <c r="F6865" s="0" t="s">
        <v>51286</v>
      </c>
      <c r="G6865" s="2" t="s">
        <v>225</v>
      </c>
      <c r="H6865" s="0" t="s">
        <v>21</v>
      </c>
      <c r="I6865" s="0" t="s">
        <v>21</v>
      </c>
      <c r="J6865" s="0" t="s">
        <v>51287</v>
      </c>
      <c r="K6865" s="0" t="s">
        <v>560</v>
      </c>
      <c r="L6865" s="0" t="s">
        <v>47044</v>
      </c>
      <c r="M6865" s="0" t="s">
        <v>21</v>
      </c>
      <c r="N6865" s="0" t="s">
        <v>21</v>
      </c>
      <c r="O6865" s="2" t="s">
        <v>2646</v>
      </c>
      <c r="P6865" s="2" t="s">
        <v>512</v>
      </c>
    </row>
    <row r="6866" customFormat="false" ht="12.8" hidden="false" customHeight="false" outlineLevel="0" collapsed="false">
      <c r="A6866" s="0" t="s">
        <v>51288</v>
      </c>
      <c r="B6866" s="0" t="s">
        <v>51289</v>
      </c>
      <c r="C6866" s="0" t="s">
        <v>51290</v>
      </c>
      <c r="D6866" s="0" t="s">
        <v>51291</v>
      </c>
      <c r="E6866" s="0" t="s">
        <v>51292</v>
      </c>
      <c r="F6866" s="0" t="s">
        <v>51293</v>
      </c>
      <c r="G6866" s="0" t="s">
        <v>21</v>
      </c>
      <c r="H6866" s="0" t="s">
        <v>21</v>
      </c>
      <c r="I6866" s="0" t="s">
        <v>21</v>
      </c>
      <c r="J6866" s="0" t="s">
        <v>51294</v>
      </c>
      <c r="K6866" s="0" t="s">
        <v>24</v>
      </c>
      <c r="L6866" s="0" t="s">
        <v>5018</v>
      </c>
      <c r="M6866" s="0" t="s">
        <v>21</v>
      </c>
      <c r="N6866" s="0" t="s">
        <v>21</v>
      </c>
      <c r="O6866" s="2" t="s">
        <v>372</v>
      </c>
      <c r="P6866" s="2" t="s">
        <v>34</v>
      </c>
    </row>
    <row r="6867" customFormat="false" ht="12.8" hidden="false" customHeight="false" outlineLevel="0" collapsed="false">
      <c r="A6867" s="0" t="s">
        <v>51295</v>
      </c>
      <c r="B6867" s="0" t="s">
        <v>51296</v>
      </c>
      <c r="C6867" s="0" t="s">
        <v>51297</v>
      </c>
      <c r="D6867" s="0" t="s">
        <v>51298</v>
      </c>
      <c r="E6867" s="0" t="s">
        <v>21</v>
      </c>
      <c r="F6867" s="0" t="s">
        <v>51299</v>
      </c>
      <c r="G6867" s="2" t="s">
        <v>2260</v>
      </c>
      <c r="H6867" s="0" t="s">
        <v>21</v>
      </c>
      <c r="I6867" s="0" t="s">
        <v>21</v>
      </c>
      <c r="J6867" s="0" t="s">
        <v>51300</v>
      </c>
      <c r="K6867" s="0" t="s">
        <v>24</v>
      </c>
      <c r="L6867" s="0" t="s">
        <v>63</v>
      </c>
      <c r="M6867" s="0" t="s">
        <v>21</v>
      </c>
      <c r="N6867" s="0" t="s">
        <v>21</v>
      </c>
      <c r="O6867" s="2" t="s">
        <v>3714</v>
      </c>
      <c r="P6867" s="2" t="s">
        <v>45</v>
      </c>
    </row>
    <row r="6868" customFormat="false" ht="12.8" hidden="false" customHeight="false" outlineLevel="0" collapsed="false">
      <c r="A6868" s="0" t="s">
        <v>51301</v>
      </c>
      <c r="B6868" s="0" t="s">
        <v>51302</v>
      </c>
      <c r="C6868" s="0" t="s">
        <v>51303</v>
      </c>
      <c r="D6868" s="0" t="s">
        <v>51304</v>
      </c>
      <c r="E6868" s="0" t="s">
        <v>51305</v>
      </c>
      <c r="F6868" s="0" t="s">
        <v>51306</v>
      </c>
      <c r="G6868" s="2" t="s">
        <v>2736</v>
      </c>
      <c r="H6868" s="0" t="s">
        <v>21</v>
      </c>
      <c r="I6868" s="0" t="s">
        <v>21</v>
      </c>
      <c r="J6868" s="0" t="s">
        <v>51307</v>
      </c>
      <c r="K6868" s="0" t="s">
        <v>1389</v>
      </c>
      <c r="L6868" s="0" t="s">
        <v>19777</v>
      </c>
      <c r="M6868" s="0" t="s">
        <v>21</v>
      </c>
      <c r="N6868" s="0" t="s">
        <v>21</v>
      </c>
      <c r="O6868" s="2" t="s">
        <v>5957</v>
      </c>
      <c r="P6868" s="2" t="s">
        <v>334</v>
      </c>
    </row>
    <row r="6869" customFormat="false" ht="12.8" hidden="false" customHeight="false" outlineLevel="0" collapsed="false">
      <c r="A6869" s="0" t="s">
        <v>51308</v>
      </c>
      <c r="B6869" s="0" t="s">
        <v>51309</v>
      </c>
      <c r="C6869" s="0" t="s">
        <v>51310</v>
      </c>
      <c r="D6869" s="0" t="s">
        <v>51311</v>
      </c>
      <c r="E6869" s="0" t="s">
        <v>51312</v>
      </c>
      <c r="F6869" s="0" t="s">
        <v>51313</v>
      </c>
      <c r="G6869" s="2" t="s">
        <v>298</v>
      </c>
      <c r="H6869" s="0" t="s">
        <v>21</v>
      </c>
      <c r="I6869" s="0" t="s">
        <v>21</v>
      </c>
      <c r="J6869" s="0" t="s">
        <v>51314</v>
      </c>
      <c r="K6869" s="0" t="s">
        <v>24</v>
      </c>
      <c r="L6869" s="0" t="s">
        <v>8618</v>
      </c>
      <c r="M6869" s="0" t="s">
        <v>21</v>
      </c>
      <c r="N6869" s="0" t="s">
        <v>21</v>
      </c>
      <c r="O6869" s="2" t="s">
        <v>7869</v>
      </c>
      <c r="P6869" s="2" t="s">
        <v>219</v>
      </c>
    </row>
    <row r="6870" customFormat="false" ht="12.8" hidden="false" customHeight="false" outlineLevel="0" collapsed="false">
      <c r="A6870" s="0" t="s">
        <v>51315</v>
      </c>
      <c r="B6870" s="0" t="s">
        <v>51316</v>
      </c>
      <c r="C6870" s="0" t="s">
        <v>51317</v>
      </c>
      <c r="D6870" s="0" t="s">
        <v>51318</v>
      </c>
      <c r="E6870" s="0" t="s">
        <v>51319</v>
      </c>
      <c r="F6870" s="0" t="s">
        <v>51320</v>
      </c>
      <c r="G6870" s="2" t="s">
        <v>130</v>
      </c>
      <c r="H6870" s="0" t="n">
        <v>101</v>
      </c>
      <c r="I6870" s="0" t="n">
        <v>250</v>
      </c>
      <c r="J6870" s="0" t="s">
        <v>51321</v>
      </c>
      <c r="K6870" s="0" t="s">
        <v>24</v>
      </c>
      <c r="L6870" s="0" t="s">
        <v>32</v>
      </c>
      <c r="M6870" s="0" t="s">
        <v>21</v>
      </c>
      <c r="N6870" s="0" t="s">
        <v>21</v>
      </c>
      <c r="O6870" s="2" t="s">
        <v>21464</v>
      </c>
      <c r="P6870" s="2" t="s">
        <v>45</v>
      </c>
    </row>
    <row r="6871" customFormat="false" ht="12.8" hidden="false" customHeight="false" outlineLevel="0" collapsed="false">
      <c r="A6871" s="0" t="s">
        <v>51322</v>
      </c>
      <c r="B6871" s="0" t="s">
        <v>51323</v>
      </c>
      <c r="C6871" s="0" t="s">
        <v>51324</v>
      </c>
      <c r="D6871" s="0" t="s">
        <v>51325</v>
      </c>
      <c r="E6871" s="0" t="s">
        <v>51326</v>
      </c>
      <c r="F6871" s="0" t="s">
        <v>51327</v>
      </c>
      <c r="G6871" s="2" t="s">
        <v>3711</v>
      </c>
      <c r="H6871" s="0" t="s">
        <v>21</v>
      </c>
      <c r="I6871" s="0" t="s">
        <v>21</v>
      </c>
      <c r="J6871" s="0" t="s">
        <v>51328</v>
      </c>
      <c r="K6871" s="0" t="s">
        <v>24</v>
      </c>
      <c r="L6871" s="0" t="s">
        <v>9111</v>
      </c>
      <c r="M6871" s="0" t="s">
        <v>21</v>
      </c>
      <c r="N6871" s="0" t="s">
        <v>21</v>
      </c>
      <c r="O6871" s="2" t="s">
        <v>1850</v>
      </c>
      <c r="P6871" s="2" t="s">
        <v>34</v>
      </c>
    </row>
    <row r="6872" customFormat="false" ht="12.8" hidden="false" customHeight="false" outlineLevel="0" collapsed="false">
      <c r="A6872" s="0" t="s">
        <v>51329</v>
      </c>
      <c r="B6872" s="0" t="s">
        <v>51330</v>
      </c>
      <c r="C6872" s="0" t="s">
        <v>51331</v>
      </c>
      <c r="D6872" s="0" t="s">
        <v>51332</v>
      </c>
      <c r="E6872" s="0" t="s">
        <v>51333</v>
      </c>
      <c r="F6872" s="0" t="s">
        <v>51334</v>
      </c>
      <c r="G6872" s="0" t="s">
        <v>21</v>
      </c>
      <c r="H6872" s="0" t="s">
        <v>21</v>
      </c>
      <c r="I6872" s="0" t="s">
        <v>21</v>
      </c>
      <c r="J6872" s="0" t="s">
        <v>51335</v>
      </c>
      <c r="K6872" s="0" t="s">
        <v>24</v>
      </c>
      <c r="L6872" s="0" t="s">
        <v>74</v>
      </c>
      <c r="M6872" s="0" t="s">
        <v>21</v>
      </c>
      <c r="N6872" s="0" t="s">
        <v>21</v>
      </c>
      <c r="O6872" s="2" t="s">
        <v>1072</v>
      </c>
      <c r="P6872" s="2" t="s">
        <v>55</v>
      </c>
    </row>
    <row r="6873" customFormat="false" ht="12.8" hidden="false" customHeight="false" outlineLevel="0" collapsed="false">
      <c r="A6873" s="0" t="s">
        <v>51336</v>
      </c>
      <c r="B6873" s="0" t="s">
        <v>51337</v>
      </c>
      <c r="C6873" s="0" t="s">
        <v>51338</v>
      </c>
      <c r="D6873" s="0" t="s">
        <v>51339</v>
      </c>
      <c r="E6873" s="0" t="s">
        <v>51340</v>
      </c>
      <c r="F6873" s="0" t="s">
        <v>51341</v>
      </c>
      <c r="G6873" s="2" t="s">
        <v>1204</v>
      </c>
      <c r="H6873" s="0" t="n">
        <v>1</v>
      </c>
      <c r="I6873" s="0" t="n">
        <v>10</v>
      </c>
      <c r="J6873" s="0" t="s">
        <v>51342</v>
      </c>
      <c r="K6873" s="0" t="s">
        <v>24</v>
      </c>
      <c r="L6873" s="0" t="s">
        <v>5655</v>
      </c>
      <c r="M6873" s="0" t="s">
        <v>21</v>
      </c>
      <c r="N6873" s="0" t="s">
        <v>21</v>
      </c>
      <c r="O6873" s="2" t="s">
        <v>51343</v>
      </c>
      <c r="P6873" s="2" t="s">
        <v>598</v>
      </c>
    </row>
    <row r="6874" customFormat="false" ht="12.8" hidden="false" customHeight="false" outlineLevel="0" collapsed="false">
      <c r="A6874" s="0" t="s">
        <v>51344</v>
      </c>
      <c r="B6874" s="0" t="s">
        <v>51345</v>
      </c>
      <c r="C6874" s="0" t="s">
        <v>51346</v>
      </c>
      <c r="D6874" s="0" t="s">
        <v>51347</v>
      </c>
      <c r="E6874" s="0" t="s">
        <v>51348</v>
      </c>
      <c r="F6874" s="0" t="s">
        <v>51349</v>
      </c>
      <c r="G6874" s="2" t="s">
        <v>4605</v>
      </c>
      <c r="H6874" s="0" t="n">
        <v>1</v>
      </c>
      <c r="I6874" s="0" t="n">
        <v>10</v>
      </c>
      <c r="J6874" s="0" t="s">
        <v>51350</v>
      </c>
      <c r="K6874" s="0" t="s">
        <v>73</v>
      </c>
      <c r="L6874" s="0" t="s">
        <v>105</v>
      </c>
      <c r="M6874" s="0" t="s">
        <v>21</v>
      </c>
      <c r="N6874" s="0" t="s">
        <v>21</v>
      </c>
      <c r="O6874" s="2" t="s">
        <v>4308</v>
      </c>
      <c r="P6874" s="2" t="s">
        <v>523</v>
      </c>
    </row>
    <row r="6875" customFormat="false" ht="12.8" hidden="false" customHeight="false" outlineLevel="0" collapsed="false">
      <c r="A6875" s="0" t="s">
        <v>51351</v>
      </c>
      <c r="B6875" s="0" t="s">
        <v>51352</v>
      </c>
      <c r="C6875" s="0" t="s">
        <v>51353</v>
      </c>
      <c r="D6875" s="0" t="s">
        <v>51354</v>
      </c>
      <c r="E6875" s="0" t="s">
        <v>51355</v>
      </c>
      <c r="F6875" s="0" t="s">
        <v>51356</v>
      </c>
      <c r="G6875" s="0" t="s">
        <v>21</v>
      </c>
      <c r="H6875" s="0" t="s">
        <v>21</v>
      </c>
      <c r="I6875" s="0" t="s">
        <v>21</v>
      </c>
      <c r="J6875" s="0" t="s">
        <v>51357</v>
      </c>
      <c r="K6875" s="0" t="s">
        <v>24</v>
      </c>
      <c r="L6875" s="0" t="s">
        <v>7895</v>
      </c>
      <c r="M6875" s="0" t="s">
        <v>21</v>
      </c>
      <c r="N6875" s="0" t="s">
        <v>21</v>
      </c>
      <c r="O6875" s="2" t="s">
        <v>10290</v>
      </c>
      <c r="P6875" s="2" t="s">
        <v>2374</v>
      </c>
    </row>
    <row r="6876" customFormat="false" ht="12.8" hidden="false" customHeight="false" outlineLevel="0" collapsed="false">
      <c r="A6876" s="0" t="s">
        <v>51358</v>
      </c>
      <c r="B6876" s="0" t="s">
        <v>51359</v>
      </c>
      <c r="C6876" s="0" t="s">
        <v>51360</v>
      </c>
      <c r="D6876" s="0" t="s">
        <v>51361</v>
      </c>
      <c r="E6876" s="0" t="s">
        <v>51362</v>
      </c>
      <c r="F6876" s="0" t="s">
        <v>51363</v>
      </c>
      <c r="G6876" s="2" t="s">
        <v>6110</v>
      </c>
      <c r="H6876" s="0" t="n">
        <v>101</v>
      </c>
      <c r="I6876" s="0" t="n">
        <v>250</v>
      </c>
      <c r="J6876" s="0" t="s">
        <v>51364</v>
      </c>
      <c r="K6876" s="0" t="s">
        <v>24</v>
      </c>
      <c r="L6876" s="0" t="s">
        <v>2330</v>
      </c>
      <c r="M6876" s="0" t="s">
        <v>21</v>
      </c>
      <c r="N6876" s="0" t="s">
        <v>21</v>
      </c>
      <c r="O6876" s="2" t="s">
        <v>17823</v>
      </c>
      <c r="P6876" s="2" t="s">
        <v>324</v>
      </c>
    </row>
    <row r="6877" customFormat="false" ht="12.8" hidden="false" customHeight="false" outlineLevel="0" collapsed="false">
      <c r="A6877" s="0" t="s">
        <v>51365</v>
      </c>
      <c r="B6877" s="0" t="s">
        <v>51366</v>
      </c>
      <c r="C6877" s="0" t="s">
        <v>51367</v>
      </c>
      <c r="D6877" s="0" t="s">
        <v>51368</v>
      </c>
      <c r="E6877" s="0" t="s">
        <v>51369</v>
      </c>
      <c r="F6877" s="0" t="s">
        <v>51370</v>
      </c>
      <c r="G6877" s="2" t="s">
        <v>3696</v>
      </c>
      <c r="H6877" s="0" t="s">
        <v>21</v>
      </c>
      <c r="I6877" s="0" t="s">
        <v>21</v>
      </c>
      <c r="J6877" s="0" t="s">
        <v>51371</v>
      </c>
      <c r="K6877" s="0" t="s">
        <v>21</v>
      </c>
      <c r="L6877" s="0" t="s">
        <v>51372</v>
      </c>
      <c r="M6877" s="0" t="s">
        <v>21</v>
      </c>
      <c r="N6877" s="0" t="s">
        <v>21</v>
      </c>
      <c r="O6877" s="2" t="s">
        <v>190</v>
      </c>
      <c r="P6877" s="2" t="s">
        <v>45</v>
      </c>
    </row>
    <row r="6878" customFormat="false" ht="12.8" hidden="false" customHeight="false" outlineLevel="0" collapsed="false">
      <c r="A6878" s="0" t="s">
        <v>51373</v>
      </c>
      <c r="B6878" s="0" t="s">
        <v>51374</v>
      </c>
      <c r="C6878" s="0" t="s">
        <v>51375</v>
      </c>
      <c r="D6878" s="0" t="s">
        <v>51376</v>
      </c>
      <c r="E6878" s="0" t="s">
        <v>51376</v>
      </c>
      <c r="F6878" s="0" t="s">
        <v>51377</v>
      </c>
      <c r="G6878" s="2" t="s">
        <v>51378</v>
      </c>
      <c r="H6878" s="0" t="s">
        <v>21</v>
      </c>
      <c r="I6878" s="0" t="s">
        <v>21</v>
      </c>
      <c r="J6878" s="0" t="s">
        <v>51379</v>
      </c>
      <c r="K6878" s="0" t="s">
        <v>24</v>
      </c>
      <c r="L6878" s="0" t="s">
        <v>51380</v>
      </c>
      <c r="M6878" s="0" t="s">
        <v>21</v>
      </c>
      <c r="N6878" s="0" t="s">
        <v>21</v>
      </c>
      <c r="O6878" s="2" t="s">
        <v>9789</v>
      </c>
      <c r="P6878" s="2" t="s">
        <v>23879</v>
      </c>
    </row>
    <row r="6879" customFormat="false" ht="12.8" hidden="false" customHeight="false" outlineLevel="0" collapsed="false">
      <c r="A6879" s="0" t="s">
        <v>51381</v>
      </c>
      <c r="B6879" s="0" t="s">
        <v>51382</v>
      </c>
      <c r="C6879" s="0" t="s">
        <v>51383</v>
      </c>
      <c r="D6879" s="0" t="s">
        <v>51384</v>
      </c>
      <c r="E6879" s="0" t="s">
        <v>51385</v>
      </c>
      <c r="F6879" s="0" t="s">
        <v>51386</v>
      </c>
      <c r="G6879" s="2" t="s">
        <v>298</v>
      </c>
      <c r="H6879" s="0" t="s">
        <v>21</v>
      </c>
      <c r="I6879" s="0" t="s">
        <v>21</v>
      </c>
      <c r="J6879" s="0" t="s">
        <v>51387</v>
      </c>
      <c r="K6879" s="0" t="s">
        <v>24</v>
      </c>
      <c r="L6879" s="0" t="s">
        <v>10085</v>
      </c>
      <c r="M6879" s="0" t="s">
        <v>21</v>
      </c>
      <c r="N6879" s="0" t="s">
        <v>21</v>
      </c>
      <c r="O6879" s="2" t="s">
        <v>51388</v>
      </c>
      <c r="P6879" s="2" t="s">
        <v>34</v>
      </c>
    </row>
    <row r="6880" customFormat="false" ht="12.8" hidden="false" customHeight="false" outlineLevel="0" collapsed="false">
      <c r="A6880" s="0" t="s">
        <v>51389</v>
      </c>
      <c r="B6880" s="0" t="s">
        <v>51390</v>
      </c>
      <c r="C6880" s="0" t="s">
        <v>51391</v>
      </c>
      <c r="D6880" s="0" t="s">
        <v>51392</v>
      </c>
      <c r="E6880" s="0" t="s">
        <v>21</v>
      </c>
      <c r="F6880" s="0" t="s">
        <v>51393</v>
      </c>
      <c r="G6880" s="0" t="s">
        <v>21</v>
      </c>
      <c r="H6880" s="0" t="s">
        <v>21</v>
      </c>
      <c r="I6880" s="0" t="s">
        <v>21</v>
      </c>
      <c r="J6880" s="0" t="s">
        <v>51394</v>
      </c>
      <c r="K6880" s="0" t="s">
        <v>24</v>
      </c>
      <c r="L6880" s="0" t="s">
        <v>1461</v>
      </c>
      <c r="M6880" s="0" t="s">
        <v>21</v>
      </c>
      <c r="N6880" s="0" t="s">
        <v>21</v>
      </c>
      <c r="O6880" s="2" t="s">
        <v>886</v>
      </c>
      <c r="P6880" s="2" t="s">
        <v>34</v>
      </c>
    </row>
    <row r="6881" customFormat="false" ht="12.8" hidden="false" customHeight="false" outlineLevel="0" collapsed="false">
      <c r="A6881" s="0" t="s">
        <v>51395</v>
      </c>
      <c r="B6881" s="0" t="s">
        <v>51396</v>
      </c>
      <c r="C6881" s="0" t="s">
        <v>51397</v>
      </c>
      <c r="D6881" s="0" t="s">
        <v>51398</v>
      </c>
      <c r="E6881" s="0" t="s">
        <v>51399</v>
      </c>
      <c r="F6881" s="0" t="s">
        <v>51400</v>
      </c>
      <c r="G6881" s="0" t="s">
        <v>21</v>
      </c>
      <c r="H6881" s="0" t="s">
        <v>21</v>
      </c>
      <c r="I6881" s="0" t="s">
        <v>21</v>
      </c>
      <c r="J6881" s="0" t="s">
        <v>51401</v>
      </c>
      <c r="K6881" s="0" t="s">
        <v>883</v>
      </c>
      <c r="L6881" s="0" t="s">
        <v>1916</v>
      </c>
      <c r="M6881" s="0" t="s">
        <v>21</v>
      </c>
      <c r="N6881" s="0" t="s">
        <v>21</v>
      </c>
      <c r="O6881" s="2" t="s">
        <v>279</v>
      </c>
      <c r="P6881" s="2" t="s">
        <v>1128</v>
      </c>
    </row>
    <row r="6882" customFormat="false" ht="12.8" hidden="false" customHeight="false" outlineLevel="0" collapsed="false">
      <c r="A6882" s="0" t="s">
        <v>51402</v>
      </c>
      <c r="B6882" s="0" t="s">
        <v>51403</v>
      </c>
      <c r="C6882" s="0" t="s">
        <v>51404</v>
      </c>
      <c r="D6882" s="0" t="s">
        <v>21</v>
      </c>
      <c r="E6882" s="0" t="s">
        <v>21</v>
      </c>
      <c r="F6882" s="0" t="s">
        <v>21</v>
      </c>
      <c r="G6882" s="0" t="s">
        <v>21</v>
      </c>
      <c r="H6882" s="0" t="s">
        <v>21</v>
      </c>
      <c r="I6882" s="0" t="s">
        <v>21</v>
      </c>
      <c r="J6882" s="0" t="s">
        <v>21</v>
      </c>
      <c r="K6882" s="0" t="s">
        <v>24</v>
      </c>
      <c r="L6882" s="0" t="s">
        <v>2717</v>
      </c>
      <c r="M6882" s="0" t="s">
        <v>21</v>
      </c>
      <c r="N6882" s="0" t="s">
        <v>21</v>
      </c>
      <c r="O6882" s="2" t="s">
        <v>14457</v>
      </c>
      <c r="P6882" s="2" t="s">
        <v>41577</v>
      </c>
    </row>
    <row r="6883" customFormat="false" ht="12.8" hidden="false" customHeight="false" outlineLevel="0" collapsed="false">
      <c r="A6883" s="0" t="s">
        <v>51405</v>
      </c>
      <c r="B6883" s="0" t="s">
        <v>51406</v>
      </c>
      <c r="C6883" s="0" t="s">
        <v>51407</v>
      </c>
      <c r="D6883" s="0" t="s">
        <v>51408</v>
      </c>
      <c r="E6883" s="0" t="s">
        <v>51409</v>
      </c>
      <c r="F6883" s="0" t="s">
        <v>51410</v>
      </c>
      <c r="G6883" s="0" t="s">
        <v>21</v>
      </c>
      <c r="H6883" s="0" t="s">
        <v>21</v>
      </c>
      <c r="I6883" s="0" t="s">
        <v>21</v>
      </c>
      <c r="J6883" s="0" t="s">
        <v>51411</v>
      </c>
      <c r="K6883" s="0" t="s">
        <v>24</v>
      </c>
      <c r="L6883" s="0" t="s">
        <v>44860</v>
      </c>
      <c r="M6883" s="0" t="s">
        <v>21</v>
      </c>
      <c r="N6883" s="0" t="s">
        <v>21</v>
      </c>
      <c r="O6883" s="2" t="s">
        <v>1417</v>
      </c>
      <c r="P6883" s="2" t="s">
        <v>512</v>
      </c>
    </row>
    <row r="6884" customFormat="false" ht="12.8" hidden="false" customHeight="false" outlineLevel="0" collapsed="false">
      <c r="A6884" s="0" t="s">
        <v>51412</v>
      </c>
      <c r="B6884" s="0" t="s">
        <v>51413</v>
      </c>
      <c r="C6884" s="0" t="s">
        <v>51414</v>
      </c>
      <c r="D6884" s="0" t="s">
        <v>51415</v>
      </c>
      <c r="E6884" s="0" t="s">
        <v>51416</v>
      </c>
      <c r="F6884" s="0" t="s">
        <v>51417</v>
      </c>
      <c r="G6884" s="2" t="s">
        <v>1310</v>
      </c>
      <c r="H6884" s="0" t="s">
        <v>21</v>
      </c>
      <c r="I6884" s="0" t="s">
        <v>21</v>
      </c>
      <c r="J6884" s="0" t="s">
        <v>51418</v>
      </c>
      <c r="K6884" s="0" t="s">
        <v>24</v>
      </c>
      <c r="L6884" s="0" t="s">
        <v>51419</v>
      </c>
      <c r="M6884" s="0" t="s">
        <v>21</v>
      </c>
      <c r="N6884" s="0" t="s">
        <v>21</v>
      </c>
      <c r="O6884" s="2" t="s">
        <v>1417</v>
      </c>
      <c r="P6884" s="2" t="s">
        <v>269</v>
      </c>
    </row>
    <row r="6885" customFormat="false" ht="12.8" hidden="false" customHeight="false" outlineLevel="0" collapsed="false">
      <c r="A6885" s="0" t="s">
        <v>51420</v>
      </c>
      <c r="B6885" s="0" t="s">
        <v>51421</v>
      </c>
      <c r="C6885" s="0" t="s">
        <v>51422</v>
      </c>
      <c r="D6885" s="0" t="s">
        <v>51423</v>
      </c>
      <c r="E6885" s="0" t="s">
        <v>51424</v>
      </c>
      <c r="F6885" s="0" t="s">
        <v>51425</v>
      </c>
      <c r="G6885" s="2" t="s">
        <v>22</v>
      </c>
      <c r="H6885" s="0" t="n">
        <v>11</v>
      </c>
      <c r="I6885" s="0" t="n">
        <v>50</v>
      </c>
      <c r="J6885" s="0" t="s">
        <v>51426</v>
      </c>
      <c r="K6885" s="0" t="s">
        <v>24</v>
      </c>
      <c r="L6885" s="0" t="s">
        <v>32</v>
      </c>
      <c r="M6885" s="0" t="s">
        <v>21</v>
      </c>
      <c r="N6885" s="0" t="s">
        <v>21</v>
      </c>
      <c r="O6885" s="2" t="s">
        <v>2373</v>
      </c>
      <c r="P6885" s="2" t="s">
        <v>45</v>
      </c>
    </row>
    <row r="6886" customFormat="false" ht="12.8" hidden="false" customHeight="false" outlineLevel="0" collapsed="false">
      <c r="A6886" s="0" t="s">
        <v>51427</v>
      </c>
      <c r="B6886" s="0" t="s">
        <v>51428</v>
      </c>
      <c r="C6886" s="0" t="s">
        <v>51429</v>
      </c>
      <c r="D6886" s="0" t="s">
        <v>51430</v>
      </c>
      <c r="E6886" s="0" t="s">
        <v>51431</v>
      </c>
      <c r="F6886" s="0" t="s">
        <v>51432</v>
      </c>
      <c r="G6886" s="2" t="s">
        <v>254</v>
      </c>
      <c r="H6886" s="0" t="s">
        <v>21</v>
      </c>
      <c r="I6886" s="0" t="s">
        <v>21</v>
      </c>
      <c r="J6886" s="0" t="s">
        <v>51433</v>
      </c>
      <c r="K6886" s="0" t="s">
        <v>24</v>
      </c>
      <c r="L6886" s="0" t="s">
        <v>5655</v>
      </c>
      <c r="M6886" s="0" t="s">
        <v>21</v>
      </c>
      <c r="N6886" s="0" t="s">
        <v>21</v>
      </c>
      <c r="O6886" s="2" t="s">
        <v>1417</v>
      </c>
      <c r="P6886" s="2" t="s">
        <v>303</v>
      </c>
    </row>
    <row r="6887" customFormat="false" ht="12.8" hidden="false" customHeight="false" outlineLevel="0" collapsed="false">
      <c r="A6887" s="0" t="s">
        <v>51434</v>
      </c>
      <c r="B6887" s="0" t="s">
        <v>51435</v>
      </c>
      <c r="C6887" s="0" t="s">
        <v>51436</v>
      </c>
      <c r="D6887" s="0" t="s">
        <v>51437</v>
      </c>
      <c r="E6887" s="0" t="s">
        <v>51438</v>
      </c>
      <c r="F6887" s="0" t="s">
        <v>51439</v>
      </c>
      <c r="G6887" s="2" t="s">
        <v>798</v>
      </c>
      <c r="H6887" s="0" t="s">
        <v>21</v>
      </c>
      <c r="I6887" s="0" t="s">
        <v>21</v>
      </c>
      <c r="J6887" s="0" t="s">
        <v>51440</v>
      </c>
      <c r="K6887" s="0" t="s">
        <v>24</v>
      </c>
      <c r="L6887" s="0" t="s">
        <v>14580</v>
      </c>
      <c r="M6887" s="0" t="s">
        <v>21</v>
      </c>
      <c r="N6887" s="0" t="s">
        <v>21</v>
      </c>
      <c r="O6887" s="2" t="s">
        <v>1643</v>
      </c>
      <c r="P6887" s="2" t="s">
        <v>34</v>
      </c>
    </row>
    <row r="6888" customFormat="false" ht="12.8" hidden="false" customHeight="false" outlineLevel="0" collapsed="false">
      <c r="A6888" s="0" t="s">
        <v>51441</v>
      </c>
      <c r="B6888" s="0" t="s">
        <v>51442</v>
      </c>
      <c r="C6888" s="0" t="s">
        <v>51443</v>
      </c>
      <c r="D6888" s="0" t="s">
        <v>51444</v>
      </c>
      <c r="E6888" s="0" t="s">
        <v>51445</v>
      </c>
      <c r="F6888" s="0" t="s">
        <v>51446</v>
      </c>
      <c r="G6888" s="2" t="s">
        <v>1033</v>
      </c>
      <c r="H6888" s="0" t="s">
        <v>21</v>
      </c>
      <c r="I6888" s="0" t="s">
        <v>21</v>
      </c>
      <c r="J6888" s="0" t="s">
        <v>51447</v>
      </c>
      <c r="K6888" s="0" t="s">
        <v>24</v>
      </c>
      <c r="L6888" s="0" t="s">
        <v>1461</v>
      </c>
      <c r="M6888" s="0" t="s">
        <v>21</v>
      </c>
      <c r="N6888" s="0" t="s">
        <v>21</v>
      </c>
      <c r="O6888" s="2" t="s">
        <v>51448</v>
      </c>
      <c r="P6888" s="2" t="s">
        <v>393</v>
      </c>
    </row>
    <row r="6889" customFormat="false" ht="12.8" hidden="false" customHeight="false" outlineLevel="0" collapsed="false">
      <c r="A6889" s="0" t="s">
        <v>51449</v>
      </c>
      <c r="B6889" s="0" t="s">
        <v>51450</v>
      </c>
      <c r="C6889" s="0" t="s">
        <v>51451</v>
      </c>
      <c r="D6889" s="0" t="s">
        <v>51452</v>
      </c>
      <c r="E6889" s="0" t="s">
        <v>21</v>
      </c>
      <c r="F6889" s="0" t="s">
        <v>21</v>
      </c>
      <c r="G6889" s="0" t="s">
        <v>21</v>
      </c>
      <c r="H6889" s="0" t="s">
        <v>21</v>
      </c>
      <c r="I6889" s="0" t="s">
        <v>21</v>
      </c>
      <c r="J6889" s="0" t="s">
        <v>21</v>
      </c>
      <c r="K6889" s="0" t="s">
        <v>5847</v>
      </c>
      <c r="L6889" s="0" t="s">
        <v>51453</v>
      </c>
      <c r="M6889" s="0" t="s">
        <v>21</v>
      </c>
      <c r="N6889" s="0" t="s">
        <v>21</v>
      </c>
      <c r="O6889" s="2" t="s">
        <v>51454</v>
      </c>
      <c r="P6889" s="2" t="s">
        <v>10636</v>
      </c>
    </row>
    <row r="6890" customFormat="false" ht="12.8" hidden="false" customHeight="false" outlineLevel="0" collapsed="false">
      <c r="A6890" s="0" t="s">
        <v>51455</v>
      </c>
      <c r="B6890" s="0" t="s">
        <v>51456</v>
      </c>
      <c r="C6890" s="0" t="s">
        <v>51457</v>
      </c>
      <c r="D6890" s="0" t="s">
        <v>51458</v>
      </c>
      <c r="E6890" s="0" t="s">
        <v>51459</v>
      </c>
      <c r="F6890" s="0" t="s">
        <v>21</v>
      </c>
      <c r="G6890" s="2" t="s">
        <v>331</v>
      </c>
      <c r="H6890" s="0" t="s">
        <v>21</v>
      </c>
      <c r="I6890" s="0" t="s">
        <v>21</v>
      </c>
      <c r="J6890" s="0" t="s">
        <v>21</v>
      </c>
      <c r="K6890" s="0" t="s">
        <v>24</v>
      </c>
      <c r="L6890" s="0" t="s">
        <v>4924</v>
      </c>
      <c r="M6890" s="0" t="s">
        <v>21</v>
      </c>
      <c r="N6890" s="0" t="s">
        <v>21</v>
      </c>
      <c r="O6890" s="2" t="s">
        <v>4335</v>
      </c>
      <c r="P6890" s="2" t="s">
        <v>384</v>
      </c>
    </row>
    <row r="6891" customFormat="false" ht="12.8" hidden="false" customHeight="false" outlineLevel="0" collapsed="false">
      <c r="A6891" s="0" t="s">
        <v>51460</v>
      </c>
      <c r="B6891" s="0" t="s">
        <v>51461</v>
      </c>
      <c r="C6891" s="0" t="s">
        <v>51462</v>
      </c>
      <c r="D6891" s="0" t="s">
        <v>51463</v>
      </c>
      <c r="E6891" s="0" t="s">
        <v>51464</v>
      </c>
      <c r="F6891" s="0" t="s">
        <v>51465</v>
      </c>
      <c r="G6891" s="0" t="s">
        <v>21</v>
      </c>
      <c r="H6891" s="0" t="s">
        <v>21</v>
      </c>
      <c r="I6891" s="0" t="s">
        <v>21</v>
      </c>
      <c r="J6891" s="0" t="s">
        <v>51466</v>
      </c>
      <c r="K6891" s="0" t="s">
        <v>24</v>
      </c>
      <c r="L6891" s="0" t="s">
        <v>43730</v>
      </c>
      <c r="M6891" s="0" t="s">
        <v>21</v>
      </c>
      <c r="N6891" s="0" t="s">
        <v>21</v>
      </c>
      <c r="O6891" s="2" t="s">
        <v>6781</v>
      </c>
      <c r="P6891" s="2" t="s">
        <v>219</v>
      </c>
    </row>
    <row r="6892" customFormat="false" ht="12.8" hidden="false" customHeight="false" outlineLevel="0" collapsed="false">
      <c r="A6892" s="0" t="s">
        <v>51467</v>
      </c>
      <c r="B6892" s="0" t="s">
        <v>51468</v>
      </c>
      <c r="C6892" s="0" t="s">
        <v>51469</v>
      </c>
      <c r="D6892" s="0" t="s">
        <v>51470</v>
      </c>
      <c r="E6892" s="0" t="s">
        <v>51471</v>
      </c>
      <c r="F6892" s="0" t="s">
        <v>51472</v>
      </c>
      <c r="G6892" s="2" t="s">
        <v>225</v>
      </c>
      <c r="H6892" s="0" t="s">
        <v>21</v>
      </c>
      <c r="I6892" s="0" t="s">
        <v>21</v>
      </c>
      <c r="J6892" s="0" t="s">
        <v>51473</v>
      </c>
      <c r="K6892" s="0" t="s">
        <v>24</v>
      </c>
      <c r="L6892" s="0" t="s">
        <v>6888</v>
      </c>
      <c r="M6892" s="0" t="s">
        <v>51474</v>
      </c>
      <c r="N6892" s="0" t="s">
        <v>51475</v>
      </c>
      <c r="O6892" s="2" t="s">
        <v>3083</v>
      </c>
      <c r="P6892" s="2" t="s">
        <v>3664</v>
      </c>
    </row>
    <row r="6893" customFormat="false" ht="12.8" hidden="false" customHeight="false" outlineLevel="0" collapsed="false">
      <c r="A6893" s="0" t="s">
        <v>51476</v>
      </c>
      <c r="B6893" s="0" t="s">
        <v>51477</v>
      </c>
      <c r="C6893" s="0" t="s">
        <v>51478</v>
      </c>
      <c r="D6893" s="0" t="s">
        <v>51479</v>
      </c>
      <c r="E6893" s="0" t="s">
        <v>51480</v>
      </c>
      <c r="F6893" s="0" t="s">
        <v>51481</v>
      </c>
      <c r="G6893" s="2" t="s">
        <v>225</v>
      </c>
      <c r="H6893" s="0" t="s">
        <v>21</v>
      </c>
      <c r="I6893" s="0" t="s">
        <v>21</v>
      </c>
      <c r="J6893" s="0" t="s">
        <v>51482</v>
      </c>
      <c r="K6893" s="0" t="s">
        <v>24</v>
      </c>
      <c r="L6893" s="0" t="s">
        <v>2747</v>
      </c>
      <c r="M6893" s="0" t="s">
        <v>21</v>
      </c>
      <c r="N6893" s="0" t="s">
        <v>21</v>
      </c>
      <c r="O6893" s="2" t="s">
        <v>3561</v>
      </c>
      <c r="P6893" s="2" t="s">
        <v>512</v>
      </c>
    </row>
    <row r="6894" customFormat="false" ht="12.8" hidden="false" customHeight="false" outlineLevel="0" collapsed="false">
      <c r="A6894" s="0" t="s">
        <v>51483</v>
      </c>
      <c r="B6894" s="0" t="s">
        <v>51484</v>
      </c>
      <c r="C6894" s="0" t="s">
        <v>51485</v>
      </c>
      <c r="D6894" s="0" t="s">
        <v>51486</v>
      </c>
      <c r="E6894" s="0" t="s">
        <v>51487</v>
      </c>
      <c r="F6894" s="0" t="s">
        <v>51488</v>
      </c>
      <c r="G6894" s="2" t="s">
        <v>1204</v>
      </c>
      <c r="H6894" s="0" t="s">
        <v>21</v>
      </c>
      <c r="I6894" s="0" t="s">
        <v>21</v>
      </c>
      <c r="J6894" s="0" t="s">
        <v>51489</v>
      </c>
      <c r="K6894" s="0" t="s">
        <v>24</v>
      </c>
      <c r="L6894" s="0" t="s">
        <v>26533</v>
      </c>
      <c r="M6894" s="0" t="s">
        <v>21</v>
      </c>
      <c r="N6894" s="0" t="s">
        <v>21</v>
      </c>
      <c r="O6894" s="2" t="s">
        <v>12688</v>
      </c>
      <c r="P6894" s="2" t="s">
        <v>55</v>
      </c>
    </row>
    <row r="6895" customFormat="false" ht="12.8" hidden="false" customHeight="false" outlineLevel="0" collapsed="false">
      <c r="A6895" s="0" t="s">
        <v>51490</v>
      </c>
      <c r="B6895" s="0" t="s">
        <v>51491</v>
      </c>
      <c r="C6895" s="0" t="s">
        <v>51492</v>
      </c>
      <c r="D6895" s="0" t="s">
        <v>51493</v>
      </c>
      <c r="E6895" s="0" t="s">
        <v>21</v>
      </c>
      <c r="F6895" s="0" t="s">
        <v>51494</v>
      </c>
      <c r="G6895" s="2" t="s">
        <v>3463</v>
      </c>
      <c r="H6895" s="0" t="s">
        <v>21</v>
      </c>
      <c r="I6895" s="0" t="s">
        <v>21</v>
      </c>
      <c r="J6895" s="0" t="s">
        <v>51495</v>
      </c>
      <c r="K6895" s="0" t="s">
        <v>479</v>
      </c>
      <c r="L6895" s="0" t="s">
        <v>21631</v>
      </c>
      <c r="M6895" s="0" t="s">
        <v>21</v>
      </c>
      <c r="N6895" s="0" t="s">
        <v>21</v>
      </c>
      <c r="O6895" s="2" t="s">
        <v>8202</v>
      </c>
      <c r="P6895" s="2" t="s">
        <v>45</v>
      </c>
    </row>
    <row r="6896" customFormat="false" ht="12.8" hidden="false" customHeight="false" outlineLevel="0" collapsed="false">
      <c r="A6896" s="0" t="s">
        <v>51496</v>
      </c>
      <c r="B6896" s="0" t="s">
        <v>51497</v>
      </c>
      <c r="C6896" s="0" t="s">
        <v>51498</v>
      </c>
      <c r="D6896" s="0" t="s">
        <v>21</v>
      </c>
      <c r="E6896" s="0" t="s">
        <v>21</v>
      </c>
      <c r="F6896" s="0" t="s">
        <v>21</v>
      </c>
      <c r="G6896" s="0" t="s">
        <v>21</v>
      </c>
      <c r="H6896" s="0" t="s">
        <v>21</v>
      </c>
      <c r="I6896" s="0" t="s">
        <v>21</v>
      </c>
      <c r="J6896" s="0" t="s">
        <v>21</v>
      </c>
      <c r="K6896" s="0" t="s">
        <v>21</v>
      </c>
      <c r="L6896" s="0" t="s">
        <v>21</v>
      </c>
      <c r="M6896" s="0" t="s">
        <v>21</v>
      </c>
      <c r="N6896" s="0" t="s">
        <v>21</v>
      </c>
      <c r="O6896" s="2" t="s">
        <v>12212</v>
      </c>
      <c r="P6896" s="2" t="s">
        <v>16134</v>
      </c>
    </row>
    <row r="6897" customFormat="false" ht="12.8" hidden="false" customHeight="false" outlineLevel="0" collapsed="false">
      <c r="A6897" s="0" t="s">
        <v>51499</v>
      </c>
      <c r="B6897" s="0" t="s">
        <v>51500</v>
      </c>
      <c r="C6897" s="0" t="s">
        <v>51500</v>
      </c>
      <c r="D6897" s="0" t="s">
        <v>51501</v>
      </c>
      <c r="E6897" s="0" t="s">
        <v>51502</v>
      </c>
      <c r="F6897" s="0" t="s">
        <v>51503</v>
      </c>
      <c r="G6897" s="2" t="s">
        <v>1771</v>
      </c>
      <c r="H6897" s="0" t="n">
        <v>101</v>
      </c>
      <c r="I6897" s="0" t="n">
        <v>250</v>
      </c>
      <c r="J6897" s="0" t="s">
        <v>51504</v>
      </c>
      <c r="K6897" s="0" t="s">
        <v>24</v>
      </c>
      <c r="L6897" s="0" t="s">
        <v>53</v>
      </c>
      <c r="M6897" s="0" t="s">
        <v>51505</v>
      </c>
      <c r="N6897" s="0" t="s">
        <v>51506</v>
      </c>
      <c r="O6897" s="2" t="s">
        <v>51507</v>
      </c>
      <c r="P6897" s="2" t="s">
        <v>45</v>
      </c>
    </row>
    <row r="6898" customFormat="false" ht="12.8" hidden="false" customHeight="false" outlineLevel="0" collapsed="false">
      <c r="A6898" s="0" t="s">
        <v>51508</v>
      </c>
      <c r="B6898" s="0" t="s">
        <v>51509</v>
      </c>
      <c r="C6898" s="0" t="s">
        <v>51509</v>
      </c>
      <c r="D6898" s="0" t="s">
        <v>51510</v>
      </c>
      <c r="E6898" s="0" t="s">
        <v>51511</v>
      </c>
      <c r="F6898" s="0" t="s">
        <v>51512</v>
      </c>
      <c r="G6898" s="0" t="s">
        <v>21</v>
      </c>
      <c r="H6898" s="0" t="s">
        <v>21</v>
      </c>
      <c r="I6898" s="0" t="s">
        <v>21</v>
      </c>
      <c r="J6898" s="0" t="s">
        <v>51513</v>
      </c>
      <c r="K6898" s="0" t="s">
        <v>73</v>
      </c>
      <c r="L6898" s="0" t="s">
        <v>105</v>
      </c>
      <c r="M6898" s="0" t="s">
        <v>51514</v>
      </c>
      <c r="N6898" s="0" t="s">
        <v>51515</v>
      </c>
      <c r="O6898" s="2" t="s">
        <v>1285</v>
      </c>
      <c r="P6898" s="2" t="s">
        <v>45</v>
      </c>
    </row>
    <row r="6899" customFormat="false" ht="12.8" hidden="false" customHeight="false" outlineLevel="0" collapsed="false">
      <c r="A6899" s="0" t="s">
        <v>51516</v>
      </c>
      <c r="B6899" s="0" t="s">
        <v>51517</v>
      </c>
      <c r="C6899" s="0" t="s">
        <v>51518</v>
      </c>
      <c r="D6899" s="0" t="s">
        <v>51519</v>
      </c>
      <c r="E6899" s="0" t="s">
        <v>51520</v>
      </c>
      <c r="F6899" s="0" t="s">
        <v>51521</v>
      </c>
      <c r="G6899" s="2" t="s">
        <v>2873</v>
      </c>
      <c r="H6899" s="0" t="s">
        <v>21</v>
      </c>
      <c r="I6899" s="0" t="s">
        <v>21</v>
      </c>
      <c r="J6899" s="0" t="s">
        <v>51522</v>
      </c>
      <c r="K6899" s="0" t="s">
        <v>24</v>
      </c>
      <c r="L6899" s="0" t="s">
        <v>41818</v>
      </c>
      <c r="M6899" s="0" t="s">
        <v>51523</v>
      </c>
      <c r="N6899" s="0" t="s">
        <v>51524</v>
      </c>
      <c r="O6899" s="2" t="s">
        <v>50721</v>
      </c>
      <c r="P6899" s="2" t="s">
        <v>219</v>
      </c>
    </row>
    <row r="6900" customFormat="false" ht="12.8" hidden="false" customHeight="false" outlineLevel="0" collapsed="false">
      <c r="A6900" s="0" t="s">
        <v>51525</v>
      </c>
      <c r="B6900" s="0" t="s">
        <v>51526</v>
      </c>
      <c r="C6900" s="0" t="s">
        <v>51527</v>
      </c>
      <c r="D6900" s="0" t="s">
        <v>51528</v>
      </c>
      <c r="E6900" s="0" t="s">
        <v>51529</v>
      </c>
      <c r="F6900" s="0" t="s">
        <v>51530</v>
      </c>
      <c r="G6900" s="2" t="s">
        <v>507</v>
      </c>
      <c r="H6900" s="0" t="s">
        <v>21</v>
      </c>
      <c r="I6900" s="0" t="s">
        <v>21</v>
      </c>
      <c r="J6900" s="0" t="s">
        <v>51531</v>
      </c>
      <c r="K6900" s="0" t="s">
        <v>24</v>
      </c>
      <c r="L6900" s="0" t="s">
        <v>9853</v>
      </c>
      <c r="M6900" s="0" t="s">
        <v>21</v>
      </c>
      <c r="N6900" s="0" t="s">
        <v>21</v>
      </c>
      <c r="O6900" s="2" t="s">
        <v>27792</v>
      </c>
      <c r="P6900" s="2" t="s">
        <v>512</v>
      </c>
    </row>
    <row r="6901" customFormat="false" ht="12.8" hidden="false" customHeight="false" outlineLevel="0" collapsed="false">
      <c r="A6901" s="0" t="s">
        <v>51532</v>
      </c>
      <c r="B6901" s="0" t="s">
        <v>51533</v>
      </c>
      <c r="C6901" s="0" t="s">
        <v>51534</v>
      </c>
      <c r="D6901" s="0" t="s">
        <v>51535</v>
      </c>
      <c r="E6901" s="0" t="s">
        <v>51536</v>
      </c>
      <c r="F6901" s="0" t="s">
        <v>51537</v>
      </c>
      <c r="G6901" s="2" t="s">
        <v>254</v>
      </c>
      <c r="H6901" s="0" t="s">
        <v>21</v>
      </c>
      <c r="I6901" s="0" t="s">
        <v>21</v>
      </c>
      <c r="J6901" s="0" t="s">
        <v>51538</v>
      </c>
      <c r="K6901" s="0" t="s">
        <v>24</v>
      </c>
      <c r="L6901" s="0" t="s">
        <v>63</v>
      </c>
      <c r="M6901" s="0" t="s">
        <v>51539</v>
      </c>
      <c r="N6901" s="0" t="s">
        <v>51540</v>
      </c>
      <c r="O6901" s="2" t="s">
        <v>50721</v>
      </c>
      <c r="P6901" s="2" t="s">
        <v>269</v>
      </c>
    </row>
    <row r="6902" customFormat="false" ht="12.8" hidden="false" customHeight="false" outlineLevel="0" collapsed="false">
      <c r="A6902" s="0" t="s">
        <v>51541</v>
      </c>
      <c r="B6902" s="0" t="s">
        <v>51542</v>
      </c>
      <c r="C6902" s="0" t="s">
        <v>51543</v>
      </c>
      <c r="D6902" s="0" t="s">
        <v>51544</v>
      </c>
      <c r="E6902" s="0" t="s">
        <v>51545</v>
      </c>
      <c r="F6902" s="0" t="s">
        <v>51546</v>
      </c>
      <c r="G6902" s="2" t="s">
        <v>430</v>
      </c>
      <c r="H6902" s="0" t="s">
        <v>21</v>
      </c>
      <c r="I6902" s="0" t="s">
        <v>21</v>
      </c>
      <c r="J6902" s="0" t="s">
        <v>51547</v>
      </c>
      <c r="K6902" s="0" t="s">
        <v>24</v>
      </c>
      <c r="L6902" s="0" t="s">
        <v>1935</v>
      </c>
      <c r="M6902" s="0" t="s">
        <v>21</v>
      </c>
      <c r="N6902" s="0" t="s">
        <v>21</v>
      </c>
      <c r="O6902" s="2" t="s">
        <v>51548</v>
      </c>
      <c r="P6902" s="2" t="s">
        <v>45</v>
      </c>
    </row>
    <row r="6903" customFormat="false" ht="12.8" hidden="false" customHeight="false" outlineLevel="0" collapsed="false">
      <c r="A6903" s="0" t="s">
        <v>51549</v>
      </c>
      <c r="B6903" s="0" t="s">
        <v>51550</v>
      </c>
      <c r="C6903" s="0" t="s">
        <v>51551</v>
      </c>
      <c r="D6903" s="0" t="s">
        <v>51552</v>
      </c>
      <c r="E6903" s="0" t="s">
        <v>21</v>
      </c>
      <c r="F6903" s="0" t="s">
        <v>51553</v>
      </c>
      <c r="G6903" s="0" t="s">
        <v>21</v>
      </c>
      <c r="H6903" s="0" t="s">
        <v>21</v>
      </c>
      <c r="I6903" s="0" t="s">
        <v>21</v>
      </c>
      <c r="J6903" s="0" t="s">
        <v>51554</v>
      </c>
      <c r="K6903" s="0" t="s">
        <v>21</v>
      </c>
      <c r="L6903" s="0" t="s">
        <v>21</v>
      </c>
      <c r="M6903" s="0" t="s">
        <v>21</v>
      </c>
      <c r="N6903" s="0" t="s">
        <v>21</v>
      </c>
      <c r="O6903" s="2" t="s">
        <v>18946</v>
      </c>
      <c r="P6903" s="2" t="s">
        <v>2666</v>
      </c>
    </row>
    <row r="6904" customFormat="false" ht="12.8" hidden="false" customHeight="false" outlineLevel="0" collapsed="false">
      <c r="A6904" s="0" t="s">
        <v>51555</v>
      </c>
      <c r="B6904" s="0" t="s">
        <v>51556</v>
      </c>
      <c r="C6904" s="0" t="s">
        <v>51557</v>
      </c>
      <c r="D6904" s="0" t="s">
        <v>51558</v>
      </c>
      <c r="E6904" s="0" t="s">
        <v>51559</v>
      </c>
      <c r="F6904" s="0" t="s">
        <v>51560</v>
      </c>
      <c r="G6904" s="2" t="s">
        <v>3891</v>
      </c>
      <c r="H6904" s="0" t="n">
        <v>11</v>
      </c>
      <c r="I6904" s="0" t="n">
        <v>50</v>
      </c>
      <c r="J6904" s="0" t="s">
        <v>51561</v>
      </c>
      <c r="K6904" s="0" t="s">
        <v>21</v>
      </c>
      <c r="L6904" s="0" t="s">
        <v>634</v>
      </c>
      <c r="M6904" s="0" t="s">
        <v>21</v>
      </c>
      <c r="N6904" s="0" t="s">
        <v>21</v>
      </c>
      <c r="O6904" s="2" t="s">
        <v>721</v>
      </c>
      <c r="P6904" s="2" t="s">
        <v>76</v>
      </c>
    </row>
    <row r="6905" customFormat="false" ht="12.8" hidden="false" customHeight="false" outlineLevel="0" collapsed="false">
      <c r="A6905" s="0" t="s">
        <v>51562</v>
      </c>
      <c r="B6905" s="0" t="s">
        <v>51563</v>
      </c>
      <c r="C6905" s="0" t="s">
        <v>51564</v>
      </c>
      <c r="D6905" s="0" t="s">
        <v>51565</v>
      </c>
      <c r="E6905" s="0" t="s">
        <v>51566</v>
      </c>
      <c r="F6905" s="0" t="s">
        <v>51567</v>
      </c>
      <c r="G6905" s="2" t="s">
        <v>430</v>
      </c>
      <c r="H6905" s="0" t="s">
        <v>21</v>
      </c>
      <c r="I6905" s="0" t="s">
        <v>21</v>
      </c>
      <c r="J6905" s="0" t="s">
        <v>51568</v>
      </c>
      <c r="K6905" s="0" t="s">
        <v>24</v>
      </c>
      <c r="L6905" s="0" t="s">
        <v>5805</v>
      </c>
      <c r="M6905" s="0" t="s">
        <v>51569</v>
      </c>
      <c r="N6905" s="0" t="s">
        <v>51570</v>
      </c>
      <c r="O6905" s="2" t="s">
        <v>2646</v>
      </c>
      <c r="P6905" s="2" t="s">
        <v>403</v>
      </c>
    </row>
    <row r="6906" customFormat="false" ht="12.8" hidden="false" customHeight="false" outlineLevel="0" collapsed="false">
      <c r="A6906" s="0" t="s">
        <v>51571</v>
      </c>
      <c r="B6906" s="0" t="s">
        <v>51572</v>
      </c>
      <c r="C6906" s="0" t="s">
        <v>51573</v>
      </c>
      <c r="D6906" s="0" t="s">
        <v>51574</v>
      </c>
      <c r="E6906" s="0" t="s">
        <v>51575</v>
      </c>
      <c r="F6906" s="0" t="s">
        <v>51576</v>
      </c>
      <c r="G6906" s="2" t="s">
        <v>51577</v>
      </c>
      <c r="H6906" s="0" t="s">
        <v>21</v>
      </c>
      <c r="I6906" s="0" t="s">
        <v>21</v>
      </c>
      <c r="J6906" s="0" t="s">
        <v>51578</v>
      </c>
      <c r="K6906" s="0" t="s">
        <v>73</v>
      </c>
      <c r="L6906" s="0" t="s">
        <v>105</v>
      </c>
      <c r="M6906" s="0" t="s">
        <v>51579</v>
      </c>
      <c r="N6906" s="0" t="s">
        <v>51580</v>
      </c>
      <c r="O6906" s="2" t="s">
        <v>51581</v>
      </c>
      <c r="P6906" s="2" t="s">
        <v>45</v>
      </c>
    </row>
    <row r="6907" customFormat="false" ht="12.8" hidden="false" customHeight="false" outlineLevel="0" collapsed="false">
      <c r="A6907" s="0" t="s">
        <v>51582</v>
      </c>
      <c r="B6907" s="0" t="s">
        <v>51583</v>
      </c>
      <c r="C6907" s="0" t="s">
        <v>51584</v>
      </c>
      <c r="D6907" s="0" t="s">
        <v>51585</v>
      </c>
      <c r="E6907" s="0" t="s">
        <v>51586</v>
      </c>
      <c r="F6907" s="0" t="s">
        <v>51587</v>
      </c>
      <c r="G6907" s="2" t="s">
        <v>22</v>
      </c>
      <c r="H6907" s="0" t="s">
        <v>21</v>
      </c>
      <c r="I6907" s="0" t="s">
        <v>21</v>
      </c>
      <c r="J6907" s="0" t="s">
        <v>51588</v>
      </c>
      <c r="K6907" s="0" t="s">
        <v>24</v>
      </c>
      <c r="L6907" s="0" t="s">
        <v>2287</v>
      </c>
      <c r="M6907" s="0" t="s">
        <v>21</v>
      </c>
      <c r="N6907" s="0" t="s">
        <v>21</v>
      </c>
      <c r="O6907" s="2" t="s">
        <v>15261</v>
      </c>
      <c r="P6907" s="2" t="s">
        <v>45</v>
      </c>
    </row>
    <row r="6908" customFormat="false" ht="12.8" hidden="false" customHeight="false" outlineLevel="0" collapsed="false">
      <c r="A6908" s="0" t="s">
        <v>51589</v>
      </c>
      <c r="B6908" s="0" t="s">
        <v>51590</v>
      </c>
      <c r="C6908" s="0" t="s">
        <v>51591</v>
      </c>
      <c r="D6908" s="0" t="s">
        <v>51592</v>
      </c>
      <c r="E6908" s="0" t="s">
        <v>51593</v>
      </c>
      <c r="F6908" s="0" t="s">
        <v>21</v>
      </c>
      <c r="G6908" s="2" t="s">
        <v>71</v>
      </c>
      <c r="H6908" s="0" t="s">
        <v>21</v>
      </c>
      <c r="I6908" s="0" t="s">
        <v>21</v>
      </c>
      <c r="J6908" s="0" t="s">
        <v>51594</v>
      </c>
      <c r="K6908" s="0" t="s">
        <v>24</v>
      </c>
      <c r="L6908" s="0" t="s">
        <v>3819</v>
      </c>
      <c r="M6908" s="0" t="s">
        <v>51595</v>
      </c>
      <c r="N6908" s="0" t="s">
        <v>51596</v>
      </c>
      <c r="O6908" s="2" t="s">
        <v>643</v>
      </c>
      <c r="P6908" s="2" t="s">
        <v>55</v>
      </c>
    </row>
    <row r="6909" customFormat="false" ht="12.8" hidden="false" customHeight="false" outlineLevel="0" collapsed="false">
      <c r="A6909" s="0" t="s">
        <v>51597</v>
      </c>
      <c r="B6909" s="0" t="s">
        <v>51598</v>
      </c>
      <c r="C6909" s="0" t="s">
        <v>51599</v>
      </c>
      <c r="D6909" s="0" t="s">
        <v>51600</v>
      </c>
      <c r="E6909" s="0" t="s">
        <v>51601</v>
      </c>
      <c r="F6909" s="0" t="s">
        <v>21</v>
      </c>
      <c r="G6909" s="2" t="s">
        <v>18279</v>
      </c>
      <c r="H6909" s="0" t="n">
        <v>1</v>
      </c>
      <c r="I6909" s="0" t="n">
        <v>10</v>
      </c>
      <c r="J6909" s="0" t="s">
        <v>51602</v>
      </c>
      <c r="K6909" s="0" t="s">
        <v>24</v>
      </c>
      <c r="L6909" s="0" t="s">
        <v>1461</v>
      </c>
      <c r="M6909" s="0" t="s">
        <v>21</v>
      </c>
      <c r="N6909" s="0" t="s">
        <v>21</v>
      </c>
      <c r="O6909" s="2" t="s">
        <v>218</v>
      </c>
      <c r="P6909" s="2" t="s">
        <v>424</v>
      </c>
    </row>
    <row r="6910" customFormat="false" ht="12.8" hidden="false" customHeight="false" outlineLevel="0" collapsed="false">
      <c r="A6910" s="0" t="s">
        <v>51603</v>
      </c>
      <c r="B6910" s="0" t="s">
        <v>51604</v>
      </c>
      <c r="C6910" s="0" t="s">
        <v>51605</v>
      </c>
      <c r="D6910" s="0" t="s">
        <v>51606</v>
      </c>
      <c r="E6910" s="0" t="s">
        <v>51607</v>
      </c>
      <c r="F6910" s="0" t="s">
        <v>51608</v>
      </c>
      <c r="G6910" s="2" t="s">
        <v>507</v>
      </c>
      <c r="H6910" s="0" t="n">
        <v>11</v>
      </c>
      <c r="I6910" s="0" t="n">
        <v>50</v>
      </c>
      <c r="J6910" s="0" t="s">
        <v>51609</v>
      </c>
      <c r="K6910" s="0" t="s">
        <v>234</v>
      </c>
      <c r="L6910" s="0" t="s">
        <v>235</v>
      </c>
      <c r="M6910" s="0" t="s">
        <v>51610</v>
      </c>
      <c r="N6910" s="0" t="s">
        <v>51611</v>
      </c>
      <c r="O6910" s="2" t="s">
        <v>27517</v>
      </c>
      <c r="P6910" s="2" t="s">
        <v>45</v>
      </c>
    </row>
    <row r="6911" customFormat="false" ht="12.8" hidden="false" customHeight="false" outlineLevel="0" collapsed="false">
      <c r="A6911" s="0" t="s">
        <v>51612</v>
      </c>
      <c r="B6911" s="0" t="s">
        <v>51613</v>
      </c>
      <c r="C6911" s="0" t="s">
        <v>51614</v>
      </c>
      <c r="D6911" s="0" t="s">
        <v>51615</v>
      </c>
      <c r="E6911" s="0" t="s">
        <v>21</v>
      </c>
      <c r="F6911" s="0" t="s">
        <v>51616</v>
      </c>
      <c r="G6911" s="2" t="s">
        <v>51617</v>
      </c>
      <c r="H6911" s="0" t="s">
        <v>21</v>
      </c>
      <c r="I6911" s="0" t="s">
        <v>21</v>
      </c>
      <c r="J6911" s="0" t="s">
        <v>51618</v>
      </c>
      <c r="K6911" s="0" t="s">
        <v>1243</v>
      </c>
      <c r="L6911" s="0" t="s">
        <v>51619</v>
      </c>
      <c r="M6911" s="0" t="s">
        <v>21</v>
      </c>
      <c r="N6911" s="0" t="s">
        <v>21</v>
      </c>
      <c r="O6911" s="2" t="s">
        <v>4820</v>
      </c>
      <c r="P6911" s="2" t="s">
        <v>76</v>
      </c>
    </row>
    <row r="6912" customFormat="false" ht="12.8" hidden="false" customHeight="false" outlineLevel="0" collapsed="false">
      <c r="A6912" s="0" t="s">
        <v>51620</v>
      </c>
      <c r="B6912" s="0" t="s">
        <v>51621</v>
      </c>
      <c r="C6912" s="0" t="s">
        <v>51622</v>
      </c>
      <c r="D6912" s="0" t="s">
        <v>51623</v>
      </c>
      <c r="E6912" s="0" t="s">
        <v>51624</v>
      </c>
      <c r="F6912" s="0" t="s">
        <v>21</v>
      </c>
      <c r="G6912" s="2" t="s">
        <v>2988</v>
      </c>
      <c r="H6912" s="0" t="s">
        <v>21</v>
      </c>
      <c r="I6912" s="0" t="s">
        <v>21</v>
      </c>
      <c r="J6912" s="0" t="s">
        <v>21</v>
      </c>
      <c r="K6912" s="0" t="s">
        <v>835</v>
      </c>
      <c r="L6912" s="0" t="s">
        <v>836</v>
      </c>
      <c r="M6912" s="0" t="s">
        <v>21</v>
      </c>
      <c r="N6912" s="0" t="s">
        <v>21</v>
      </c>
      <c r="O6912" s="2" t="s">
        <v>3196</v>
      </c>
      <c r="P6912" s="2" t="s">
        <v>34</v>
      </c>
    </row>
    <row r="6913" customFormat="false" ht="12.8" hidden="false" customHeight="false" outlineLevel="0" collapsed="false">
      <c r="A6913" s="0" t="s">
        <v>51625</v>
      </c>
      <c r="B6913" s="0" t="s">
        <v>51626</v>
      </c>
      <c r="C6913" s="0" t="s">
        <v>51627</v>
      </c>
      <c r="D6913" s="0" t="s">
        <v>51628</v>
      </c>
      <c r="E6913" s="0" t="s">
        <v>51629</v>
      </c>
      <c r="F6913" s="0" t="s">
        <v>51630</v>
      </c>
      <c r="G6913" s="0" t="s">
        <v>21</v>
      </c>
      <c r="H6913" s="0" t="n">
        <v>1</v>
      </c>
      <c r="I6913" s="0" t="n">
        <v>10</v>
      </c>
      <c r="J6913" s="0" t="s">
        <v>51631</v>
      </c>
      <c r="K6913" s="0" t="s">
        <v>5847</v>
      </c>
      <c r="L6913" s="0" t="s">
        <v>30887</v>
      </c>
      <c r="M6913" s="0" t="s">
        <v>21</v>
      </c>
      <c r="N6913" s="0" t="s">
        <v>21</v>
      </c>
      <c r="O6913" s="2" t="s">
        <v>22413</v>
      </c>
      <c r="P6913" s="2" t="s">
        <v>219</v>
      </c>
    </row>
    <row r="6914" customFormat="false" ht="12.8" hidden="false" customHeight="false" outlineLevel="0" collapsed="false">
      <c r="A6914" s="0" t="s">
        <v>51632</v>
      </c>
      <c r="B6914" s="0" t="s">
        <v>51633</v>
      </c>
      <c r="C6914" s="0" t="s">
        <v>51634</v>
      </c>
      <c r="D6914" s="0" t="s">
        <v>51635</v>
      </c>
      <c r="E6914" s="0" t="s">
        <v>51636</v>
      </c>
      <c r="F6914" s="0" t="s">
        <v>51637</v>
      </c>
      <c r="G6914" s="2" t="s">
        <v>51638</v>
      </c>
      <c r="H6914" s="0" t="n">
        <v>1001</v>
      </c>
      <c r="I6914" s="0" t="n">
        <v>5000</v>
      </c>
      <c r="J6914" s="0" t="s">
        <v>51639</v>
      </c>
      <c r="K6914" s="0" t="s">
        <v>300</v>
      </c>
      <c r="L6914" s="0" t="s">
        <v>51640</v>
      </c>
      <c r="M6914" s="0" t="s">
        <v>51641</v>
      </c>
      <c r="N6914" s="0" t="s">
        <v>51642</v>
      </c>
      <c r="O6914" s="2" t="s">
        <v>1443</v>
      </c>
      <c r="P6914" s="2" t="s">
        <v>45</v>
      </c>
    </row>
    <row r="6915" customFormat="false" ht="12.8" hidden="false" customHeight="false" outlineLevel="0" collapsed="false">
      <c r="A6915" s="0" t="s">
        <v>51643</v>
      </c>
      <c r="B6915" s="0" t="s">
        <v>51644</v>
      </c>
      <c r="C6915" s="0" t="s">
        <v>51645</v>
      </c>
      <c r="D6915" s="0" t="s">
        <v>51646</v>
      </c>
      <c r="E6915" s="0" t="s">
        <v>51647</v>
      </c>
      <c r="F6915" s="0" t="s">
        <v>51648</v>
      </c>
      <c r="G6915" s="2" t="s">
        <v>51649</v>
      </c>
      <c r="H6915" s="0" t="s">
        <v>21</v>
      </c>
      <c r="I6915" s="0" t="s">
        <v>21</v>
      </c>
      <c r="J6915" s="0" t="s">
        <v>51650</v>
      </c>
      <c r="K6915" s="0" t="s">
        <v>937</v>
      </c>
      <c r="L6915" s="0" t="s">
        <v>18810</v>
      </c>
      <c r="M6915" s="0" t="s">
        <v>21</v>
      </c>
      <c r="N6915" s="0" t="s">
        <v>21</v>
      </c>
      <c r="O6915" s="2" t="s">
        <v>14151</v>
      </c>
      <c r="P6915" s="2" t="s">
        <v>334</v>
      </c>
    </row>
    <row r="6916" customFormat="false" ht="12.8" hidden="false" customHeight="false" outlineLevel="0" collapsed="false">
      <c r="A6916" s="0" t="s">
        <v>51651</v>
      </c>
      <c r="B6916" s="0" t="s">
        <v>51652</v>
      </c>
      <c r="C6916" s="0" t="s">
        <v>51653</v>
      </c>
      <c r="D6916" s="0" t="s">
        <v>51654</v>
      </c>
      <c r="E6916" s="0" t="s">
        <v>51654</v>
      </c>
      <c r="F6916" s="0" t="s">
        <v>51655</v>
      </c>
      <c r="G6916" s="2" t="s">
        <v>130</v>
      </c>
      <c r="H6916" s="0" t="n">
        <v>1</v>
      </c>
      <c r="I6916" s="0" t="n">
        <v>10</v>
      </c>
      <c r="J6916" s="0" t="s">
        <v>51656</v>
      </c>
      <c r="K6916" s="0" t="s">
        <v>21</v>
      </c>
      <c r="L6916" s="0" t="s">
        <v>21</v>
      </c>
      <c r="M6916" s="0" t="s">
        <v>21</v>
      </c>
      <c r="N6916" s="0" t="s">
        <v>21</v>
      </c>
      <c r="O6916" s="2" t="s">
        <v>17975</v>
      </c>
      <c r="P6916" s="2" t="s">
        <v>45</v>
      </c>
    </row>
    <row r="6917" customFormat="false" ht="12.8" hidden="false" customHeight="false" outlineLevel="0" collapsed="false">
      <c r="A6917" s="0" t="s">
        <v>51657</v>
      </c>
      <c r="B6917" s="0" t="s">
        <v>51658</v>
      </c>
      <c r="C6917" s="0" t="s">
        <v>51659</v>
      </c>
      <c r="D6917" s="0" t="s">
        <v>51660</v>
      </c>
      <c r="E6917" s="0" t="s">
        <v>51661</v>
      </c>
      <c r="F6917" s="0" t="s">
        <v>51662</v>
      </c>
      <c r="G6917" s="2" t="s">
        <v>613</v>
      </c>
      <c r="H6917" s="0" t="n">
        <v>11</v>
      </c>
      <c r="I6917" s="0" t="n">
        <v>50</v>
      </c>
      <c r="J6917" s="0" t="s">
        <v>51663</v>
      </c>
      <c r="K6917" s="0" t="s">
        <v>24</v>
      </c>
      <c r="L6917" s="0" t="s">
        <v>140</v>
      </c>
      <c r="M6917" s="0" t="s">
        <v>21</v>
      </c>
      <c r="N6917" s="0" t="s">
        <v>21</v>
      </c>
      <c r="O6917" s="2" t="s">
        <v>51664</v>
      </c>
      <c r="P6917" s="2" t="s">
        <v>45</v>
      </c>
    </row>
    <row r="6918" customFormat="false" ht="12.8" hidden="false" customHeight="false" outlineLevel="0" collapsed="false">
      <c r="A6918" s="0" t="s">
        <v>51665</v>
      </c>
      <c r="B6918" s="0" t="s">
        <v>51666</v>
      </c>
      <c r="C6918" s="0" t="s">
        <v>51667</v>
      </c>
      <c r="D6918" s="0" t="s">
        <v>51668</v>
      </c>
      <c r="E6918" s="0" t="s">
        <v>51669</v>
      </c>
      <c r="F6918" s="0" t="s">
        <v>51670</v>
      </c>
      <c r="G6918" s="2" t="s">
        <v>17134</v>
      </c>
      <c r="H6918" s="0" t="s">
        <v>21</v>
      </c>
      <c r="I6918" s="0" t="s">
        <v>21</v>
      </c>
      <c r="J6918" s="0" t="s">
        <v>51671</v>
      </c>
      <c r="K6918" s="0" t="s">
        <v>24</v>
      </c>
      <c r="L6918" s="0" t="s">
        <v>668</v>
      </c>
      <c r="M6918" s="0" t="s">
        <v>51672</v>
      </c>
      <c r="N6918" s="0" t="s">
        <v>51673</v>
      </c>
      <c r="O6918" s="2" t="s">
        <v>5103</v>
      </c>
      <c r="P6918" s="2" t="s">
        <v>34</v>
      </c>
    </row>
    <row r="6919" customFormat="false" ht="12.8" hidden="false" customHeight="false" outlineLevel="0" collapsed="false">
      <c r="A6919" s="0" t="s">
        <v>51674</v>
      </c>
      <c r="B6919" s="0" t="s">
        <v>51675</v>
      </c>
      <c r="C6919" s="0" t="s">
        <v>51676</v>
      </c>
      <c r="D6919" s="0" t="s">
        <v>51677</v>
      </c>
      <c r="E6919" s="0" t="s">
        <v>51678</v>
      </c>
      <c r="F6919" s="0" t="s">
        <v>51679</v>
      </c>
      <c r="G6919" s="2" t="s">
        <v>7977</v>
      </c>
      <c r="H6919" s="0" t="s">
        <v>21</v>
      </c>
      <c r="I6919" s="0" t="s">
        <v>21</v>
      </c>
      <c r="J6919" s="0" t="s">
        <v>51680</v>
      </c>
      <c r="K6919" s="0" t="s">
        <v>24</v>
      </c>
      <c r="L6919" s="0" t="s">
        <v>3033</v>
      </c>
      <c r="M6919" s="0" t="s">
        <v>21</v>
      </c>
      <c r="N6919" s="0" t="s">
        <v>21</v>
      </c>
      <c r="O6919" s="2" t="s">
        <v>48465</v>
      </c>
      <c r="P6919" s="2" t="s">
        <v>34</v>
      </c>
    </row>
    <row r="6920" customFormat="false" ht="12.8" hidden="false" customHeight="false" outlineLevel="0" collapsed="false">
      <c r="A6920" s="0" t="s">
        <v>51681</v>
      </c>
      <c r="B6920" s="0" t="s">
        <v>51682</v>
      </c>
      <c r="C6920" s="0" t="s">
        <v>51683</v>
      </c>
      <c r="D6920" s="0" t="s">
        <v>51684</v>
      </c>
      <c r="E6920" s="0" t="s">
        <v>51685</v>
      </c>
      <c r="F6920" s="0" t="s">
        <v>51686</v>
      </c>
      <c r="G6920" s="2" t="s">
        <v>7594</v>
      </c>
      <c r="H6920" s="0" t="n">
        <v>1</v>
      </c>
      <c r="I6920" s="0" t="n">
        <v>10</v>
      </c>
      <c r="J6920" s="0" t="s">
        <v>51687</v>
      </c>
      <c r="K6920" s="0" t="s">
        <v>21</v>
      </c>
      <c r="L6920" s="0" t="s">
        <v>21</v>
      </c>
      <c r="M6920" s="0" t="s">
        <v>21</v>
      </c>
      <c r="N6920" s="0" t="s">
        <v>21</v>
      </c>
      <c r="O6920" s="2" t="s">
        <v>11481</v>
      </c>
      <c r="P6920" s="2" t="s">
        <v>1593</v>
      </c>
    </row>
    <row r="6921" customFormat="false" ht="12.8" hidden="false" customHeight="false" outlineLevel="0" collapsed="false">
      <c r="A6921" s="0" t="s">
        <v>51688</v>
      </c>
      <c r="B6921" s="0" t="s">
        <v>51689</v>
      </c>
      <c r="C6921" s="0" t="s">
        <v>51690</v>
      </c>
      <c r="D6921" s="0" t="s">
        <v>51691</v>
      </c>
      <c r="E6921" s="0" t="s">
        <v>51692</v>
      </c>
      <c r="F6921" s="0" t="s">
        <v>51693</v>
      </c>
      <c r="G6921" s="2" t="s">
        <v>50730</v>
      </c>
      <c r="H6921" s="0" t="s">
        <v>21</v>
      </c>
      <c r="I6921" s="0" t="s">
        <v>21</v>
      </c>
      <c r="J6921" s="0" t="s">
        <v>51694</v>
      </c>
      <c r="K6921" s="0" t="s">
        <v>24</v>
      </c>
      <c r="L6921" s="0" t="s">
        <v>51695</v>
      </c>
      <c r="M6921" s="0" t="s">
        <v>51696</v>
      </c>
      <c r="N6921" s="0" t="s">
        <v>51697</v>
      </c>
      <c r="O6921" s="2" t="s">
        <v>51698</v>
      </c>
      <c r="P6921" s="2" t="s">
        <v>6772</v>
      </c>
    </row>
    <row r="6922" customFormat="false" ht="12.8" hidden="false" customHeight="false" outlineLevel="0" collapsed="false">
      <c r="A6922" s="0" t="s">
        <v>51699</v>
      </c>
      <c r="B6922" s="0" t="s">
        <v>51700</v>
      </c>
      <c r="C6922" s="0" t="s">
        <v>51701</v>
      </c>
      <c r="D6922" s="0" t="s">
        <v>51702</v>
      </c>
      <c r="E6922" s="0" t="s">
        <v>51703</v>
      </c>
      <c r="F6922" s="0" t="s">
        <v>51704</v>
      </c>
      <c r="G6922" s="2" t="s">
        <v>9188</v>
      </c>
      <c r="H6922" s="0" t="n">
        <v>1</v>
      </c>
      <c r="I6922" s="0" t="n">
        <v>10</v>
      </c>
      <c r="J6922" s="0" t="s">
        <v>51705</v>
      </c>
      <c r="K6922" s="0" t="s">
        <v>560</v>
      </c>
      <c r="L6922" s="0" t="s">
        <v>1293</v>
      </c>
      <c r="M6922" s="0" t="s">
        <v>21</v>
      </c>
      <c r="N6922" s="0" t="s">
        <v>21</v>
      </c>
      <c r="O6922" s="2" t="s">
        <v>35551</v>
      </c>
      <c r="P6922" s="2" t="s">
        <v>45</v>
      </c>
    </row>
    <row r="6923" customFormat="false" ht="12.8" hidden="false" customHeight="false" outlineLevel="0" collapsed="false">
      <c r="A6923" s="0" t="s">
        <v>51706</v>
      </c>
      <c r="B6923" s="0" t="s">
        <v>51707</v>
      </c>
      <c r="C6923" s="0" t="s">
        <v>51708</v>
      </c>
      <c r="D6923" s="0" t="s">
        <v>51709</v>
      </c>
      <c r="E6923" s="0" t="s">
        <v>51710</v>
      </c>
      <c r="F6923" s="0" t="s">
        <v>51711</v>
      </c>
      <c r="G6923" s="2" t="s">
        <v>225</v>
      </c>
      <c r="H6923" s="0" t="s">
        <v>21</v>
      </c>
      <c r="I6923" s="0" t="s">
        <v>21</v>
      </c>
      <c r="J6923" s="0" t="s">
        <v>51712</v>
      </c>
      <c r="K6923" s="0" t="s">
        <v>937</v>
      </c>
      <c r="L6923" s="0" t="s">
        <v>51713</v>
      </c>
      <c r="M6923" s="0" t="s">
        <v>21</v>
      </c>
      <c r="N6923" s="0" t="s">
        <v>21</v>
      </c>
      <c r="O6923" s="2" t="s">
        <v>4057</v>
      </c>
      <c r="P6923" s="2" t="s">
        <v>34</v>
      </c>
    </row>
    <row r="6924" customFormat="false" ht="12.8" hidden="false" customHeight="false" outlineLevel="0" collapsed="false">
      <c r="A6924" s="0" t="s">
        <v>51714</v>
      </c>
      <c r="B6924" s="0" t="s">
        <v>51715</v>
      </c>
      <c r="C6924" s="0" t="s">
        <v>51716</v>
      </c>
      <c r="D6924" s="0" t="s">
        <v>51717</v>
      </c>
      <c r="E6924" s="0" t="s">
        <v>51718</v>
      </c>
      <c r="F6924" s="0" t="s">
        <v>51719</v>
      </c>
      <c r="G6924" s="2" t="s">
        <v>477</v>
      </c>
      <c r="H6924" s="0" t="n">
        <v>101</v>
      </c>
      <c r="I6924" s="0" t="n">
        <v>250</v>
      </c>
      <c r="J6924" s="0" t="s">
        <v>51720</v>
      </c>
      <c r="K6924" s="0" t="s">
        <v>24</v>
      </c>
      <c r="L6924" s="0" t="s">
        <v>51721</v>
      </c>
      <c r="M6924" s="0" t="s">
        <v>51722</v>
      </c>
      <c r="N6924" s="0" t="s">
        <v>51723</v>
      </c>
      <c r="O6924" s="2" t="s">
        <v>1952</v>
      </c>
      <c r="P6924" s="2" t="s">
        <v>2666</v>
      </c>
    </row>
    <row r="6925" customFormat="false" ht="12.8" hidden="false" customHeight="false" outlineLevel="0" collapsed="false">
      <c r="A6925" s="0" t="s">
        <v>51724</v>
      </c>
      <c r="B6925" s="0" t="s">
        <v>51725</v>
      </c>
      <c r="C6925" s="0" t="s">
        <v>51726</v>
      </c>
      <c r="D6925" s="0" t="s">
        <v>51727</v>
      </c>
      <c r="E6925" s="0" t="s">
        <v>21</v>
      </c>
      <c r="F6925" s="0" t="s">
        <v>51728</v>
      </c>
      <c r="G6925" s="0" t="s">
        <v>21</v>
      </c>
      <c r="H6925" s="0" t="s">
        <v>21</v>
      </c>
      <c r="I6925" s="0" t="s">
        <v>21</v>
      </c>
      <c r="J6925" s="0" t="s">
        <v>51729</v>
      </c>
      <c r="K6925" s="0" t="s">
        <v>24</v>
      </c>
      <c r="L6925" s="0" t="s">
        <v>3819</v>
      </c>
      <c r="M6925" s="0" t="s">
        <v>21</v>
      </c>
      <c r="N6925" s="0" t="s">
        <v>21</v>
      </c>
      <c r="O6925" s="2" t="s">
        <v>2820</v>
      </c>
      <c r="P6925" s="2" t="s">
        <v>1128</v>
      </c>
    </row>
    <row r="6926" customFormat="false" ht="12.8" hidden="false" customHeight="false" outlineLevel="0" collapsed="false">
      <c r="A6926" s="0" t="s">
        <v>51730</v>
      </c>
      <c r="B6926" s="0" t="s">
        <v>51731</v>
      </c>
      <c r="C6926" s="0" t="s">
        <v>51732</v>
      </c>
      <c r="D6926" s="0" t="s">
        <v>51733</v>
      </c>
      <c r="E6926" s="0" t="s">
        <v>51734</v>
      </c>
      <c r="F6926" s="0" t="s">
        <v>51735</v>
      </c>
      <c r="G6926" s="0" t="s">
        <v>21</v>
      </c>
      <c r="H6926" s="0" t="s">
        <v>21</v>
      </c>
      <c r="I6926" s="0" t="s">
        <v>21</v>
      </c>
      <c r="J6926" s="0" t="s">
        <v>51736</v>
      </c>
      <c r="K6926" s="0" t="s">
        <v>24</v>
      </c>
      <c r="L6926" s="0" t="s">
        <v>2441</v>
      </c>
      <c r="M6926" s="0" t="s">
        <v>21</v>
      </c>
      <c r="N6926" s="0" t="s">
        <v>21</v>
      </c>
      <c r="O6926" s="2" t="s">
        <v>21167</v>
      </c>
      <c r="P6926" s="2" t="s">
        <v>45</v>
      </c>
    </row>
    <row r="6927" customFormat="false" ht="12.8" hidden="false" customHeight="false" outlineLevel="0" collapsed="false">
      <c r="A6927" s="0" t="s">
        <v>51737</v>
      </c>
      <c r="B6927" s="0" t="s">
        <v>51738</v>
      </c>
      <c r="C6927" s="0" t="s">
        <v>51739</v>
      </c>
      <c r="D6927" s="0" t="s">
        <v>51740</v>
      </c>
      <c r="E6927" s="0" t="s">
        <v>21</v>
      </c>
      <c r="F6927" s="0" t="s">
        <v>51741</v>
      </c>
      <c r="G6927" s="2" t="s">
        <v>499</v>
      </c>
      <c r="H6927" s="0" t="s">
        <v>21</v>
      </c>
      <c r="I6927" s="0" t="s">
        <v>21</v>
      </c>
      <c r="J6927" s="0" t="s">
        <v>51742</v>
      </c>
      <c r="K6927" s="0" t="s">
        <v>21</v>
      </c>
      <c r="L6927" s="0" t="s">
        <v>21</v>
      </c>
      <c r="M6927" s="0" t="s">
        <v>21</v>
      </c>
      <c r="N6927" s="0" t="s">
        <v>21</v>
      </c>
      <c r="O6927" s="2" t="s">
        <v>48161</v>
      </c>
      <c r="P6927" s="2" t="s">
        <v>45</v>
      </c>
    </row>
    <row r="6928" customFormat="false" ht="12.8" hidden="false" customHeight="false" outlineLevel="0" collapsed="false">
      <c r="A6928" s="0" t="s">
        <v>51743</v>
      </c>
      <c r="B6928" s="0" t="s">
        <v>51744</v>
      </c>
      <c r="C6928" s="0" t="s">
        <v>51745</v>
      </c>
      <c r="D6928" s="0" t="s">
        <v>51746</v>
      </c>
      <c r="E6928" s="0" t="s">
        <v>51747</v>
      </c>
      <c r="F6928" s="0" t="s">
        <v>51748</v>
      </c>
      <c r="G6928" s="2" t="s">
        <v>298</v>
      </c>
      <c r="H6928" s="0" t="n">
        <v>101</v>
      </c>
      <c r="I6928" s="0" t="n">
        <v>250</v>
      </c>
      <c r="J6928" s="0" t="s">
        <v>51749</v>
      </c>
      <c r="K6928" s="0" t="s">
        <v>24</v>
      </c>
      <c r="L6928" s="0" t="s">
        <v>32</v>
      </c>
      <c r="M6928" s="0" t="s">
        <v>51750</v>
      </c>
      <c r="N6928" s="0" t="s">
        <v>43156</v>
      </c>
      <c r="O6928" s="2" t="s">
        <v>51751</v>
      </c>
      <c r="P6928" s="2" t="s">
        <v>324</v>
      </c>
    </row>
    <row r="6929" customFormat="false" ht="12.8" hidden="false" customHeight="false" outlineLevel="0" collapsed="false">
      <c r="A6929" s="0" t="s">
        <v>51752</v>
      </c>
      <c r="B6929" s="0" t="s">
        <v>51753</v>
      </c>
      <c r="C6929" s="0" t="s">
        <v>51754</v>
      </c>
      <c r="D6929" s="0" t="s">
        <v>51755</v>
      </c>
      <c r="E6929" s="0" t="s">
        <v>51756</v>
      </c>
      <c r="F6929" s="0" t="s">
        <v>51757</v>
      </c>
      <c r="G6929" s="2" t="s">
        <v>1069</v>
      </c>
      <c r="H6929" s="0" t="n">
        <v>1001</v>
      </c>
      <c r="I6929" s="0" t="n">
        <v>5000</v>
      </c>
      <c r="J6929" s="0" t="s">
        <v>51758</v>
      </c>
      <c r="K6929" s="0" t="s">
        <v>24</v>
      </c>
      <c r="L6929" s="0" t="s">
        <v>668</v>
      </c>
      <c r="M6929" s="0" t="s">
        <v>21</v>
      </c>
      <c r="N6929" s="0" t="s">
        <v>21</v>
      </c>
      <c r="O6929" s="2" t="s">
        <v>51759</v>
      </c>
      <c r="P6929" s="2" t="s">
        <v>1034</v>
      </c>
    </row>
    <row r="6930" customFormat="false" ht="12.8" hidden="false" customHeight="false" outlineLevel="0" collapsed="false">
      <c r="A6930" s="0" t="s">
        <v>51760</v>
      </c>
      <c r="B6930" s="0" t="s">
        <v>51761</v>
      </c>
      <c r="C6930" s="0" t="s">
        <v>51762</v>
      </c>
      <c r="D6930" s="0" t="s">
        <v>51763</v>
      </c>
      <c r="E6930" s="0" t="s">
        <v>51764</v>
      </c>
      <c r="F6930" s="0" t="s">
        <v>21</v>
      </c>
      <c r="G6930" s="2" t="s">
        <v>225</v>
      </c>
      <c r="H6930" s="0" t="s">
        <v>21</v>
      </c>
      <c r="I6930" s="0" t="s">
        <v>21</v>
      </c>
      <c r="J6930" s="0" t="s">
        <v>21</v>
      </c>
      <c r="K6930" s="0" t="s">
        <v>24</v>
      </c>
      <c r="L6930" s="0" t="s">
        <v>63</v>
      </c>
      <c r="M6930" s="0" t="s">
        <v>21</v>
      </c>
      <c r="N6930" s="0" t="s">
        <v>21</v>
      </c>
      <c r="O6930" s="2" t="s">
        <v>9099</v>
      </c>
      <c r="P6930" s="2" t="s">
        <v>269</v>
      </c>
    </row>
    <row r="6931" customFormat="false" ht="12.8" hidden="false" customHeight="false" outlineLevel="0" collapsed="false">
      <c r="A6931" s="0" t="s">
        <v>51765</v>
      </c>
      <c r="B6931" s="0" t="s">
        <v>51766</v>
      </c>
      <c r="C6931" s="0" t="s">
        <v>51767</v>
      </c>
      <c r="D6931" s="0" t="s">
        <v>51768</v>
      </c>
      <c r="E6931" s="0" t="s">
        <v>51769</v>
      </c>
      <c r="F6931" s="0" t="s">
        <v>51770</v>
      </c>
      <c r="G6931" s="2" t="s">
        <v>5099</v>
      </c>
      <c r="H6931" s="0" t="s">
        <v>21</v>
      </c>
      <c r="I6931" s="0" t="s">
        <v>21</v>
      </c>
      <c r="J6931" s="0" t="s">
        <v>51771</v>
      </c>
      <c r="K6931" s="0" t="s">
        <v>24</v>
      </c>
      <c r="L6931" s="0" t="s">
        <v>1461</v>
      </c>
      <c r="M6931" s="0" t="s">
        <v>21</v>
      </c>
      <c r="N6931" s="0" t="s">
        <v>21</v>
      </c>
      <c r="O6931" s="2" t="s">
        <v>13416</v>
      </c>
      <c r="P6931" s="2" t="s">
        <v>45</v>
      </c>
    </row>
    <row r="6932" customFormat="false" ht="12.8" hidden="false" customHeight="false" outlineLevel="0" collapsed="false">
      <c r="A6932" s="0" t="s">
        <v>51772</v>
      </c>
      <c r="B6932" s="0" t="s">
        <v>51773</v>
      </c>
      <c r="C6932" s="0" t="s">
        <v>51774</v>
      </c>
      <c r="D6932" s="0" t="s">
        <v>51775</v>
      </c>
      <c r="E6932" s="0" t="s">
        <v>51776</v>
      </c>
      <c r="F6932" s="0" t="s">
        <v>51777</v>
      </c>
      <c r="G6932" s="0" t="s">
        <v>21</v>
      </c>
      <c r="H6932" s="0" t="s">
        <v>21</v>
      </c>
      <c r="I6932" s="0" t="s">
        <v>21</v>
      </c>
      <c r="J6932" s="0" t="s">
        <v>51778</v>
      </c>
      <c r="K6932" s="0" t="s">
        <v>234</v>
      </c>
      <c r="L6932" s="0" t="s">
        <v>235</v>
      </c>
      <c r="M6932" s="0" t="s">
        <v>51779</v>
      </c>
      <c r="N6932" s="0" t="s">
        <v>51780</v>
      </c>
      <c r="O6932" s="2" t="s">
        <v>9506</v>
      </c>
      <c r="P6932" s="2" t="s">
        <v>393</v>
      </c>
    </row>
    <row r="6933" customFormat="false" ht="12.8" hidden="false" customHeight="false" outlineLevel="0" collapsed="false">
      <c r="A6933" s="0" t="s">
        <v>51781</v>
      </c>
      <c r="B6933" s="0" t="s">
        <v>51782</v>
      </c>
      <c r="C6933" s="0" t="s">
        <v>51783</v>
      </c>
      <c r="D6933" s="0" t="s">
        <v>51784</v>
      </c>
      <c r="E6933" s="0" t="s">
        <v>51785</v>
      </c>
      <c r="F6933" s="0" t="s">
        <v>51786</v>
      </c>
      <c r="G6933" s="2" t="s">
        <v>22</v>
      </c>
      <c r="H6933" s="0" t="s">
        <v>21</v>
      </c>
      <c r="I6933" s="0" t="s">
        <v>21</v>
      </c>
      <c r="J6933" s="0" t="s">
        <v>51787</v>
      </c>
      <c r="K6933" s="0" t="s">
        <v>24</v>
      </c>
      <c r="L6933" s="0" t="s">
        <v>509</v>
      </c>
      <c r="M6933" s="0" t="s">
        <v>21</v>
      </c>
      <c r="N6933" s="0" t="s">
        <v>21</v>
      </c>
      <c r="O6933" s="2" t="s">
        <v>2646</v>
      </c>
      <c r="P6933" s="2" t="s">
        <v>334</v>
      </c>
    </row>
    <row r="6934" customFormat="false" ht="12.8" hidden="false" customHeight="false" outlineLevel="0" collapsed="false">
      <c r="A6934" s="0" t="s">
        <v>51788</v>
      </c>
      <c r="B6934" s="0" t="s">
        <v>51789</v>
      </c>
      <c r="C6934" s="0" t="s">
        <v>51790</v>
      </c>
      <c r="D6934" s="0" t="s">
        <v>51791</v>
      </c>
      <c r="E6934" s="0" t="s">
        <v>51792</v>
      </c>
      <c r="F6934" s="0" t="s">
        <v>51793</v>
      </c>
      <c r="G6934" s="2" t="s">
        <v>430</v>
      </c>
      <c r="H6934" s="0" t="s">
        <v>21</v>
      </c>
      <c r="I6934" s="0" t="s">
        <v>21</v>
      </c>
      <c r="J6934" s="0" t="s">
        <v>51794</v>
      </c>
      <c r="K6934" s="0" t="s">
        <v>24</v>
      </c>
      <c r="L6934" s="0" t="s">
        <v>8618</v>
      </c>
      <c r="M6934" s="0" t="s">
        <v>21</v>
      </c>
      <c r="N6934" s="0" t="s">
        <v>21</v>
      </c>
      <c r="O6934" s="2" t="s">
        <v>5436</v>
      </c>
      <c r="P6934" s="2" t="s">
        <v>34</v>
      </c>
    </row>
    <row r="6935" customFormat="false" ht="12.8" hidden="false" customHeight="false" outlineLevel="0" collapsed="false">
      <c r="A6935" s="0" t="s">
        <v>51795</v>
      </c>
      <c r="B6935" s="0" t="s">
        <v>51796</v>
      </c>
      <c r="C6935" s="0" t="s">
        <v>51797</v>
      </c>
      <c r="D6935" s="0" t="s">
        <v>51798</v>
      </c>
      <c r="E6935" s="0" t="s">
        <v>51799</v>
      </c>
      <c r="F6935" s="0" t="s">
        <v>51800</v>
      </c>
      <c r="G6935" s="2" t="s">
        <v>71</v>
      </c>
      <c r="H6935" s="0" t="n">
        <v>1</v>
      </c>
      <c r="I6935" s="0" t="n">
        <v>10</v>
      </c>
      <c r="J6935" s="0" t="s">
        <v>51801</v>
      </c>
      <c r="K6935" s="0" t="s">
        <v>24</v>
      </c>
      <c r="L6935" s="0" t="s">
        <v>1926</v>
      </c>
      <c r="M6935" s="0" t="s">
        <v>21</v>
      </c>
      <c r="N6935" s="0" t="s">
        <v>21</v>
      </c>
      <c r="O6935" s="2" t="s">
        <v>9058</v>
      </c>
      <c r="P6935" s="2" t="s">
        <v>512</v>
      </c>
    </row>
    <row r="6936" customFormat="false" ht="12.8" hidden="false" customHeight="false" outlineLevel="0" collapsed="false">
      <c r="A6936" s="0" t="s">
        <v>51802</v>
      </c>
      <c r="B6936" s="0" t="s">
        <v>51803</v>
      </c>
      <c r="C6936" s="0" t="s">
        <v>51804</v>
      </c>
      <c r="D6936" s="0" t="s">
        <v>51805</v>
      </c>
      <c r="E6936" s="0" t="s">
        <v>51806</v>
      </c>
      <c r="F6936" s="0" t="s">
        <v>51807</v>
      </c>
      <c r="G6936" s="2" t="s">
        <v>130</v>
      </c>
      <c r="H6936" s="0" t="s">
        <v>21</v>
      </c>
      <c r="I6936" s="0" t="s">
        <v>21</v>
      </c>
      <c r="J6936" s="0" t="s">
        <v>51808</v>
      </c>
      <c r="K6936" s="0" t="s">
        <v>24</v>
      </c>
      <c r="L6936" s="0" t="s">
        <v>752</v>
      </c>
      <c r="M6936" s="0" t="s">
        <v>21</v>
      </c>
      <c r="N6936" s="0" t="s">
        <v>21</v>
      </c>
      <c r="O6936" s="2" t="s">
        <v>25707</v>
      </c>
      <c r="P6936" s="2" t="s">
        <v>76</v>
      </c>
    </row>
    <row r="6937" customFormat="false" ht="12.8" hidden="false" customHeight="false" outlineLevel="0" collapsed="false">
      <c r="A6937" s="0" t="s">
        <v>51809</v>
      </c>
      <c r="B6937" s="0" t="s">
        <v>51810</v>
      </c>
      <c r="C6937" s="0" t="s">
        <v>51811</v>
      </c>
      <c r="D6937" s="0" t="s">
        <v>51812</v>
      </c>
      <c r="E6937" s="0" t="s">
        <v>51813</v>
      </c>
      <c r="F6937" s="0" t="s">
        <v>51814</v>
      </c>
      <c r="G6937" s="2" t="s">
        <v>2988</v>
      </c>
      <c r="H6937" s="0" t="n">
        <v>51</v>
      </c>
      <c r="I6937" s="0" t="n">
        <v>100</v>
      </c>
      <c r="J6937" s="0" t="s">
        <v>51815</v>
      </c>
      <c r="K6937" s="0" t="s">
        <v>24</v>
      </c>
      <c r="L6937" s="0" t="s">
        <v>1433</v>
      </c>
      <c r="M6937" s="0" t="s">
        <v>21</v>
      </c>
      <c r="N6937" s="0" t="s">
        <v>21</v>
      </c>
      <c r="O6937" s="2" t="s">
        <v>1625</v>
      </c>
      <c r="P6937" s="2" t="s">
        <v>1034</v>
      </c>
    </row>
    <row r="6938" customFormat="false" ht="12.8" hidden="false" customHeight="false" outlineLevel="0" collapsed="false">
      <c r="A6938" s="0" t="s">
        <v>51816</v>
      </c>
      <c r="B6938" s="0" t="s">
        <v>51817</v>
      </c>
      <c r="C6938" s="0" t="s">
        <v>51818</v>
      </c>
      <c r="D6938" s="0" t="s">
        <v>51819</v>
      </c>
      <c r="E6938" s="0" t="s">
        <v>51820</v>
      </c>
      <c r="F6938" s="0" t="s">
        <v>51821</v>
      </c>
      <c r="G6938" s="0" t="s">
        <v>21</v>
      </c>
      <c r="H6938" s="0" t="n">
        <v>11</v>
      </c>
      <c r="I6938" s="0" t="n">
        <v>50</v>
      </c>
      <c r="J6938" s="0" t="s">
        <v>51822</v>
      </c>
      <c r="K6938" s="0" t="s">
        <v>24</v>
      </c>
      <c r="L6938" s="0" t="s">
        <v>63</v>
      </c>
      <c r="M6938" s="0" t="s">
        <v>21</v>
      </c>
      <c r="N6938" s="0" t="s">
        <v>21</v>
      </c>
      <c r="O6938" s="2" t="s">
        <v>2069</v>
      </c>
      <c r="P6938" s="2" t="s">
        <v>45</v>
      </c>
    </row>
    <row r="6939" customFormat="false" ht="12.8" hidden="false" customHeight="false" outlineLevel="0" collapsed="false">
      <c r="A6939" s="0" t="s">
        <v>51823</v>
      </c>
      <c r="B6939" s="0" t="s">
        <v>51824</v>
      </c>
      <c r="C6939" s="0" t="s">
        <v>51825</v>
      </c>
      <c r="D6939" s="0" t="s">
        <v>51826</v>
      </c>
      <c r="E6939" s="0" t="s">
        <v>51827</v>
      </c>
      <c r="F6939" s="0" t="s">
        <v>51828</v>
      </c>
      <c r="G6939" s="0" t="s">
        <v>21</v>
      </c>
      <c r="H6939" s="0" t="s">
        <v>21</v>
      </c>
      <c r="I6939" s="0" t="s">
        <v>21</v>
      </c>
      <c r="J6939" s="0" t="s">
        <v>51829</v>
      </c>
      <c r="K6939" s="0" t="s">
        <v>73</v>
      </c>
      <c r="L6939" s="0" t="s">
        <v>51830</v>
      </c>
      <c r="M6939" s="0" t="s">
        <v>21</v>
      </c>
      <c r="N6939" s="0" t="s">
        <v>21</v>
      </c>
      <c r="O6939" s="2" t="s">
        <v>1901</v>
      </c>
      <c r="P6939" s="2" t="s">
        <v>9258</v>
      </c>
    </row>
    <row r="6940" customFormat="false" ht="12.8" hidden="false" customHeight="false" outlineLevel="0" collapsed="false">
      <c r="A6940" s="0" t="s">
        <v>51831</v>
      </c>
      <c r="B6940" s="0" t="s">
        <v>51832</v>
      </c>
      <c r="C6940" s="0" t="s">
        <v>51833</v>
      </c>
      <c r="D6940" s="0" t="s">
        <v>51834</v>
      </c>
      <c r="E6940" s="0" t="s">
        <v>51835</v>
      </c>
      <c r="F6940" s="0" t="s">
        <v>51836</v>
      </c>
      <c r="G6940" s="2" t="s">
        <v>1600</v>
      </c>
      <c r="H6940" s="0" t="n">
        <v>11</v>
      </c>
      <c r="I6940" s="0" t="n">
        <v>50</v>
      </c>
      <c r="J6940" s="0" t="s">
        <v>51837</v>
      </c>
      <c r="K6940" s="0" t="s">
        <v>937</v>
      </c>
      <c r="L6940" s="0" t="s">
        <v>28001</v>
      </c>
      <c r="M6940" s="0" t="s">
        <v>21</v>
      </c>
      <c r="N6940" s="0" t="s">
        <v>21</v>
      </c>
      <c r="O6940" s="2" t="s">
        <v>1160</v>
      </c>
      <c r="P6940" s="2" t="s">
        <v>45</v>
      </c>
    </row>
    <row r="6941" customFormat="false" ht="12.8" hidden="false" customHeight="false" outlineLevel="0" collapsed="false">
      <c r="A6941" s="0" t="s">
        <v>51838</v>
      </c>
      <c r="B6941" s="0" t="s">
        <v>51839</v>
      </c>
      <c r="C6941" s="0" t="s">
        <v>51840</v>
      </c>
      <c r="D6941" s="0" t="s">
        <v>51841</v>
      </c>
      <c r="E6941" s="0" t="s">
        <v>51842</v>
      </c>
      <c r="F6941" s="0" t="s">
        <v>51843</v>
      </c>
      <c r="G6941" s="2" t="s">
        <v>477</v>
      </c>
      <c r="H6941" s="0" t="s">
        <v>21</v>
      </c>
      <c r="I6941" s="0" t="s">
        <v>21</v>
      </c>
      <c r="J6941" s="0" t="s">
        <v>51844</v>
      </c>
      <c r="K6941" s="0" t="s">
        <v>560</v>
      </c>
      <c r="L6941" s="0" t="s">
        <v>1293</v>
      </c>
      <c r="M6941" s="0" t="s">
        <v>21</v>
      </c>
      <c r="N6941" s="0" t="s">
        <v>21</v>
      </c>
      <c r="O6941" s="2" t="s">
        <v>7885</v>
      </c>
      <c r="P6941" s="2" t="s">
        <v>857</v>
      </c>
    </row>
    <row r="6942" customFormat="false" ht="12.8" hidden="false" customHeight="false" outlineLevel="0" collapsed="false">
      <c r="A6942" s="0" t="s">
        <v>51845</v>
      </c>
      <c r="B6942" s="0" t="s">
        <v>51846</v>
      </c>
      <c r="C6942" s="0" t="s">
        <v>51847</v>
      </c>
      <c r="D6942" s="0" t="s">
        <v>51848</v>
      </c>
      <c r="E6942" s="0" t="s">
        <v>51849</v>
      </c>
      <c r="F6942" s="0" t="s">
        <v>51850</v>
      </c>
      <c r="G6942" s="0" t="s">
        <v>21</v>
      </c>
      <c r="H6942" s="0" t="s">
        <v>21</v>
      </c>
      <c r="I6942" s="0" t="s">
        <v>21</v>
      </c>
      <c r="J6942" s="0" t="s">
        <v>51851</v>
      </c>
      <c r="K6942" s="0" t="s">
        <v>24</v>
      </c>
      <c r="L6942" s="0" t="s">
        <v>1089</v>
      </c>
      <c r="M6942" s="0" t="s">
        <v>21</v>
      </c>
      <c r="N6942" s="0" t="s">
        <v>21</v>
      </c>
      <c r="O6942" s="2" t="s">
        <v>28113</v>
      </c>
      <c r="P6942" s="2" t="s">
        <v>45</v>
      </c>
    </row>
    <row r="6943" customFormat="false" ht="12.8" hidden="false" customHeight="false" outlineLevel="0" collapsed="false">
      <c r="A6943" s="0" t="s">
        <v>51852</v>
      </c>
      <c r="B6943" s="0" t="s">
        <v>51853</v>
      </c>
      <c r="C6943" s="0" t="s">
        <v>51854</v>
      </c>
      <c r="D6943" s="0" t="s">
        <v>51855</v>
      </c>
      <c r="E6943" s="0" t="s">
        <v>51856</v>
      </c>
      <c r="F6943" s="0" t="s">
        <v>51857</v>
      </c>
      <c r="G6943" s="2" t="s">
        <v>265</v>
      </c>
      <c r="H6943" s="0" t="s">
        <v>21</v>
      </c>
      <c r="I6943" s="0" t="s">
        <v>21</v>
      </c>
      <c r="J6943" s="0" t="s">
        <v>51858</v>
      </c>
      <c r="K6943" s="0" t="s">
        <v>381</v>
      </c>
      <c r="L6943" s="0" t="s">
        <v>51859</v>
      </c>
      <c r="M6943" s="0" t="s">
        <v>21</v>
      </c>
      <c r="N6943" s="0" t="s">
        <v>21</v>
      </c>
      <c r="O6943" s="2" t="s">
        <v>6531</v>
      </c>
      <c r="P6943" s="2" t="s">
        <v>403</v>
      </c>
    </row>
    <row r="6944" customFormat="false" ht="12.8" hidden="false" customHeight="false" outlineLevel="0" collapsed="false">
      <c r="A6944" s="0" t="s">
        <v>51860</v>
      </c>
      <c r="B6944" s="0" t="s">
        <v>51861</v>
      </c>
      <c r="C6944" s="0" t="s">
        <v>51862</v>
      </c>
      <c r="D6944" s="0" t="s">
        <v>51863</v>
      </c>
      <c r="E6944" s="0" t="s">
        <v>51864</v>
      </c>
      <c r="F6944" s="0" t="s">
        <v>21</v>
      </c>
      <c r="G6944" s="0" t="s">
        <v>21</v>
      </c>
      <c r="H6944" s="0" t="s">
        <v>21</v>
      </c>
      <c r="I6944" s="0" t="s">
        <v>21</v>
      </c>
      <c r="J6944" s="0" t="s">
        <v>51865</v>
      </c>
      <c r="K6944" s="0" t="s">
        <v>21</v>
      </c>
      <c r="L6944" s="0" t="s">
        <v>21</v>
      </c>
      <c r="M6944" s="0" t="s">
        <v>21</v>
      </c>
      <c r="N6944" s="0" t="s">
        <v>21</v>
      </c>
      <c r="O6944" s="2" t="s">
        <v>11950</v>
      </c>
      <c r="P6944" s="2" t="s">
        <v>393</v>
      </c>
    </row>
    <row r="6945" customFormat="false" ht="12.8" hidden="false" customHeight="false" outlineLevel="0" collapsed="false">
      <c r="A6945" s="0" t="s">
        <v>51866</v>
      </c>
      <c r="B6945" s="0" t="s">
        <v>51867</v>
      </c>
      <c r="C6945" s="0" t="s">
        <v>51868</v>
      </c>
      <c r="D6945" s="0" t="s">
        <v>51869</v>
      </c>
      <c r="E6945" s="0" t="s">
        <v>51870</v>
      </c>
      <c r="F6945" s="0" t="s">
        <v>51871</v>
      </c>
      <c r="G6945" s="2" t="s">
        <v>2988</v>
      </c>
      <c r="H6945" s="0" t="s">
        <v>21</v>
      </c>
      <c r="I6945" s="0" t="s">
        <v>21</v>
      </c>
      <c r="J6945" s="0" t="s">
        <v>51872</v>
      </c>
      <c r="K6945" s="0" t="s">
        <v>24</v>
      </c>
      <c r="L6945" s="0" t="s">
        <v>371</v>
      </c>
      <c r="M6945" s="0" t="s">
        <v>51873</v>
      </c>
      <c r="N6945" s="0" t="s">
        <v>51874</v>
      </c>
      <c r="O6945" s="2" t="s">
        <v>51087</v>
      </c>
      <c r="P6945" s="2" t="s">
        <v>55</v>
      </c>
    </row>
    <row r="6946" customFormat="false" ht="12.8" hidden="false" customHeight="false" outlineLevel="0" collapsed="false">
      <c r="A6946" s="0" t="s">
        <v>51875</v>
      </c>
      <c r="B6946" s="0" t="s">
        <v>51876</v>
      </c>
      <c r="C6946" s="0" t="s">
        <v>51877</v>
      </c>
      <c r="D6946" s="0" t="s">
        <v>51878</v>
      </c>
      <c r="E6946" s="0" t="s">
        <v>21</v>
      </c>
      <c r="F6946" s="0" t="s">
        <v>21</v>
      </c>
      <c r="G6946" s="0" t="s">
        <v>21</v>
      </c>
      <c r="H6946" s="0" t="s">
        <v>21</v>
      </c>
      <c r="I6946" s="0" t="s">
        <v>21</v>
      </c>
      <c r="J6946" s="0" t="s">
        <v>21</v>
      </c>
      <c r="K6946" s="0" t="s">
        <v>24</v>
      </c>
      <c r="L6946" s="0" t="s">
        <v>32</v>
      </c>
      <c r="M6946" s="0" t="s">
        <v>21</v>
      </c>
      <c r="N6946" s="0" t="s">
        <v>21</v>
      </c>
      <c r="O6946" s="2" t="s">
        <v>8225</v>
      </c>
      <c r="P6946" s="2" t="s">
        <v>55</v>
      </c>
    </row>
    <row r="6947" customFormat="false" ht="12.8" hidden="false" customHeight="false" outlineLevel="0" collapsed="false">
      <c r="A6947" s="0" t="s">
        <v>51879</v>
      </c>
      <c r="B6947" s="0" t="s">
        <v>51880</v>
      </c>
      <c r="C6947" s="0" t="s">
        <v>51881</v>
      </c>
      <c r="D6947" s="0" t="s">
        <v>51882</v>
      </c>
      <c r="E6947" s="0" t="s">
        <v>51883</v>
      </c>
      <c r="F6947" s="0" t="s">
        <v>51884</v>
      </c>
      <c r="G6947" s="2" t="s">
        <v>331</v>
      </c>
      <c r="H6947" s="0" t="s">
        <v>21</v>
      </c>
      <c r="I6947" s="0" t="s">
        <v>21</v>
      </c>
      <c r="J6947" s="0" t="s">
        <v>51885</v>
      </c>
      <c r="K6947" s="0" t="s">
        <v>24</v>
      </c>
      <c r="L6947" s="0" t="s">
        <v>752</v>
      </c>
      <c r="M6947" s="0" t="s">
        <v>21</v>
      </c>
      <c r="N6947" s="0" t="s">
        <v>21</v>
      </c>
      <c r="O6947" s="2" t="s">
        <v>30581</v>
      </c>
      <c r="P6947" s="2" t="s">
        <v>45</v>
      </c>
    </row>
    <row r="6948" customFormat="false" ht="12.8" hidden="false" customHeight="false" outlineLevel="0" collapsed="false">
      <c r="A6948" s="0" t="s">
        <v>51886</v>
      </c>
      <c r="B6948" s="0" t="s">
        <v>51887</v>
      </c>
      <c r="C6948" s="0" t="s">
        <v>51888</v>
      </c>
      <c r="D6948" s="0" t="s">
        <v>51889</v>
      </c>
      <c r="E6948" s="0" t="s">
        <v>21</v>
      </c>
      <c r="F6948" s="0" t="s">
        <v>21</v>
      </c>
      <c r="G6948" s="0" t="s">
        <v>21</v>
      </c>
      <c r="H6948" s="0" t="s">
        <v>21</v>
      </c>
      <c r="I6948" s="0" t="s">
        <v>21</v>
      </c>
      <c r="J6948" s="0" t="s">
        <v>21</v>
      </c>
      <c r="K6948" s="0" t="s">
        <v>21</v>
      </c>
      <c r="L6948" s="0" t="s">
        <v>21</v>
      </c>
      <c r="M6948" s="0" t="s">
        <v>21</v>
      </c>
      <c r="N6948" s="0" t="s">
        <v>21</v>
      </c>
      <c r="O6948" s="2" t="s">
        <v>51890</v>
      </c>
      <c r="P6948" s="2" t="s">
        <v>45</v>
      </c>
    </row>
    <row r="6949" customFormat="false" ht="12.8" hidden="false" customHeight="false" outlineLevel="0" collapsed="false">
      <c r="A6949" s="0" t="s">
        <v>51891</v>
      </c>
      <c r="B6949" s="0" t="s">
        <v>51892</v>
      </c>
      <c r="C6949" s="0" t="s">
        <v>51893</v>
      </c>
      <c r="D6949" s="0" t="s">
        <v>51894</v>
      </c>
      <c r="E6949" s="0" t="s">
        <v>51895</v>
      </c>
      <c r="F6949" s="0" t="s">
        <v>21</v>
      </c>
      <c r="G6949" s="2" t="s">
        <v>225</v>
      </c>
      <c r="H6949" s="0" t="s">
        <v>21</v>
      </c>
      <c r="I6949" s="0" t="s">
        <v>21</v>
      </c>
      <c r="J6949" s="0" t="s">
        <v>21</v>
      </c>
      <c r="K6949" s="0" t="s">
        <v>24</v>
      </c>
      <c r="L6949" s="0" t="s">
        <v>3091</v>
      </c>
      <c r="M6949" s="0" t="s">
        <v>51896</v>
      </c>
      <c r="N6949" s="0" t="s">
        <v>51897</v>
      </c>
      <c r="O6949" s="2" t="s">
        <v>2646</v>
      </c>
      <c r="P6949" s="2" t="s">
        <v>1081</v>
      </c>
    </row>
    <row r="6950" customFormat="false" ht="12.8" hidden="false" customHeight="false" outlineLevel="0" collapsed="false">
      <c r="A6950" s="0" t="s">
        <v>51898</v>
      </c>
      <c r="B6950" s="0" t="s">
        <v>51899</v>
      </c>
      <c r="C6950" s="0" t="s">
        <v>51900</v>
      </c>
      <c r="D6950" s="0" t="s">
        <v>51901</v>
      </c>
      <c r="E6950" s="0" t="s">
        <v>51902</v>
      </c>
      <c r="F6950" s="0" t="s">
        <v>51903</v>
      </c>
      <c r="G6950" s="2" t="s">
        <v>430</v>
      </c>
      <c r="H6950" s="0" t="s">
        <v>21</v>
      </c>
      <c r="I6950" s="0" t="s">
        <v>21</v>
      </c>
      <c r="J6950" s="0" t="s">
        <v>51904</v>
      </c>
      <c r="K6950" s="0" t="s">
        <v>24</v>
      </c>
      <c r="L6950" s="0" t="s">
        <v>51905</v>
      </c>
      <c r="M6950" s="0" t="s">
        <v>21</v>
      </c>
      <c r="N6950" s="0" t="s">
        <v>21</v>
      </c>
      <c r="O6950" s="2" t="s">
        <v>845</v>
      </c>
      <c r="P6950" s="2" t="s">
        <v>3843</v>
      </c>
    </row>
    <row r="6951" customFormat="false" ht="12.8" hidden="false" customHeight="false" outlineLevel="0" collapsed="false">
      <c r="A6951" s="0" t="s">
        <v>51906</v>
      </c>
      <c r="B6951" s="0" t="s">
        <v>51907</v>
      </c>
      <c r="C6951" s="0" t="s">
        <v>51908</v>
      </c>
      <c r="D6951" s="0" t="s">
        <v>51909</v>
      </c>
      <c r="E6951" s="0" t="s">
        <v>51910</v>
      </c>
      <c r="F6951" s="0" t="s">
        <v>51911</v>
      </c>
      <c r="G6951" s="0" t="s">
        <v>21</v>
      </c>
      <c r="H6951" s="0" t="s">
        <v>21</v>
      </c>
      <c r="I6951" s="0" t="s">
        <v>21</v>
      </c>
      <c r="J6951" s="0" t="s">
        <v>51912</v>
      </c>
      <c r="K6951" s="0" t="s">
        <v>24</v>
      </c>
      <c r="L6951" s="0" t="s">
        <v>13427</v>
      </c>
      <c r="M6951" s="0" t="s">
        <v>21</v>
      </c>
      <c r="N6951" s="0" t="s">
        <v>21</v>
      </c>
      <c r="O6951" s="2" t="s">
        <v>45815</v>
      </c>
      <c r="P6951" s="2" t="s">
        <v>34</v>
      </c>
    </row>
    <row r="6952" customFormat="false" ht="12.8" hidden="false" customHeight="false" outlineLevel="0" collapsed="false">
      <c r="A6952" s="0" t="s">
        <v>51913</v>
      </c>
      <c r="B6952" s="0" t="s">
        <v>51914</v>
      </c>
      <c r="C6952" s="0" t="s">
        <v>51915</v>
      </c>
      <c r="D6952" s="0" t="s">
        <v>51916</v>
      </c>
      <c r="E6952" s="0" t="s">
        <v>51917</v>
      </c>
      <c r="F6952" s="0" t="s">
        <v>51918</v>
      </c>
      <c r="G6952" s="2" t="s">
        <v>1108</v>
      </c>
      <c r="H6952" s="0" t="s">
        <v>21</v>
      </c>
      <c r="I6952" s="0" t="s">
        <v>21</v>
      </c>
      <c r="J6952" s="0" t="s">
        <v>51919</v>
      </c>
      <c r="K6952" s="0" t="s">
        <v>24</v>
      </c>
      <c r="L6952" s="0" t="s">
        <v>9111</v>
      </c>
      <c r="M6952" s="0" t="s">
        <v>21</v>
      </c>
      <c r="N6952" s="0" t="s">
        <v>21</v>
      </c>
      <c r="O6952" s="2" t="s">
        <v>2908</v>
      </c>
      <c r="P6952" s="2" t="s">
        <v>210</v>
      </c>
    </row>
    <row r="6953" customFormat="false" ht="12.8" hidden="false" customHeight="false" outlineLevel="0" collapsed="false">
      <c r="A6953" s="0" t="s">
        <v>51920</v>
      </c>
      <c r="B6953" s="0" t="s">
        <v>51921</v>
      </c>
      <c r="C6953" s="0" t="s">
        <v>51922</v>
      </c>
      <c r="D6953" s="0" t="s">
        <v>51923</v>
      </c>
      <c r="E6953" s="0" t="s">
        <v>21</v>
      </c>
      <c r="F6953" s="0" t="s">
        <v>51924</v>
      </c>
      <c r="G6953" s="0" t="s">
        <v>21</v>
      </c>
      <c r="H6953" s="0" t="s">
        <v>21</v>
      </c>
      <c r="I6953" s="0" t="s">
        <v>21</v>
      </c>
      <c r="J6953" s="0" t="s">
        <v>51925</v>
      </c>
      <c r="K6953" s="0" t="s">
        <v>21</v>
      </c>
      <c r="L6953" s="0" t="s">
        <v>21</v>
      </c>
      <c r="M6953" s="0" t="s">
        <v>21</v>
      </c>
      <c r="N6953" s="0" t="s">
        <v>21</v>
      </c>
      <c r="O6953" s="2" t="s">
        <v>237</v>
      </c>
      <c r="P6953" s="2" t="s">
        <v>324</v>
      </c>
    </row>
    <row r="6954" customFormat="false" ht="12.8" hidden="false" customHeight="false" outlineLevel="0" collapsed="false">
      <c r="A6954" s="0" t="s">
        <v>51926</v>
      </c>
      <c r="B6954" s="0" t="s">
        <v>51927</v>
      </c>
      <c r="C6954" s="0" t="s">
        <v>51928</v>
      </c>
      <c r="D6954" s="0" t="s">
        <v>51929</v>
      </c>
      <c r="E6954" s="0" t="s">
        <v>51930</v>
      </c>
      <c r="F6954" s="0" t="s">
        <v>51931</v>
      </c>
      <c r="G6954" s="2" t="s">
        <v>507</v>
      </c>
      <c r="H6954" s="0" t="s">
        <v>21</v>
      </c>
      <c r="I6954" s="0" t="s">
        <v>21</v>
      </c>
      <c r="J6954" s="0" t="s">
        <v>51932</v>
      </c>
      <c r="K6954" s="0" t="s">
        <v>24</v>
      </c>
      <c r="L6954" s="0" t="s">
        <v>1232</v>
      </c>
      <c r="M6954" s="0" t="s">
        <v>21</v>
      </c>
      <c r="N6954" s="0" t="s">
        <v>21</v>
      </c>
      <c r="O6954" s="2" t="s">
        <v>643</v>
      </c>
      <c r="P6954" s="2" t="s">
        <v>334</v>
      </c>
    </row>
    <row r="6955" customFormat="false" ht="12.8" hidden="false" customHeight="false" outlineLevel="0" collapsed="false">
      <c r="A6955" s="0" t="s">
        <v>51933</v>
      </c>
      <c r="B6955" s="0" t="s">
        <v>51934</v>
      </c>
      <c r="C6955" s="0" t="s">
        <v>51935</v>
      </c>
      <c r="D6955" s="0" t="s">
        <v>21</v>
      </c>
      <c r="E6955" s="0" t="s">
        <v>21</v>
      </c>
      <c r="F6955" s="0" t="s">
        <v>21</v>
      </c>
      <c r="G6955" s="0" t="s">
        <v>21</v>
      </c>
      <c r="H6955" s="0" t="s">
        <v>21</v>
      </c>
      <c r="I6955" s="0" t="s">
        <v>21</v>
      </c>
      <c r="J6955" s="0" t="s">
        <v>21</v>
      </c>
      <c r="K6955" s="0" t="s">
        <v>21</v>
      </c>
      <c r="L6955" s="0" t="s">
        <v>21</v>
      </c>
      <c r="M6955" s="0" t="s">
        <v>21</v>
      </c>
      <c r="N6955" s="0" t="s">
        <v>21</v>
      </c>
      <c r="O6955" s="2" t="s">
        <v>15261</v>
      </c>
      <c r="P6955" s="2" t="s">
        <v>1161</v>
      </c>
    </row>
    <row r="6956" customFormat="false" ht="12.8" hidden="false" customHeight="false" outlineLevel="0" collapsed="false">
      <c r="A6956" s="0" t="s">
        <v>51936</v>
      </c>
      <c r="B6956" s="0" t="s">
        <v>51937</v>
      </c>
      <c r="C6956" s="0" t="s">
        <v>51938</v>
      </c>
      <c r="D6956" s="0" t="s">
        <v>51939</v>
      </c>
      <c r="E6956" s="0" t="s">
        <v>51940</v>
      </c>
      <c r="F6956" s="0" t="s">
        <v>51941</v>
      </c>
      <c r="G6956" s="2" t="s">
        <v>254</v>
      </c>
      <c r="H6956" s="0" t="s">
        <v>21</v>
      </c>
      <c r="I6956" s="0" t="s">
        <v>21</v>
      </c>
      <c r="J6956" s="0" t="s">
        <v>51942</v>
      </c>
      <c r="K6956" s="0" t="s">
        <v>73</v>
      </c>
      <c r="L6956" s="0" t="s">
        <v>74</v>
      </c>
      <c r="M6956" s="0" t="s">
        <v>21</v>
      </c>
      <c r="N6956" s="0" t="s">
        <v>21</v>
      </c>
      <c r="O6956" s="2" t="s">
        <v>3067</v>
      </c>
      <c r="P6956" s="2" t="s">
        <v>403</v>
      </c>
    </row>
    <row r="6957" customFormat="false" ht="12.8" hidden="false" customHeight="false" outlineLevel="0" collapsed="false">
      <c r="A6957" s="0" t="s">
        <v>51943</v>
      </c>
      <c r="B6957" s="0" t="s">
        <v>51944</v>
      </c>
      <c r="C6957" s="0" t="s">
        <v>51945</v>
      </c>
      <c r="D6957" s="0" t="s">
        <v>51946</v>
      </c>
      <c r="E6957" s="0" t="s">
        <v>51947</v>
      </c>
      <c r="F6957" s="0" t="s">
        <v>21</v>
      </c>
      <c r="G6957" s="2" t="s">
        <v>331</v>
      </c>
      <c r="H6957" s="0" t="s">
        <v>21</v>
      </c>
      <c r="I6957" s="0" t="s">
        <v>21</v>
      </c>
      <c r="J6957" s="0" t="s">
        <v>51948</v>
      </c>
      <c r="K6957" s="0" t="s">
        <v>24</v>
      </c>
      <c r="L6957" s="0" t="s">
        <v>3765</v>
      </c>
      <c r="M6957" s="0" t="s">
        <v>21</v>
      </c>
      <c r="N6957" s="0" t="s">
        <v>21</v>
      </c>
      <c r="O6957" s="2" t="s">
        <v>1585</v>
      </c>
      <c r="P6957" s="2" t="s">
        <v>269</v>
      </c>
    </row>
    <row r="6958" customFormat="false" ht="12.8" hidden="false" customHeight="false" outlineLevel="0" collapsed="false">
      <c r="A6958" s="0" t="s">
        <v>51949</v>
      </c>
      <c r="B6958" s="0" t="s">
        <v>51950</v>
      </c>
      <c r="C6958" s="0" t="s">
        <v>51951</v>
      </c>
      <c r="D6958" s="0" t="s">
        <v>51952</v>
      </c>
      <c r="E6958" s="0" t="s">
        <v>51953</v>
      </c>
      <c r="F6958" s="0" t="s">
        <v>51954</v>
      </c>
      <c r="G6958" s="2" t="s">
        <v>130</v>
      </c>
      <c r="H6958" s="0" t="s">
        <v>21</v>
      </c>
      <c r="I6958" s="0" t="s">
        <v>21</v>
      </c>
      <c r="J6958" s="0" t="s">
        <v>51955</v>
      </c>
      <c r="K6958" s="0" t="s">
        <v>24</v>
      </c>
      <c r="L6958" s="0" t="s">
        <v>1967</v>
      </c>
      <c r="M6958" s="0" t="s">
        <v>21</v>
      </c>
      <c r="N6958" s="0" t="s">
        <v>21</v>
      </c>
      <c r="O6958" s="2" t="s">
        <v>21244</v>
      </c>
      <c r="P6958" s="2" t="s">
        <v>34</v>
      </c>
    </row>
    <row r="6959" customFormat="false" ht="12.8" hidden="false" customHeight="false" outlineLevel="0" collapsed="false">
      <c r="A6959" s="0" t="s">
        <v>51956</v>
      </c>
      <c r="B6959" s="0" t="s">
        <v>51957</v>
      </c>
      <c r="C6959" s="0" t="s">
        <v>51958</v>
      </c>
      <c r="D6959" s="0" t="s">
        <v>51959</v>
      </c>
      <c r="E6959" s="0" t="s">
        <v>51960</v>
      </c>
      <c r="F6959" s="0" t="s">
        <v>51961</v>
      </c>
      <c r="G6959" s="2" t="s">
        <v>254</v>
      </c>
      <c r="H6959" s="0" t="n">
        <v>501</v>
      </c>
      <c r="I6959" s="0" t="n">
        <v>1000</v>
      </c>
      <c r="J6959" s="0" t="s">
        <v>51962</v>
      </c>
      <c r="K6959" s="0" t="s">
        <v>21</v>
      </c>
      <c r="L6959" s="0" t="s">
        <v>21</v>
      </c>
      <c r="M6959" s="0" t="s">
        <v>21</v>
      </c>
      <c r="N6959" s="0" t="s">
        <v>21</v>
      </c>
      <c r="O6959" s="2" t="s">
        <v>2908</v>
      </c>
      <c r="P6959" s="2" t="s">
        <v>27</v>
      </c>
    </row>
    <row r="6960" customFormat="false" ht="12.8" hidden="false" customHeight="false" outlineLevel="0" collapsed="false">
      <c r="A6960" s="0" t="s">
        <v>51963</v>
      </c>
      <c r="B6960" s="0" t="s">
        <v>51964</v>
      </c>
      <c r="C6960" s="0" t="s">
        <v>51965</v>
      </c>
      <c r="D6960" s="0" t="s">
        <v>51966</v>
      </c>
      <c r="E6960" s="0" t="s">
        <v>51967</v>
      </c>
      <c r="F6960" s="0" t="s">
        <v>51968</v>
      </c>
      <c r="G6960" s="2" t="s">
        <v>507</v>
      </c>
      <c r="H6960" s="0" t="s">
        <v>21</v>
      </c>
      <c r="I6960" s="0" t="s">
        <v>21</v>
      </c>
      <c r="J6960" s="0" t="s">
        <v>51969</v>
      </c>
      <c r="K6960" s="0" t="s">
        <v>24</v>
      </c>
      <c r="L6960" s="0" t="s">
        <v>1461</v>
      </c>
      <c r="M6960" s="0" t="s">
        <v>21</v>
      </c>
      <c r="N6960" s="0" t="s">
        <v>21</v>
      </c>
      <c r="O6960" s="2" t="s">
        <v>1697</v>
      </c>
      <c r="P6960" s="2" t="s">
        <v>55</v>
      </c>
    </row>
    <row r="6961" customFormat="false" ht="12.8" hidden="false" customHeight="false" outlineLevel="0" collapsed="false">
      <c r="A6961" s="0" t="s">
        <v>51970</v>
      </c>
      <c r="B6961" s="0" t="s">
        <v>51971</v>
      </c>
      <c r="C6961" s="0" t="s">
        <v>51972</v>
      </c>
      <c r="D6961" s="0" t="s">
        <v>51973</v>
      </c>
      <c r="E6961" s="0" t="s">
        <v>51974</v>
      </c>
      <c r="F6961" s="0" t="s">
        <v>51975</v>
      </c>
      <c r="G6961" s="2" t="s">
        <v>71</v>
      </c>
      <c r="H6961" s="0" t="s">
        <v>21</v>
      </c>
      <c r="I6961" s="0" t="s">
        <v>21</v>
      </c>
      <c r="J6961" s="0" t="s">
        <v>51976</v>
      </c>
      <c r="K6961" s="0" t="s">
        <v>24</v>
      </c>
      <c r="L6961" s="0" t="s">
        <v>1433</v>
      </c>
      <c r="M6961" s="0" t="s">
        <v>21</v>
      </c>
      <c r="N6961" s="0" t="s">
        <v>21</v>
      </c>
      <c r="O6961" s="2" t="s">
        <v>17570</v>
      </c>
      <c r="P6961" s="2" t="s">
        <v>45</v>
      </c>
    </row>
    <row r="6962" customFormat="false" ht="12.8" hidden="false" customHeight="false" outlineLevel="0" collapsed="false">
      <c r="A6962" s="0" t="s">
        <v>51977</v>
      </c>
      <c r="B6962" s="0" t="s">
        <v>51978</v>
      </c>
      <c r="C6962" s="0" t="s">
        <v>51979</v>
      </c>
      <c r="D6962" s="0" t="s">
        <v>51980</v>
      </c>
      <c r="E6962" s="0" t="s">
        <v>51981</v>
      </c>
      <c r="F6962" s="0" t="s">
        <v>51982</v>
      </c>
      <c r="G6962" s="2" t="s">
        <v>20710</v>
      </c>
      <c r="H6962" s="0" t="n">
        <v>51</v>
      </c>
      <c r="I6962" s="0" t="n">
        <v>100</v>
      </c>
      <c r="J6962" s="0" t="s">
        <v>51983</v>
      </c>
      <c r="K6962" s="0" t="s">
        <v>24</v>
      </c>
      <c r="L6962" s="0" t="s">
        <v>11220</v>
      </c>
      <c r="M6962" s="0" t="s">
        <v>21</v>
      </c>
      <c r="N6962" s="0" t="s">
        <v>21</v>
      </c>
      <c r="O6962" s="2" t="s">
        <v>36255</v>
      </c>
      <c r="P6962" s="2" t="s">
        <v>45</v>
      </c>
    </row>
    <row r="6963" customFormat="false" ht="12.8" hidden="false" customHeight="false" outlineLevel="0" collapsed="false">
      <c r="A6963" s="0" t="s">
        <v>51984</v>
      </c>
      <c r="B6963" s="0" t="s">
        <v>51985</v>
      </c>
      <c r="C6963" s="0" t="s">
        <v>51985</v>
      </c>
      <c r="D6963" s="0" t="s">
        <v>51986</v>
      </c>
      <c r="E6963" s="0" t="s">
        <v>51987</v>
      </c>
      <c r="F6963" s="0" t="s">
        <v>51988</v>
      </c>
      <c r="G6963" s="2" t="s">
        <v>25538</v>
      </c>
      <c r="H6963" s="0" t="n">
        <v>1</v>
      </c>
      <c r="I6963" s="0" t="n">
        <v>10</v>
      </c>
      <c r="J6963" s="0" t="s">
        <v>51989</v>
      </c>
      <c r="K6963" s="0" t="s">
        <v>300</v>
      </c>
      <c r="L6963" s="0" t="s">
        <v>51990</v>
      </c>
      <c r="M6963" s="0" t="s">
        <v>21</v>
      </c>
      <c r="N6963" s="0" t="s">
        <v>21</v>
      </c>
      <c r="O6963" s="2" t="s">
        <v>14737</v>
      </c>
      <c r="P6963" s="2" t="s">
        <v>1017</v>
      </c>
    </row>
    <row r="6964" customFormat="false" ht="12.8" hidden="false" customHeight="false" outlineLevel="0" collapsed="false">
      <c r="A6964" s="0" t="s">
        <v>51991</v>
      </c>
      <c r="B6964" s="0" t="s">
        <v>51992</v>
      </c>
      <c r="C6964" s="0" t="s">
        <v>51993</v>
      </c>
      <c r="D6964" s="0" t="s">
        <v>21</v>
      </c>
      <c r="E6964" s="0" t="s">
        <v>21</v>
      </c>
      <c r="F6964" s="0" t="s">
        <v>21</v>
      </c>
      <c r="G6964" s="0" t="s">
        <v>21</v>
      </c>
      <c r="H6964" s="0" t="s">
        <v>21</v>
      </c>
      <c r="I6964" s="0" t="s">
        <v>21</v>
      </c>
      <c r="J6964" s="0" t="s">
        <v>21</v>
      </c>
      <c r="K6964" s="0" t="s">
        <v>21</v>
      </c>
      <c r="L6964" s="0" t="s">
        <v>21</v>
      </c>
      <c r="M6964" s="0" t="s">
        <v>21</v>
      </c>
      <c r="N6964" s="0" t="s">
        <v>21</v>
      </c>
      <c r="O6964" s="2" t="s">
        <v>47164</v>
      </c>
      <c r="P6964" s="2" t="s">
        <v>15389</v>
      </c>
    </row>
    <row r="6965" customFormat="false" ht="12.8" hidden="false" customHeight="false" outlineLevel="0" collapsed="false">
      <c r="A6965" s="0" t="s">
        <v>51994</v>
      </c>
      <c r="B6965" s="0" t="s">
        <v>51995</v>
      </c>
      <c r="C6965" s="0" t="s">
        <v>51996</v>
      </c>
      <c r="D6965" s="0" t="s">
        <v>51997</v>
      </c>
      <c r="E6965" s="2" t="s">
        <v>6094</v>
      </c>
      <c r="F6965" s="0" t="n">
        <v>1</v>
      </c>
      <c r="G6965" s="0" t="n">
        <v>10</v>
      </c>
      <c r="H6965" s="0" t="s">
        <v>51998</v>
      </c>
      <c r="I6965" s="0" t="s">
        <v>624</v>
      </c>
      <c r="J6965" s="0" t="s">
        <v>2482</v>
      </c>
      <c r="K6965" s="0" t="s">
        <v>21</v>
      </c>
      <c r="L6965" s="0" t="s">
        <v>21</v>
      </c>
      <c r="M6965" s="2" t="s">
        <v>17512</v>
      </c>
      <c r="N6965" s="2" t="s">
        <v>34</v>
      </c>
    </row>
    <row r="6966" customFormat="false" ht="12.8" hidden="false" customHeight="false" outlineLevel="0" collapsed="false">
      <c r="A6966" s="0" t="s">
        <v>51999</v>
      </c>
      <c r="B6966" s="0" t="s">
        <v>52000</v>
      </c>
      <c r="C6966" s="0" t="s">
        <v>52001</v>
      </c>
      <c r="D6966" s="0" t="s">
        <v>52002</v>
      </c>
      <c r="E6966" s="0" t="s">
        <v>52003</v>
      </c>
      <c r="F6966" s="0" t="s">
        <v>52004</v>
      </c>
      <c r="G6966" s="2" t="s">
        <v>798</v>
      </c>
      <c r="H6966" s="0" t="s">
        <v>21</v>
      </c>
      <c r="I6966" s="0" t="s">
        <v>21</v>
      </c>
      <c r="J6966" s="0" t="s">
        <v>52005</v>
      </c>
      <c r="K6966" s="0" t="s">
        <v>24</v>
      </c>
      <c r="L6966" s="0" t="s">
        <v>2747</v>
      </c>
      <c r="M6966" s="0" t="s">
        <v>21</v>
      </c>
      <c r="N6966" s="0" t="s">
        <v>21</v>
      </c>
      <c r="O6966" s="2" t="s">
        <v>12797</v>
      </c>
      <c r="P6966" s="2" t="s">
        <v>34</v>
      </c>
    </row>
    <row r="6967" customFormat="false" ht="12.8" hidden="false" customHeight="false" outlineLevel="0" collapsed="false">
      <c r="A6967" s="0" t="s">
        <v>52006</v>
      </c>
      <c r="B6967" s="0" t="s">
        <v>52007</v>
      </c>
      <c r="C6967" s="0" t="s">
        <v>52008</v>
      </c>
      <c r="D6967" s="0" t="s">
        <v>52009</v>
      </c>
      <c r="E6967" s="0" t="s">
        <v>52010</v>
      </c>
      <c r="F6967" s="0" t="s">
        <v>52011</v>
      </c>
      <c r="G6967" s="2" t="s">
        <v>244</v>
      </c>
      <c r="H6967" s="0" t="n">
        <v>101</v>
      </c>
      <c r="I6967" s="0" t="n">
        <v>250</v>
      </c>
      <c r="J6967" s="0" t="s">
        <v>52012</v>
      </c>
      <c r="K6967" s="0" t="s">
        <v>188</v>
      </c>
      <c r="L6967" s="0" t="s">
        <v>2349</v>
      </c>
      <c r="M6967" s="0" t="s">
        <v>52013</v>
      </c>
      <c r="N6967" s="0" t="s">
        <v>52014</v>
      </c>
      <c r="O6967" s="2" t="s">
        <v>52015</v>
      </c>
      <c r="P6967" s="2" t="s">
        <v>5227</v>
      </c>
    </row>
    <row r="6968" customFormat="false" ht="12.8" hidden="false" customHeight="false" outlineLevel="0" collapsed="false">
      <c r="A6968" s="0" t="s">
        <v>52016</v>
      </c>
      <c r="B6968" s="0" t="s">
        <v>52017</v>
      </c>
      <c r="C6968" s="0" t="s">
        <v>52018</v>
      </c>
      <c r="D6968" s="0" t="s">
        <v>52019</v>
      </c>
      <c r="E6968" s="0" t="s">
        <v>21</v>
      </c>
      <c r="F6968" s="0" t="s">
        <v>52020</v>
      </c>
      <c r="G6968" s="0" t="s">
        <v>21</v>
      </c>
      <c r="H6968" s="0" t="s">
        <v>21</v>
      </c>
      <c r="I6968" s="0" t="s">
        <v>21</v>
      </c>
      <c r="J6968" s="0" t="s">
        <v>52021</v>
      </c>
      <c r="K6968" s="0" t="s">
        <v>21</v>
      </c>
      <c r="L6968" s="0" t="s">
        <v>21</v>
      </c>
      <c r="M6968" s="0" t="s">
        <v>21</v>
      </c>
      <c r="N6968" s="0" t="s">
        <v>21</v>
      </c>
      <c r="O6968" s="2" t="s">
        <v>6840</v>
      </c>
      <c r="P6968" s="2" t="s">
        <v>512</v>
      </c>
    </row>
    <row r="6969" customFormat="false" ht="12.8" hidden="false" customHeight="false" outlineLevel="0" collapsed="false">
      <c r="A6969" s="0" t="s">
        <v>52022</v>
      </c>
      <c r="B6969" s="0" t="s">
        <v>52023</v>
      </c>
      <c r="C6969" s="0" t="s">
        <v>52024</v>
      </c>
      <c r="D6969" s="0" t="s">
        <v>52025</v>
      </c>
      <c r="E6969" s="0" t="s">
        <v>52026</v>
      </c>
      <c r="F6969" s="0" t="s">
        <v>52027</v>
      </c>
      <c r="G6969" s="2" t="s">
        <v>52028</v>
      </c>
      <c r="H6969" s="0" t="n">
        <v>101</v>
      </c>
      <c r="I6969" s="0" t="n">
        <v>250</v>
      </c>
      <c r="J6969" s="0" t="s">
        <v>52029</v>
      </c>
      <c r="K6969" s="0" t="s">
        <v>16615</v>
      </c>
      <c r="L6969" s="0" t="s">
        <v>52030</v>
      </c>
      <c r="M6969" s="0" t="s">
        <v>21</v>
      </c>
      <c r="N6969" s="0" t="s">
        <v>21</v>
      </c>
      <c r="O6969" s="2" t="s">
        <v>15342</v>
      </c>
      <c r="P6969" s="2" t="s">
        <v>20859</v>
      </c>
    </row>
    <row r="6970" customFormat="false" ht="12.8" hidden="false" customHeight="false" outlineLevel="0" collapsed="false">
      <c r="A6970" s="0" t="s">
        <v>52031</v>
      </c>
      <c r="B6970" s="0" t="s">
        <v>52032</v>
      </c>
      <c r="C6970" s="0" t="s">
        <v>52033</v>
      </c>
      <c r="D6970" s="0" t="s">
        <v>52034</v>
      </c>
      <c r="E6970" s="0" t="s">
        <v>52035</v>
      </c>
      <c r="F6970" s="0" t="s">
        <v>52036</v>
      </c>
      <c r="G6970" s="2" t="s">
        <v>947</v>
      </c>
      <c r="H6970" s="0" t="n">
        <v>1</v>
      </c>
      <c r="I6970" s="0" t="n">
        <v>10</v>
      </c>
      <c r="J6970" s="0" t="s">
        <v>52037</v>
      </c>
      <c r="K6970" s="0" t="s">
        <v>188</v>
      </c>
      <c r="L6970" s="0" t="s">
        <v>23990</v>
      </c>
      <c r="M6970" s="0" t="s">
        <v>21</v>
      </c>
      <c r="N6970" s="0" t="s">
        <v>21</v>
      </c>
      <c r="O6970" s="2" t="s">
        <v>15110</v>
      </c>
      <c r="P6970" s="2" t="s">
        <v>76</v>
      </c>
    </row>
    <row r="6971" customFormat="false" ht="12.8" hidden="false" customHeight="false" outlineLevel="0" collapsed="false">
      <c r="A6971" s="0" t="s">
        <v>52038</v>
      </c>
      <c r="B6971" s="0" t="s">
        <v>52039</v>
      </c>
      <c r="C6971" s="0" t="s">
        <v>52040</v>
      </c>
      <c r="D6971" s="0" t="s">
        <v>52041</v>
      </c>
      <c r="E6971" s="0" t="s">
        <v>52042</v>
      </c>
      <c r="F6971" s="0" t="s">
        <v>52043</v>
      </c>
      <c r="G6971" s="2" t="s">
        <v>2574</v>
      </c>
      <c r="H6971" s="0" t="s">
        <v>21</v>
      </c>
      <c r="I6971" s="0" t="s">
        <v>21</v>
      </c>
      <c r="J6971" s="0" t="s">
        <v>52044</v>
      </c>
      <c r="K6971" s="0" t="s">
        <v>24</v>
      </c>
      <c r="L6971" s="0" t="s">
        <v>63</v>
      </c>
      <c r="M6971" s="0" t="s">
        <v>21</v>
      </c>
      <c r="N6971" s="0" t="s">
        <v>21</v>
      </c>
      <c r="O6971" s="2" t="s">
        <v>3361</v>
      </c>
      <c r="P6971" s="2" t="s">
        <v>1034</v>
      </c>
    </row>
    <row r="6972" customFormat="false" ht="12.8" hidden="false" customHeight="false" outlineLevel="0" collapsed="false">
      <c r="A6972" s="0" t="s">
        <v>52045</v>
      </c>
      <c r="B6972" s="0" t="s">
        <v>52046</v>
      </c>
      <c r="C6972" s="0" t="s">
        <v>52047</v>
      </c>
      <c r="D6972" s="0" t="s">
        <v>52048</v>
      </c>
      <c r="E6972" s="0" t="s">
        <v>52049</v>
      </c>
      <c r="F6972" s="0" t="s">
        <v>52050</v>
      </c>
      <c r="G6972" s="2" t="s">
        <v>8939</v>
      </c>
      <c r="H6972" s="0" t="n">
        <v>11</v>
      </c>
      <c r="I6972" s="0" t="n">
        <v>50</v>
      </c>
      <c r="J6972" s="0" t="s">
        <v>52051</v>
      </c>
      <c r="K6972" s="0" t="s">
        <v>24</v>
      </c>
      <c r="L6972" s="0" t="s">
        <v>32</v>
      </c>
      <c r="M6972" s="0" t="s">
        <v>52052</v>
      </c>
      <c r="N6972" s="0" t="s">
        <v>52053</v>
      </c>
      <c r="O6972" s="2" t="s">
        <v>52054</v>
      </c>
      <c r="P6972" s="2" t="s">
        <v>45</v>
      </c>
    </row>
    <row r="6973" customFormat="false" ht="12.8" hidden="false" customHeight="false" outlineLevel="0" collapsed="false">
      <c r="A6973" s="0" t="s">
        <v>52055</v>
      </c>
      <c r="B6973" s="0" t="s">
        <v>52056</v>
      </c>
      <c r="C6973" s="0" t="s">
        <v>52056</v>
      </c>
      <c r="D6973" s="0" t="s">
        <v>52057</v>
      </c>
      <c r="E6973" s="0" t="s">
        <v>52058</v>
      </c>
      <c r="F6973" s="0" t="s">
        <v>52059</v>
      </c>
      <c r="G6973" s="0" t="s">
        <v>21</v>
      </c>
      <c r="H6973" s="0" t="s">
        <v>21</v>
      </c>
      <c r="I6973" s="0" t="s">
        <v>21</v>
      </c>
      <c r="J6973" s="0" t="s">
        <v>52060</v>
      </c>
      <c r="K6973" s="0" t="s">
        <v>24</v>
      </c>
      <c r="L6973" s="0" t="s">
        <v>4122</v>
      </c>
      <c r="M6973" s="0" t="s">
        <v>21</v>
      </c>
      <c r="N6973" s="0" t="s">
        <v>21</v>
      </c>
      <c r="O6973" s="2" t="s">
        <v>4827</v>
      </c>
      <c r="P6973" s="2" t="s">
        <v>2666</v>
      </c>
    </row>
    <row r="6974" customFormat="false" ht="12.8" hidden="false" customHeight="false" outlineLevel="0" collapsed="false">
      <c r="A6974" s="0" t="s">
        <v>52061</v>
      </c>
      <c r="B6974" s="0" t="s">
        <v>52062</v>
      </c>
      <c r="C6974" s="0" t="s">
        <v>52063</v>
      </c>
      <c r="D6974" s="0" t="s">
        <v>52064</v>
      </c>
      <c r="E6974" s="0" t="s">
        <v>52065</v>
      </c>
      <c r="F6974" s="0" t="s">
        <v>52066</v>
      </c>
      <c r="G6974" s="0" t="s">
        <v>21</v>
      </c>
      <c r="H6974" s="0" t="s">
        <v>21</v>
      </c>
      <c r="I6974" s="0" t="s">
        <v>21</v>
      </c>
      <c r="J6974" s="0" t="s">
        <v>52067</v>
      </c>
      <c r="K6974" s="0" t="s">
        <v>1389</v>
      </c>
      <c r="L6974" s="0" t="s">
        <v>17691</v>
      </c>
      <c r="M6974" s="0" t="s">
        <v>21</v>
      </c>
      <c r="N6974" s="0" t="s">
        <v>21</v>
      </c>
      <c r="O6974" s="2" t="s">
        <v>2131</v>
      </c>
      <c r="P6974" s="2" t="s">
        <v>45</v>
      </c>
    </row>
    <row r="6975" customFormat="false" ht="12.8" hidden="false" customHeight="false" outlineLevel="0" collapsed="false">
      <c r="A6975" s="0" t="s">
        <v>52068</v>
      </c>
      <c r="B6975" s="0" t="s">
        <v>52069</v>
      </c>
      <c r="C6975" s="0" t="s">
        <v>52070</v>
      </c>
      <c r="D6975" s="0" t="s">
        <v>52071</v>
      </c>
      <c r="E6975" s="0" t="s">
        <v>52072</v>
      </c>
      <c r="F6975" s="0" t="s">
        <v>52073</v>
      </c>
      <c r="G6975" s="0" t="s">
        <v>21</v>
      </c>
      <c r="H6975" s="0" t="s">
        <v>21</v>
      </c>
      <c r="I6975" s="0" t="s">
        <v>21</v>
      </c>
      <c r="J6975" s="0" t="s">
        <v>52074</v>
      </c>
      <c r="K6975" s="0" t="s">
        <v>21</v>
      </c>
      <c r="L6975" s="0" t="s">
        <v>21</v>
      </c>
      <c r="M6975" s="0" t="s">
        <v>21</v>
      </c>
      <c r="N6975" s="0" t="s">
        <v>21</v>
      </c>
      <c r="O6975" s="2" t="s">
        <v>864</v>
      </c>
      <c r="P6975" s="2" t="s">
        <v>269</v>
      </c>
    </row>
    <row r="6976" customFormat="false" ht="12.8" hidden="false" customHeight="false" outlineLevel="0" collapsed="false">
      <c r="A6976" s="0" t="s">
        <v>52075</v>
      </c>
      <c r="B6976" s="0" t="s">
        <v>52076</v>
      </c>
      <c r="C6976" s="0" t="s">
        <v>52077</v>
      </c>
      <c r="D6976" s="0" t="s">
        <v>52078</v>
      </c>
      <c r="E6976" s="0" t="s">
        <v>52079</v>
      </c>
      <c r="F6976" s="0" t="s">
        <v>52080</v>
      </c>
      <c r="G6976" s="2" t="s">
        <v>22</v>
      </c>
      <c r="H6976" s="0" t="n">
        <v>11</v>
      </c>
      <c r="I6976" s="0" t="n">
        <v>50</v>
      </c>
      <c r="J6976" s="0" t="s">
        <v>52081</v>
      </c>
      <c r="K6976" s="0" t="s">
        <v>24</v>
      </c>
      <c r="L6976" s="0" t="s">
        <v>32</v>
      </c>
      <c r="M6976" s="0" t="s">
        <v>21</v>
      </c>
      <c r="N6976" s="0" t="s">
        <v>21</v>
      </c>
      <c r="O6976" s="2" t="s">
        <v>1050</v>
      </c>
      <c r="P6976" s="2" t="s">
        <v>324</v>
      </c>
    </row>
    <row r="6977" customFormat="false" ht="12.8" hidden="false" customHeight="false" outlineLevel="0" collapsed="false">
      <c r="A6977" s="0" t="s">
        <v>52082</v>
      </c>
      <c r="B6977" s="0" t="s">
        <v>52083</v>
      </c>
      <c r="C6977" s="0" t="s">
        <v>52084</v>
      </c>
      <c r="D6977" s="0" t="s">
        <v>52085</v>
      </c>
      <c r="E6977" s="0" t="s">
        <v>52086</v>
      </c>
      <c r="F6977" s="0" t="s">
        <v>52087</v>
      </c>
      <c r="G6977" s="2" t="s">
        <v>9631</v>
      </c>
      <c r="H6977" s="0" t="n">
        <v>11</v>
      </c>
      <c r="I6977" s="0" t="n">
        <v>50</v>
      </c>
      <c r="J6977" s="0" t="s">
        <v>52088</v>
      </c>
      <c r="K6977" s="0" t="s">
        <v>24</v>
      </c>
      <c r="L6977" s="0" t="s">
        <v>8072</v>
      </c>
      <c r="M6977" s="0" t="s">
        <v>21</v>
      </c>
      <c r="N6977" s="0" t="s">
        <v>21</v>
      </c>
      <c r="O6977" s="2" t="s">
        <v>38224</v>
      </c>
      <c r="P6977" s="2" t="s">
        <v>45</v>
      </c>
    </row>
    <row r="6978" customFormat="false" ht="12.8" hidden="false" customHeight="false" outlineLevel="0" collapsed="false">
      <c r="A6978" s="0" t="s">
        <v>52089</v>
      </c>
      <c r="B6978" s="0" t="s">
        <v>52090</v>
      </c>
      <c r="C6978" s="0" t="s">
        <v>52091</v>
      </c>
      <c r="D6978" s="0" t="s">
        <v>52092</v>
      </c>
      <c r="E6978" s="0" t="s">
        <v>52093</v>
      </c>
      <c r="F6978" s="0" t="s">
        <v>52094</v>
      </c>
      <c r="G6978" s="0" t="s">
        <v>21</v>
      </c>
      <c r="H6978" s="0" t="s">
        <v>21</v>
      </c>
      <c r="I6978" s="0" t="s">
        <v>21</v>
      </c>
      <c r="J6978" s="0" t="s">
        <v>52095</v>
      </c>
      <c r="K6978" s="0" t="s">
        <v>24</v>
      </c>
      <c r="L6978" s="0" t="s">
        <v>44860</v>
      </c>
      <c r="M6978" s="0" t="s">
        <v>21</v>
      </c>
      <c r="N6978" s="0" t="s">
        <v>21</v>
      </c>
      <c r="O6978" s="2" t="s">
        <v>19392</v>
      </c>
      <c r="P6978" s="2" t="s">
        <v>45</v>
      </c>
    </row>
    <row r="6979" customFormat="false" ht="12.8" hidden="false" customHeight="false" outlineLevel="0" collapsed="false">
      <c r="A6979" s="0" t="s">
        <v>52096</v>
      </c>
      <c r="B6979" s="0" t="s">
        <v>52097</v>
      </c>
      <c r="C6979" s="0" t="s">
        <v>52098</v>
      </c>
      <c r="D6979" s="0" t="s">
        <v>52099</v>
      </c>
      <c r="E6979" s="0" t="s">
        <v>52100</v>
      </c>
      <c r="F6979" s="0" t="s">
        <v>52101</v>
      </c>
      <c r="G6979" s="2" t="s">
        <v>507</v>
      </c>
      <c r="H6979" s="0" t="s">
        <v>21</v>
      </c>
      <c r="I6979" s="0" t="s">
        <v>21</v>
      </c>
      <c r="J6979" s="0" t="s">
        <v>52102</v>
      </c>
      <c r="K6979" s="0" t="s">
        <v>381</v>
      </c>
      <c r="L6979" s="0" t="s">
        <v>29852</v>
      </c>
      <c r="M6979" s="0" t="s">
        <v>21</v>
      </c>
      <c r="N6979" s="0" t="s">
        <v>21</v>
      </c>
      <c r="O6979" s="2" t="s">
        <v>4181</v>
      </c>
      <c r="P6979" s="2" t="s">
        <v>76</v>
      </c>
    </row>
    <row r="6980" customFormat="false" ht="12.8" hidden="false" customHeight="false" outlineLevel="0" collapsed="false">
      <c r="A6980" s="0" t="s">
        <v>52103</v>
      </c>
      <c r="B6980" s="0" t="s">
        <v>52104</v>
      </c>
      <c r="C6980" s="0" t="s">
        <v>52105</v>
      </c>
      <c r="D6980" s="0" t="s">
        <v>52106</v>
      </c>
      <c r="E6980" s="0" t="s">
        <v>52107</v>
      </c>
      <c r="F6980" s="0" t="s">
        <v>52108</v>
      </c>
      <c r="G6980" s="2" t="s">
        <v>1545</v>
      </c>
      <c r="H6980" s="0" t="s">
        <v>21</v>
      </c>
      <c r="I6980" s="0" t="s">
        <v>21</v>
      </c>
      <c r="J6980" s="0" t="s">
        <v>52109</v>
      </c>
      <c r="K6980" s="0" t="s">
        <v>24</v>
      </c>
      <c r="L6980" s="0" t="s">
        <v>615</v>
      </c>
      <c r="M6980" s="0" t="s">
        <v>21</v>
      </c>
      <c r="N6980" s="0" t="s">
        <v>21</v>
      </c>
      <c r="O6980" s="2" t="s">
        <v>52110</v>
      </c>
      <c r="P6980" s="2" t="s">
        <v>269</v>
      </c>
    </row>
    <row r="6981" customFormat="false" ht="12.8" hidden="false" customHeight="false" outlineLevel="0" collapsed="false">
      <c r="A6981" s="0" t="s">
        <v>52111</v>
      </c>
      <c r="B6981" s="0" t="s">
        <v>52112</v>
      </c>
      <c r="C6981" s="0" t="s">
        <v>52113</v>
      </c>
      <c r="D6981" s="0" t="s">
        <v>52114</v>
      </c>
      <c r="E6981" s="0" t="s">
        <v>52115</v>
      </c>
      <c r="F6981" s="0" t="s">
        <v>52116</v>
      </c>
      <c r="G6981" s="2" t="s">
        <v>52117</v>
      </c>
      <c r="H6981" s="0" t="s">
        <v>21</v>
      </c>
      <c r="I6981" s="0" t="s">
        <v>21</v>
      </c>
      <c r="J6981" s="0" t="s">
        <v>52118</v>
      </c>
      <c r="K6981" s="0" t="s">
        <v>73</v>
      </c>
      <c r="L6981" s="0" t="s">
        <v>52119</v>
      </c>
      <c r="M6981" s="0" t="s">
        <v>52120</v>
      </c>
      <c r="N6981" s="0" t="s">
        <v>52121</v>
      </c>
      <c r="O6981" s="2" t="s">
        <v>52122</v>
      </c>
      <c r="P6981" s="2" t="s">
        <v>34</v>
      </c>
    </row>
    <row r="6982" customFormat="false" ht="12.8" hidden="false" customHeight="false" outlineLevel="0" collapsed="false">
      <c r="A6982" s="0" t="s">
        <v>52123</v>
      </c>
      <c r="B6982" s="0" t="s">
        <v>52124</v>
      </c>
      <c r="C6982" s="0" t="s">
        <v>52125</v>
      </c>
      <c r="D6982" s="0" t="s">
        <v>52126</v>
      </c>
      <c r="E6982" s="0" t="s">
        <v>52127</v>
      </c>
      <c r="F6982" s="0" t="s">
        <v>52128</v>
      </c>
      <c r="G6982" s="2" t="s">
        <v>130</v>
      </c>
      <c r="H6982" s="0" t="n">
        <v>1</v>
      </c>
      <c r="I6982" s="0" t="n">
        <v>10</v>
      </c>
      <c r="J6982" s="0" t="s">
        <v>52129</v>
      </c>
      <c r="K6982" s="0" t="s">
        <v>24</v>
      </c>
      <c r="L6982" s="0" t="s">
        <v>3651</v>
      </c>
      <c r="M6982" s="0" t="s">
        <v>21</v>
      </c>
      <c r="N6982" s="0" t="s">
        <v>21</v>
      </c>
      <c r="O6982" s="2" t="s">
        <v>40930</v>
      </c>
      <c r="P6982" s="2" t="s">
        <v>34</v>
      </c>
    </row>
    <row r="6983" customFormat="false" ht="12.8" hidden="false" customHeight="false" outlineLevel="0" collapsed="false">
      <c r="A6983" s="0" t="s">
        <v>52130</v>
      </c>
      <c r="B6983" s="0" t="s">
        <v>52131</v>
      </c>
      <c r="C6983" s="0" t="s">
        <v>52132</v>
      </c>
      <c r="D6983" s="0" t="s">
        <v>52133</v>
      </c>
      <c r="E6983" s="0" t="s">
        <v>52134</v>
      </c>
      <c r="F6983" s="0" t="s">
        <v>52135</v>
      </c>
      <c r="G6983" s="2" t="s">
        <v>2261</v>
      </c>
      <c r="H6983" s="0" t="s">
        <v>21</v>
      </c>
      <c r="I6983" s="0" t="s">
        <v>21</v>
      </c>
      <c r="J6983" s="0" t="s">
        <v>52136</v>
      </c>
      <c r="K6983" s="0" t="s">
        <v>560</v>
      </c>
      <c r="L6983" s="0" t="s">
        <v>6279</v>
      </c>
      <c r="M6983" s="0" t="s">
        <v>21</v>
      </c>
      <c r="N6983" s="0" t="s">
        <v>21</v>
      </c>
      <c r="O6983" s="2" t="s">
        <v>21889</v>
      </c>
      <c r="P6983" s="2" t="s">
        <v>45</v>
      </c>
    </row>
    <row r="6984" customFormat="false" ht="12.8" hidden="false" customHeight="false" outlineLevel="0" collapsed="false">
      <c r="A6984" s="0" t="s">
        <v>52137</v>
      </c>
      <c r="B6984" s="0" t="s">
        <v>52138</v>
      </c>
      <c r="C6984" s="0" t="s">
        <v>52139</v>
      </c>
      <c r="D6984" s="0" t="s">
        <v>52140</v>
      </c>
      <c r="E6984" s="0" t="s">
        <v>52141</v>
      </c>
      <c r="F6984" s="0" t="s">
        <v>52142</v>
      </c>
      <c r="G6984" s="2" t="s">
        <v>9207</v>
      </c>
      <c r="H6984" s="0" t="n">
        <v>1</v>
      </c>
      <c r="I6984" s="0" t="n">
        <v>10</v>
      </c>
      <c r="J6984" s="0" t="s">
        <v>52143</v>
      </c>
      <c r="K6984" s="0" t="s">
        <v>24</v>
      </c>
      <c r="L6984" s="0" t="s">
        <v>52144</v>
      </c>
      <c r="M6984" s="0" t="s">
        <v>21</v>
      </c>
      <c r="N6984" s="0" t="s">
        <v>21</v>
      </c>
      <c r="O6984" s="2" t="s">
        <v>6840</v>
      </c>
      <c r="P6984" s="2" t="s">
        <v>34</v>
      </c>
    </row>
    <row r="6985" customFormat="false" ht="12.8" hidden="false" customHeight="false" outlineLevel="0" collapsed="false">
      <c r="A6985" s="0" t="s">
        <v>52145</v>
      </c>
      <c r="B6985" s="0" t="s">
        <v>52146</v>
      </c>
      <c r="C6985" s="0" t="s">
        <v>52147</v>
      </c>
      <c r="D6985" s="0" t="s">
        <v>52148</v>
      </c>
      <c r="E6985" s="0" t="s">
        <v>52149</v>
      </c>
      <c r="F6985" s="0" t="s">
        <v>52150</v>
      </c>
      <c r="G6985" s="2" t="s">
        <v>27781</v>
      </c>
      <c r="H6985" s="0" t="n">
        <v>1</v>
      </c>
      <c r="I6985" s="0" t="n">
        <v>10</v>
      </c>
      <c r="J6985" s="0" t="s">
        <v>52151</v>
      </c>
      <c r="K6985" s="0" t="s">
        <v>24</v>
      </c>
      <c r="L6985" s="0" t="s">
        <v>1926</v>
      </c>
      <c r="M6985" s="0" t="s">
        <v>21</v>
      </c>
      <c r="N6985" s="0" t="s">
        <v>21</v>
      </c>
      <c r="O6985" s="2" t="s">
        <v>3842</v>
      </c>
      <c r="P6985" s="2" t="s">
        <v>45</v>
      </c>
    </row>
    <row r="6986" customFormat="false" ht="12.8" hidden="false" customHeight="false" outlineLevel="0" collapsed="false">
      <c r="A6986" s="0" t="s">
        <v>52152</v>
      </c>
      <c r="B6986" s="0" t="s">
        <v>52153</v>
      </c>
      <c r="C6986" s="0" t="s">
        <v>52154</v>
      </c>
      <c r="D6986" s="0" t="s">
        <v>21</v>
      </c>
      <c r="E6986" s="0" t="s">
        <v>21</v>
      </c>
      <c r="F6986" s="0" t="s">
        <v>21</v>
      </c>
      <c r="G6986" s="0" t="s">
        <v>21</v>
      </c>
      <c r="H6986" s="0" t="s">
        <v>21</v>
      </c>
      <c r="I6986" s="0" t="s">
        <v>21</v>
      </c>
      <c r="J6986" s="0" t="s">
        <v>21</v>
      </c>
      <c r="K6986" s="0" t="s">
        <v>21</v>
      </c>
      <c r="L6986" s="0" t="s">
        <v>21</v>
      </c>
      <c r="M6986" s="0" t="s">
        <v>21</v>
      </c>
      <c r="N6986" s="0" t="s">
        <v>21</v>
      </c>
      <c r="O6986" s="2" t="s">
        <v>16934</v>
      </c>
      <c r="P6986" s="2" t="s">
        <v>2729</v>
      </c>
    </row>
    <row r="6987" customFormat="false" ht="12.8" hidden="false" customHeight="false" outlineLevel="0" collapsed="false">
      <c r="A6987" s="0" t="s">
        <v>52155</v>
      </c>
      <c r="B6987" s="0" t="s">
        <v>52156</v>
      </c>
      <c r="C6987" s="0" t="s">
        <v>52157</v>
      </c>
      <c r="D6987" s="0" t="s">
        <v>52158</v>
      </c>
      <c r="E6987" s="0" t="s">
        <v>52159</v>
      </c>
      <c r="F6987" s="0" t="s">
        <v>52160</v>
      </c>
      <c r="G6987" s="2" t="s">
        <v>1545</v>
      </c>
      <c r="H6987" s="0" t="s">
        <v>21</v>
      </c>
      <c r="I6987" s="0" t="s">
        <v>21</v>
      </c>
      <c r="J6987" s="0" t="s">
        <v>52161</v>
      </c>
      <c r="K6987" s="0" t="s">
        <v>21</v>
      </c>
      <c r="L6987" s="0" t="s">
        <v>634</v>
      </c>
      <c r="M6987" s="0" t="s">
        <v>21</v>
      </c>
      <c r="N6987" s="0" t="s">
        <v>21</v>
      </c>
      <c r="O6987" s="2" t="s">
        <v>3067</v>
      </c>
      <c r="P6987" s="2" t="s">
        <v>828</v>
      </c>
    </row>
    <row r="6988" customFormat="false" ht="12.8" hidden="false" customHeight="false" outlineLevel="0" collapsed="false">
      <c r="A6988" s="0" t="s">
        <v>52162</v>
      </c>
      <c r="B6988" s="0" t="s">
        <v>52163</v>
      </c>
      <c r="C6988" s="0" t="s">
        <v>52164</v>
      </c>
      <c r="D6988" s="0" t="s">
        <v>52165</v>
      </c>
      <c r="E6988" s="0" t="s">
        <v>52166</v>
      </c>
      <c r="F6988" s="0" t="s">
        <v>52167</v>
      </c>
      <c r="G6988" s="2" t="s">
        <v>52168</v>
      </c>
      <c r="H6988" s="0" t="s">
        <v>21</v>
      </c>
      <c r="I6988" s="0" t="s">
        <v>21</v>
      </c>
      <c r="J6988" s="0" t="s">
        <v>52169</v>
      </c>
      <c r="K6988" s="0" t="s">
        <v>24</v>
      </c>
      <c r="L6988" s="0" t="s">
        <v>52170</v>
      </c>
      <c r="M6988" s="0" t="s">
        <v>52171</v>
      </c>
      <c r="N6988" s="0" t="s">
        <v>52172</v>
      </c>
      <c r="O6988" s="2" t="s">
        <v>7031</v>
      </c>
      <c r="P6988" s="2" t="s">
        <v>45</v>
      </c>
    </row>
    <row r="6989" customFormat="false" ht="12.8" hidden="false" customHeight="false" outlineLevel="0" collapsed="false">
      <c r="A6989" s="0" t="s">
        <v>52173</v>
      </c>
      <c r="B6989" s="0" t="s">
        <v>52174</v>
      </c>
      <c r="C6989" s="0" t="s">
        <v>52175</v>
      </c>
      <c r="D6989" s="0" t="s">
        <v>52176</v>
      </c>
      <c r="E6989" s="0" t="s">
        <v>52177</v>
      </c>
      <c r="F6989" s="0" t="s">
        <v>52178</v>
      </c>
      <c r="G6989" s="2" t="s">
        <v>225</v>
      </c>
      <c r="H6989" s="0" t="s">
        <v>21</v>
      </c>
      <c r="I6989" s="0" t="s">
        <v>21</v>
      </c>
      <c r="J6989" s="0" t="s">
        <v>52179</v>
      </c>
      <c r="K6989" s="0" t="s">
        <v>24</v>
      </c>
      <c r="L6989" s="0" t="s">
        <v>53</v>
      </c>
      <c r="M6989" s="0" t="s">
        <v>21</v>
      </c>
      <c r="N6989" s="0" t="s">
        <v>21</v>
      </c>
      <c r="O6989" s="2" t="s">
        <v>4308</v>
      </c>
      <c r="P6989" s="2" t="s">
        <v>34</v>
      </c>
    </row>
    <row r="6990" customFormat="false" ht="12.8" hidden="false" customHeight="false" outlineLevel="0" collapsed="false">
      <c r="A6990" s="0" t="s">
        <v>52180</v>
      </c>
      <c r="B6990" s="0" t="s">
        <v>52181</v>
      </c>
      <c r="C6990" s="0" t="s">
        <v>52182</v>
      </c>
      <c r="D6990" s="0" t="s">
        <v>52183</v>
      </c>
      <c r="E6990" s="0" t="s">
        <v>52184</v>
      </c>
      <c r="F6990" s="0" t="s">
        <v>52185</v>
      </c>
      <c r="G6990" s="2" t="s">
        <v>225</v>
      </c>
      <c r="H6990" s="0" t="n">
        <v>11</v>
      </c>
      <c r="I6990" s="0" t="n">
        <v>50</v>
      </c>
      <c r="J6990" s="0" t="s">
        <v>52186</v>
      </c>
      <c r="K6990" s="0" t="s">
        <v>21</v>
      </c>
      <c r="L6990" s="0" t="s">
        <v>21</v>
      </c>
      <c r="M6990" s="0" t="s">
        <v>21</v>
      </c>
      <c r="N6990" s="0" t="s">
        <v>21</v>
      </c>
      <c r="O6990" s="2" t="s">
        <v>6700</v>
      </c>
      <c r="P6990" s="2" t="s">
        <v>27</v>
      </c>
    </row>
    <row r="6991" customFormat="false" ht="12.8" hidden="false" customHeight="false" outlineLevel="0" collapsed="false">
      <c r="A6991" s="0" t="s">
        <v>52187</v>
      </c>
      <c r="B6991" s="0" t="s">
        <v>52188</v>
      </c>
      <c r="C6991" s="0" t="s">
        <v>52189</v>
      </c>
      <c r="D6991" s="0" t="s">
        <v>52190</v>
      </c>
      <c r="E6991" s="0" t="s">
        <v>52191</v>
      </c>
      <c r="F6991" s="0" t="s">
        <v>52192</v>
      </c>
      <c r="G6991" s="2" t="s">
        <v>298</v>
      </c>
      <c r="H6991" s="0" t="s">
        <v>21</v>
      </c>
      <c r="I6991" s="0" t="s">
        <v>21</v>
      </c>
      <c r="J6991" s="0" t="s">
        <v>52193</v>
      </c>
      <c r="K6991" s="0" t="s">
        <v>24</v>
      </c>
      <c r="L6991" s="0" t="s">
        <v>6897</v>
      </c>
      <c r="M6991" s="0" t="s">
        <v>21</v>
      </c>
      <c r="N6991" s="0" t="s">
        <v>21</v>
      </c>
      <c r="O6991" s="2" t="s">
        <v>28942</v>
      </c>
      <c r="P6991" s="2" t="s">
        <v>76</v>
      </c>
    </row>
    <row r="6992" customFormat="false" ht="12.8" hidden="false" customHeight="false" outlineLevel="0" collapsed="false">
      <c r="A6992" s="0" t="s">
        <v>52194</v>
      </c>
      <c r="B6992" s="0" t="s">
        <v>52195</v>
      </c>
      <c r="C6992" s="0" t="s">
        <v>52196</v>
      </c>
      <c r="D6992" s="0" t="s">
        <v>52197</v>
      </c>
      <c r="E6992" s="0" t="s">
        <v>52198</v>
      </c>
      <c r="F6992" s="0" t="s">
        <v>52199</v>
      </c>
      <c r="G6992" s="0" t="s">
        <v>21</v>
      </c>
      <c r="H6992" s="0" t="s">
        <v>21</v>
      </c>
      <c r="I6992" s="0" t="s">
        <v>21</v>
      </c>
      <c r="J6992" s="0" t="s">
        <v>52200</v>
      </c>
      <c r="K6992" s="0" t="s">
        <v>24</v>
      </c>
      <c r="L6992" s="0" t="s">
        <v>615</v>
      </c>
      <c r="M6992" s="0" t="s">
        <v>52201</v>
      </c>
      <c r="N6992" s="0" t="s">
        <v>52202</v>
      </c>
      <c r="O6992" s="2" t="s">
        <v>2646</v>
      </c>
      <c r="P6992" s="2" t="s">
        <v>55</v>
      </c>
    </row>
    <row r="6993" customFormat="false" ht="12.8" hidden="false" customHeight="false" outlineLevel="0" collapsed="false">
      <c r="A6993" s="0" t="s">
        <v>52203</v>
      </c>
      <c r="B6993" s="0" t="s">
        <v>52204</v>
      </c>
      <c r="C6993" s="0" t="s">
        <v>52205</v>
      </c>
      <c r="D6993" s="0" t="s">
        <v>52206</v>
      </c>
      <c r="E6993" s="0" t="s">
        <v>52207</v>
      </c>
      <c r="F6993" s="0" t="s">
        <v>52208</v>
      </c>
      <c r="G6993" s="2" t="s">
        <v>430</v>
      </c>
      <c r="H6993" s="0" t="s">
        <v>21</v>
      </c>
      <c r="I6993" s="0" t="s">
        <v>21</v>
      </c>
      <c r="J6993" s="0" t="s">
        <v>52209</v>
      </c>
      <c r="K6993" s="0" t="s">
        <v>24</v>
      </c>
      <c r="L6993" s="0" t="s">
        <v>5556</v>
      </c>
      <c r="M6993" s="0" t="s">
        <v>21</v>
      </c>
      <c r="N6993" s="0" t="s">
        <v>21</v>
      </c>
      <c r="O6993" s="2" t="s">
        <v>8772</v>
      </c>
      <c r="P6993" s="2" t="s">
        <v>512</v>
      </c>
    </row>
    <row r="6994" customFormat="false" ht="12.8" hidden="false" customHeight="false" outlineLevel="0" collapsed="false">
      <c r="A6994" s="0" t="s">
        <v>52210</v>
      </c>
      <c r="B6994" s="0" t="s">
        <v>52211</v>
      </c>
      <c r="C6994" s="0" t="s">
        <v>52212</v>
      </c>
      <c r="D6994" s="0" t="s">
        <v>52213</v>
      </c>
      <c r="E6994" s="0" t="s">
        <v>52214</v>
      </c>
      <c r="F6994" s="0" t="s">
        <v>52215</v>
      </c>
      <c r="G6994" s="2" t="s">
        <v>9324</v>
      </c>
      <c r="H6994" s="0" t="s">
        <v>21</v>
      </c>
      <c r="I6994" s="0" t="s">
        <v>21</v>
      </c>
      <c r="J6994" s="0" t="s">
        <v>52216</v>
      </c>
      <c r="K6994" s="0" t="s">
        <v>24</v>
      </c>
      <c r="L6994" s="0" t="s">
        <v>1061</v>
      </c>
      <c r="M6994" s="0" t="s">
        <v>21</v>
      </c>
      <c r="N6994" s="0" t="s">
        <v>21</v>
      </c>
      <c r="O6994" s="2" t="s">
        <v>22227</v>
      </c>
      <c r="P6994" s="2" t="s">
        <v>342</v>
      </c>
    </row>
    <row r="6995" customFormat="false" ht="12.8" hidden="false" customHeight="false" outlineLevel="0" collapsed="false">
      <c r="A6995" s="0" t="s">
        <v>52217</v>
      </c>
      <c r="B6995" s="0" t="s">
        <v>52218</v>
      </c>
      <c r="C6995" s="0" t="s">
        <v>52219</v>
      </c>
      <c r="D6995" s="0" t="s">
        <v>52220</v>
      </c>
      <c r="E6995" s="0" t="s">
        <v>52221</v>
      </c>
      <c r="F6995" s="0" t="s">
        <v>52222</v>
      </c>
      <c r="G6995" s="2" t="s">
        <v>507</v>
      </c>
      <c r="H6995" s="0" t="n">
        <v>1</v>
      </c>
      <c r="I6995" s="0" t="n">
        <v>10</v>
      </c>
      <c r="J6995" s="0" t="s">
        <v>52223</v>
      </c>
      <c r="K6995" s="0" t="s">
        <v>73</v>
      </c>
      <c r="L6995" s="0" t="s">
        <v>105</v>
      </c>
      <c r="M6995" s="0" t="s">
        <v>21</v>
      </c>
      <c r="N6995" s="0" t="s">
        <v>21</v>
      </c>
      <c r="O6995" s="2" t="s">
        <v>6181</v>
      </c>
      <c r="P6995" s="2" t="s">
        <v>219</v>
      </c>
    </row>
    <row r="6996" customFormat="false" ht="12.8" hidden="false" customHeight="false" outlineLevel="0" collapsed="false">
      <c r="A6996" s="0" t="s">
        <v>52224</v>
      </c>
      <c r="B6996" s="0" t="s">
        <v>52225</v>
      </c>
      <c r="C6996" s="0" t="s">
        <v>52226</v>
      </c>
      <c r="D6996" s="0" t="s">
        <v>52227</v>
      </c>
      <c r="E6996" s="0" t="s">
        <v>21</v>
      </c>
      <c r="F6996" s="0" t="s">
        <v>52228</v>
      </c>
      <c r="G6996" s="2" t="s">
        <v>613</v>
      </c>
      <c r="H6996" s="0" t="s">
        <v>21</v>
      </c>
      <c r="I6996" s="0" t="s">
        <v>21</v>
      </c>
      <c r="J6996" s="0" t="s">
        <v>52229</v>
      </c>
      <c r="K6996" s="0" t="s">
        <v>21</v>
      </c>
      <c r="L6996" s="0" t="s">
        <v>21</v>
      </c>
      <c r="M6996" s="0" t="s">
        <v>21</v>
      </c>
      <c r="N6996" s="0" t="s">
        <v>21</v>
      </c>
      <c r="O6996" s="2" t="s">
        <v>14566</v>
      </c>
      <c r="P6996" s="2" t="s">
        <v>45</v>
      </c>
    </row>
    <row r="6997" customFormat="false" ht="12.8" hidden="false" customHeight="false" outlineLevel="0" collapsed="false">
      <c r="A6997" s="0" t="s">
        <v>52230</v>
      </c>
      <c r="B6997" s="0" t="s">
        <v>52231</v>
      </c>
      <c r="C6997" s="0" t="s">
        <v>52232</v>
      </c>
      <c r="D6997" s="0" t="s">
        <v>52233</v>
      </c>
      <c r="E6997" s="0" t="s">
        <v>52234</v>
      </c>
      <c r="F6997" s="0" t="s">
        <v>52235</v>
      </c>
      <c r="G6997" s="0" t="s">
        <v>21</v>
      </c>
      <c r="H6997" s="0" t="s">
        <v>21</v>
      </c>
      <c r="I6997" s="0" t="s">
        <v>21</v>
      </c>
      <c r="J6997" s="0" t="s">
        <v>52236</v>
      </c>
      <c r="K6997" s="0" t="s">
        <v>73</v>
      </c>
      <c r="L6997" s="0" t="s">
        <v>52237</v>
      </c>
      <c r="M6997" s="0" t="s">
        <v>21</v>
      </c>
      <c r="N6997" s="0" t="s">
        <v>21</v>
      </c>
      <c r="O6997" s="2" t="s">
        <v>2603</v>
      </c>
      <c r="P6997" s="2" t="s">
        <v>34</v>
      </c>
    </row>
    <row r="6998" customFormat="false" ht="12.8" hidden="false" customHeight="false" outlineLevel="0" collapsed="false">
      <c r="A6998" s="0" t="s">
        <v>52238</v>
      </c>
      <c r="B6998" s="0" t="s">
        <v>52239</v>
      </c>
      <c r="C6998" s="0" t="s">
        <v>52240</v>
      </c>
      <c r="D6998" s="0" t="s">
        <v>52241</v>
      </c>
      <c r="E6998" s="0" t="s">
        <v>52242</v>
      </c>
      <c r="F6998" s="0" t="s">
        <v>52243</v>
      </c>
      <c r="G6998" s="2" t="s">
        <v>254</v>
      </c>
      <c r="H6998" s="0" t="s">
        <v>21</v>
      </c>
      <c r="I6998" s="0" t="s">
        <v>21</v>
      </c>
      <c r="J6998" s="0" t="s">
        <v>52244</v>
      </c>
      <c r="K6998" s="0" t="s">
        <v>24</v>
      </c>
      <c r="L6998" s="0" t="s">
        <v>23325</v>
      </c>
      <c r="M6998" s="0" t="s">
        <v>21</v>
      </c>
      <c r="N6998" s="0" t="s">
        <v>21</v>
      </c>
      <c r="O6998" s="2" t="s">
        <v>14737</v>
      </c>
      <c r="P6998" s="2" t="s">
        <v>76</v>
      </c>
    </row>
    <row r="6999" customFormat="false" ht="12.8" hidden="false" customHeight="false" outlineLevel="0" collapsed="false">
      <c r="A6999" s="0" t="s">
        <v>52245</v>
      </c>
      <c r="B6999" s="0" t="s">
        <v>52246</v>
      </c>
      <c r="C6999" s="0" t="s">
        <v>52247</v>
      </c>
      <c r="D6999" s="0" t="s">
        <v>52248</v>
      </c>
      <c r="E6999" s="0" t="s">
        <v>21</v>
      </c>
      <c r="F6999" s="0" t="s">
        <v>21</v>
      </c>
      <c r="G6999" s="2" t="s">
        <v>430</v>
      </c>
      <c r="H6999" s="0" t="s">
        <v>21</v>
      </c>
      <c r="I6999" s="0" t="s">
        <v>21</v>
      </c>
      <c r="J6999" s="0" t="s">
        <v>52249</v>
      </c>
      <c r="K6999" s="0" t="s">
        <v>560</v>
      </c>
      <c r="L6999" s="0" t="s">
        <v>6318</v>
      </c>
      <c r="M6999" s="0" t="s">
        <v>21</v>
      </c>
      <c r="N6999" s="0" t="s">
        <v>21</v>
      </c>
      <c r="O6999" s="2" t="s">
        <v>2593</v>
      </c>
      <c r="P6999" s="2" t="s">
        <v>45</v>
      </c>
    </row>
    <row r="7000" customFormat="false" ht="12.8" hidden="false" customHeight="false" outlineLevel="0" collapsed="false">
      <c r="A7000" s="0" t="s">
        <v>52250</v>
      </c>
      <c r="B7000" s="0" t="s">
        <v>52251</v>
      </c>
      <c r="C7000" s="0" t="s">
        <v>52252</v>
      </c>
      <c r="D7000" s="0" t="s">
        <v>52253</v>
      </c>
      <c r="E7000" s="0" t="s">
        <v>52254</v>
      </c>
      <c r="F7000" s="0" t="s">
        <v>52255</v>
      </c>
      <c r="G7000" s="2" t="s">
        <v>2997</v>
      </c>
      <c r="H7000" s="0" t="n">
        <v>1</v>
      </c>
      <c r="I7000" s="0" t="n">
        <v>10</v>
      </c>
      <c r="J7000" s="0" t="s">
        <v>52256</v>
      </c>
      <c r="K7000" s="0" t="s">
        <v>560</v>
      </c>
      <c r="L7000" s="0" t="s">
        <v>1293</v>
      </c>
      <c r="M7000" s="0" t="s">
        <v>21</v>
      </c>
      <c r="N7000" s="0" t="s">
        <v>21</v>
      </c>
      <c r="O7000" s="2" t="s">
        <v>6576</v>
      </c>
      <c r="P7000" s="2" t="s">
        <v>34</v>
      </c>
    </row>
    <row r="7001" customFormat="false" ht="12.8" hidden="false" customHeight="false" outlineLevel="0" collapsed="false">
      <c r="A7001" s="0" t="s">
        <v>52257</v>
      </c>
      <c r="B7001" s="0" t="s">
        <v>52258</v>
      </c>
      <c r="C7001" s="0" t="s">
        <v>52259</v>
      </c>
      <c r="D7001" s="0" t="s">
        <v>52260</v>
      </c>
      <c r="E7001" s="0" t="s">
        <v>52261</v>
      </c>
      <c r="F7001" s="0" t="s">
        <v>52262</v>
      </c>
      <c r="G7001" s="2" t="s">
        <v>1512</v>
      </c>
      <c r="H7001" s="0" t="s">
        <v>21</v>
      </c>
      <c r="I7001" s="0" t="s">
        <v>21</v>
      </c>
      <c r="J7001" s="0" t="s">
        <v>52263</v>
      </c>
      <c r="K7001" s="0" t="s">
        <v>24</v>
      </c>
      <c r="L7001" s="0" t="s">
        <v>448</v>
      </c>
      <c r="M7001" s="0" t="s">
        <v>21</v>
      </c>
      <c r="N7001" s="0" t="s">
        <v>21</v>
      </c>
      <c r="O7001" s="2" t="s">
        <v>20686</v>
      </c>
      <c r="P7001" s="2" t="s">
        <v>45</v>
      </c>
    </row>
    <row r="7002" customFormat="false" ht="12.8" hidden="false" customHeight="false" outlineLevel="0" collapsed="false">
      <c r="A7002" s="0" t="s">
        <v>52264</v>
      </c>
      <c r="B7002" s="0" t="s">
        <v>52265</v>
      </c>
      <c r="C7002" s="0" t="s">
        <v>52266</v>
      </c>
      <c r="D7002" s="0" t="s">
        <v>52267</v>
      </c>
      <c r="E7002" s="0" t="s">
        <v>52268</v>
      </c>
      <c r="F7002" s="0" t="s">
        <v>52269</v>
      </c>
      <c r="G7002" s="2" t="s">
        <v>16259</v>
      </c>
      <c r="H7002" s="0" t="n">
        <v>11</v>
      </c>
      <c r="I7002" s="0" t="n">
        <v>50</v>
      </c>
      <c r="J7002" s="0" t="s">
        <v>52270</v>
      </c>
      <c r="K7002" s="0" t="s">
        <v>300</v>
      </c>
      <c r="L7002" s="0" t="s">
        <v>52271</v>
      </c>
      <c r="M7002" s="0" t="s">
        <v>21</v>
      </c>
      <c r="N7002" s="0" t="s">
        <v>21</v>
      </c>
      <c r="O7002" s="2" t="s">
        <v>26320</v>
      </c>
      <c r="P7002" s="2" t="s">
        <v>34</v>
      </c>
    </row>
    <row r="7003" customFormat="false" ht="12.8" hidden="false" customHeight="false" outlineLevel="0" collapsed="false">
      <c r="A7003" s="0" t="s">
        <v>52272</v>
      </c>
      <c r="B7003" s="0" t="s">
        <v>52273</v>
      </c>
      <c r="C7003" s="0" t="s">
        <v>52274</v>
      </c>
      <c r="D7003" s="0" t="s">
        <v>52275</v>
      </c>
      <c r="E7003" s="0" t="s">
        <v>52276</v>
      </c>
      <c r="F7003" s="0" t="s">
        <v>52277</v>
      </c>
      <c r="G7003" s="2" t="s">
        <v>430</v>
      </c>
      <c r="H7003" s="0" t="s">
        <v>21</v>
      </c>
      <c r="I7003" s="0" t="s">
        <v>21</v>
      </c>
      <c r="J7003" s="0" t="s">
        <v>52278</v>
      </c>
      <c r="K7003" s="0" t="s">
        <v>24</v>
      </c>
      <c r="L7003" s="0" t="s">
        <v>1935</v>
      </c>
      <c r="M7003" s="0" t="s">
        <v>52279</v>
      </c>
      <c r="N7003" s="0" t="s">
        <v>52280</v>
      </c>
      <c r="O7003" s="2" t="s">
        <v>6867</v>
      </c>
      <c r="P7003" s="2" t="s">
        <v>269</v>
      </c>
    </row>
    <row r="7004" customFormat="false" ht="12.8" hidden="false" customHeight="false" outlineLevel="0" collapsed="false">
      <c r="A7004" s="0" t="s">
        <v>52281</v>
      </c>
      <c r="B7004" s="0" t="s">
        <v>52282</v>
      </c>
      <c r="C7004" s="0" t="s">
        <v>52283</v>
      </c>
      <c r="D7004" s="0" t="s">
        <v>52284</v>
      </c>
      <c r="E7004" s="0" t="s">
        <v>52285</v>
      </c>
      <c r="F7004" s="0" t="s">
        <v>52286</v>
      </c>
      <c r="G7004" s="2" t="s">
        <v>254</v>
      </c>
      <c r="H7004" s="0" t="s">
        <v>21</v>
      </c>
      <c r="I7004" s="0" t="s">
        <v>21</v>
      </c>
      <c r="J7004" s="0" t="s">
        <v>52287</v>
      </c>
      <c r="K7004" s="0" t="s">
        <v>24</v>
      </c>
      <c r="L7004" s="0" t="s">
        <v>63</v>
      </c>
      <c r="M7004" s="0" t="s">
        <v>21</v>
      </c>
      <c r="N7004" s="0" t="s">
        <v>21</v>
      </c>
      <c r="O7004" s="2" t="s">
        <v>8356</v>
      </c>
      <c r="P7004" s="2" t="s">
        <v>269</v>
      </c>
    </row>
    <row r="7005" customFormat="false" ht="12.8" hidden="false" customHeight="false" outlineLevel="0" collapsed="false">
      <c r="A7005" s="0" t="s">
        <v>52288</v>
      </c>
      <c r="B7005" s="0" t="s">
        <v>52289</v>
      </c>
      <c r="C7005" s="0" t="s">
        <v>52290</v>
      </c>
      <c r="D7005" s="0" t="s">
        <v>52291</v>
      </c>
      <c r="E7005" s="0" t="s">
        <v>52292</v>
      </c>
      <c r="F7005" s="0" t="s">
        <v>52293</v>
      </c>
      <c r="G7005" s="2" t="s">
        <v>52294</v>
      </c>
      <c r="H7005" s="0" t="s">
        <v>21</v>
      </c>
      <c r="I7005" s="0" t="s">
        <v>21</v>
      </c>
      <c r="J7005" s="0" t="s">
        <v>21</v>
      </c>
      <c r="K7005" s="0" t="s">
        <v>24</v>
      </c>
      <c r="L7005" s="0" t="s">
        <v>63</v>
      </c>
      <c r="M7005" s="0" t="s">
        <v>21</v>
      </c>
      <c r="N7005" s="0" t="s">
        <v>21</v>
      </c>
      <c r="O7005" s="2" t="s">
        <v>13573</v>
      </c>
      <c r="P7005" s="2" t="s">
        <v>334</v>
      </c>
    </row>
    <row r="7006" customFormat="false" ht="12.8" hidden="false" customHeight="false" outlineLevel="0" collapsed="false">
      <c r="A7006" s="0" t="s">
        <v>52295</v>
      </c>
      <c r="B7006" s="0" t="s">
        <v>52296</v>
      </c>
      <c r="C7006" s="0" t="s">
        <v>52297</v>
      </c>
      <c r="D7006" s="0" t="s">
        <v>52298</v>
      </c>
      <c r="E7006" s="0" t="s">
        <v>52299</v>
      </c>
      <c r="F7006" s="0" t="s">
        <v>52300</v>
      </c>
      <c r="G7006" s="0" t="s">
        <v>52301</v>
      </c>
      <c r="H7006" s="0" t="s">
        <v>52302</v>
      </c>
      <c r="I7006" s="0" t="s">
        <v>52303</v>
      </c>
      <c r="J7006" s="0" t="s">
        <v>52304</v>
      </c>
      <c r="K7006" s="0" t="s">
        <v>52305</v>
      </c>
      <c r="L7006" s="0" t="s">
        <v>52306</v>
      </c>
      <c r="M7006" s="0" t="s">
        <v>52307</v>
      </c>
      <c r="N7006" s="0" t="s">
        <v>52308</v>
      </c>
      <c r="O7006" s="0" t="s">
        <v>52309</v>
      </c>
      <c r="P7006" s="0" t="s">
        <v>21</v>
      </c>
      <c r="Q7006" s="2" t="s">
        <v>47205</v>
      </c>
      <c r="R7006" s="0" t="s">
        <v>21</v>
      </c>
      <c r="S7006" s="0" t="s">
        <v>21</v>
      </c>
      <c r="T7006" s="0" t="s">
        <v>52310</v>
      </c>
      <c r="U7006" s="0" t="s">
        <v>1243</v>
      </c>
      <c r="V7006" s="0" t="s">
        <v>21</v>
      </c>
      <c r="W7006" s="0" t="s">
        <v>21</v>
      </c>
      <c r="X7006" s="0" t="s">
        <v>21</v>
      </c>
      <c r="Y7006" s="2" t="s">
        <v>41247</v>
      </c>
      <c r="Z7006" s="2" t="s">
        <v>45</v>
      </c>
    </row>
    <row r="7007" customFormat="false" ht="12.8" hidden="false" customHeight="false" outlineLevel="0" collapsed="false">
      <c r="A7007" s="0" t="s">
        <v>52311</v>
      </c>
      <c r="B7007" s="0" t="s">
        <v>52312</v>
      </c>
      <c r="C7007" s="0" t="s">
        <v>52313</v>
      </c>
      <c r="D7007" s="0" t="s">
        <v>52314</v>
      </c>
      <c r="E7007" s="0" t="s">
        <v>52315</v>
      </c>
      <c r="F7007" s="0" t="s">
        <v>52316</v>
      </c>
      <c r="G7007" s="2" t="s">
        <v>8804</v>
      </c>
      <c r="H7007" s="0" t="s">
        <v>21</v>
      </c>
      <c r="I7007" s="0" t="s">
        <v>21</v>
      </c>
      <c r="J7007" s="0" t="s">
        <v>52317</v>
      </c>
      <c r="K7007" s="0" t="s">
        <v>24</v>
      </c>
      <c r="L7007" s="0" t="s">
        <v>246</v>
      </c>
      <c r="M7007" s="0" t="s">
        <v>21</v>
      </c>
      <c r="N7007" s="0" t="s">
        <v>21</v>
      </c>
      <c r="O7007" s="2" t="s">
        <v>761</v>
      </c>
      <c r="P7007" s="2" t="s">
        <v>2666</v>
      </c>
    </row>
    <row r="7008" customFormat="false" ht="12.8" hidden="false" customHeight="false" outlineLevel="0" collapsed="false">
      <c r="A7008" s="0" t="s">
        <v>52318</v>
      </c>
      <c r="B7008" s="0" t="s">
        <v>52319</v>
      </c>
      <c r="C7008" s="0" t="s">
        <v>52320</v>
      </c>
      <c r="D7008" s="0" t="s">
        <v>52321</v>
      </c>
      <c r="E7008" s="0" t="s">
        <v>52322</v>
      </c>
      <c r="F7008" s="0" t="s">
        <v>52323</v>
      </c>
      <c r="G7008" s="2" t="s">
        <v>24313</v>
      </c>
      <c r="H7008" s="0" t="n">
        <v>501</v>
      </c>
      <c r="I7008" s="0" t="n">
        <v>1000</v>
      </c>
      <c r="J7008" s="0" t="s">
        <v>52324</v>
      </c>
      <c r="K7008" s="0" t="s">
        <v>24</v>
      </c>
      <c r="L7008" s="0" t="s">
        <v>28901</v>
      </c>
      <c r="M7008" s="0" t="s">
        <v>21</v>
      </c>
      <c r="N7008" s="0" t="s">
        <v>21</v>
      </c>
      <c r="O7008" s="2" t="s">
        <v>42396</v>
      </c>
      <c r="P7008" s="2" t="s">
        <v>55</v>
      </c>
    </row>
    <row r="7009" customFormat="false" ht="12.8" hidden="false" customHeight="false" outlineLevel="0" collapsed="false">
      <c r="A7009" s="0" t="s">
        <v>52325</v>
      </c>
      <c r="B7009" s="0" t="s">
        <v>52326</v>
      </c>
      <c r="C7009" s="0" t="s">
        <v>52327</v>
      </c>
      <c r="D7009" s="0" t="s">
        <v>52328</v>
      </c>
      <c r="E7009" s="0" t="s">
        <v>52329</v>
      </c>
      <c r="F7009" s="0" t="s">
        <v>52330</v>
      </c>
      <c r="G7009" s="0" t="s">
        <v>21</v>
      </c>
      <c r="H7009" s="0" t="s">
        <v>21</v>
      </c>
      <c r="I7009" s="0" t="s">
        <v>21</v>
      </c>
      <c r="J7009" s="0" t="s">
        <v>52331</v>
      </c>
      <c r="K7009" s="0" t="s">
        <v>21</v>
      </c>
      <c r="L7009" s="0" t="s">
        <v>21</v>
      </c>
      <c r="M7009" s="0" t="s">
        <v>21</v>
      </c>
      <c r="N7009" s="0" t="s">
        <v>21</v>
      </c>
      <c r="O7009" s="2" t="s">
        <v>13361</v>
      </c>
      <c r="P7009" s="2" t="s">
        <v>3664</v>
      </c>
    </row>
    <row r="7010" customFormat="false" ht="12.8" hidden="false" customHeight="false" outlineLevel="0" collapsed="false">
      <c r="A7010" s="0" t="s">
        <v>52332</v>
      </c>
      <c r="B7010" s="0" t="s">
        <v>52333</v>
      </c>
      <c r="C7010" s="0" t="s">
        <v>52334</v>
      </c>
      <c r="D7010" s="0" t="s">
        <v>52335</v>
      </c>
      <c r="E7010" s="0" t="s">
        <v>52336</v>
      </c>
      <c r="F7010" s="0" t="s">
        <v>52337</v>
      </c>
      <c r="G7010" s="2" t="s">
        <v>477</v>
      </c>
      <c r="H7010" s="0" t="s">
        <v>21</v>
      </c>
      <c r="I7010" s="0" t="s">
        <v>21</v>
      </c>
      <c r="J7010" s="0" t="s">
        <v>52338</v>
      </c>
      <c r="K7010" s="0" t="s">
        <v>24</v>
      </c>
      <c r="L7010" s="0" t="s">
        <v>10707</v>
      </c>
      <c r="M7010" s="0" t="s">
        <v>52339</v>
      </c>
      <c r="N7010" s="0" t="s">
        <v>52340</v>
      </c>
      <c r="O7010" s="2" t="s">
        <v>20572</v>
      </c>
      <c r="P7010" s="2" t="s">
        <v>34</v>
      </c>
    </row>
    <row r="7011" customFormat="false" ht="12.8" hidden="false" customHeight="false" outlineLevel="0" collapsed="false">
      <c r="A7011" s="0" t="s">
        <v>52341</v>
      </c>
      <c r="B7011" s="0" t="s">
        <v>52342</v>
      </c>
      <c r="C7011" s="0" t="s">
        <v>52343</v>
      </c>
      <c r="D7011" s="0" t="s">
        <v>52344</v>
      </c>
      <c r="E7011" s="0" t="s">
        <v>52345</v>
      </c>
      <c r="F7011" s="0" t="s">
        <v>52346</v>
      </c>
      <c r="G7011" s="2" t="s">
        <v>1760</v>
      </c>
      <c r="H7011" s="0" t="n">
        <v>1</v>
      </c>
      <c r="I7011" s="0" t="n">
        <v>10</v>
      </c>
      <c r="J7011" s="0" t="s">
        <v>52347</v>
      </c>
      <c r="K7011" s="0" t="s">
        <v>24</v>
      </c>
      <c r="L7011" s="0" t="s">
        <v>1926</v>
      </c>
      <c r="M7011" s="0" t="s">
        <v>21</v>
      </c>
      <c r="N7011" s="0" t="s">
        <v>21</v>
      </c>
      <c r="O7011" s="2" t="s">
        <v>44783</v>
      </c>
      <c r="P7011" s="2" t="s">
        <v>791</v>
      </c>
    </row>
    <row r="7012" customFormat="false" ht="12.8" hidden="false" customHeight="false" outlineLevel="0" collapsed="false">
      <c r="A7012" s="0" t="s">
        <v>52348</v>
      </c>
      <c r="B7012" s="0" t="s">
        <v>52349</v>
      </c>
      <c r="C7012" s="0" t="s">
        <v>52350</v>
      </c>
      <c r="D7012" s="0" t="s">
        <v>52351</v>
      </c>
      <c r="E7012" s="0" t="s">
        <v>52352</v>
      </c>
      <c r="F7012" s="0" t="s">
        <v>21</v>
      </c>
      <c r="G7012" s="2" t="s">
        <v>613</v>
      </c>
      <c r="H7012" s="0" t="n">
        <v>11</v>
      </c>
      <c r="I7012" s="0" t="n">
        <v>50</v>
      </c>
      <c r="J7012" s="0" t="s">
        <v>52353</v>
      </c>
      <c r="K7012" s="0" t="s">
        <v>24</v>
      </c>
      <c r="L7012" s="0" t="s">
        <v>63</v>
      </c>
      <c r="M7012" s="0" t="s">
        <v>21</v>
      </c>
      <c r="N7012" s="0" t="s">
        <v>21</v>
      </c>
      <c r="O7012" s="2" t="s">
        <v>7776</v>
      </c>
      <c r="P7012" s="2" t="s">
        <v>34</v>
      </c>
    </row>
    <row r="7013" customFormat="false" ht="12.8" hidden="false" customHeight="false" outlineLevel="0" collapsed="false">
      <c r="A7013" s="0" t="s">
        <v>52354</v>
      </c>
      <c r="B7013" s="0" t="s">
        <v>52355</v>
      </c>
      <c r="C7013" s="0" t="s">
        <v>52356</v>
      </c>
      <c r="D7013" s="0" t="s">
        <v>52357</v>
      </c>
      <c r="E7013" s="0" t="s">
        <v>52358</v>
      </c>
      <c r="F7013" s="0" t="s">
        <v>52359</v>
      </c>
      <c r="G7013" s="2" t="s">
        <v>83</v>
      </c>
      <c r="H7013" s="0" t="n">
        <v>1</v>
      </c>
      <c r="I7013" s="0" t="n">
        <v>10</v>
      </c>
      <c r="J7013" s="0" t="s">
        <v>52360</v>
      </c>
      <c r="K7013" s="0" t="s">
        <v>24</v>
      </c>
      <c r="L7013" s="0" t="s">
        <v>14704</v>
      </c>
      <c r="M7013" s="0" t="s">
        <v>21</v>
      </c>
      <c r="N7013" s="0" t="s">
        <v>21</v>
      </c>
      <c r="O7013" s="2" t="s">
        <v>20006</v>
      </c>
      <c r="P7013" s="2" t="s">
        <v>523</v>
      </c>
    </row>
    <row r="7014" customFormat="false" ht="12.8" hidden="false" customHeight="false" outlineLevel="0" collapsed="false">
      <c r="A7014" s="0" t="s">
        <v>52361</v>
      </c>
      <c r="B7014" s="0" t="s">
        <v>52362</v>
      </c>
      <c r="C7014" s="0" t="s">
        <v>52362</v>
      </c>
      <c r="D7014" s="0" t="s">
        <v>52363</v>
      </c>
      <c r="E7014" s="0" t="s">
        <v>21</v>
      </c>
      <c r="F7014" s="0" t="s">
        <v>52364</v>
      </c>
      <c r="G7014" s="2" t="s">
        <v>3238</v>
      </c>
      <c r="H7014" s="0" t="n">
        <v>1</v>
      </c>
      <c r="I7014" s="0" t="n">
        <v>10</v>
      </c>
      <c r="J7014" s="0" t="s">
        <v>52365</v>
      </c>
      <c r="K7014" s="0" t="s">
        <v>21</v>
      </c>
      <c r="L7014" s="0" t="s">
        <v>21</v>
      </c>
      <c r="M7014" s="0" t="s">
        <v>21</v>
      </c>
      <c r="N7014" s="0" t="s">
        <v>21</v>
      </c>
      <c r="O7014" s="2" t="s">
        <v>9650</v>
      </c>
      <c r="P7014" s="2" t="s">
        <v>45</v>
      </c>
    </row>
    <row r="7015" customFormat="false" ht="12.8" hidden="false" customHeight="false" outlineLevel="0" collapsed="false">
      <c r="A7015" s="0" t="s">
        <v>52366</v>
      </c>
      <c r="B7015" s="0" t="s">
        <v>52367</v>
      </c>
      <c r="C7015" s="0" t="s">
        <v>52368</v>
      </c>
      <c r="D7015" s="0" t="s">
        <v>52369</v>
      </c>
      <c r="E7015" s="0" t="s">
        <v>52370</v>
      </c>
      <c r="F7015" s="0" t="s">
        <v>52371</v>
      </c>
      <c r="G7015" s="2" t="s">
        <v>6763</v>
      </c>
      <c r="H7015" s="0" t="n">
        <v>1</v>
      </c>
      <c r="I7015" s="0" t="n">
        <v>10</v>
      </c>
      <c r="J7015" s="0" t="s">
        <v>52372</v>
      </c>
      <c r="K7015" s="0" t="s">
        <v>24</v>
      </c>
      <c r="L7015" s="0" t="s">
        <v>1407</v>
      </c>
      <c r="M7015" s="0" t="s">
        <v>21</v>
      </c>
      <c r="N7015" s="0" t="s">
        <v>21</v>
      </c>
      <c r="O7015" s="2" t="s">
        <v>52373</v>
      </c>
      <c r="P7015" s="2" t="s">
        <v>45</v>
      </c>
    </row>
    <row r="7016" customFormat="false" ht="12.8" hidden="false" customHeight="false" outlineLevel="0" collapsed="false">
      <c r="A7016" s="0" t="s">
        <v>52374</v>
      </c>
      <c r="B7016" s="0" t="s">
        <v>52375</v>
      </c>
      <c r="C7016" s="0" t="s">
        <v>52376</v>
      </c>
      <c r="D7016" s="0" t="s">
        <v>52377</v>
      </c>
      <c r="E7016" s="0" t="s">
        <v>52378</v>
      </c>
      <c r="F7016" s="0" t="s">
        <v>52379</v>
      </c>
      <c r="G7016" s="2" t="s">
        <v>3181</v>
      </c>
      <c r="H7016" s="0" t="s">
        <v>21</v>
      </c>
      <c r="I7016" s="0" t="s">
        <v>21</v>
      </c>
      <c r="J7016" s="0" t="s">
        <v>52380</v>
      </c>
      <c r="K7016" s="0" t="s">
        <v>21</v>
      </c>
      <c r="L7016" s="0" t="s">
        <v>21</v>
      </c>
      <c r="M7016" s="0" t="s">
        <v>21</v>
      </c>
      <c r="N7016" s="0" t="s">
        <v>21</v>
      </c>
      <c r="O7016" s="2" t="s">
        <v>6882</v>
      </c>
      <c r="P7016" s="2" t="s">
        <v>45</v>
      </c>
    </row>
    <row r="7017" customFormat="false" ht="12.8" hidden="false" customHeight="false" outlineLevel="0" collapsed="false">
      <c r="A7017" s="0" t="s">
        <v>52381</v>
      </c>
      <c r="B7017" s="0" t="s">
        <v>52382</v>
      </c>
      <c r="C7017" s="0" t="s">
        <v>52383</v>
      </c>
      <c r="D7017" s="0" t="s">
        <v>52384</v>
      </c>
      <c r="E7017" s="0" t="s">
        <v>52385</v>
      </c>
      <c r="F7017" s="0" t="s">
        <v>52386</v>
      </c>
      <c r="G7017" s="2" t="s">
        <v>52387</v>
      </c>
      <c r="H7017" s="0" t="n">
        <v>251</v>
      </c>
      <c r="I7017" s="0" t="n">
        <v>500</v>
      </c>
      <c r="J7017" s="0" t="s">
        <v>52388</v>
      </c>
      <c r="K7017" s="0" t="s">
        <v>24</v>
      </c>
      <c r="L7017" s="0" t="s">
        <v>52389</v>
      </c>
      <c r="M7017" s="0" t="s">
        <v>52390</v>
      </c>
      <c r="N7017" s="0" t="s">
        <v>52391</v>
      </c>
      <c r="O7017" s="2" t="s">
        <v>2690</v>
      </c>
      <c r="P7017" s="2" t="s">
        <v>45</v>
      </c>
    </row>
    <row r="7018" customFormat="false" ht="12.8" hidden="false" customHeight="false" outlineLevel="0" collapsed="false">
      <c r="A7018" s="0" t="s">
        <v>52392</v>
      </c>
      <c r="B7018" s="0" t="s">
        <v>52393</v>
      </c>
      <c r="C7018" s="0" t="s">
        <v>52394</v>
      </c>
      <c r="D7018" s="0" t="s">
        <v>52395</v>
      </c>
      <c r="E7018" s="0" t="s">
        <v>52396</v>
      </c>
      <c r="F7018" s="0" t="s">
        <v>52397</v>
      </c>
      <c r="G7018" s="0" t="s">
        <v>21</v>
      </c>
      <c r="H7018" s="0" t="s">
        <v>21</v>
      </c>
      <c r="I7018" s="0" t="s">
        <v>21</v>
      </c>
      <c r="J7018" s="0" t="s">
        <v>52398</v>
      </c>
      <c r="K7018" s="0" t="s">
        <v>24</v>
      </c>
      <c r="L7018" s="0" t="s">
        <v>615</v>
      </c>
      <c r="M7018" s="0" t="s">
        <v>21</v>
      </c>
      <c r="N7018" s="0" t="s">
        <v>21</v>
      </c>
      <c r="O7018" s="2" t="s">
        <v>3561</v>
      </c>
      <c r="P7018" s="2" t="s">
        <v>512</v>
      </c>
    </row>
    <row r="7019" customFormat="false" ht="12.8" hidden="false" customHeight="false" outlineLevel="0" collapsed="false">
      <c r="A7019" s="0" t="s">
        <v>52399</v>
      </c>
      <c r="B7019" s="0" t="s">
        <v>52400</v>
      </c>
      <c r="C7019" s="0" t="s">
        <v>52401</v>
      </c>
      <c r="D7019" s="0" t="s">
        <v>52402</v>
      </c>
      <c r="E7019" s="0" t="s">
        <v>52403</v>
      </c>
      <c r="F7019" s="0" t="s">
        <v>52404</v>
      </c>
      <c r="G7019" s="2" t="s">
        <v>52405</v>
      </c>
      <c r="H7019" s="0" t="n">
        <v>1</v>
      </c>
      <c r="I7019" s="0" t="n">
        <v>10</v>
      </c>
      <c r="J7019" s="0" t="s">
        <v>52406</v>
      </c>
      <c r="K7019" s="0" t="s">
        <v>24</v>
      </c>
      <c r="L7019" s="0" t="s">
        <v>1461</v>
      </c>
      <c r="M7019" s="0" t="s">
        <v>21</v>
      </c>
      <c r="N7019" s="0" t="s">
        <v>21</v>
      </c>
      <c r="O7019" s="2" t="s">
        <v>52407</v>
      </c>
      <c r="P7019" s="2" t="s">
        <v>219</v>
      </c>
    </row>
    <row r="7020" customFormat="false" ht="12.8" hidden="false" customHeight="false" outlineLevel="0" collapsed="false">
      <c r="A7020" s="0" t="s">
        <v>52408</v>
      </c>
      <c r="B7020" s="0" t="s">
        <v>52409</v>
      </c>
      <c r="C7020" s="0" t="s">
        <v>52410</v>
      </c>
      <c r="D7020" s="0" t="s">
        <v>52411</v>
      </c>
      <c r="E7020" s="0" t="s">
        <v>52411</v>
      </c>
      <c r="F7020" s="0" t="s">
        <v>52412</v>
      </c>
      <c r="G7020" s="2" t="s">
        <v>1760</v>
      </c>
      <c r="H7020" s="0" t="s">
        <v>21</v>
      </c>
      <c r="I7020" s="0" t="s">
        <v>21</v>
      </c>
      <c r="J7020" s="0" t="s">
        <v>52413</v>
      </c>
      <c r="K7020" s="0" t="s">
        <v>24</v>
      </c>
      <c r="L7020" s="0" t="s">
        <v>63</v>
      </c>
      <c r="M7020" s="0" t="s">
        <v>21</v>
      </c>
      <c r="N7020" s="0" t="s">
        <v>21</v>
      </c>
      <c r="O7020" s="2" t="s">
        <v>7508</v>
      </c>
      <c r="P7020" s="2" t="s">
        <v>45</v>
      </c>
    </row>
    <row r="7021" customFormat="false" ht="12.8" hidden="false" customHeight="false" outlineLevel="0" collapsed="false">
      <c r="A7021" s="0" t="s">
        <v>52414</v>
      </c>
      <c r="B7021" s="0" t="s">
        <v>52415</v>
      </c>
      <c r="C7021" s="0" t="s">
        <v>52416</v>
      </c>
      <c r="D7021" s="0" t="s">
        <v>52417</v>
      </c>
      <c r="E7021" s="0" t="s">
        <v>52418</v>
      </c>
      <c r="F7021" s="0" t="s">
        <v>52419</v>
      </c>
      <c r="G7021" s="0" t="s">
        <v>21</v>
      </c>
      <c r="H7021" s="0" t="s">
        <v>21</v>
      </c>
      <c r="I7021" s="0" t="s">
        <v>21</v>
      </c>
      <c r="J7021" s="0" t="s">
        <v>52420</v>
      </c>
      <c r="K7021" s="0" t="s">
        <v>24</v>
      </c>
      <c r="L7021" s="0" t="s">
        <v>39299</v>
      </c>
      <c r="M7021" s="0" t="s">
        <v>21</v>
      </c>
      <c r="N7021" s="0" t="s">
        <v>21</v>
      </c>
      <c r="O7021" s="2" t="s">
        <v>25979</v>
      </c>
      <c r="P7021" s="2" t="s">
        <v>76</v>
      </c>
    </row>
    <row r="7022" customFormat="false" ht="12.8" hidden="false" customHeight="false" outlineLevel="0" collapsed="false">
      <c r="A7022" s="0" t="s">
        <v>52421</v>
      </c>
      <c r="B7022" s="0" t="s">
        <v>52422</v>
      </c>
      <c r="C7022" s="0" t="s">
        <v>52423</v>
      </c>
      <c r="D7022" s="0" t="s">
        <v>52424</v>
      </c>
      <c r="E7022" s="0" t="s">
        <v>52425</v>
      </c>
      <c r="F7022" s="0" t="s">
        <v>52426</v>
      </c>
      <c r="G7022" s="2" t="s">
        <v>507</v>
      </c>
      <c r="H7022" s="0" t="s">
        <v>21</v>
      </c>
      <c r="I7022" s="0" t="s">
        <v>21</v>
      </c>
      <c r="J7022" s="0" t="s">
        <v>52427</v>
      </c>
      <c r="K7022" s="0" t="s">
        <v>24</v>
      </c>
      <c r="L7022" s="0" t="s">
        <v>74</v>
      </c>
      <c r="M7022" s="0" t="s">
        <v>21</v>
      </c>
      <c r="N7022" s="0" t="s">
        <v>21</v>
      </c>
      <c r="O7022" s="2" t="s">
        <v>24586</v>
      </c>
      <c r="P7022" s="2" t="s">
        <v>76</v>
      </c>
    </row>
    <row r="7023" customFormat="false" ht="12.8" hidden="false" customHeight="false" outlineLevel="0" collapsed="false">
      <c r="A7023" s="0" t="s">
        <v>52428</v>
      </c>
      <c r="B7023" s="0" t="s">
        <v>52429</v>
      </c>
      <c r="C7023" s="0" t="s">
        <v>52430</v>
      </c>
      <c r="D7023" s="0" t="s">
        <v>52431</v>
      </c>
      <c r="E7023" s="0" t="s">
        <v>52432</v>
      </c>
      <c r="F7023" s="0" t="s">
        <v>52433</v>
      </c>
      <c r="G7023" s="2" t="s">
        <v>2997</v>
      </c>
      <c r="H7023" s="0" t="s">
        <v>21</v>
      </c>
      <c r="I7023" s="0" t="s">
        <v>21</v>
      </c>
      <c r="J7023" s="0" t="s">
        <v>52434</v>
      </c>
      <c r="K7023" s="0" t="s">
        <v>624</v>
      </c>
      <c r="L7023" s="0" t="s">
        <v>46483</v>
      </c>
      <c r="M7023" s="0" t="s">
        <v>21</v>
      </c>
      <c r="N7023" s="0" t="s">
        <v>21</v>
      </c>
      <c r="O7023" s="2" t="s">
        <v>33199</v>
      </c>
      <c r="P7023" s="2" t="s">
        <v>1128</v>
      </c>
    </row>
    <row r="7024" customFormat="false" ht="12.8" hidden="false" customHeight="false" outlineLevel="0" collapsed="false">
      <c r="A7024" s="0" t="s">
        <v>52435</v>
      </c>
      <c r="B7024" s="0" t="s">
        <v>52436</v>
      </c>
      <c r="C7024" s="0" t="s">
        <v>52437</v>
      </c>
      <c r="D7024" s="0" t="s">
        <v>52438</v>
      </c>
      <c r="E7024" s="0" t="s">
        <v>52439</v>
      </c>
      <c r="F7024" s="0" t="s">
        <v>52440</v>
      </c>
      <c r="G7024" s="2" t="s">
        <v>22</v>
      </c>
      <c r="H7024" s="0" t="s">
        <v>21</v>
      </c>
      <c r="I7024" s="0" t="s">
        <v>21</v>
      </c>
      <c r="J7024" s="0" t="s">
        <v>52441</v>
      </c>
      <c r="K7024" s="0" t="s">
        <v>560</v>
      </c>
      <c r="L7024" s="0" t="s">
        <v>3058</v>
      </c>
      <c r="M7024" s="0" t="s">
        <v>21</v>
      </c>
      <c r="N7024" s="0" t="s">
        <v>21</v>
      </c>
      <c r="O7024" s="2" t="s">
        <v>4445</v>
      </c>
      <c r="P7024" s="2" t="s">
        <v>512</v>
      </c>
    </row>
    <row r="7025" customFormat="false" ht="12.8" hidden="false" customHeight="false" outlineLevel="0" collapsed="false">
      <c r="A7025" s="0" t="s">
        <v>52442</v>
      </c>
      <c r="B7025" s="0" t="s">
        <v>52443</v>
      </c>
      <c r="C7025" s="0" t="s">
        <v>52444</v>
      </c>
      <c r="D7025" s="0" t="s">
        <v>52445</v>
      </c>
      <c r="E7025" s="0" t="s">
        <v>52446</v>
      </c>
      <c r="F7025" s="0" t="s">
        <v>52447</v>
      </c>
      <c r="G7025" s="2" t="s">
        <v>1204</v>
      </c>
      <c r="H7025" s="0" t="s">
        <v>21</v>
      </c>
      <c r="I7025" s="0" t="s">
        <v>21</v>
      </c>
      <c r="J7025" s="0" t="s">
        <v>52448</v>
      </c>
      <c r="K7025" s="0" t="s">
        <v>24</v>
      </c>
      <c r="L7025" s="0" t="s">
        <v>32</v>
      </c>
      <c r="M7025" s="0" t="s">
        <v>52449</v>
      </c>
      <c r="N7025" s="0" t="s">
        <v>52450</v>
      </c>
      <c r="O7025" s="2" t="s">
        <v>52451</v>
      </c>
      <c r="P7025" s="2" t="s">
        <v>8942</v>
      </c>
    </row>
    <row r="7026" customFormat="false" ht="12.8" hidden="false" customHeight="false" outlineLevel="0" collapsed="false">
      <c r="A7026" s="0" t="s">
        <v>52452</v>
      </c>
      <c r="B7026" s="0" t="s">
        <v>52453</v>
      </c>
      <c r="C7026" s="0" t="s">
        <v>52454</v>
      </c>
      <c r="D7026" s="0" t="s">
        <v>52455</v>
      </c>
      <c r="E7026" s="0" t="s">
        <v>52456</v>
      </c>
      <c r="F7026" s="0" t="s">
        <v>52457</v>
      </c>
      <c r="G7026" s="2" t="s">
        <v>3854</v>
      </c>
      <c r="H7026" s="0" t="n">
        <v>1</v>
      </c>
      <c r="I7026" s="0" t="n">
        <v>10</v>
      </c>
      <c r="J7026" s="0" t="s">
        <v>52458</v>
      </c>
      <c r="K7026" s="0" t="s">
        <v>24</v>
      </c>
      <c r="L7026" s="0" t="s">
        <v>63</v>
      </c>
      <c r="M7026" s="0" t="s">
        <v>21</v>
      </c>
      <c r="N7026" s="0" t="s">
        <v>21</v>
      </c>
      <c r="O7026" s="2" t="s">
        <v>967</v>
      </c>
      <c r="P7026" s="2" t="s">
        <v>45</v>
      </c>
    </row>
    <row r="7027" customFormat="false" ht="12.8" hidden="false" customHeight="false" outlineLevel="0" collapsed="false">
      <c r="A7027" s="0" t="s">
        <v>52459</v>
      </c>
      <c r="B7027" s="0" t="s">
        <v>52460</v>
      </c>
      <c r="C7027" s="0" t="s">
        <v>52461</v>
      </c>
      <c r="D7027" s="0" t="s">
        <v>52462</v>
      </c>
      <c r="E7027" s="0" t="s">
        <v>52463</v>
      </c>
      <c r="F7027" s="0" t="s">
        <v>52464</v>
      </c>
      <c r="G7027" s="2" t="s">
        <v>265</v>
      </c>
      <c r="H7027" s="0" t="s">
        <v>21</v>
      </c>
      <c r="I7027" s="0" t="s">
        <v>21</v>
      </c>
      <c r="J7027" s="0" t="s">
        <v>52465</v>
      </c>
      <c r="K7027" s="0" t="s">
        <v>24</v>
      </c>
      <c r="L7027" s="0" t="s">
        <v>74</v>
      </c>
      <c r="M7027" s="0" t="s">
        <v>21</v>
      </c>
      <c r="N7027" s="0" t="s">
        <v>21</v>
      </c>
      <c r="O7027" s="2" t="s">
        <v>16386</v>
      </c>
      <c r="P7027" s="2" t="s">
        <v>45</v>
      </c>
    </row>
    <row r="7028" customFormat="false" ht="12.8" hidden="false" customHeight="false" outlineLevel="0" collapsed="false">
      <c r="A7028" s="0" t="s">
        <v>52466</v>
      </c>
      <c r="B7028" s="0" t="s">
        <v>52467</v>
      </c>
      <c r="C7028" s="0" t="s">
        <v>52468</v>
      </c>
      <c r="D7028" s="0" t="s">
        <v>21</v>
      </c>
      <c r="E7028" s="0" t="s">
        <v>21</v>
      </c>
      <c r="F7028" s="0" t="s">
        <v>21</v>
      </c>
      <c r="G7028" s="0" t="s">
        <v>21</v>
      </c>
      <c r="H7028" s="0" t="s">
        <v>21</v>
      </c>
      <c r="I7028" s="0" t="s">
        <v>21</v>
      </c>
      <c r="J7028" s="0" t="s">
        <v>21</v>
      </c>
      <c r="K7028" s="0" t="s">
        <v>21</v>
      </c>
      <c r="L7028" s="0" t="s">
        <v>21</v>
      </c>
      <c r="M7028" s="0" t="s">
        <v>21</v>
      </c>
      <c r="N7028" s="0" t="s">
        <v>21</v>
      </c>
      <c r="O7028" s="2" t="s">
        <v>8772</v>
      </c>
      <c r="P7028" s="2" t="s">
        <v>2729</v>
      </c>
    </row>
    <row r="7029" customFormat="false" ht="12.8" hidden="false" customHeight="false" outlineLevel="0" collapsed="false">
      <c r="A7029" s="0" t="s">
        <v>52469</v>
      </c>
      <c r="B7029" s="0" t="s">
        <v>52470</v>
      </c>
      <c r="C7029" s="0" t="s">
        <v>52471</v>
      </c>
      <c r="D7029" s="0" t="s">
        <v>52472</v>
      </c>
      <c r="E7029" s="0" t="s">
        <v>52473</v>
      </c>
      <c r="F7029" s="0" t="s">
        <v>52474</v>
      </c>
      <c r="G7029" s="2" t="s">
        <v>331</v>
      </c>
      <c r="H7029" s="0" t="n">
        <v>51</v>
      </c>
      <c r="I7029" s="0" t="n">
        <v>100</v>
      </c>
      <c r="J7029" s="0" t="s">
        <v>52475</v>
      </c>
      <c r="K7029" s="0" t="s">
        <v>24</v>
      </c>
      <c r="L7029" s="0" t="s">
        <v>3240</v>
      </c>
      <c r="M7029" s="0" t="s">
        <v>21</v>
      </c>
      <c r="N7029" s="0" t="s">
        <v>21</v>
      </c>
      <c r="O7029" s="2" t="s">
        <v>3131</v>
      </c>
      <c r="P7029" s="2" t="s">
        <v>219</v>
      </c>
    </row>
    <row r="7030" customFormat="false" ht="12.8" hidden="false" customHeight="false" outlineLevel="0" collapsed="false">
      <c r="A7030" s="0" t="s">
        <v>52476</v>
      </c>
      <c r="B7030" s="0" t="s">
        <v>52477</v>
      </c>
      <c r="C7030" s="0" t="s">
        <v>52478</v>
      </c>
      <c r="D7030" s="0" t="s">
        <v>52479</v>
      </c>
      <c r="E7030" s="0" t="s">
        <v>52480</v>
      </c>
      <c r="F7030" s="0" t="s">
        <v>52481</v>
      </c>
      <c r="G7030" s="2" t="s">
        <v>17425</v>
      </c>
      <c r="H7030" s="0" t="n">
        <v>1</v>
      </c>
      <c r="I7030" s="0" t="n">
        <v>10</v>
      </c>
      <c r="J7030" s="0" t="s">
        <v>52482</v>
      </c>
      <c r="K7030" s="0" t="s">
        <v>21</v>
      </c>
      <c r="L7030" s="0" t="s">
        <v>21</v>
      </c>
      <c r="M7030" s="0" t="s">
        <v>21</v>
      </c>
      <c r="N7030" s="0" t="s">
        <v>21</v>
      </c>
      <c r="O7030" s="2" t="s">
        <v>52483</v>
      </c>
      <c r="P7030" s="2" t="s">
        <v>523</v>
      </c>
    </row>
    <row r="7031" customFormat="false" ht="12.8" hidden="false" customHeight="false" outlineLevel="0" collapsed="false">
      <c r="A7031" s="0" t="s">
        <v>52484</v>
      </c>
      <c r="B7031" s="0" t="s">
        <v>52485</v>
      </c>
      <c r="C7031" s="0" t="s">
        <v>52486</v>
      </c>
      <c r="D7031" s="0" t="s">
        <v>52487</v>
      </c>
      <c r="E7031" s="0" t="s">
        <v>52488</v>
      </c>
      <c r="F7031" s="0" t="s">
        <v>52489</v>
      </c>
      <c r="G7031" s="2" t="s">
        <v>1041</v>
      </c>
      <c r="H7031" s="0" t="s">
        <v>21</v>
      </c>
      <c r="I7031" s="0" t="s">
        <v>21</v>
      </c>
      <c r="J7031" s="0" t="s">
        <v>52490</v>
      </c>
      <c r="K7031" s="0" t="s">
        <v>24</v>
      </c>
      <c r="L7031" s="0" t="s">
        <v>752</v>
      </c>
      <c r="M7031" s="0" t="s">
        <v>21</v>
      </c>
      <c r="N7031" s="0" t="s">
        <v>21</v>
      </c>
      <c r="O7031" s="2" t="s">
        <v>29538</v>
      </c>
      <c r="P7031" s="2" t="s">
        <v>415</v>
      </c>
    </row>
    <row r="7032" customFormat="false" ht="12.8" hidden="false" customHeight="false" outlineLevel="0" collapsed="false">
      <c r="A7032" s="0" t="s">
        <v>52491</v>
      </c>
      <c r="B7032" s="0" t="s">
        <v>52492</v>
      </c>
      <c r="C7032" s="0" t="s">
        <v>52493</v>
      </c>
      <c r="D7032" s="0" t="s">
        <v>52494</v>
      </c>
      <c r="E7032" s="0" t="s">
        <v>52495</v>
      </c>
      <c r="F7032" s="0" t="s">
        <v>52496</v>
      </c>
      <c r="G7032" s="0" t="s">
        <v>21</v>
      </c>
      <c r="H7032" s="0" t="s">
        <v>21</v>
      </c>
      <c r="I7032" s="0" t="s">
        <v>21</v>
      </c>
      <c r="J7032" s="0" t="s">
        <v>52497</v>
      </c>
      <c r="K7032" s="0" t="s">
        <v>24</v>
      </c>
      <c r="L7032" s="0" t="s">
        <v>22558</v>
      </c>
      <c r="M7032" s="0" t="s">
        <v>21</v>
      </c>
      <c r="N7032" s="0" t="s">
        <v>21</v>
      </c>
      <c r="O7032" s="2" t="s">
        <v>864</v>
      </c>
      <c r="P7032" s="2" t="s">
        <v>45</v>
      </c>
    </row>
    <row r="7033" customFormat="false" ht="12.8" hidden="false" customHeight="false" outlineLevel="0" collapsed="false">
      <c r="A7033" s="0" t="s">
        <v>52498</v>
      </c>
      <c r="B7033" s="0" t="s">
        <v>52499</v>
      </c>
      <c r="C7033" s="0" t="s">
        <v>52500</v>
      </c>
      <c r="D7033" s="0" t="s">
        <v>52501</v>
      </c>
      <c r="E7033" s="0" t="s">
        <v>52502</v>
      </c>
      <c r="F7033" s="0" t="s">
        <v>52503</v>
      </c>
      <c r="G7033" s="2" t="s">
        <v>130</v>
      </c>
      <c r="H7033" s="0" t="s">
        <v>21</v>
      </c>
      <c r="I7033" s="0" t="s">
        <v>21</v>
      </c>
      <c r="J7033" s="0" t="s">
        <v>52504</v>
      </c>
      <c r="K7033" s="0" t="s">
        <v>73</v>
      </c>
      <c r="L7033" s="0" t="s">
        <v>105</v>
      </c>
      <c r="M7033" s="0" t="s">
        <v>21</v>
      </c>
      <c r="N7033" s="0" t="s">
        <v>21</v>
      </c>
      <c r="O7033" s="2" t="s">
        <v>45231</v>
      </c>
      <c r="P7033" s="2" t="s">
        <v>34</v>
      </c>
    </row>
    <row r="7034" customFormat="false" ht="12.8" hidden="false" customHeight="false" outlineLevel="0" collapsed="false">
      <c r="A7034" s="0" t="s">
        <v>52505</v>
      </c>
      <c r="B7034" s="0" t="s">
        <v>52506</v>
      </c>
      <c r="C7034" s="0" t="s">
        <v>52507</v>
      </c>
      <c r="D7034" s="0" t="s">
        <v>52508</v>
      </c>
      <c r="E7034" s="0" t="s">
        <v>52509</v>
      </c>
      <c r="F7034" s="0" t="s">
        <v>52510</v>
      </c>
      <c r="G7034" s="0" t="s">
        <v>21</v>
      </c>
      <c r="H7034" s="0" t="s">
        <v>21</v>
      </c>
      <c r="I7034" s="0" t="s">
        <v>21</v>
      </c>
      <c r="J7034" s="0" t="s">
        <v>52511</v>
      </c>
      <c r="K7034" s="0" t="s">
        <v>1243</v>
      </c>
      <c r="L7034" s="0" t="s">
        <v>1244</v>
      </c>
      <c r="M7034" s="0" t="s">
        <v>21</v>
      </c>
      <c r="N7034" s="0" t="s">
        <v>21</v>
      </c>
      <c r="O7034" s="2" t="s">
        <v>857</v>
      </c>
      <c r="P7034" s="2" t="s">
        <v>6144</v>
      </c>
    </row>
    <row r="7035" customFormat="false" ht="12.8" hidden="false" customHeight="false" outlineLevel="0" collapsed="false">
      <c r="A7035" s="0" t="s">
        <v>52512</v>
      </c>
      <c r="B7035" s="0" t="s">
        <v>52513</v>
      </c>
      <c r="C7035" s="0" t="s">
        <v>52514</v>
      </c>
      <c r="D7035" s="0" t="s">
        <v>52515</v>
      </c>
      <c r="E7035" s="0" t="s">
        <v>52516</v>
      </c>
      <c r="F7035" s="0" t="s">
        <v>52517</v>
      </c>
      <c r="G7035" s="2" t="s">
        <v>225</v>
      </c>
      <c r="H7035" s="0" t="s">
        <v>21</v>
      </c>
      <c r="I7035" s="0" t="s">
        <v>21</v>
      </c>
      <c r="J7035" s="0" t="s">
        <v>52518</v>
      </c>
      <c r="K7035" s="0" t="s">
        <v>965</v>
      </c>
      <c r="L7035" s="0" t="s">
        <v>44043</v>
      </c>
      <c r="M7035" s="0" t="s">
        <v>21</v>
      </c>
      <c r="N7035" s="0" t="s">
        <v>21</v>
      </c>
      <c r="O7035" s="2" t="s">
        <v>6635</v>
      </c>
      <c r="P7035" s="2" t="s">
        <v>6635</v>
      </c>
    </row>
    <row r="7036" customFormat="false" ht="12.8" hidden="false" customHeight="false" outlineLevel="0" collapsed="false">
      <c r="A7036" s="0" t="s">
        <v>52519</v>
      </c>
      <c r="B7036" s="0" t="s">
        <v>52520</v>
      </c>
      <c r="C7036" s="0" t="s">
        <v>52521</v>
      </c>
      <c r="D7036" s="0" t="s">
        <v>52522</v>
      </c>
      <c r="E7036" s="0" t="s">
        <v>52523</v>
      </c>
      <c r="F7036" s="0" t="s">
        <v>52524</v>
      </c>
      <c r="G7036" s="2" t="s">
        <v>477</v>
      </c>
      <c r="H7036" s="0" t="s">
        <v>21</v>
      </c>
      <c r="I7036" s="0" t="s">
        <v>21</v>
      </c>
      <c r="J7036" s="0" t="s">
        <v>52525</v>
      </c>
      <c r="K7036" s="0" t="s">
        <v>24</v>
      </c>
      <c r="L7036" s="0" t="s">
        <v>8618</v>
      </c>
      <c r="M7036" s="0" t="s">
        <v>21</v>
      </c>
      <c r="N7036" s="0" t="s">
        <v>21</v>
      </c>
      <c r="O7036" s="2" t="s">
        <v>8061</v>
      </c>
      <c r="P7036" s="2" t="s">
        <v>512</v>
      </c>
    </row>
    <row r="7037" customFormat="false" ht="12.8" hidden="false" customHeight="false" outlineLevel="0" collapsed="false">
      <c r="A7037" s="0" t="s">
        <v>52526</v>
      </c>
      <c r="B7037" s="0" t="s">
        <v>52527</v>
      </c>
      <c r="C7037" s="0" t="s">
        <v>52528</v>
      </c>
      <c r="D7037" s="0" t="s">
        <v>52529</v>
      </c>
      <c r="E7037" s="0" t="s">
        <v>52530</v>
      </c>
      <c r="F7037" s="0" t="s">
        <v>52531</v>
      </c>
      <c r="G7037" s="2" t="s">
        <v>52532</v>
      </c>
      <c r="H7037" s="0" t="s">
        <v>21</v>
      </c>
      <c r="I7037" s="0" t="s">
        <v>21</v>
      </c>
      <c r="J7037" s="0" t="s">
        <v>52533</v>
      </c>
      <c r="K7037" s="0" t="s">
        <v>440</v>
      </c>
      <c r="L7037" s="0" t="s">
        <v>1558</v>
      </c>
      <c r="M7037" s="0" t="s">
        <v>21</v>
      </c>
      <c r="N7037" s="0" t="s">
        <v>21</v>
      </c>
      <c r="O7037" s="2" t="s">
        <v>19657</v>
      </c>
      <c r="P7037" s="2" t="s">
        <v>45</v>
      </c>
    </row>
    <row r="7038" customFormat="false" ht="12.8" hidden="false" customHeight="false" outlineLevel="0" collapsed="false">
      <c r="A7038" s="0" t="s">
        <v>52534</v>
      </c>
      <c r="B7038" s="0" t="s">
        <v>52535</v>
      </c>
      <c r="C7038" s="0" t="s">
        <v>52536</v>
      </c>
      <c r="D7038" s="0" t="s">
        <v>52537</v>
      </c>
      <c r="E7038" s="0" t="s">
        <v>52538</v>
      </c>
      <c r="F7038" s="0" t="s">
        <v>52539</v>
      </c>
      <c r="G7038" s="2" t="s">
        <v>6763</v>
      </c>
      <c r="H7038" s="0" t="n">
        <v>1</v>
      </c>
      <c r="I7038" s="0" t="n">
        <v>10</v>
      </c>
      <c r="J7038" s="0" t="s">
        <v>52540</v>
      </c>
      <c r="K7038" s="0" t="s">
        <v>937</v>
      </c>
      <c r="L7038" s="0" t="s">
        <v>52541</v>
      </c>
      <c r="M7038" s="0" t="s">
        <v>21</v>
      </c>
      <c r="N7038" s="0" t="s">
        <v>21</v>
      </c>
      <c r="O7038" s="2" t="s">
        <v>12679</v>
      </c>
      <c r="P7038" s="2" t="s">
        <v>512</v>
      </c>
    </row>
    <row r="7039" customFormat="false" ht="12.8" hidden="false" customHeight="false" outlineLevel="0" collapsed="false">
      <c r="A7039" s="0" t="s">
        <v>52542</v>
      </c>
      <c r="B7039" s="0" t="s">
        <v>52543</v>
      </c>
      <c r="C7039" s="0" t="s">
        <v>52544</v>
      </c>
      <c r="D7039" s="0" t="s">
        <v>52545</v>
      </c>
      <c r="E7039" s="0" t="s">
        <v>52546</v>
      </c>
      <c r="F7039" s="0" t="s">
        <v>52547</v>
      </c>
      <c r="G7039" s="2" t="s">
        <v>1512</v>
      </c>
      <c r="H7039" s="0" t="s">
        <v>21</v>
      </c>
      <c r="I7039" s="0" t="s">
        <v>21</v>
      </c>
      <c r="J7039" s="0" t="s">
        <v>52548</v>
      </c>
      <c r="K7039" s="0" t="s">
        <v>381</v>
      </c>
      <c r="L7039" s="0" t="s">
        <v>52549</v>
      </c>
      <c r="M7039" s="0" t="s">
        <v>21</v>
      </c>
      <c r="N7039" s="0" t="s">
        <v>21</v>
      </c>
      <c r="O7039" s="2" t="s">
        <v>39264</v>
      </c>
      <c r="P7039" s="2" t="s">
        <v>45</v>
      </c>
    </row>
    <row r="7040" customFormat="false" ht="12.8" hidden="false" customHeight="false" outlineLevel="0" collapsed="false">
      <c r="A7040" s="0" t="s">
        <v>52550</v>
      </c>
      <c r="B7040" s="0" t="s">
        <v>52551</v>
      </c>
      <c r="C7040" s="0" t="s">
        <v>52552</v>
      </c>
      <c r="D7040" s="0" t="s">
        <v>52553</v>
      </c>
      <c r="E7040" s="0" t="s">
        <v>52554</v>
      </c>
      <c r="F7040" s="0" t="s">
        <v>52555</v>
      </c>
      <c r="G7040" s="2" t="s">
        <v>2791</v>
      </c>
      <c r="H7040" s="0" t="s">
        <v>21</v>
      </c>
      <c r="I7040" s="0" t="s">
        <v>21</v>
      </c>
      <c r="J7040" s="0" t="s">
        <v>52556</v>
      </c>
      <c r="K7040" s="0" t="s">
        <v>24</v>
      </c>
      <c r="L7040" s="0" t="s">
        <v>12219</v>
      </c>
      <c r="M7040" s="0" t="s">
        <v>21</v>
      </c>
      <c r="N7040" s="0" t="s">
        <v>21</v>
      </c>
      <c r="O7040" s="2" t="s">
        <v>26363</v>
      </c>
      <c r="P7040" s="2" t="s">
        <v>34</v>
      </c>
    </row>
    <row r="7041" customFormat="false" ht="12.8" hidden="false" customHeight="false" outlineLevel="0" collapsed="false">
      <c r="A7041" s="0" t="s">
        <v>52557</v>
      </c>
      <c r="B7041" s="0" t="s">
        <v>52558</v>
      </c>
      <c r="C7041" s="0" t="s">
        <v>52559</v>
      </c>
      <c r="D7041" s="0" t="s">
        <v>52560</v>
      </c>
      <c r="E7041" s="0" t="s">
        <v>52561</v>
      </c>
      <c r="F7041" s="0" t="s">
        <v>52562</v>
      </c>
      <c r="G7041" s="2" t="s">
        <v>2593</v>
      </c>
      <c r="H7041" s="0" t="s">
        <v>21</v>
      </c>
      <c r="I7041" s="0" t="s">
        <v>21</v>
      </c>
      <c r="J7041" s="0" t="s">
        <v>52563</v>
      </c>
      <c r="K7041" s="0" t="s">
        <v>26361</v>
      </c>
      <c r="L7041" s="0" t="s">
        <v>26362</v>
      </c>
      <c r="M7041" s="0" t="s">
        <v>21</v>
      </c>
      <c r="N7041" s="0" t="s">
        <v>21</v>
      </c>
      <c r="O7041" s="2" t="s">
        <v>52564</v>
      </c>
      <c r="P7041" s="2" t="s">
        <v>45</v>
      </c>
    </row>
    <row r="7042" customFormat="false" ht="12.8" hidden="false" customHeight="false" outlineLevel="0" collapsed="false">
      <c r="A7042" s="0" t="s">
        <v>52565</v>
      </c>
      <c r="B7042" s="0" t="s">
        <v>52566</v>
      </c>
      <c r="C7042" s="0" t="s">
        <v>52567</v>
      </c>
      <c r="D7042" s="0" t="s">
        <v>52568</v>
      </c>
      <c r="E7042" s="0" t="s">
        <v>52569</v>
      </c>
      <c r="F7042" s="0" t="s">
        <v>52570</v>
      </c>
      <c r="G7042" s="2" t="s">
        <v>18919</v>
      </c>
      <c r="H7042" s="0" t="s">
        <v>21</v>
      </c>
      <c r="I7042" s="0" t="s">
        <v>21</v>
      </c>
      <c r="J7042" s="0" t="s">
        <v>52571</v>
      </c>
      <c r="K7042" s="0" t="s">
        <v>560</v>
      </c>
      <c r="L7042" s="0" t="s">
        <v>1099</v>
      </c>
      <c r="M7042" s="0" t="s">
        <v>21</v>
      </c>
      <c r="N7042" s="0" t="s">
        <v>21</v>
      </c>
      <c r="O7042" s="2" t="s">
        <v>4039</v>
      </c>
      <c r="P7042" s="2" t="s">
        <v>45</v>
      </c>
    </row>
    <row r="7043" customFormat="false" ht="12.8" hidden="false" customHeight="false" outlineLevel="0" collapsed="false">
      <c r="A7043" s="0" t="s">
        <v>52572</v>
      </c>
      <c r="B7043" s="0" t="s">
        <v>52573</v>
      </c>
      <c r="C7043" s="0" t="s">
        <v>52574</v>
      </c>
      <c r="D7043" s="0" t="s">
        <v>52575</v>
      </c>
      <c r="E7043" s="0" t="s">
        <v>52576</v>
      </c>
      <c r="F7043" s="0" t="s">
        <v>52577</v>
      </c>
      <c r="G7043" s="2" t="s">
        <v>225</v>
      </c>
      <c r="H7043" s="0" t="n">
        <v>1</v>
      </c>
      <c r="I7043" s="0" t="n">
        <v>10</v>
      </c>
      <c r="J7043" s="0" t="s">
        <v>52578</v>
      </c>
      <c r="K7043" s="0" t="s">
        <v>73</v>
      </c>
      <c r="L7043" s="0" t="s">
        <v>21</v>
      </c>
      <c r="M7043" s="0" t="s">
        <v>21</v>
      </c>
      <c r="N7043" s="0" t="s">
        <v>21</v>
      </c>
      <c r="O7043" s="2" t="s">
        <v>24402</v>
      </c>
      <c r="P7043" s="2" t="s">
        <v>45</v>
      </c>
    </row>
    <row r="7044" customFormat="false" ht="12.8" hidden="false" customHeight="false" outlineLevel="0" collapsed="false">
      <c r="A7044" s="0" t="s">
        <v>52579</v>
      </c>
      <c r="B7044" s="0" t="s">
        <v>52580</v>
      </c>
      <c r="C7044" s="0" t="s">
        <v>52581</v>
      </c>
      <c r="D7044" s="0" t="s">
        <v>52582</v>
      </c>
      <c r="E7044" s="0" t="s">
        <v>52583</v>
      </c>
      <c r="F7044" s="0" t="s">
        <v>52584</v>
      </c>
      <c r="G7044" s="0" t="s">
        <v>21</v>
      </c>
      <c r="H7044" s="0" t="s">
        <v>21</v>
      </c>
      <c r="I7044" s="0" t="s">
        <v>21</v>
      </c>
      <c r="J7044" s="0" t="s">
        <v>52585</v>
      </c>
      <c r="K7044" s="0" t="s">
        <v>24</v>
      </c>
      <c r="L7044" s="0" t="s">
        <v>1004</v>
      </c>
      <c r="M7044" s="0" t="s">
        <v>52586</v>
      </c>
      <c r="N7044" s="0" t="s">
        <v>52587</v>
      </c>
      <c r="O7044" s="2" t="s">
        <v>10885</v>
      </c>
      <c r="P7044" s="2" t="s">
        <v>269</v>
      </c>
    </row>
    <row r="7045" customFormat="false" ht="12.8" hidden="false" customHeight="false" outlineLevel="0" collapsed="false">
      <c r="A7045" s="0" t="s">
        <v>52588</v>
      </c>
      <c r="B7045" s="0" t="s">
        <v>52589</v>
      </c>
      <c r="C7045" s="0" t="s">
        <v>52590</v>
      </c>
      <c r="D7045" s="0" t="s">
        <v>52591</v>
      </c>
      <c r="E7045" s="0" t="s">
        <v>52592</v>
      </c>
      <c r="F7045" s="0" t="s">
        <v>52593</v>
      </c>
      <c r="G7045" s="2" t="s">
        <v>1041</v>
      </c>
      <c r="H7045" s="0" t="s">
        <v>21</v>
      </c>
      <c r="I7045" s="0" t="s">
        <v>21</v>
      </c>
      <c r="J7045" s="0" t="s">
        <v>52594</v>
      </c>
      <c r="K7045" s="0" t="s">
        <v>24</v>
      </c>
      <c r="L7045" s="0" t="s">
        <v>3530</v>
      </c>
      <c r="M7045" s="0" t="s">
        <v>21</v>
      </c>
      <c r="N7045" s="0" t="s">
        <v>21</v>
      </c>
      <c r="O7045" s="2" t="s">
        <v>9483</v>
      </c>
      <c r="P7045" s="2" t="s">
        <v>324</v>
      </c>
    </row>
    <row r="7046" customFormat="false" ht="12.8" hidden="false" customHeight="false" outlineLevel="0" collapsed="false">
      <c r="A7046" s="0" t="s">
        <v>52595</v>
      </c>
      <c r="B7046" s="0" t="s">
        <v>52596</v>
      </c>
      <c r="C7046" s="0" t="s">
        <v>52597</v>
      </c>
      <c r="D7046" s="0" t="s">
        <v>52598</v>
      </c>
      <c r="E7046" s="0" t="s">
        <v>52599</v>
      </c>
      <c r="F7046" s="0" t="s">
        <v>52600</v>
      </c>
      <c r="G7046" s="0" t="s">
        <v>21</v>
      </c>
      <c r="H7046" s="0" t="s">
        <v>21</v>
      </c>
      <c r="I7046" s="0" t="s">
        <v>21</v>
      </c>
      <c r="J7046" s="0" t="s">
        <v>52601</v>
      </c>
      <c r="K7046" s="0" t="s">
        <v>24</v>
      </c>
      <c r="L7046" s="0" t="s">
        <v>32</v>
      </c>
      <c r="M7046" s="0" t="s">
        <v>21</v>
      </c>
      <c r="N7046" s="0" t="s">
        <v>21</v>
      </c>
      <c r="O7046" s="2" t="s">
        <v>5497</v>
      </c>
      <c r="P7046" s="2" t="s">
        <v>45</v>
      </c>
    </row>
    <row r="7047" customFormat="false" ht="12.8" hidden="false" customHeight="false" outlineLevel="0" collapsed="false">
      <c r="A7047" s="0" t="s">
        <v>52602</v>
      </c>
      <c r="B7047" s="0" t="s">
        <v>52603</v>
      </c>
      <c r="C7047" s="0" t="s">
        <v>52604</v>
      </c>
      <c r="D7047" s="0" t="s">
        <v>52605</v>
      </c>
      <c r="E7047" s="0" t="s">
        <v>52606</v>
      </c>
      <c r="F7047" s="0" t="s">
        <v>52607</v>
      </c>
      <c r="G7047" s="2" t="s">
        <v>37729</v>
      </c>
      <c r="H7047" s="0" t="n">
        <v>11</v>
      </c>
      <c r="I7047" s="0" t="n">
        <v>50</v>
      </c>
      <c r="J7047" s="0" t="s">
        <v>52608</v>
      </c>
      <c r="K7047" s="0" t="s">
        <v>24</v>
      </c>
      <c r="L7047" s="0" t="s">
        <v>52609</v>
      </c>
      <c r="M7047" s="0" t="s">
        <v>21</v>
      </c>
      <c r="N7047" s="0" t="s">
        <v>21</v>
      </c>
      <c r="O7047" s="2" t="s">
        <v>7869</v>
      </c>
      <c r="P7047" s="2" t="s">
        <v>219</v>
      </c>
    </row>
    <row r="7048" customFormat="false" ht="12.8" hidden="false" customHeight="false" outlineLevel="0" collapsed="false">
      <c r="A7048" s="0" t="s">
        <v>52610</v>
      </c>
      <c r="B7048" s="0" t="s">
        <v>52611</v>
      </c>
      <c r="C7048" s="0" t="s">
        <v>52612</v>
      </c>
      <c r="D7048" s="0" t="s">
        <v>52613</v>
      </c>
      <c r="E7048" s="0" t="s">
        <v>52614</v>
      </c>
      <c r="F7048" s="0" t="s">
        <v>52615</v>
      </c>
      <c r="G7048" s="2" t="s">
        <v>16560</v>
      </c>
      <c r="H7048" s="0" t="n">
        <v>11</v>
      </c>
      <c r="I7048" s="0" t="n">
        <v>50</v>
      </c>
      <c r="J7048" s="0" t="s">
        <v>52616</v>
      </c>
      <c r="K7048" s="0" t="s">
        <v>24</v>
      </c>
      <c r="L7048" s="0" t="s">
        <v>63</v>
      </c>
      <c r="M7048" s="0" t="s">
        <v>21</v>
      </c>
      <c r="N7048" s="0" t="s">
        <v>21</v>
      </c>
      <c r="O7048" s="2" t="s">
        <v>26756</v>
      </c>
      <c r="P7048" s="2" t="s">
        <v>45</v>
      </c>
    </row>
    <row r="7049" customFormat="false" ht="12.8" hidden="false" customHeight="false" outlineLevel="0" collapsed="false">
      <c r="A7049" s="0" t="s">
        <v>52617</v>
      </c>
      <c r="B7049" s="0" t="s">
        <v>52618</v>
      </c>
      <c r="C7049" s="0" t="s">
        <v>52619</v>
      </c>
      <c r="D7049" s="0" t="s">
        <v>52620</v>
      </c>
      <c r="E7049" s="0" t="s">
        <v>52621</v>
      </c>
      <c r="F7049" s="0" t="s">
        <v>52622</v>
      </c>
      <c r="G7049" s="2" t="s">
        <v>225</v>
      </c>
      <c r="H7049" s="0" t="s">
        <v>21</v>
      </c>
      <c r="I7049" s="0" t="s">
        <v>21</v>
      </c>
      <c r="J7049" s="0" t="s">
        <v>52623</v>
      </c>
      <c r="K7049" s="0" t="s">
        <v>24</v>
      </c>
      <c r="L7049" s="0" t="s">
        <v>278</v>
      </c>
      <c r="M7049" s="0" t="s">
        <v>21</v>
      </c>
      <c r="N7049" s="0" t="s">
        <v>21</v>
      </c>
      <c r="O7049" s="2" t="s">
        <v>49261</v>
      </c>
      <c r="P7049" s="2" t="s">
        <v>324</v>
      </c>
    </row>
    <row r="7050" customFormat="false" ht="12.8" hidden="false" customHeight="false" outlineLevel="0" collapsed="false">
      <c r="A7050" s="0" t="s">
        <v>52624</v>
      </c>
      <c r="B7050" s="0" t="s">
        <v>52625</v>
      </c>
      <c r="C7050" s="0" t="s">
        <v>52626</v>
      </c>
      <c r="D7050" s="0" t="s">
        <v>52627</v>
      </c>
      <c r="E7050" s="0" t="s">
        <v>52628</v>
      </c>
      <c r="F7050" s="0" t="s">
        <v>21</v>
      </c>
      <c r="G7050" s="2" t="s">
        <v>39165</v>
      </c>
      <c r="H7050" s="0" t="n">
        <v>11</v>
      </c>
      <c r="I7050" s="0" t="n">
        <v>50</v>
      </c>
      <c r="J7050" s="0" t="s">
        <v>52629</v>
      </c>
      <c r="K7050" s="0" t="s">
        <v>24</v>
      </c>
      <c r="L7050" s="0" t="s">
        <v>43613</v>
      </c>
      <c r="M7050" s="0" t="s">
        <v>21</v>
      </c>
      <c r="N7050" s="0" t="s">
        <v>21</v>
      </c>
      <c r="O7050" s="2" t="s">
        <v>52630</v>
      </c>
      <c r="P7050" s="2" t="s">
        <v>219</v>
      </c>
    </row>
    <row r="7051" customFormat="false" ht="12.8" hidden="false" customHeight="false" outlineLevel="0" collapsed="false">
      <c r="A7051" s="0" t="s">
        <v>52631</v>
      </c>
      <c r="B7051" s="0" t="s">
        <v>52632</v>
      </c>
      <c r="C7051" s="0" t="s">
        <v>52633</v>
      </c>
      <c r="D7051" s="0" t="s">
        <v>52634</v>
      </c>
      <c r="E7051" s="0" t="s">
        <v>52635</v>
      </c>
      <c r="F7051" s="0" t="s">
        <v>52636</v>
      </c>
      <c r="G7051" s="2" t="s">
        <v>130</v>
      </c>
      <c r="H7051" s="0" t="s">
        <v>21</v>
      </c>
      <c r="I7051" s="0" t="s">
        <v>21</v>
      </c>
      <c r="J7051" s="0" t="s">
        <v>52637</v>
      </c>
      <c r="K7051" s="0" t="s">
        <v>440</v>
      </c>
      <c r="L7051" s="0" t="s">
        <v>5000</v>
      </c>
      <c r="M7051" s="0" t="s">
        <v>21</v>
      </c>
      <c r="N7051" s="0" t="s">
        <v>21</v>
      </c>
      <c r="O7051" s="2" t="s">
        <v>24402</v>
      </c>
      <c r="P7051" s="2" t="s">
        <v>1128</v>
      </c>
    </row>
    <row r="7052" customFormat="false" ht="12.8" hidden="false" customHeight="false" outlineLevel="0" collapsed="false">
      <c r="A7052" s="0" t="s">
        <v>52638</v>
      </c>
      <c r="B7052" s="0" t="s">
        <v>52639</v>
      </c>
      <c r="C7052" s="0" t="s">
        <v>52640</v>
      </c>
      <c r="D7052" s="0" t="s">
        <v>21</v>
      </c>
      <c r="E7052" s="0" t="s">
        <v>21</v>
      </c>
      <c r="F7052" s="0" t="s">
        <v>21</v>
      </c>
      <c r="G7052" s="0" t="s">
        <v>21</v>
      </c>
      <c r="H7052" s="0" t="s">
        <v>21</v>
      </c>
      <c r="I7052" s="0" t="s">
        <v>21</v>
      </c>
      <c r="J7052" s="0" t="s">
        <v>21</v>
      </c>
      <c r="K7052" s="0" t="s">
        <v>440</v>
      </c>
      <c r="L7052" s="0" t="s">
        <v>21</v>
      </c>
      <c r="M7052" s="0" t="s">
        <v>21</v>
      </c>
      <c r="N7052" s="0" t="s">
        <v>21</v>
      </c>
      <c r="O7052" s="2" t="s">
        <v>4949</v>
      </c>
      <c r="P7052" s="2" t="s">
        <v>393</v>
      </c>
    </row>
    <row r="7053" customFormat="false" ht="12.8" hidden="false" customHeight="false" outlineLevel="0" collapsed="false">
      <c r="A7053" s="0" t="s">
        <v>52641</v>
      </c>
      <c r="B7053" s="0" t="s">
        <v>52642</v>
      </c>
      <c r="C7053" s="0" t="s">
        <v>52643</v>
      </c>
      <c r="D7053" s="0" t="s">
        <v>52644</v>
      </c>
      <c r="E7053" s="0" t="s">
        <v>52645</v>
      </c>
      <c r="F7053" s="0" t="s">
        <v>52646</v>
      </c>
      <c r="G7053" s="2" t="s">
        <v>298</v>
      </c>
      <c r="H7053" s="0" t="s">
        <v>21</v>
      </c>
      <c r="I7053" s="0" t="s">
        <v>21</v>
      </c>
      <c r="J7053" s="0" t="s">
        <v>52647</v>
      </c>
      <c r="K7053" s="0" t="s">
        <v>24</v>
      </c>
      <c r="L7053" s="0" t="s">
        <v>278</v>
      </c>
      <c r="M7053" s="0" t="s">
        <v>21</v>
      </c>
      <c r="N7053" s="0" t="s">
        <v>21</v>
      </c>
      <c r="O7053" s="2" t="s">
        <v>52648</v>
      </c>
      <c r="P7053" s="2" t="s">
        <v>180</v>
      </c>
    </row>
    <row r="7054" customFormat="false" ht="12.8" hidden="false" customHeight="false" outlineLevel="0" collapsed="false">
      <c r="A7054" s="0" t="s">
        <v>52649</v>
      </c>
      <c r="B7054" s="0" t="s">
        <v>52650</v>
      </c>
      <c r="C7054" s="0" t="s">
        <v>52651</v>
      </c>
      <c r="D7054" s="0" t="s">
        <v>52652</v>
      </c>
      <c r="E7054" s="0" t="s">
        <v>52653</v>
      </c>
      <c r="F7054" s="0" t="s">
        <v>52654</v>
      </c>
      <c r="G7054" s="2" t="s">
        <v>6601</v>
      </c>
      <c r="H7054" s="0" t="n">
        <v>51</v>
      </c>
      <c r="I7054" s="0" t="n">
        <v>100</v>
      </c>
      <c r="J7054" s="0" t="s">
        <v>52655</v>
      </c>
      <c r="K7054" s="0" t="s">
        <v>560</v>
      </c>
      <c r="L7054" s="0" t="s">
        <v>1293</v>
      </c>
      <c r="M7054" s="0" t="s">
        <v>21</v>
      </c>
      <c r="N7054" s="0" t="s">
        <v>21</v>
      </c>
      <c r="O7054" s="2" t="s">
        <v>2619</v>
      </c>
      <c r="P7054" s="2" t="s">
        <v>45</v>
      </c>
    </row>
    <row r="7055" customFormat="false" ht="12.8" hidden="false" customHeight="false" outlineLevel="0" collapsed="false">
      <c r="A7055" s="0" t="s">
        <v>52656</v>
      </c>
      <c r="B7055" s="0" t="s">
        <v>52657</v>
      </c>
      <c r="C7055" s="0" t="s">
        <v>52658</v>
      </c>
      <c r="D7055" s="0" t="s">
        <v>52659</v>
      </c>
      <c r="E7055" s="0" t="s">
        <v>52659</v>
      </c>
      <c r="F7055" s="0" t="s">
        <v>21</v>
      </c>
      <c r="G7055" s="2" t="s">
        <v>265</v>
      </c>
      <c r="H7055" s="0" t="s">
        <v>21</v>
      </c>
      <c r="I7055" s="0" t="s">
        <v>21</v>
      </c>
      <c r="J7055" s="0" t="s">
        <v>21</v>
      </c>
      <c r="K7055" s="0" t="s">
        <v>440</v>
      </c>
      <c r="L7055" s="0" t="s">
        <v>52660</v>
      </c>
      <c r="M7055" s="0" t="s">
        <v>21</v>
      </c>
      <c r="N7055" s="0" t="s">
        <v>21</v>
      </c>
      <c r="O7055" s="2" t="s">
        <v>10767</v>
      </c>
      <c r="P7055" s="2" t="s">
        <v>27</v>
      </c>
    </row>
    <row r="7056" customFormat="false" ht="12.8" hidden="false" customHeight="false" outlineLevel="0" collapsed="false">
      <c r="A7056" s="0" t="s">
        <v>52661</v>
      </c>
      <c r="B7056" s="0" t="s">
        <v>52662</v>
      </c>
      <c r="C7056" s="0" t="s">
        <v>52663</v>
      </c>
      <c r="D7056" s="0" t="s">
        <v>52664</v>
      </c>
      <c r="E7056" s="0" t="s">
        <v>52665</v>
      </c>
      <c r="F7056" s="0" t="s">
        <v>52666</v>
      </c>
      <c r="G7056" s="2" t="s">
        <v>265</v>
      </c>
      <c r="H7056" s="0" t="n">
        <v>101</v>
      </c>
      <c r="I7056" s="0" t="n">
        <v>250</v>
      </c>
      <c r="J7056" s="0" t="s">
        <v>52667</v>
      </c>
      <c r="K7056" s="0" t="s">
        <v>24</v>
      </c>
      <c r="L7056" s="0" t="s">
        <v>246</v>
      </c>
      <c r="M7056" s="0" t="s">
        <v>21</v>
      </c>
      <c r="N7056" s="0" t="s">
        <v>21</v>
      </c>
      <c r="O7056" s="2" t="s">
        <v>8000</v>
      </c>
      <c r="P7056" s="2" t="s">
        <v>34</v>
      </c>
    </row>
    <row r="7057" customFormat="false" ht="12.8" hidden="false" customHeight="false" outlineLevel="0" collapsed="false">
      <c r="A7057" s="0" t="s">
        <v>52668</v>
      </c>
      <c r="B7057" s="0" t="s">
        <v>52669</v>
      </c>
      <c r="C7057" s="0" t="s">
        <v>52670</v>
      </c>
      <c r="D7057" s="0" t="s">
        <v>52671</v>
      </c>
      <c r="E7057" s="0" t="s">
        <v>52672</v>
      </c>
      <c r="F7057" s="0" t="s">
        <v>52673</v>
      </c>
      <c r="G7057" s="0" t="s">
        <v>21</v>
      </c>
      <c r="H7057" s="0" t="s">
        <v>21</v>
      </c>
      <c r="I7057" s="0" t="s">
        <v>21</v>
      </c>
      <c r="J7057" s="0" t="s">
        <v>52674</v>
      </c>
      <c r="K7057" s="0" t="s">
        <v>440</v>
      </c>
      <c r="L7057" s="0" t="s">
        <v>1558</v>
      </c>
      <c r="M7057" s="0" t="s">
        <v>21</v>
      </c>
      <c r="N7057" s="0" t="s">
        <v>21</v>
      </c>
      <c r="O7057" s="2" t="s">
        <v>3878</v>
      </c>
      <c r="P7057" s="2" t="s">
        <v>791</v>
      </c>
    </row>
    <row r="7058" customFormat="false" ht="12.8" hidden="false" customHeight="false" outlineLevel="0" collapsed="false">
      <c r="A7058" s="0" t="s">
        <v>52675</v>
      </c>
      <c r="B7058" s="0" t="s">
        <v>52676</v>
      </c>
      <c r="C7058" s="0" t="s">
        <v>52677</v>
      </c>
      <c r="D7058" s="0" t="s">
        <v>52678</v>
      </c>
      <c r="E7058" s="0" t="s">
        <v>52679</v>
      </c>
      <c r="F7058" s="0" t="s">
        <v>52680</v>
      </c>
      <c r="G7058" s="2" t="s">
        <v>507</v>
      </c>
      <c r="H7058" s="0" t="s">
        <v>21</v>
      </c>
      <c r="I7058" s="0" t="s">
        <v>21</v>
      </c>
      <c r="J7058" s="0" t="s">
        <v>52681</v>
      </c>
      <c r="K7058" s="0" t="s">
        <v>21</v>
      </c>
      <c r="L7058" s="0" t="s">
        <v>52682</v>
      </c>
      <c r="M7058" s="0" t="s">
        <v>21</v>
      </c>
      <c r="N7058" s="0" t="s">
        <v>21</v>
      </c>
      <c r="O7058" s="2" t="s">
        <v>2472</v>
      </c>
      <c r="P7058" s="2" t="s">
        <v>76</v>
      </c>
    </row>
    <row r="7059" customFormat="false" ht="12.8" hidden="false" customHeight="false" outlineLevel="0" collapsed="false">
      <c r="A7059" s="0" t="s">
        <v>52683</v>
      </c>
      <c r="B7059" s="0" t="s">
        <v>52684</v>
      </c>
      <c r="C7059" s="0" t="s">
        <v>52685</v>
      </c>
      <c r="D7059" s="0" t="s">
        <v>52686</v>
      </c>
      <c r="E7059" s="0" t="s">
        <v>52687</v>
      </c>
      <c r="F7059" s="0" t="s">
        <v>52688</v>
      </c>
      <c r="G7059" s="2" t="s">
        <v>507</v>
      </c>
      <c r="H7059" s="0" t="s">
        <v>21</v>
      </c>
      <c r="I7059" s="0" t="s">
        <v>21</v>
      </c>
      <c r="J7059" s="0" t="s">
        <v>52689</v>
      </c>
      <c r="K7059" s="0" t="s">
        <v>24</v>
      </c>
      <c r="L7059" s="0" t="s">
        <v>63</v>
      </c>
      <c r="M7059" s="0" t="s">
        <v>52690</v>
      </c>
      <c r="N7059" s="0" t="s">
        <v>52691</v>
      </c>
      <c r="O7059" s="2" t="s">
        <v>45193</v>
      </c>
      <c r="P7059" s="2" t="s">
        <v>45</v>
      </c>
    </row>
    <row r="7060" customFormat="false" ht="12.8" hidden="false" customHeight="false" outlineLevel="0" collapsed="false">
      <c r="A7060" s="0" t="s">
        <v>52692</v>
      </c>
      <c r="B7060" s="0" t="s">
        <v>52693</v>
      </c>
      <c r="C7060" s="0" t="s">
        <v>52694</v>
      </c>
      <c r="D7060" s="0" t="s">
        <v>52695</v>
      </c>
      <c r="E7060" s="0" t="s">
        <v>52696</v>
      </c>
      <c r="F7060" s="0" t="s">
        <v>52697</v>
      </c>
      <c r="G7060" s="2" t="s">
        <v>10585</v>
      </c>
      <c r="H7060" s="0" t="s">
        <v>21</v>
      </c>
      <c r="I7060" s="0" t="s">
        <v>21</v>
      </c>
      <c r="J7060" s="0" t="s">
        <v>52698</v>
      </c>
      <c r="K7060" s="0" t="s">
        <v>21</v>
      </c>
      <c r="L7060" s="0" t="s">
        <v>21</v>
      </c>
      <c r="M7060" s="0" t="s">
        <v>21</v>
      </c>
      <c r="N7060" s="0" t="s">
        <v>21</v>
      </c>
      <c r="O7060" s="2" t="s">
        <v>7710</v>
      </c>
      <c r="P7060" s="2" t="s">
        <v>1128</v>
      </c>
    </row>
    <row r="7061" customFormat="false" ht="12.8" hidden="false" customHeight="false" outlineLevel="0" collapsed="false">
      <c r="A7061" s="0" t="s">
        <v>52699</v>
      </c>
      <c r="B7061" s="0" t="s">
        <v>52700</v>
      </c>
      <c r="C7061" s="0" t="s">
        <v>52701</v>
      </c>
      <c r="D7061" s="0" t="s">
        <v>52702</v>
      </c>
      <c r="E7061" s="0" t="s">
        <v>21</v>
      </c>
      <c r="F7061" s="0" t="s">
        <v>52703</v>
      </c>
      <c r="G7061" s="0" t="s">
        <v>21</v>
      </c>
      <c r="H7061" s="0" t="s">
        <v>21</v>
      </c>
      <c r="I7061" s="0" t="s">
        <v>21</v>
      </c>
      <c r="J7061" s="0" t="s">
        <v>52704</v>
      </c>
      <c r="K7061" s="0" t="s">
        <v>234</v>
      </c>
      <c r="L7061" s="0" t="s">
        <v>235</v>
      </c>
      <c r="M7061" s="0" t="s">
        <v>21</v>
      </c>
      <c r="N7061" s="0" t="s">
        <v>21</v>
      </c>
      <c r="O7061" s="2" t="s">
        <v>1732</v>
      </c>
      <c r="P7061" s="2" t="s">
        <v>14551</v>
      </c>
    </row>
    <row r="7062" customFormat="false" ht="12.8" hidden="false" customHeight="false" outlineLevel="0" collapsed="false">
      <c r="A7062" s="0" t="s">
        <v>52705</v>
      </c>
      <c r="B7062" s="0" t="s">
        <v>52706</v>
      </c>
      <c r="C7062" s="0" t="s">
        <v>52707</v>
      </c>
      <c r="D7062" s="0" t="s">
        <v>52708</v>
      </c>
      <c r="E7062" s="0" t="s">
        <v>52709</v>
      </c>
      <c r="F7062" s="0" t="s">
        <v>52710</v>
      </c>
      <c r="G7062" s="2" t="s">
        <v>430</v>
      </c>
      <c r="H7062" s="0" t="s">
        <v>21</v>
      </c>
      <c r="I7062" s="0" t="s">
        <v>21</v>
      </c>
      <c r="J7062" s="0" t="s">
        <v>52711</v>
      </c>
      <c r="K7062" s="0" t="s">
        <v>24</v>
      </c>
      <c r="L7062" s="0" t="s">
        <v>1004</v>
      </c>
      <c r="M7062" s="0" t="s">
        <v>52712</v>
      </c>
      <c r="N7062" s="0" t="s">
        <v>52713</v>
      </c>
      <c r="O7062" s="2" t="s">
        <v>18108</v>
      </c>
      <c r="P7062" s="2" t="s">
        <v>2766</v>
      </c>
    </row>
    <row r="7063" customFormat="false" ht="12.8" hidden="false" customHeight="false" outlineLevel="0" collapsed="false">
      <c r="A7063" s="0" t="s">
        <v>52714</v>
      </c>
      <c r="B7063" s="0" t="s">
        <v>52715</v>
      </c>
      <c r="C7063" s="0" t="s">
        <v>52716</v>
      </c>
      <c r="D7063" s="0" t="s">
        <v>52717</v>
      </c>
      <c r="E7063" s="0" t="s">
        <v>52718</v>
      </c>
      <c r="F7063" s="0" t="s">
        <v>21</v>
      </c>
      <c r="G7063" s="0" t="s">
        <v>21</v>
      </c>
      <c r="H7063" s="0" t="s">
        <v>21</v>
      </c>
      <c r="I7063" s="0" t="s">
        <v>21</v>
      </c>
      <c r="J7063" s="0" t="s">
        <v>21</v>
      </c>
      <c r="K7063" s="0" t="s">
        <v>24</v>
      </c>
      <c r="L7063" s="0" t="s">
        <v>32</v>
      </c>
      <c r="M7063" s="0" t="s">
        <v>21</v>
      </c>
      <c r="N7063" s="0" t="s">
        <v>21</v>
      </c>
      <c r="O7063" s="2" t="s">
        <v>4095</v>
      </c>
      <c r="P7063" s="2" t="s">
        <v>5075</v>
      </c>
    </row>
    <row r="7064" customFormat="false" ht="12.8" hidden="false" customHeight="false" outlineLevel="0" collapsed="false">
      <c r="A7064" s="0" t="s">
        <v>52719</v>
      </c>
      <c r="B7064" s="0" t="s">
        <v>52720</v>
      </c>
      <c r="C7064" s="0" t="s">
        <v>52721</v>
      </c>
      <c r="D7064" s="0" t="s">
        <v>52722</v>
      </c>
      <c r="E7064" s="0" t="s">
        <v>52723</v>
      </c>
      <c r="F7064" s="0" t="s">
        <v>52724</v>
      </c>
      <c r="G7064" s="2" t="s">
        <v>1204</v>
      </c>
      <c r="H7064" s="0" t="s">
        <v>21</v>
      </c>
      <c r="I7064" s="0" t="s">
        <v>21</v>
      </c>
      <c r="J7064" s="0" t="s">
        <v>52725</v>
      </c>
      <c r="K7064" s="0" t="s">
        <v>24</v>
      </c>
      <c r="L7064" s="0" t="s">
        <v>246</v>
      </c>
      <c r="M7064" s="0" t="s">
        <v>21</v>
      </c>
      <c r="N7064" s="0" t="s">
        <v>21</v>
      </c>
      <c r="O7064" s="2" t="s">
        <v>2619</v>
      </c>
      <c r="P7064" s="2" t="s">
        <v>1081</v>
      </c>
    </row>
    <row r="7065" customFormat="false" ht="12.8" hidden="false" customHeight="false" outlineLevel="0" collapsed="false">
      <c r="A7065" s="0" t="s">
        <v>52726</v>
      </c>
      <c r="B7065" s="0" t="s">
        <v>52727</v>
      </c>
      <c r="C7065" s="0" t="s">
        <v>52728</v>
      </c>
      <c r="D7065" s="0" t="s">
        <v>52729</v>
      </c>
      <c r="E7065" s="0" t="s">
        <v>52730</v>
      </c>
      <c r="F7065" s="0" t="s">
        <v>52731</v>
      </c>
      <c r="G7065" s="0" t="s">
        <v>21</v>
      </c>
      <c r="H7065" s="0" t="s">
        <v>21</v>
      </c>
      <c r="I7065" s="0" t="s">
        <v>21</v>
      </c>
      <c r="J7065" s="0" t="s">
        <v>52732</v>
      </c>
      <c r="K7065" s="0" t="s">
        <v>24</v>
      </c>
      <c r="L7065" s="0" t="s">
        <v>14196</v>
      </c>
      <c r="M7065" s="0" t="s">
        <v>52733</v>
      </c>
      <c r="N7065" s="0" t="s">
        <v>52734</v>
      </c>
      <c r="O7065" s="2" t="s">
        <v>35072</v>
      </c>
      <c r="P7065" s="2" t="s">
        <v>25090</v>
      </c>
    </row>
    <row r="7066" customFormat="false" ht="12.8" hidden="false" customHeight="false" outlineLevel="0" collapsed="false">
      <c r="A7066" s="0" t="s">
        <v>52735</v>
      </c>
      <c r="B7066" s="0" t="s">
        <v>52736</v>
      </c>
      <c r="C7066" s="0" t="s">
        <v>52737</v>
      </c>
      <c r="D7066" s="0" t="s">
        <v>52738</v>
      </c>
      <c r="E7066" s="0" t="s">
        <v>52739</v>
      </c>
      <c r="F7066" s="0" t="s">
        <v>52740</v>
      </c>
      <c r="G7066" s="2" t="s">
        <v>1512</v>
      </c>
      <c r="H7066" s="0" t="s">
        <v>21</v>
      </c>
      <c r="I7066" s="0" t="s">
        <v>21</v>
      </c>
      <c r="J7066" s="0" t="s">
        <v>52741</v>
      </c>
      <c r="K7066" s="0" t="s">
        <v>24</v>
      </c>
      <c r="L7066" s="0" t="s">
        <v>14196</v>
      </c>
      <c r="M7066" s="0" t="s">
        <v>21</v>
      </c>
      <c r="N7066" s="0" t="s">
        <v>21</v>
      </c>
      <c r="O7066" s="2" t="s">
        <v>25090</v>
      </c>
      <c r="P7066" s="2" t="s">
        <v>219</v>
      </c>
    </row>
    <row r="7067" customFormat="false" ht="12.8" hidden="false" customHeight="false" outlineLevel="0" collapsed="false">
      <c r="A7067" s="0" t="s">
        <v>52742</v>
      </c>
      <c r="B7067" s="0" t="s">
        <v>52743</v>
      </c>
      <c r="C7067" s="0" t="s">
        <v>52744</v>
      </c>
      <c r="D7067" s="0" t="s">
        <v>52745</v>
      </c>
      <c r="E7067" s="0" t="s">
        <v>52746</v>
      </c>
      <c r="F7067" s="0" t="s">
        <v>52747</v>
      </c>
      <c r="G7067" s="2" t="s">
        <v>3310</v>
      </c>
      <c r="H7067" s="0" t="n">
        <v>11</v>
      </c>
      <c r="I7067" s="0" t="n">
        <v>50</v>
      </c>
      <c r="J7067" s="0" t="s">
        <v>52748</v>
      </c>
      <c r="K7067" s="0" t="s">
        <v>24</v>
      </c>
      <c r="L7067" s="0" t="s">
        <v>63</v>
      </c>
      <c r="M7067" s="0" t="s">
        <v>21</v>
      </c>
      <c r="N7067" s="0" t="s">
        <v>21</v>
      </c>
      <c r="O7067" s="2" t="s">
        <v>21167</v>
      </c>
      <c r="P7067" s="2" t="s">
        <v>45</v>
      </c>
    </row>
    <row r="7068" customFormat="false" ht="12.8" hidden="false" customHeight="false" outlineLevel="0" collapsed="false">
      <c r="A7068" s="0" t="s">
        <v>52749</v>
      </c>
      <c r="B7068" s="0" t="s">
        <v>52750</v>
      </c>
      <c r="C7068" s="0" t="s">
        <v>52751</v>
      </c>
      <c r="D7068" s="0" t="s">
        <v>52752</v>
      </c>
      <c r="E7068" s="0" t="s">
        <v>52753</v>
      </c>
      <c r="F7068" s="0" t="s">
        <v>52754</v>
      </c>
      <c r="G7068" s="2" t="s">
        <v>2619</v>
      </c>
      <c r="H7068" s="0" t="n">
        <v>1</v>
      </c>
      <c r="I7068" s="0" t="n">
        <v>10</v>
      </c>
      <c r="J7068" s="0" t="s">
        <v>52755</v>
      </c>
      <c r="K7068" s="0" t="s">
        <v>24</v>
      </c>
      <c r="L7068" s="0" t="s">
        <v>1061</v>
      </c>
      <c r="M7068" s="0" t="s">
        <v>21</v>
      </c>
      <c r="N7068" s="0" t="s">
        <v>21</v>
      </c>
      <c r="O7068" s="2" t="s">
        <v>7773</v>
      </c>
      <c r="P7068" s="2" t="s">
        <v>45</v>
      </c>
    </row>
    <row r="7069" customFormat="false" ht="12.8" hidden="false" customHeight="false" outlineLevel="0" collapsed="false">
      <c r="A7069" s="0" t="s">
        <v>52756</v>
      </c>
      <c r="B7069" s="0" t="s">
        <v>52757</v>
      </c>
      <c r="C7069" s="0" t="s">
        <v>52758</v>
      </c>
      <c r="D7069" s="0" t="s">
        <v>52759</v>
      </c>
      <c r="E7069" s="0" t="s">
        <v>52760</v>
      </c>
      <c r="F7069" s="0" t="s">
        <v>52761</v>
      </c>
      <c r="G7069" s="2" t="s">
        <v>5068</v>
      </c>
      <c r="H7069" s="0" t="s">
        <v>21</v>
      </c>
      <c r="I7069" s="0" t="s">
        <v>21</v>
      </c>
      <c r="J7069" s="0" t="s">
        <v>52762</v>
      </c>
      <c r="K7069" s="0" t="s">
        <v>24</v>
      </c>
      <c r="L7069" s="0" t="s">
        <v>208</v>
      </c>
      <c r="M7069" s="0" t="s">
        <v>21</v>
      </c>
      <c r="N7069" s="0" t="s">
        <v>21</v>
      </c>
      <c r="O7069" s="2" t="s">
        <v>9674</v>
      </c>
      <c r="P7069" s="2" t="s">
        <v>45</v>
      </c>
    </row>
    <row r="7070" customFormat="false" ht="12.8" hidden="false" customHeight="false" outlineLevel="0" collapsed="false">
      <c r="A7070" s="0" t="s">
        <v>52763</v>
      </c>
      <c r="B7070" s="0" t="s">
        <v>52764</v>
      </c>
      <c r="C7070" s="0" t="s">
        <v>52765</v>
      </c>
      <c r="D7070" s="0" t="s">
        <v>52766</v>
      </c>
      <c r="E7070" s="0" t="s">
        <v>52767</v>
      </c>
      <c r="F7070" s="0" t="s">
        <v>52768</v>
      </c>
      <c r="G7070" s="2" t="s">
        <v>3561</v>
      </c>
      <c r="H7070" s="0" t="s">
        <v>21</v>
      </c>
      <c r="I7070" s="0" t="s">
        <v>21</v>
      </c>
      <c r="J7070" s="0" t="s">
        <v>52769</v>
      </c>
      <c r="K7070" s="0" t="s">
        <v>24</v>
      </c>
      <c r="L7070" s="0" t="s">
        <v>63</v>
      </c>
      <c r="M7070" s="0" t="s">
        <v>21</v>
      </c>
      <c r="N7070" s="0" t="s">
        <v>21</v>
      </c>
      <c r="O7070" s="2" t="s">
        <v>12656</v>
      </c>
      <c r="P7070" s="2" t="s">
        <v>45</v>
      </c>
    </row>
    <row r="7071" customFormat="false" ht="12.8" hidden="false" customHeight="false" outlineLevel="0" collapsed="false">
      <c r="A7071" s="0" t="s">
        <v>52770</v>
      </c>
      <c r="B7071" s="0" t="s">
        <v>52771</v>
      </c>
      <c r="C7071" s="0" t="s">
        <v>52772</v>
      </c>
      <c r="D7071" s="0" t="s">
        <v>52773</v>
      </c>
      <c r="E7071" s="0" t="s">
        <v>52774</v>
      </c>
      <c r="F7071" s="0" t="s">
        <v>52775</v>
      </c>
      <c r="G7071" s="2" t="s">
        <v>225</v>
      </c>
      <c r="H7071" s="0" t="s">
        <v>21</v>
      </c>
      <c r="I7071" s="0" t="s">
        <v>21</v>
      </c>
      <c r="J7071" s="0" t="s">
        <v>52776</v>
      </c>
      <c r="K7071" s="0" t="s">
        <v>24</v>
      </c>
      <c r="L7071" s="0" t="s">
        <v>3618</v>
      </c>
      <c r="M7071" s="0" t="s">
        <v>52777</v>
      </c>
      <c r="N7071" s="0" t="s">
        <v>52778</v>
      </c>
      <c r="O7071" s="2" t="s">
        <v>52779</v>
      </c>
      <c r="P7071" s="2" t="s">
        <v>76</v>
      </c>
    </row>
    <row r="7072" customFormat="false" ht="12.8" hidden="false" customHeight="false" outlineLevel="0" collapsed="false">
      <c r="A7072" s="0" t="s">
        <v>52780</v>
      </c>
      <c r="B7072" s="0" t="s">
        <v>52781</v>
      </c>
      <c r="C7072" s="0" t="s">
        <v>52782</v>
      </c>
      <c r="D7072" s="0" t="s">
        <v>21</v>
      </c>
      <c r="E7072" s="0" t="s">
        <v>21</v>
      </c>
      <c r="F7072" s="0" t="s">
        <v>21</v>
      </c>
      <c r="G7072" s="0" t="s">
        <v>21</v>
      </c>
      <c r="H7072" s="0" t="s">
        <v>21</v>
      </c>
      <c r="I7072" s="0" t="s">
        <v>21</v>
      </c>
      <c r="J7072" s="0" t="s">
        <v>21</v>
      </c>
      <c r="K7072" s="0" t="s">
        <v>24</v>
      </c>
      <c r="L7072" s="0" t="s">
        <v>52783</v>
      </c>
      <c r="M7072" s="0" t="s">
        <v>21</v>
      </c>
      <c r="N7072" s="0" t="s">
        <v>21</v>
      </c>
      <c r="O7072" s="2" t="s">
        <v>4473</v>
      </c>
      <c r="P7072" s="2" t="s">
        <v>9112</v>
      </c>
    </row>
    <row r="7073" customFormat="false" ht="12.8" hidden="false" customHeight="false" outlineLevel="0" collapsed="false">
      <c r="A7073" s="0" t="s">
        <v>52784</v>
      </c>
      <c r="B7073" s="0" t="s">
        <v>52785</v>
      </c>
      <c r="C7073" s="0" t="s">
        <v>52786</v>
      </c>
      <c r="D7073" s="0" t="s">
        <v>52787</v>
      </c>
      <c r="E7073" s="0" t="s">
        <v>52788</v>
      </c>
      <c r="F7073" s="0" t="s">
        <v>52789</v>
      </c>
      <c r="G7073" s="2" t="s">
        <v>8306</v>
      </c>
      <c r="H7073" s="0" t="s">
        <v>21</v>
      </c>
      <c r="I7073" s="0" t="s">
        <v>21</v>
      </c>
      <c r="J7073" s="0" t="s">
        <v>52790</v>
      </c>
      <c r="K7073" s="0" t="s">
        <v>24</v>
      </c>
      <c r="L7073" s="0" t="s">
        <v>448</v>
      </c>
      <c r="M7073" s="0" t="s">
        <v>21</v>
      </c>
      <c r="N7073" s="0" t="s">
        <v>21</v>
      </c>
      <c r="O7073" s="2" t="s">
        <v>52791</v>
      </c>
      <c r="P7073" s="2" t="s">
        <v>393</v>
      </c>
    </row>
    <row r="7074" customFormat="false" ht="12.8" hidden="false" customHeight="false" outlineLevel="0" collapsed="false">
      <c r="A7074" s="0" t="s">
        <v>52792</v>
      </c>
      <c r="B7074" s="0" t="s">
        <v>52793</v>
      </c>
      <c r="C7074" s="0" t="s">
        <v>52794</v>
      </c>
      <c r="D7074" s="0" t="s">
        <v>52795</v>
      </c>
      <c r="E7074" s="0" t="s">
        <v>21</v>
      </c>
      <c r="F7074" s="0" t="s">
        <v>52796</v>
      </c>
      <c r="G7074" s="2" t="s">
        <v>17380</v>
      </c>
      <c r="H7074" s="0" t="s">
        <v>21</v>
      </c>
      <c r="I7074" s="0" t="s">
        <v>21</v>
      </c>
      <c r="J7074" s="0" t="s">
        <v>52797</v>
      </c>
      <c r="K7074" s="0" t="s">
        <v>24</v>
      </c>
      <c r="L7074" s="0" t="s">
        <v>5018</v>
      </c>
      <c r="M7074" s="0" t="s">
        <v>21</v>
      </c>
      <c r="N7074" s="0" t="s">
        <v>21</v>
      </c>
      <c r="O7074" s="2" t="s">
        <v>1303</v>
      </c>
      <c r="P7074" s="2" t="s">
        <v>45</v>
      </c>
    </row>
    <row r="7075" customFormat="false" ht="12.8" hidden="false" customHeight="false" outlineLevel="0" collapsed="false">
      <c r="A7075" s="0" t="s">
        <v>52798</v>
      </c>
      <c r="B7075" s="0" t="s">
        <v>52799</v>
      </c>
      <c r="C7075" s="0" t="s">
        <v>52800</v>
      </c>
      <c r="D7075" s="0" t="s">
        <v>52801</v>
      </c>
      <c r="E7075" s="0" t="s">
        <v>52802</v>
      </c>
      <c r="F7075" s="0" t="s">
        <v>52803</v>
      </c>
      <c r="G7075" s="0" t="s">
        <v>21</v>
      </c>
      <c r="H7075" s="0" t="s">
        <v>21</v>
      </c>
      <c r="I7075" s="0" t="s">
        <v>21</v>
      </c>
      <c r="J7075" s="0" t="s">
        <v>52804</v>
      </c>
      <c r="K7075" s="0" t="s">
        <v>24</v>
      </c>
      <c r="L7075" s="0" t="s">
        <v>9443</v>
      </c>
      <c r="M7075" s="0" t="s">
        <v>21</v>
      </c>
      <c r="N7075" s="0" t="s">
        <v>21</v>
      </c>
      <c r="O7075" s="2" t="s">
        <v>14305</v>
      </c>
      <c r="P7075" s="2" t="s">
        <v>393</v>
      </c>
    </row>
    <row r="7076" customFormat="false" ht="12.8" hidden="false" customHeight="false" outlineLevel="0" collapsed="false">
      <c r="A7076" s="0" t="s">
        <v>52805</v>
      </c>
      <c r="B7076" s="0" t="s">
        <v>52806</v>
      </c>
      <c r="C7076" s="0" t="s">
        <v>52807</v>
      </c>
      <c r="D7076" s="0" t="s">
        <v>52808</v>
      </c>
      <c r="E7076" s="0" t="s">
        <v>52809</v>
      </c>
      <c r="F7076" s="0" t="s">
        <v>52810</v>
      </c>
      <c r="G7076" s="0" t="s">
        <v>21</v>
      </c>
      <c r="H7076" s="0" t="n">
        <v>11</v>
      </c>
      <c r="I7076" s="0" t="n">
        <v>50</v>
      </c>
      <c r="J7076" s="0" t="s">
        <v>52811</v>
      </c>
      <c r="K7076" s="0" t="s">
        <v>24</v>
      </c>
      <c r="L7076" s="0" t="s">
        <v>63</v>
      </c>
      <c r="M7076" s="0" t="s">
        <v>37438</v>
      </c>
      <c r="N7076" s="0" t="s">
        <v>52812</v>
      </c>
      <c r="O7076" s="2" t="s">
        <v>268</v>
      </c>
      <c r="P7076" s="2" t="s">
        <v>512</v>
      </c>
    </row>
    <row r="7077" customFormat="false" ht="12.8" hidden="false" customHeight="false" outlineLevel="0" collapsed="false">
      <c r="A7077" s="0" t="s">
        <v>52813</v>
      </c>
      <c r="B7077" s="0" t="s">
        <v>52814</v>
      </c>
      <c r="C7077" s="0" t="s">
        <v>52815</v>
      </c>
      <c r="D7077" s="0" t="s">
        <v>52816</v>
      </c>
      <c r="E7077" s="0" t="s">
        <v>52817</v>
      </c>
      <c r="F7077" s="0" t="s">
        <v>52818</v>
      </c>
      <c r="G7077" s="2" t="s">
        <v>798</v>
      </c>
      <c r="H7077" s="0" t="n">
        <v>1</v>
      </c>
      <c r="I7077" s="0" t="n">
        <v>10</v>
      </c>
      <c r="J7077" s="0" t="s">
        <v>52819</v>
      </c>
      <c r="K7077" s="0" t="s">
        <v>24</v>
      </c>
      <c r="L7077" s="0" t="s">
        <v>1575</v>
      </c>
      <c r="M7077" s="0" t="s">
        <v>42403</v>
      </c>
      <c r="N7077" s="0" t="s">
        <v>52820</v>
      </c>
      <c r="O7077" s="2" t="s">
        <v>36850</v>
      </c>
      <c r="P7077" s="2" t="s">
        <v>2500</v>
      </c>
    </row>
    <row r="7078" customFormat="false" ht="12.8" hidden="false" customHeight="false" outlineLevel="0" collapsed="false">
      <c r="A7078" s="0" t="s">
        <v>52821</v>
      </c>
      <c r="B7078" s="0" t="s">
        <v>52822</v>
      </c>
      <c r="C7078" s="0" t="s">
        <v>52823</v>
      </c>
      <c r="D7078" s="0" t="s">
        <v>52824</v>
      </c>
      <c r="E7078" s="0" t="s">
        <v>52825</v>
      </c>
      <c r="F7078" s="0" t="s">
        <v>52826</v>
      </c>
      <c r="G7078" s="2" t="s">
        <v>18379</v>
      </c>
      <c r="H7078" s="0" t="s">
        <v>21</v>
      </c>
      <c r="I7078" s="0" t="s">
        <v>21</v>
      </c>
      <c r="J7078" s="0" t="s">
        <v>52827</v>
      </c>
      <c r="K7078" s="0" t="s">
        <v>351</v>
      </c>
      <c r="L7078" s="0" t="s">
        <v>52828</v>
      </c>
      <c r="M7078" s="0" t="s">
        <v>52829</v>
      </c>
      <c r="N7078" s="0" t="s">
        <v>52830</v>
      </c>
      <c r="O7078" s="2" t="s">
        <v>24018</v>
      </c>
      <c r="P7078" s="2" t="s">
        <v>9258</v>
      </c>
    </row>
    <row r="7079" customFormat="false" ht="12.8" hidden="false" customHeight="false" outlineLevel="0" collapsed="false">
      <c r="A7079" s="0" t="s">
        <v>52831</v>
      </c>
      <c r="B7079" s="0" t="s">
        <v>52832</v>
      </c>
      <c r="C7079" s="0" t="s">
        <v>52833</v>
      </c>
      <c r="D7079" s="0" t="s">
        <v>52834</v>
      </c>
      <c r="E7079" s="0" t="s">
        <v>52835</v>
      </c>
      <c r="F7079" s="0" t="s">
        <v>52836</v>
      </c>
      <c r="G7079" s="0" t="s">
        <v>21</v>
      </c>
      <c r="H7079" s="0" t="n">
        <v>1</v>
      </c>
      <c r="I7079" s="0" t="n">
        <v>10</v>
      </c>
      <c r="J7079" s="0" t="s">
        <v>52837</v>
      </c>
      <c r="K7079" s="0" t="s">
        <v>24</v>
      </c>
      <c r="L7079" s="0" t="s">
        <v>4906</v>
      </c>
      <c r="M7079" s="0" t="s">
        <v>21</v>
      </c>
      <c r="N7079" s="0" t="s">
        <v>21</v>
      </c>
      <c r="O7079" s="2" t="s">
        <v>7023</v>
      </c>
      <c r="P7079" s="2" t="s">
        <v>45</v>
      </c>
    </row>
    <row r="7080" customFormat="false" ht="12.8" hidden="false" customHeight="false" outlineLevel="0" collapsed="false">
      <c r="A7080" s="0" t="s">
        <v>52838</v>
      </c>
      <c r="B7080" s="0" t="s">
        <v>52839</v>
      </c>
      <c r="C7080" s="0" t="s">
        <v>52840</v>
      </c>
      <c r="D7080" s="0" t="s">
        <v>52841</v>
      </c>
      <c r="E7080" s="0" t="s">
        <v>52842</v>
      </c>
      <c r="F7080" s="0" t="s">
        <v>52843</v>
      </c>
      <c r="G7080" s="2" t="s">
        <v>1335</v>
      </c>
      <c r="H7080" s="0" t="s">
        <v>21</v>
      </c>
      <c r="I7080" s="0" t="s">
        <v>21</v>
      </c>
      <c r="J7080" s="0" t="s">
        <v>52844</v>
      </c>
      <c r="K7080" s="0" t="s">
        <v>300</v>
      </c>
      <c r="L7080" s="0" t="s">
        <v>301</v>
      </c>
      <c r="M7080" s="0" t="s">
        <v>21</v>
      </c>
      <c r="N7080" s="0" t="s">
        <v>21</v>
      </c>
      <c r="O7080" s="2" t="s">
        <v>21049</v>
      </c>
      <c r="P7080" s="2" t="s">
        <v>34</v>
      </c>
    </row>
    <row r="7081" customFormat="false" ht="12.8" hidden="false" customHeight="false" outlineLevel="0" collapsed="false">
      <c r="A7081" s="0" t="s">
        <v>52845</v>
      </c>
      <c r="B7081" s="0" t="s">
        <v>52846</v>
      </c>
      <c r="C7081" s="0" t="s">
        <v>52847</v>
      </c>
      <c r="D7081" s="0" t="s">
        <v>52848</v>
      </c>
      <c r="E7081" s="0" t="s">
        <v>52849</v>
      </c>
      <c r="F7081" s="0" t="s">
        <v>52850</v>
      </c>
      <c r="G7081" s="2" t="s">
        <v>507</v>
      </c>
      <c r="H7081" s="0" t="n">
        <v>11</v>
      </c>
      <c r="I7081" s="0" t="n">
        <v>50</v>
      </c>
      <c r="J7081" s="0" t="s">
        <v>52851</v>
      </c>
      <c r="K7081" s="0" t="s">
        <v>560</v>
      </c>
      <c r="L7081" s="0" t="s">
        <v>6318</v>
      </c>
      <c r="M7081" s="0" t="s">
        <v>21</v>
      </c>
      <c r="N7081" s="0" t="s">
        <v>21</v>
      </c>
      <c r="O7081" s="2" t="s">
        <v>179</v>
      </c>
      <c r="P7081" s="2" t="s">
        <v>324</v>
      </c>
    </row>
    <row r="7082" customFormat="false" ht="12.8" hidden="false" customHeight="false" outlineLevel="0" collapsed="false">
      <c r="A7082" s="0" t="s">
        <v>52852</v>
      </c>
      <c r="B7082" s="0" t="s">
        <v>52853</v>
      </c>
      <c r="C7082" s="0" t="s">
        <v>52854</v>
      </c>
      <c r="D7082" s="0" t="s">
        <v>52855</v>
      </c>
      <c r="E7082" s="0" t="s">
        <v>52856</v>
      </c>
      <c r="F7082" s="0" t="s">
        <v>52857</v>
      </c>
      <c r="G7082" s="0" t="s">
        <v>21</v>
      </c>
      <c r="H7082" s="0" t="s">
        <v>21</v>
      </c>
      <c r="I7082" s="0" t="s">
        <v>21</v>
      </c>
      <c r="J7082" s="0" t="s">
        <v>52858</v>
      </c>
      <c r="K7082" s="0" t="s">
        <v>21</v>
      </c>
      <c r="L7082" s="0" t="s">
        <v>21</v>
      </c>
      <c r="M7082" s="0" t="s">
        <v>21</v>
      </c>
      <c r="N7082" s="0" t="s">
        <v>21</v>
      </c>
      <c r="O7082" s="2" t="s">
        <v>7299</v>
      </c>
      <c r="P7082" s="2" t="s">
        <v>9258</v>
      </c>
    </row>
    <row r="7083" customFormat="false" ht="12.8" hidden="false" customHeight="false" outlineLevel="0" collapsed="false">
      <c r="A7083" s="0" t="s">
        <v>52859</v>
      </c>
      <c r="B7083" s="0" t="s">
        <v>52860</v>
      </c>
      <c r="C7083" s="0" t="s">
        <v>52861</v>
      </c>
      <c r="D7083" s="0" t="s">
        <v>52862</v>
      </c>
      <c r="E7083" s="0" t="s">
        <v>52863</v>
      </c>
      <c r="F7083" s="0" t="s">
        <v>52864</v>
      </c>
      <c r="G7083" s="2" t="s">
        <v>22</v>
      </c>
      <c r="H7083" s="0" t="s">
        <v>21</v>
      </c>
      <c r="I7083" s="0" t="s">
        <v>21</v>
      </c>
      <c r="J7083" s="0" t="s">
        <v>52865</v>
      </c>
      <c r="K7083" s="0" t="s">
        <v>21</v>
      </c>
      <c r="L7083" s="0" t="s">
        <v>21</v>
      </c>
      <c r="M7083" s="0" t="s">
        <v>21</v>
      </c>
      <c r="N7083" s="0" t="s">
        <v>21</v>
      </c>
      <c r="O7083" s="2" t="s">
        <v>38428</v>
      </c>
      <c r="P7083" s="2" t="s">
        <v>237</v>
      </c>
    </row>
    <row r="7084" customFormat="false" ht="12.8" hidden="false" customHeight="false" outlineLevel="0" collapsed="false">
      <c r="A7084" s="0" t="s">
        <v>52866</v>
      </c>
      <c r="B7084" s="0" t="s">
        <v>52867</v>
      </c>
      <c r="C7084" s="0" t="s">
        <v>52868</v>
      </c>
      <c r="D7084" s="0" t="s">
        <v>52869</v>
      </c>
      <c r="E7084" s="0" t="s">
        <v>52870</v>
      </c>
      <c r="F7084" s="0" t="s">
        <v>52871</v>
      </c>
      <c r="G7084" s="2" t="s">
        <v>13630</v>
      </c>
      <c r="H7084" s="0" t="s">
        <v>21</v>
      </c>
      <c r="I7084" s="0" t="s">
        <v>21</v>
      </c>
      <c r="J7084" s="0" t="s">
        <v>52872</v>
      </c>
      <c r="K7084" s="0" t="s">
        <v>24</v>
      </c>
      <c r="L7084" s="0" t="s">
        <v>63</v>
      </c>
      <c r="M7084" s="0" t="s">
        <v>21</v>
      </c>
      <c r="N7084" s="0" t="s">
        <v>21</v>
      </c>
      <c r="O7084" s="2" t="s">
        <v>4721</v>
      </c>
      <c r="P7084" s="2" t="s">
        <v>45</v>
      </c>
    </row>
    <row r="7085" customFormat="false" ht="12.8" hidden="false" customHeight="false" outlineLevel="0" collapsed="false">
      <c r="A7085" s="0" t="s">
        <v>52873</v>
      </c>
      <c r="B7085" s="0" t="s">
        <v>52874</v>
      </c>
      <c r="C7085" s="0" t="s">
        <v>52875</v>
      </c>
      <c r="D7085" s="0" t="s">
        <v>52876</v>
      </c>
      <c r="E7085" s="0" t="s">
        <v>52877</v>
      </c>
      <c r="F7085" s="0" t="s">
        <v>52878</v>
      </c>
      <c r="G7085" s="2" t="s">
        <v>15998</v>
      </c>
      <c r="H7085" s="0" t="n">
        <v>11</v>
      </c>
      <c r="I7085" s="0" t="n">
        <v>50</v>
      </c>
      <c r="J7085" s="0" t="s">
        <v>52879</v>
      </c>
      <c r="K7085" s="0" t="s">
        <v>24</v>
      </c>
      <c r="L7085" s="0" t="s">
        <v>208</v>
      </c>
      <c r="M7085" s="0" t="s">
        <v>21</v>
      </c>
      <c r="N7085" s="0" t="s">
        <v>21</v>
      </c>
      <c r="O7085" s="2" t="s">
        <v>12052</v>
      </c>
      <c r="P7085" s="2" t="s">
        <v>45</v>
      </c>
    </row>
    <row r="7086" customFormat="false" ht="12.8" hidden="false" customHeight="false" outlineLevel="0" collapsed="false">
      <c r="A7086" s="0" t="s">
        <v>52880</v>
      </c>
      <c r="B7086" s="0" t="s">
        <v>52881</v>
      </c>
      <c r="C7086" s="0" t="s">
        <v>52882</v>
      </c>
      <c r="D7086" s="0" t="s">
        <v>21</v>
      </c>
      <c r="E7086" s="0" t="s">
        <v>21</v>
      </c>
      <c r="F7086" s="0" t="s">
        <v>21</v>
      </c>
      <c r="G7086" s="0" t="s">
        <v>21</v>
      </c>
      <c r="H7086" s="0" t="s">
        <v>21</v>
      </c>
      <c r="I7086" s="0" t="s">
        <v>21</v>
      </c>
      <c r="J7086" s="0" t="s">
        <v>21</v>
      </c>
      <c r="K7086" s="0" t="s">
        <v>24</v>
      </c>
      <c r="L7086" s="0" t="s">
        <v>74</v>
      </c>
      <c r="M7086" s="0" t="s">
        <v>21</v>
      </c>
      <c r="N7086" s="0" t="s">
        <v>21</v>
      </c>
      <c r="O7086" s="2" t="s">
        <v>14925</v>
      </c>
      <c r="P7086" s="2" t="s">
        <v>1986</v>
      </c>
    </row>
    <row r="7087" customFormat="false" ht="12.8" hidden="false" customHeight="false" outlineLevel="0" collapsed="false">
      <c r="A7087" s="0" t="s">
        <v>52883</v>
      </c>
      <c r="B7087" s="0" t="s">
        <v>52884</v>
      </c>
      <c r="C7087" s="0" t="s">
        <v>52885</v>
      </c>
      <c r="D7087" s="0" t="s">
        <v>52886</v>
      </c>
      <c r="E7087" s="0" t="s">
        <v>52887</v>
      </c>
      <c r="F7087" s="0" t="s">
        <v>52888</v>
      </c>
      <c r="G7087" s="2" t="s">
        <v>613</v>
      </c>
      <c r="H7087" s="0" t="s">
        <v>21</v>
      </c>
      <c r="I7087" s="0" t="s">
        <v>21</v>
      </c>
      <c r="J7087" s="0" t="s">
        <v>52889</v>
      </c>
      <c r="K7087" s="0" t="s">
        <v>21</v>
      </c>
      <c r="L7087" s="0" t="s">
        <v>21</v>
      </c>
      <c r="M7087" s="0" t="s">
        <v>21</v>
      </c>
      <c r="N7087" s="0" t="s">
        <v>21</v>
      </c>
      <c r="O7087" s="2" t="s">
        <v>6029</v>
      </c>
      <c r="P7087" s="2" t="s">
        <v>34</v>
      </c>
    </row>
    <row r="7088" customFormat="false" ht="12.8" hidden="false" customHeight="false" outlineLevel="0" collapsed="false">
      <c r="A7088" s="0" t="s">
        <v>52890</v>
      </c>
      <c r="B7088" s="0" t="s">
        <v>52891</v>
      </c>
      <c r="C7088" s="0" t="s">
        <v>52892</v>
      </c>
      <c r="D7088" s="0" t="s">
        <v>52893</v>
      </c>
      <c r="E7088" s="0" t="s">
        <v>52894</v>
      </c>
      <c r="F7088" s="0" t="s">
        <v>52895</v>
      </c>
      <c r="G7088" s="2" t="s">
        <v>22</v>
      </c>
      <c r="H7088" s="0" t="n">
        <v>11</v>
      </c>
      <c r="I7088" s="0" t="n">
        <v>50</v>
      </c>
      <c r="J7088" s="0" t="s">
        <v>52896</v>
      </c>
      <c r="K7088" s="0" t="s">
        <v>24</v>
      </c>
      <c r="L7088" s="0" t="s">
        <v>74</v>
      </c>
      <c r="M7088" s="0" t="s">
        <v>21</v>
      </c>
      <c r="N7088" s="0" t="s">
        <v>21</v>
      </c>
      <c r="O7088" s="2" t="s">
        <v>2418</v>
      </c>
      <c r="P7088" s="2" t="s">
        <v>45</v>
      </c>
    </row>
    <row r="7089" customFormat="false" ht="12.8" hidden="false" customHeight="false" outlineLevel="0" collapsed="false">
      <c r="A7089" s="0" t="s">
        <v>52897</v>
      </c>
      <c r="B7089" s="0" t="s">
        <v>52898</v>
      </c>
      <c r="C7089" s="0" t="s">
        <v>52899</v>
      </c>
      <c r="D7089" s="0" t="s">
        <v>52900</v>
      </c>
      <c r="E7089" s="0" t="s">
        <v>52901</v>
      </c>
      <c r="F7089" s="0" t="s">
        <v>52902</v>
      </c>
      <c r="G7089" s="2" t="s">
        <v>613</v>
      </c>
      <c r="H7089" s="0" t="n">
        <v>101</v>
      </c>
      <c r="I7089" s="0" t="n">
        <v>250</v>
      </c>
      <c r="J7089" s="0" t="s">
        <v>52903</v>
      </c>
      <c r="K7089" s="0" t="s">
        <v>24</v>
      </c>
      <c r="L7089" s="0" t="s">
        <v>6929</v>
      </c>
      <c r="M7089" s="0" t="s">
        <v>21</v>
      </c>
      <c r="N7089" s="0" t="s">
        <v>21</v>
      </c>
      <c r="O7089" s="2" t="s">
        <v>52904</v>
      </c>
      <c r="P7089" s="2" t="s">
        <v>334</v>
      </c>
    </row>
    <row r="7090" customFormat="false" ht="12.8" hidden="false" customHeight="false" outlineLevel="0" collapsed="false">
      <c r="A7090" s="0" t="s">
        <v>52905</v>
      </c>
      <c r="B7090" s="0" t="s">
        <v>52906</v>
      </c>
      <c r="C7090" s="0" t="s">
        <v>52906</v>
      </c>
      <c r="D7090" s="0" t="s">
        <v>52907</v>
      </c>
      <c r="E7090" s="0" t="s">
        <v>52908</v>
      </c>
      <c r="F7090" s="0" t="s">
        <v>52909</v>
      </c>
      <c r="G7090" s="0" t="s">
        <v>21</v>
      </c>
      <c r="H7090" s="0" t="s">
        <v>21</v>
      </c>
      <c r="I7090" s="0" t="s">
        <v>21</v>
      </c>
      <c r="J7090" s="0" t="s">
        <v>52910</v>
      </c>
      <c r="K7090" s="0" t="s">
        <v>73</v>
      </c>
      <c r="L7090" s="0" t="s">
        <v>3344</v>
      </c>
      <c r="M7090" s="0" t="s">
        <v>21</v>
      </c>
      <c r="N7090" s="0" t="s">
        <v>21</v>
      </c>
      <c r="O7090" s="2" t="s">
        <v>1714</v>
      </c>
      <c r="P7090" s="2" t="s">
        <v>857</v>
      </c>
    </row>
    <row r="7091" customFormat="false" ht="12.8" hidden="false" customHeight="false" outlineLevel="0" collapsed="false">
      <c r="A7091" s="0" t="s">
        <v>52911</v>
      </c>
      <c r="B7091" s="0" t="s">
        <v>52912</v>
      </c>
      <c r="C7091" s="0" t="s">
        <v>52913</v>
      </c>
      <c r="D7091" s="0" t="s">
        <v>21</v>
      </c>
      <c r="E7091" s="0" t="s">
        <v>21</v>
      </c>
      <c r="F7091" s="0" t="s">
        <v>52914</v>
      </c>
      <c r="G7091" s="0" t="s">
        <v>21</v>
      </c>
      <c r="H7091" s="0" t="s">
        <v>21</v>
      </c>
      <c r="I7091" s="0" t="s">
        <v>21</v>
      </c>
      <c r="J7091" s="0" t="s">
        <v>21</v>
      </c>
      <c r="K7091" s="0" t="s">
        <v>21</v>
      </c>
      <c r="L7091" s="0" t="s">
        <v>21</v>
      </c>
      <c r="M7091" s="0" t="s">
        <v>21</v>
      </c>
      <c r="N7091" s="0" t="s">
        <v>21</v>
      </c>
      <c r="O7091" s="2" t="s">
        <v>2635</v>
      </c>
      <c r="P7091" s="2" t="s">
        <v>12704</v>
      </c>
    </row>
    <row r="7092" customFormat="false" ht="12.8" hidden="false" customHeight="false" outlineLevel="0" collapsed="false">
      <c r="A7092" s="0" t="s">
        <v>52915</v>
      </c>
      <c r="B7092" s="0" t="s">
        <v>52916</v>
      </c>
      <c r="C7092" s="0" t="s">
        <v>52917</v>
      </c>
      <c r="D7092" s="0" t="s">
        <v>52918</v>
      </c>
      <c r="E7092" s="0" t="s">
        <v>52919</v>
      </c>
      <c r="F7092" s="0" t="s">
        <v>52920</v>
      </c>
      <c r="G7092" s="2" t="s">
        <v>52921</v>
      </c>
      <c r="H7092" s="0" t="n">
        <v>11</v>
      </c>
      <c r="I7092" s="0" t="n">
        <v>50</v>
      </c>
      <c r="J7092" s="0" t="s">
        <v>52922</v>
      </c>
      <c r="K7092" s="0" t="s">
        <v>24</v>
      </c>
      <c r="L7092" s="0" t="s">
        <v>32</v>
      </c>
      <c r="M7092" s="0" t="s">
        <v>52923</v>
      </c>
      <c r="N7092" s="0" t="s">
        <v>52924</v>
      </c>
      <c r="O7092" s="2" t="s">
        <v>2908</v>
      </c>
      <c r="P7092" s="2" t="s">
        <v>45</v>
      </c>
    </row>
    <row r="7093" customFormat="false" ht="12.8" hidden="false" customHeight="false" outlineLevel="0" collapsed="false">
      <c r="A7093" s="0" t="s">
        <v>52925</v>
      </c>
      <c r="B7093" s="0" t="s">
        <v>52926</v>
      </c>
      <c r="C7093" s="0" t="s">
        <v>52927</v>
      </c>
      <c r="D7093" s="0" t="s">
        <v>52928</v>
      </c>
      <c r="E7093" s="0" t="s">
        <v>21</v>
      </c>
      <c r="F7093" s="0" t="s">
        <v>52929</v>
      </c>
      <c r="G7093" s="2" t="s">
        <v>507</v>
      </c>
      <c r="H7093" s="0" t="s">
        <v>21</v>
      </c>
      <c r="I7093" s="0" t="s">
        <v>21</v>
      </c>
      <c r="J7093" s="0" t="s">
        <v>52930</v>
      </c>
      <c r="K7093" s="0" t="s">
        <v>24</v>
      </c>
      <c r="L7093" s="0" t="s">
        <v>7507</v>
      </c>
      <c r="M7093" s="0" t="s">
        <v>21</v>
      </c>
      <c r="N7093" s="0" t="s">
        <v>21</v>
      </c>
      <c r="O7093" s="2" t="s">
        <v>11693</v>
      </c>
      <c r="P7093" s="2" t="s">
        <v>1101</v>
      </c>
    </row>
    <row r="7094" customFormat="false" ht="12.8" hidden="false" customHeight="false" outlineLevel="0" collapsed="false">
      <c r="A7094" s="0" t="s">
        <v>52931</v>
      </c>
      <c r="B7094" s="0" t="s">
        <v>52932</v>
      </c>
      <c r="C7094" s="0" t="s">
        <v>52933</v>
      </c>
      <c r="D7094" s="0" t="s">
        <v>52934</v>
      </c>
      <c r="E7094" s="0" t="s">
        <v>52935</v>
      </c>
      <c r="F7094" s="0" t="s">
        <v>52936</v>
      </c>
      <c r="G7094" s="2" t="s">
        <v>1600</v>
      </c>
      <c r="H7094" s="0" t="n">
        <v>11</v>
      </c>
      <c r="I7094" s="0" t="n">
        <v>50</v>
      </c>
      <c r="J7094" s="0" t="s">
        <v>52937</v>
      </c>
      <c r="K7094" s="0" t="s">
        <v>24</v>
      </c>
      <c r="L7094" s="0" t="s">
        <v>3819</v>
      </c>
      <c r="M7094" s="0" t="s">
        <v>21</v>
      </c>
      <c r="N7094" s="0" t="s">
        <v>21</v>
      </c>
      <c r="O7094" s="2" t="s">
        <v>1425</v>
      </c>
      <c r="P7094" s="2" t="s">
        <v>403</v>
      </c>
    </row>
    <row r="7095" customFormat="false" ht="12.8" hidden="false" customHeight="false" outlineLevel="0" collapsed="false">
      <c r="A7095" s="0" t="s">
        <v>52938</v>
      </c>
      <c r="B7095" s="0" t="s">
        <v>52939</v>
      </c>
      <c r="C7095" s="0" t="s">
        <v>52940</v>
      </c>
      <c r="D7095" s="0" t="s">
        <v>52941</v>
      </c>
      <c r="E7095" s="0" t="s">
        <v>52942</v>
      </c>
      <c r="F7095" s="0" t="s">
        <v>52943</v>
      </c>
      <c r="G7095" s="2" t="s">
        <v>17975</v>
      </c>
      <c r="H7095" s="0" t="s">
        <v>21</v>
      </c>
      <c r="I7095" s="0" t="s">
        <v>21</v>
      </c>
      <c r="J7095" s="0" t="s">
        <v>52944</v>
      </c>
      <c r="K7095" s="0" t="s">
        <v>24</v>
      </c>
      <c r="L7095" s="0" t="s">
        <v>17365</v>
      </c>
      <c r="M7095" s="0" t="s">
        <v>21</v>
      </c>
      <c r="N7095" s="0" t="s">
        <v>21</v>
      </c>
      <c r="O7095" s="2" t="s">
        <v>5699</v>
      </c>
      <c r="P7095" s="2" t="s">
        <v>45</v>
      </c>
    </row>
    <row r="7096" customFormat="false" ht="12.8" hidden="false" customHeight="false" outlineLevel="0" collapsed="false">
      <c r="A7096" s="0" t="s">
        <v>52945</v>
      </c>
      <c r="B7096" s="0" t="s">
        <v>52946</v>
      </c>
      <c r="C7096" s="0" t="s">
        <v>52947</v>
      </c>
      <c r="D7096" s="0" t="s">
        <v>52948</v>
      </c>
      <c r="E7096" s="0" t="s">
        <v>52949</v>
      </c>
      <c r="F7096" s="0" t="s">
        <v>52950</v>
      </c>
      <c r="G7096" s="2" t="s">
        <v>130</v>
      </c>
      <c r="H7096" s="0" t="n">
        <v>1</v>
      </c>
      <c r="I7096" s="0" t="n">
        <v>10</v>
      </c>
      <c r="J7096" s="0" t="s">
        <v>52951</v>
      </c>
      <c r="K7096" s="0" t="s">
        <v>920</v>
      </c>
      <c r="L7096" s="0" t="s">
        <v>920</v>
      </c>
      <c r="M7096" s="0" t="s">
        <v>21</v>
      </c>
      <c r="N7096" s="0" t="s">
        <v>21</v>
      </c>
      <c r="O7096" s="2" t="s">
        <v>3553</v>
      </c>
      <c r="P7096" s="2" t="s">
        <v>34</v>
      </c>
    </row>
    <row r="7097" customFormat="false" ht="12.8" hidden="false" customHeight="false" outlineLevel="0" collapsed="false">
      <c r="A7097" s="0" t="s">
        <v>52952</v>
      </c>
      <c r="B7097" s="0" t="s">
        <v>52953</v>
      </c>
      <c r="C7097" s="0" t="s">
        <v>52954</v>
      </c>
      <c r="D7097" s="0" t="s">
        <v>52955</v>
      </c>
      <c r="E7097" s="0" t="s">
        <v>52956</v>
      </c>
      <c r="F7097" s="0" t="s">
        <v>52957</v>
      </c>
      <c r="G7097" s="2" t="s">
        <v>669</v>
      </c>
      <c r="H7097" s="0" t="n">
        <v>51</v>
      </c>
      <c r="I7097" s="0" t="n">
        <v>100</v>
      </c>
      <c r="J7097" s="0" t="s">
        <v>52958</v>
      </c>
      <c r="K7097" s="0" t="s">
        <v>24</v>
      </c>
      <c r="L7097" s="0" t="s">
        <v>32</v>
      </c>
      <c r="M7097" s="0" t="s">
        <v>21</v>
      </c>
      <c r="N7097" s="0" t="s">
        <v>21</v>
      </c>
      <c r="O7097" s="2" t="s">
        <v>1576</v>
      </c>
      <c r="P7097" s="2" t="s">
        <v>500</v>
      </c>
    </row>
    <row r="7098" customFormat="false" ht="12.8" hidden="false" customHeight="false" outlineLevel="0" collapsed="false">
      <c r="A7098" s="0" t="s">
        <v>52959</v>
      </c>
      <c r="B7098" s="0" t="s">
        <v>52960</v>
      </c>
      <c r="C7098" s="0" t="s">
        <v>52961</v>
      </c>
      <c r="D7098" s="0" t="s">
        <v>52962</v>
      </c>
      <c r="E7098" s="0" t="s">
        <v>52963</v>
      </c>
      <c r="F7098" s="0" t="s">
        <v>52964</v>
      </c>
      <c r="G7098" s="2" t="s">
        <v>430</v>
      </c>
      <c r="H7098" s="0" t="s">
        <v>21</v>
      </c>
      <c r="I7098" s="0" t="s">
        <v>21</v>
      </c>
      <c r="J7098" s="0" t="s">
        <v>52965</v>
      </c>
      <c r="K7098" s="0" t="s">
        <v>24</v>
      </c>
      <c r="L7098" s="0" t="s">
        <v>1461</v>
      </c>
      <c r="M7098" s="0" t="s">
        <v>21</v>
      </c>
      <c r="N7098" s="0" t="s">
        <v>21</v>
      </c>
      <c r="O7098" s="2" t="s">
        <v>16953</v>
      </c>
      <c r="P7098" s="2" t="s">
        <v>45</v>
      </c>
    </row>
    <row r="7099" customFormat="false" ht="12.8" hidden="false" customHeight="false" outlineLevel="0" collapsed="false">
      <c r="A7099" s="0" t="s">
        <v>52966</v>
      </c>
      <c r="B7099" s="0" t="s">
        <v>52967</v>
      </c>
      <c r="C7099" s="0" t="s">
        <v>52968</v>
      </c>
      <c r="D7099" s="0" t="s">
        <v>52969</v>
      </c>
      <c r="E7099" s="0" t="s">
        <v>52970</v>
      </c>
      <c r="F7099" s="0" t="s">
        <v>52971</v>
      </c>
      <c r="G7099" s="2" t="s">
        <v>10456</v>
      </c>
      <c r="H7099" s="0" t="s">
        <v>21</v>
      </c>
      <c r="I7099" s="0" t="s">
        <v>21</v>
      </c>
      <c r="J7099" s="0" t="s">
        <v>52972</v>
      </c>
      <c r="K7099" s="0" t="s">
        <v>24</v>
      </c>
      <c r="L7099" s="0" t="s">
        <v>63</v>
      </c>
      <c r="M7099" s="0" t="s">
        <v>21</v>
      </c>
      <c r="N7099" s="0" t="s">
        <v>21</v>
      </c>
      <c r="O7099" s="2" t="s">
        <v>7194</v>
      </c>
      <c r="P7099" s="2" t="s">
        <v>45</v>
      </c>
    </row>
    <row r="7100" customFormat="false" ht="12.8" hidden="false" customHeight="false" outlineLevel="0" collapsed="false">
      <c r="A7100" s="0" t="s">
        <v>52973</v>
      </c>
      <c r="B7100" s="0" t="s">
        <v>52974</v>
      </c>
      <c r="C7100" s="0" t="s">
        <v>52975</v>
      </c>
      <c r="D7100" s="0" t="s">
        <v>52976</v>
      </c>
      <c r="E7100" s="0" t="s">
        <v>52977</v>
      </c>
      <c r="F7100" s="0" t="s">
        <v>52978</v>
      </c>
      <c r="G7100" s="2" t="s">
        <v>430</v>
      </c>
      <c r="H7100" s="0" t="n">
        <v>1</v>
      </c>
      <c r="I7100" s="0" t="n">
        <v>10</v>
      </c>
      <c r="J7100" s="0" t="s">
        <v>52979</v>
      </c>
      <c r="K7100" s="0" t="s">
        <v>24</v>
      </c>
      <c r="L7100" s="0" t="s">
        <v>6897</v>
      </c>
      <c r="M7100" s="0" t="s">
        <v>52980</v>
      </c>
      <c r="N7100" s="0" t="s">
        <v>52981</v>
      </c>
      <c r="O7100" s="2" t="s">
        <v>2946</v>
      </c>
      <c r="P7100" s="2" t="s">
        <v>269</v>
      </c>
    </row>
    <row r="7101" customFormat="false" ht="12.8" hidden="false" customHeight="false" outlineLevel="0" collapsed="false">
      <c r="A7101" s="0" t="s">
        <v>52982</v>
      </c>
      <c r="B7101" s="0" t="s">
        <v>52983</v>
      </c>
      <c r="C7101" s="0" t="s">
        <v>52984</v>
      </c>
      <c r="D7101" s="0" t="s">
        <v>52985</v>
      </c>
      <c r="E7101" s="0" t="s">
        <v>52986</v>
      </c>
      <c r="F7101" s="0" t="s">
        <v>52987</v>
      </c>
      <c r="G7101" s="2" t="s">
        <v>22</v>
      </c>
      <c r="H7101" s="0" t="n">
        <v>251</v>
      </c>
      <c r="I7101" s="0" t="n">
        <v>500</v>
      </c>
      <c r="J7101" s="0" t="s">
        <v>52988</v>
      </c>
      <c r="K7101" s="0" t="s">
        <v>24</v>
      </c>
      <c r="L7101" s="0" t="s">
        <v>1061</v>
      </c>
      <c r="M7101" s="0" t="s">
        <v>21</v>
      </c>
      <c r="N7101" s="0" t="s">
        <v>21</v>
      </c>
      <c r="O7101" s="2" t="s">
        <v>8386</v>
      </c>
      <c r="P7101" s="2" t="s">
        <v>1034</v>
      </c>
    </row>
    <row r="7102" customFormat="false" ht="12.8" hidden="false" customHeight="false" outlineLevel="0" collapsed="false">
      <c r="A7102" s="0" t="s">
        <v>52989</v>
      </c>
      <c r="B7102" s="0" t="s">
        <v>52990</v>
      </c>
      <c r="C7102" s="0" t="s">
        <v>52991</v>
      </c>
      <c r="D7102" s="0" t="s">
        <v>52992</v>
      </c>
      <c r="E7102" s="0" t="s">
        <v>21</v>
      </c>
      <c r="F7102" s="0" t="s">
        <v>52993</v>
      </c>
      <c r="G7102" s="2" t="s">
        <v>613</v>
      </c>
      <c r="H7102" s="0" t="s">
        <v>21</v>
      </c>
      <c r="I7102" s="0" t="s">
        <v>21</v>
      </c>
      <c r="J7102" s="0" t="s">
        <v>52994</v>
      </c>
      <c r="K7102" s="0" t="s">
        <v>24</v>
      </c>
      <c r="L7102" s="0" t="s">
        <v>32</v>
      </c>
      <c r="M7102" s="0" t="s">
        <v>21</v>
      </c>
      <c r="N7102" s="0" t="s">
        <v>21</v>
      </c>
      <c r="O7102" s="2" t="s">
        <v>1733</v>
      </c>
      <c r="P7102" s="2" t="s">
        <v>45</v>
      </c>
    </row>
    <row r="7103" customFormat="false" ht="12.8" hidden="false" customHeight="false" outlineLevel="0" collapsed="false">
      <c r="A7103" s="0" t="s">
        <v>52995</v>
      </c>
      <c r="B7103" s="0" t="s">
        <v>52996</v>
      </c>
      <c r="C7103" s="0" t="s">
        <v>52997</v>
      </c>
      <c r="D7103" s="0" t="s">
        <v>52998</v>
      </c>
      <c r="E7103" s="0" t="s">
        <v>52999</v>
      </c>
      <c r="F7103" s="0" t="s">
        <v>53000</v>
      </c>
      <c r="G7103" s="2" t="s">
        <v>1760</v>
      </c>
      <c r="H7103" s="0" t="n">
        <v>11</v>
      </c>
      <c r="I7103" s="0" t="n">
        <v>50</v>
      </c>
      <c r="J7103" s="0" t="s">
        <v>53001</v>
      </c>
      <c r="K7103" s="0" t="s">
        <v>24</v>
      </c>
      <c r="L7103" s="0" t="s">
        <v>2747</v>
      </c>
      <c r="M7103" s="0" t="s">
        <v>21</v>
      </c>
      <c r="N7103" s="0" t="s">
        <v>21</v>
      </c>
      <c r="O7103" s="2" t="s">
        <v>33968</v>
      </c>
      <c r="P7103" s="2" t="s">
        <v>324</v>
      </c>
    </row>
    <row r="7104" customFormat="false" ht="12.8" hidden="false" customHeight="false" outlineLevel="0" collapsed="false">
      <c r="A7104" s="0" t="s">
        <v>53002</v>
      </c>
      <c r="B7104" s="0" t="s">
        <v>53003</v>
      </c>
      <c r="C7104" s="0" t="s">
        <v>53004</v>
      </c>
      <c r="D7104" s="0" t="s">
        <v>53005</v>
      </c>
      <c r="E7104" s="0" t="s">
        <v>53006</v>
      </c>
      <c r="F7104" s="0" t="s">
        <v>53007</v>
      </c>
      <c r="G7104" s="2" t="s">
        <v>7194</v>
      </c>
      <c r="H7104" s="0" t="n">
        <v>1</v>
      </c>
      <c r="I7104" s="0" t="n">
        <v>10</v>
      </c>
      <c r="J7104" s="0" t="s">
        <v>53008</v>
      </c>
      <c r="K7104" s="0" t="s">
        <v>550</v>
      </c>
      <c r="L7104" s="0" t="s">
        <v>7481</v>
      </c>
      <c r="M7104" s="0" t="s">
        <v>21</v>
      </c>
      <c r="N7104" s="0" t="s">
        <v>21</v>
      </c>
      <c r="O7104" s="2" t="s">
        <v>6287</v>
      </c>
      <c r="P7104" s="2" t="s">
        <v>269</v>
      </c>
    </row>
    <row r="7105" customFormat="false" ht="12.8" hidden="false" customHeight="false" outlineLevel="0" collapsed="false">
      <c r="A7105" s="0" t="s">
        <v>53009</v>
      </c>
      <c r="B7105" s="0" t="s">
        <v>53010</v>
      </c>
      <c r="C7105" s="0" t="s">
        <v>53011</v>
      </c>
      <c r="D7105" s="0" t="s">
        <v>53012</v>
      </c>
      <c r="E7105" s="0" t="s">
        <v>53013</v>
      </c>
      <c r="F7105" s="0" t="s">
        <v>53014</v>
      </c>
      <c r="G7105" s="2" t="s">
        <v>430</v>
      </c>
      <c r="H7105" s="0" t="n">
        <v>11</v>
      </c>
      <c r="I7105" s="0" t="n">
        <v>50</v>
      </c>
      <c r="J7105" s="0" t="s">
        <v>53015</v>
      </c>
      <c r="K7105" s="0" t="s">
        <v>21</v>
      </c>
      <c r="L7105" s="0" t="s">
        <v>21</v>
      </c>
      <c r="M7105" s="0" t="s">
        <v>21</v>
      </c>
      <c r="N7105" s="0" t="s">
        <v>21</v>
      </c>
      <c r="O7105" s="2" t="s">
        <v>5148</v>
      </c>
      <c r="P7105" s="2" t="s">
        <v>76</v>
      </c>
    </row>
    <row r="7106" customFormat="false" ht="12.8" hidden="false" customHeight="false" outlineLevel="0" collapsed="false">
      <c r="A7106" s="0" t="s">
        <v>53016</v>
      </c>
      <c r="B7106" s="0" t="s">
        <v>53017</v>
      </c>
      <c r="C7106" s="0" t="s">
        <v>53018</v>
      </c>
      <c r="D7106" s="0" t="s">
        <v>53019</v>
      </c>
      <c r="E7106" s="0" t="s">
        <v>21</v>
      </c>
      <c r="F7106" s="0" t="s">
        <v>53020</v>
      </c>
      <c r="G7106" s="2" t="s">
        <v>1310</v>
      </c>
      <c r="H7106" s="0" t="s">
        <v>21</v>
      </c>
      <c r="I7106" s="0" t="s">
        <v>21</v>
      </c>
      <c r="J7106" s="0" t="s">
        <v>53021</v>
      </c>
      <c r="K7106" s="0" t="s">
        <v>937</v>
      </c>
      <c r="L7106" s="0" t="s">
        <v>51713</v>
      </c>
      <c r="M7106" s="0" t="s">
        <v>21</v>
      </c>
      <c r="N7106" s="0" t="s">
        <v>21</v>
      </c>
      <c r="O7106" s="2" t="s">
        <v>13599</v>
      </c>
      <c r="P7106" s="2" t="s">
        <v>1733</v>
      </c>
    </row>
    <row r="7107" customFormat="false" ht="12.8" hidden="false" customHeight="false" outlineLevel="0" collapsed="false">
      <c r="A7107" s="0" t="s">
        <v>53022</v>
      </c>
      <c r="B7107" s="0" t="s">
        <v>53023</v>
      </c>
      <c r="C7107" s="0" t="s">
        <v>53024</v>
      </c>
      <c r="D7107" s="0" t="s">
        <v>21</v>
      </c>
      <c r="E7107" s="0" t="s">
        <v>21</v>
      </c>
      <c r="F7107" s="0" t="s">
        <v>21</v>
      </c>
      <c r="G7107" s="0" t="s">
        <v>21</v>
      </c>
      <c r="H7107" s="0" t="s">
        <v>21</v>
      </c>
      <c r="I7107" s="0" t="s">
        <v>21</v>
      </c>
      <c r="J7107" s="0" t="s">
        <v>21</v>
      </c>
      <c r="K7107" s="0" t="s">
        <v>24</v>
      </c>
      <c r="L7107" s="0" t="s">
        <v>677</v>
      </c>
      <c r="M7107" s="0" t="s">
        <v>21</v>
      </c>
      <c r="N7107" s="0" t="s">
        <v>21</v>
      </c>
      <c r="O7107" s="2" t="s">
        <v>3498</v>
      </c>
      <c r="P7107" s="2" t="s">
        <v>2304</v>
      </c>
    </row>
    <row r="7108" customFormat="false" ht="12.8" hidden="false" customHeight="false" outlineLevel="0" collapsed="false">
      <c r="A7108" s="0" t="s">
        <v>53025</v>
      </c>
      <c r="B7108" s="0" t="s">
        <v>53026</v>
      </c>
      <c r="C7108" s="0" t="s">
        <v>53027</v>
      </c>
      <c r="D7108" s="0" t="s">
        <v>53028</v>
      </c>
      <c r="E7108" s="0" t="s">
        <v>53029</v>
      </c>
      <c r="F7108" s="0" t="s">
        <v>53030</v>
      </c>
      <c r="G7108" s="2" t="s">
        <v>613</v>
      </c>
      <c r="H7108" s="0" t="n">
        <v>11</v>
      </c>
      <c r="I7108" s="0" t="n">
        <v>50</v>
      </c>
      <c r="J7108" s="0" t="s">
        <v>53031</v>
      </c>
      <c r="K7108" s="0" t="s">
        <v>24</v>
      </c>
      <c r="L7108" s="0" t="s">
        <v>1061</v>
      </c>
      <c r="M7108" s="0" t="s">
        <v>21</v>
      </c>
      <c r="N7108" s="0" t="s">
        <v>21</v>
      </c>
      <c r="O7108" s="2" t="s">
        <v>4776</v>
      </c>
      <c r="P7108" s="2" t="s">
        <v>45</v>
      </c>
    </row>
    <row r="7109" customFormat="false" ht="12.8" hidden="false" customHeight="false" outlineLevel="0" collapsed="false">
      <c r="A7109" s="0" t="s">
        <v>53032</v>
      </c>
      <c r="B7109" s="0" t="s">
        <v>53033</v>
      </c>
      <c r="C7109" s="0" t="s">
        <v>53034</v>
      </c>
      <c r="D7109" s="0" t="s">
        <v>53035</v>
      </c>
      <c r="E7109" s="0" t="s">
        <v>53036</v>
      </c>
      <c r="F7109" s="0" t="s">
        <v>53037</v>
      </c>
      <c r="G7109" s="2" t="s">
        <v>237</v>
      </c>
      <c r="H7109" s="0" t="n">
        <v>1</v>
      </c>
      <c r="I7109" s="0" t="n">
        <v>10</v>
      </c>
      <c r="J7109" s="0" t="s">
        <v>53038</v>
      </c>
      <c r="K7109" s="0" t="s">
        <v>560</v>
      </c>
      <c r="L7109" s="0" t="s">
        <v>1293</v>
      </c>
      <c r="M7109" s="0" t="s">
        <v>21</v>
      </c>
      <c r="N7109" s="0" t="s">
        <v>21</v>
      </c>
      <c r="O7109" s="2" t="s">
        <v>237</v>
      </c>
      <c r="P7109" s="2" t="s">
        <v>45</v>
      </c>
    </row>
    <row r="7110" customFormat="false" ht="12.8" hidden="false" customHeight="false" outlineLevel="0" collapsed="false">
      <c r="A7110" s="0" t="s">
        <v>53039</v>
      </c>
      <c r="B7110" s="0" t="s">
        <v>53040</v>
      </c>
      <c r="C7110" s="0" t="s">
        <v>53041</v>
      </c>
      <c r="D7110" s="0" t="s">
        <v>53042</v>
      </c>
      <c r="E7110" s="0" t="s">
        <v>53043</v>
      </c>
      <c r="F7110" s="0" t="s">
        <v>53044</v>
      </c>
      <c r="G7110" s="0" t="s">
        <v>21</v>
      </c>
      <c r="H7110" s="0" t="s">
        <v>21</v>
      </c>
      <c r="I7110" s="0" t="s">
        <v>21</v>
      </c>
      <c r="J7110" s="0" t="s">
        <v>53045</v>
      </c>
      <c r="K7110" s="0" t="s">
        <v>24</v>
      </c>
      <c r="L7110" s="0" t="s">
        <v>615</v>
      </c>
      <c r="M7110" s="0" t="s">
        <v>21</v>
      </c>
      <c r="N7110" s="0" t="s">
        <v>21</v>
      </c>
      <c r="O7110" s="2" t="s">
        <v>1245</v>
      </c>
      <c r="P7110" s="2" t="s">
        <v>303</v>
      </c>
    </row>
    <row r="7111" customFormat="false" ht="12.8" hidden="false" customHeight="false" outlineLevel="0" collapsed="false">
      <c r="A7111" s="0" t="s">
        <v>53046</v>
      </c>
      <c r="B7111" s="0" t="s">
        <v>53047</v>
      </c>
      <c r="C7111" s="0" t="s">
        <v>53048</v>
      </c>
      <c r="D7111" s="0" t="s">
        <v>53049</v>
      </c>
      <c r="E7111" s="0" t="s">
        <v>53050</v>
      </c>
      <c r="F7111" s="0" t="s">
        <v>53051</v>
      </c>
      <c r="G7111" s="2" t="s">
        <v>16093</v>
      </c>
      <c r="H7111" s="0" t="n">
        <v>1</v>
      </c>
      <c r="I7111" s="0" t="n">
        <v>10</v>
      </c>
      <c r="J7111" s="0" t="s">
        <v>53052</v>
      </c>
      <c r="K7111" s="0" t="s">
        <v>24</v>
      </c>
      <c r="L7111" s="0" t="s">
        <v>63</v>
      </c>
      <c r="M7111" s="0" t="s">
        <v>21</v>
      </c>
      <c r="N7111" s="0" t="s">
        <v>21</v>
      </c>
      <c r="O7111" s="2" t="s">
        <v>14551</v>
      </c>
      <c r="P7111" s="2" t="s">
        <v>34</v>
      </c>
    </row>
    <row r="7112" customFormat="false" ht="12.8" hidden="false" customHeight="false" outlineLevel="0" collapsed="false">
      <c r="A7112" s="0" t="s">
        <v>53053</v>
      </c>
      <c r="B7112" s="0" t="s">
        <v>53054</v>
      </c>
      <c r="C7112" s="0" t="s">
        <v>53055</v>
      </c>
      <c r="D7112" s="0" t="s">
        <v>53056</v>
      </c>
      <c r="E7112" s="0" t="s">
        <v>53057</v>
      </c>
      <c r="F7112" s="0" t="s">
        <v>53058</v>
      </c>
      <c r="G7112" s="2" t="s">
        <v>3196</v>
      </c>
      <c r="H7112" s="0" t="n">
        <v>11</v>
      </c>
      <c r="I7112" s="0" t="n">
        <v>50</v>
      </c>
      <c r="J7112" s="0" t="s">
        <v>53059</v>
      </c>
      <c r="K7112" s="0" t="s">
        <v>24</v>
      </c>
      <c r="L7112" s="0" t="s">
        <v>32</v>
      </c>
      <c r="M7112" s="0" t="s">
        <v>21</v>
      </c>
      <c r="N7112" s="0" t="s">
        <v>21</v>
      </c>
      <c r="O7112" s="2" t="s">
        <v>32603</v>
      </c>
      <c r="P7112" s="2" t="s">
        <v>45</v>
      </c>
    </row>
    <row r="7113" customFormat="false" ht="12.8" hidden="false" customHeight="false" outlineLevel="0" collapsed="false">
      <c r="A7113" s="0" t="s">
        <v>53060</v>
      </c>
      <c r="B7113" s="0" t="s">
        <v>53061</v>
      </c>
      <c r="C7113" s="0" t="s">
        <v>53062</v>
      </c>
      <c r="D7113" s="0" t="s">
        <v>53063</v>
      </c>
      <c r="E7113" s="0" t="s">
        <v>53064</v>
      </c>
      <c r="F7113" s="0" t="s">
        <v>53065</v>
      </c>
      <c r="G7113" s="2" t="s">
        <v>507</v>
      </c>
      <c r="H7113" s="0" t="s">
        <v>21</v>
      </c>
      <c r="I7113" s="0" t="s">
        <v>21</v>
      </c>
      <c r="J7113" s="0" t="s">
        <v>53066</v>
      </c>
      <c r="K7113" s="0" t="s">
        <v>24</v>
      </c>
      <c r="L7113" s="0" t="s">
        <v>4401</v>
      </c>
      <c r="M7113" s="0" t="s">
        <v>21</v>
      </c>
      <c r="N7113" s="0" t="s">
        <v>21</v>
      </c>
      <c r="O7113" s="2" t="s">
        <v>13387</v>
      </c>
      <c r="P7113" s="2" t="s">
        <v>45</v>
      </c>
    </row>
    <row r="7114" customFormat="false" ht="12.8" hidden="false" customHeight="false" outlineLevel="0" collapsed="false">
      <c r="A7114" s="0" t="s">
        <v>53067</v>
      </c>
      <c r="B7114" s="0" t="s">
        <v>53068</v>
      </c>
      <c r="C7114" s="0" t="s">
        <v>53069</v>
      </c>
      <c r="D7114" s="0" t="s">
        <v>53070</v>
      </c>
      <c r="E7114" s="0" t="s">
        <v>53071</v>
      </c>
      <c r="F7114" s="0" t="s">
        <v>53072</v>
      </c>
      <c r="G7114" s="2" t="s">
        <v>53073</v>
      </c>
      <c r="H7114" s="0" t="s">
        <v>21</v>
      </c>
      <c r="I7114" s="0" t="s">
        <v>21</v>
      </c>
      <c r="J7114" s="0" t="s">
        <v>53074</v>
      </c>
      <c r="K7114" s="0" t="s">
        <v>24</v>
      </c>
      <c r="L7114" s="0" t="s">
        <v>53075</v>
      </c>
      <c r="M7114" s="0" t="s">
        <v>21</v>
      </c>
      <c r="N7114" s="0" t="s">
        <v>21</v>
      </c>
      <c r="O7114" s="2" t="s">
        <v>1453</v>
      </c>
      <c r="P7114" s="2" t="s">
        <v>219</v>
      </c>
    </row>
    <row r="7115" customFormat="false" ht="12.8" hidden="false" customHeight="false" outlineLevel="0" collapsed="false">
      <c r="A7115" s="0" t="s">
        <v>53076</v>
      </c>
      <c r="B7115" s="0" t="s">
        <v>53077</v>
      </c>
      <c r="C7115" s="0" t="s">
        <v>53078</v>
      </c>
      <c r="D7115" s="0" t="s">
        <v>53079</v>
      </c>
      <c r="E7115" s="0" t="s">
        <v>21</v>
      </c>
      <c r="F7115" s="0" t="s">
        <v>53080</v>
      </c>
      <c r="G7115" s="2" t="s">
        <v>39802</v>
      </c>
      <c r="H7115" s="0" t="s">
        <v>21</v>
      </c>
      <c r="I7115" s="0" t="s">
        <v>21</v>
      </c>
      <c r="J7115" s="0" t="s">
        <v>53081</v>
      </c>
      <c r="K7115" s="0" t="s">
        <v>21</v>
      </c>
      <c r="L7115" s="0" t="s">
        <v>21</v>
      </c>
      <c r="M7115" s="0" t="s">
        <v>21</v>
      </c>
      <c r="N7115" s="0" t="s">
        <v>21</v>
      </c>
      <c r="O7115" s="2" t="s">
        <v>20352</v>
      </c>
      <c r="P7115" s="2" t="s">
        <v>45</v>
      </c>
    </row>
    <row r="7116" customFormat="false" ht="12.8" hidden="false" customHeight="false" outlineLevel="0" collapsed="false">
      <c r="A7116" s="0" t="s">
        <v>53082</v>
      </c>
      <c r="B7116" s="0" t="s">
        <v>53083</v>
      </c>
      <c r="C7116" s="0" t="s">
        <v>53084</v>
      </c>
      <c r="D7116" s="0" t="s">
        <v>53085</v>
      </c>
      <c r="E7116" s="0" t="s">
        <v>53086</v>
      </c>
      <c r="F7116" s="0" t="s">
        <v>53087</v>
      </c>
      <c r="G7116" s="2" t="s">
        <v>22</v>
      </c>
      <c r="H7116" s="0" t="s">
        <v>21</v>
      </c>
      <c r="I7116" s="0" t="s">
        <v>21</v>
      </c>
      <c r="J7116" s="0" t="s">
        <v>53088</v>
      </c>
      <c r="K7116" s="0" t="s">
        <v>24</v>
      </c>
      <c r="L7116" s="0" t="s">
        <v>32</v>
      </c>
      <c r="M7116" s="0" t="s">
        <v>21</v>
      </c>
      <c r="N7116" s="0" t="s">
        <v>21</v>
      </c>
      <c r="O7116" s="2" t="s">
        <v>1714</v>
      </c>
      <c r="P7116" s="2" t="s">
        <v>45</v>
      </c>
    </row>
    <row r="7117" customFormat="false" ht="12.8" hidden="false" customHeight="false" outlineLevel="0" collapsed="false">
      <c r="A7117" s="0" t="s">
        <v>53089</v>
      </c>
      <c r="B7117" s="0" t="s">
        <v>53090</v>
      </c>
      <c r="C7117" s="0" t="s">
        <v>53091</v>
      </c>
      <c r="D7117" s="0" t="s">
        <v>53092</v>
      </c>
      <c r="E7117" s="0" t="s">
        <v>53093</v>
      </c>
      <c r="F7117" s="0" t="s">
        <v>53094</v>
      </c>
      <c r="G7117" s="0" t="s">
        <v>21</v>
      </c>
      <c r="H7117" s="0" t="s">
        <v>21</v>
      </c>
      <c r="I7117" s="0" t="s">
        <v>21</v>
      </c>
      <c r="J7117" s="0" t="s">
        <v>53095</v>
      </c>
      <c r="K7117" s="0" t="s">
        <v>24</v>
      </c>
      <c r="L7117" s="0" t="s">
        <v>7184</v>
      </c>
      <c r="M7117" s="0" t="s">
        <v>53096</v>
      </c>
      <c r="N7117" s="0" t="s">
        <v>53097</v>
      </c>
      <c r="O7117" s="2" t="s">
        <v>11678</v>
      </c>
      <c r="P7117" s="2" t="s">
        <v>76</v>
      </c>
    </row>
    <row r="7118" customFormat="false" ht="12.8" hidden="false" customHeight="false" outlineLevel="0" collapsed="false">
      <c r="A7118" s="0" t="s">
        <v>53098</v>
      </c>
      <c r="B7118" s="0" t="s">
        <v>53099</v>
      </c>
      <c r="C7118" s="0" t="s">
        <v>53100</v>
      </c>
      <c r="D7118" s="0" t="s">
        <v>53101</v>
      </c>
      <c r="E7118" s="0" t="s">
        <v>53102</v>
      </c>
      <c r="F7118" s="0" t="s">
        <v>53103</v>
      </c>
      <c r="G7118" s="2" t="s">
        <v>430</v>
      </c>
      <c r="H7118" s="0" t="s">
        <v>21</v>
      </c>
      <c r="I7118" s="0" t="s">
        <v>21</v>
      </c>
      <c r="J7118" s="0" t="s">
        <v>53104</v>
      </c>
      <c r="K7118" s="0" t="s">
        <v>24</v>
      </c>
      <c r="L7118" s="0" t="s">
        <v>1253</v>
      </c>
      <c r="M7118" s="0" t="s">
        <v>21</v>
      </c>
      <c r="N7118" s="0" t="s">
        <v>21</v>
      </c>
      <c r="O7118" s="2" t="s">
        <v>30372</v>
      </c>
      <c r="P7118" s="2" t="s">
        <v>76</v>
      </c>
    </row>
    <row r="7119" customFormat="false" ht="12.8" hidden="false" customHeight="false" outlineLevel="0" collapsed="false">
      <c r="A7119" s="0" t="s">
        <v>53105</v>
      </c>
      <c r="B7119" s="0" t="s">
        <v>53106</v>
      </c>
      <c r="C7119" s="0" t="s">
        <v>53107</v>
      </c>
      <c r="D7119" s="0" t="s">
        <v>53108</v>
      </c>
      <c r="E7119" s="0" t="s">
        <v>21</v>
      </c>
      <c r="F7119" s="0" t="s">
        <v>53109</v>
      </c>
      <c r="G7119" s="2" t="s">
        <v>9631</v>
      </c>
      <c r="H7119" s="0" t="s">
        <v>21</v>
      </c>
      <c r="I7119" s="0" t="s">
        <v>21</v>
      </c>
      <c r="J7119" s="0" t="s">
        <v>53110</v>
      </c>
      <c r="K7119" s="0" t="s">
        <v>24</v>
      </c>
      <c r="L7119" s="0" t="s">
        <v>53</v>
      </c>
      <c r="M7119" s="0" t="s">
        <v>21</v>
      </c>
      <c r="N7119" s="0" t="s">
        <v>21</v>
      </c>
      <c r="O7119" s="2" t="s">
        <v>3393</v>
      </c>
      <c r="P7119" s="2" t="s">
        <v>76</v>
      </c>
    </row>
    <row r="7120" customFormat="false" ht="12.8" hidden="false" customHeight="false" outlineLevel="0" collapsed="false">
      <c r="A7120" s="0" t="s">
        <v>53111</v>
      </c>
      <c r="B7120" s="0" t="s">
        <v>53112</v>
      </c>
      <c r="C7120" s="0" t="s">
        <v>53113</v>
      </c>
      <c r="D7120" s="0" t="s">
        <v>53114</v>
      </c>
      <c r="E7120" s="0" t="s">
        <v>53115</v>
      </c>
      <c r="F7120" s="0" t="s">
        <v>21</v>
      </c>
      <c r="G7120" s="0" t="s">
        <v>21</v>
      </c>
      <c r="H7120" s="0" t="s">
        <v>21</v>
      </c>
      <c r="I7120" s="0" t="s">
        <v>21</v>
      </c>
      <c r="J7120" s="0" t="s">
        <v>53116</v>
      </c>
      <c r="K7120" s="0" t="s">
        <v>21</v>
      </c>
      <c r="L7120" s="0" t="s">
        <v>21</v>
      </c>
      <c r="M7120" s="0" t="s">
        <v>21</v>
      </c>
      <c r="N7120" s="0" t="s">
        <v>21</v>
      </c>
      <c r="O7120" s="2" t="s">
        <v>2354</v>
      </c>
      <c r="P7120" s="2" t="s">
        <v>8202</v>
      </c>
    </row>
    <row r="7121" customFormat="false" ht="12.8" hidden="false" customHeight="false" outlineLevel="0" collapsed="false">
      <c r="A7121" s="0" t="s">
        <v>53117</v>
      </c>
      <c r="B7121" s="0" t="s">
        <v>53118</v>
      </c>
      <c r="C7121" s="0" t="s">
        <v>53119</v>
      </c>
      <c r="D7121" s="0" t="s">
        <v>53120</v>
      </c>
      <c r="E7121" s="0" t="s">
        <v>53121</v>
      </c>
      <c r="F7121" s="0" t="s">
        <v>53122</v>
      </c>
      <c r="G7121" s="0" t="s">
        <v>21</v>
      </c>
      <c r="H7121" s="0" t="n">
        <v>11</v>
      </c>
      <c r="I7121" s="0" t="n">
        <v>50</v>
      </c>
      <c r="J7121" s="0" t="s">
        <v>53123</v>
      </c>
      <c r="K7121" s="0" t="s">
        <v>24</v>
      </c>
      <c r="L7121" s="0" t="s">
        <v>53124</v>
      </c>
      <c r="M7121" s="0" t="s">
        <v>21</v>
      </c>
      <c r="N7121" s="0" t="s">
        <v>21</v>
      </c>
      <c r="O7121" s="2" t="s">
        <v>2839</v>
      </c>
      <c r="P7121" s="2" t="s">
        <v>403</v>
      </c>
    </row>
    <row r="7122" customFormat="false" ht="12.8" hidden="false" customHeight="false" outlineLevel="0" collapsed="false">
      <c r="A7122" s="0" t="s">
        <v>53125</v>
      </c>
      <c r="B7122" s="0" t="s">
        <v>53126</v>
      </c>
      <c r="C7122" s="0" t="s">
        <v>53127</v>
      </c>
      <c r="D7122" s="0" t="s">
        <v>21</v>
      </c>
      <c r="E7122" s="0" t="s">
        <v>21</v>
      </c>
      <c r="F7122" s="0" t="s">
        <v>21</v>
      </c>
      <c r="G7122" s="0" t="s">
        <v>21</v>
      </c>
      <c r="H7122" s="0" t="s">
        <v>21</v>
      </c>
      <c r="I7122" s="0" t="s">
        <v>21</v>
      </c>
      <c r="J7122" s="0" t="s">
        <v>21</v>
      </c>
      <c r="K7122" s="0" t="s">
        <v>188</v>
      </c>
      <c r="L7122" s="0" t="s">
        <v>189</v>
      </c>
      <c r="M7122" s="0" t="s">
        <v>21</v>
      </c>
      <c r="N7122" s="0" t="s">
        <v>21</v>
      </c>
      <c r="O7122" s="2" t="s">
        <v>41507</v>
      </c>
      <c r="P7122" s="2" t="s">
        <v>12052</v>
      </c>
    </row>
    <row r="7123" customFormat="false" ht="12.8" hidden="false" customHeight="false" outlineLevel="0" collapsed="false">
      <c r="A7123" s="0" t="s">
        <v>53128</v>
      </c>
      <c r="B7123" s="0" t="s">
        <v>53129</v>
      </c>
      <c r="C7123" s="0" t="s">
        <v>53130</v>
      </c>
      <c r="D7123" s="0" t="s">
        <v>53131</v>
      </c>
      <c r="E7123" s="0" t="s">
        <v>53132</v>
      </c>
      <c r="F7123" s="0" t="s">
        <v>53133</v>
      </c>
      <c r="G7123" s="2" t="s">
        <v>798</v>
      </c>
      <c r="H7123" s="0" t="n">
        <v>251</v>
      </c>
      <c r="I7123" s="0" t="n">
        <v>500</v>
      </c>
      <c r="J7123" s="0" t="s">
        <v>53134</v>
      </c>
      <c r="K7123" s="0" t="s">
        <v>73</v>
      </c>
      <c r="L7123" s="0" t="s">
        <v>105</v>
      </c>
      <c r="M7123" s="0" t="s">
        <v>53135</v>
      </c>
      <c r="N7123" s="0" t="s">
        <v>53136</v>
      </c>
      <c r="O7123" s="2" t="s">
        <v>23746</v>
      </c>
      <c r="P7123" s="2" t="s">
        <v>45</v>
      </c>
    </row>
    <row r="7124" customFormat="false" ht="12.8" hidden="false" customHeight="false" outlineLevel="0" collapsed="false">
      <c r="A7124" s="0" t="s">
        <v>53137</v>
      </c>
      <c r="B7124" s="0" t="s">
        <v>53138</v>
      </c>
      <c r="C7124" s="0" t="s">
        <v>53139</v>
      </c>
      <c r="D7124" s="0" t="s">
        <v>53140</v>
      </c>
      <c r="E7124" s="0" t="s">
        <v>53141</v>
      </c>
      <c r="F7124" s="0" t="s">
        <v>53142</v>
      </c>
      <c r="G7124" s="2" t="s">
        <v>225</v>
      </c>
      <c r="H7124" s="0" t="s">
        <v>21</v>
      </c>
      <c r="I7124" s="0" t="s">
        <v>21</v>
      </c>
      <c r="J7124" s="0" t="s">
        <v>53143</v>
      </c>
      <c r="K7124" s="0" t="s">
        <v>24</v>
      </c>
      <c r="L7124" s="0" t="s">
        <v>4444</v>
      </c>
      <c r="M7124" s="0" t="s">
        <v>21</v>
      </c>
      <c r="N7124" s="0" t="s">
        <v>21</v>
      </c>
      <c r="O7124" s="2" t="s">
        <v>9398</v>
      </c>
      <c r="P7124" s="2" t="s">
        <v>415</v>
      </c>
    </row>
    <row r="7125" customFormat="false" ht="12.8" hidden="false" customHeight="false" outlineLevel="0" collapsed="false">
      <c r="A7125" s="0" t="s">
        <v>53144</v>
      </c>
      <c r="B7125" s="0" t="s">
        <v>53145</v>
      </c>
      <c r="C7125" s="0" t="s">
        <v>53146</v>
      </c>
      <c r="D7125" s="0" t="s">
        <v>53147</v>
      </c>
      <c r="E7125" s="0" t="s">
        <v>53148</v>
      </c>
      <c r="F7125" s="0" t="s">
        <v>21</v>
      </c>
      <c r="G7125" s="0" t="s">
        <v>21</v>
      </c>
      <c r="H7125" s="0" t="s">
        <v>21</v>
      </c>
      <c r="I7125" s="0" t="s">
        <v>21</v>
      </c>
      <c r="J7125" s="0" t="s">
        <v>21</v>
      </c>
      <c r="K7125" s="0" t="s">
        <v>21</v>
      </c>
      <c r="L7125" s="0" t="s">
        <v>21829</v>
      </c>
      <c r="M7125" s="0" t="s">
        <v>21</v>
      </c>
      <c r="N7125" s="0" t="s">
        <v>21</v>
      </c>
      <c r="O7125" s="2" t="s">
        <v>14925</v>
      </c>
      <c r="P7125" s="2" t="s">
        <v>55</v>
      </c>
    </row>
    <row r="7126" customFormat="false" ht="12.8" hidden="false" customHeight="false" outlineLevel="0" collapsed="false">
      <c r="A7126" s="0" t="s">
        <v>53149</v>
      </c>
      <c r="B7126" s="0" t="s">
        <v>53150</v>
      </c>
      <c r="C7126" s="0" t="s">
        <v>53151</v>
      </c>
      <c r="D7126" s="0" t="s">
        <v>53152</v>
      </c>
      <c r="E7126" s="0" t="s">
        <v>53153</v>
      </c>
      <c r="F7126" s="0" t="s">
        <v>53154</v>
      </c>
      <c r="G7126" s="2" t="s">
        <v>3100</v>
      </c>
      <c r="H7126" s="0" t="n">
        <v>11</v>
      </c>
      <c r="I7126" s="0" t="n">
        <v>50</v>
      </c>
      <c r="J7126" s="0" t="s">
        <v>53155</v>
      </c>
      <c r="K7126" s="0" t="s">
        <v>24</v>
      </c>
      <c r="L7126" s="0" t="s">
        <v>208</v>
      </c>
      <c r="M7126" s="0" t="s">
        <v>53156</v>
      </c>
      <c r="N7126" s="0" t="s">
        <v>53157</v>
      </c>
      <c r="O7126" s="2" t="s">
        <v>53158</v>
      </c>
      <c r="P7126" s="2" t="s">
        <v>45</v>
      </c>
    </row>
    <row r="7127" customFormat="false" ht="12.8" hidden="false" customHeight="false" outlineLevel="0" collapsed="false">
      <c r="A7127" s="0" t="s">
        <v>53159</v>
      </c>
      <c r="B7127" s="0" t="s">
        <v>53160</v>
      </c>
      <c r="C7127" s="0" t="s">
        <v>53161</v>
      </c>
      <c r="D7127" s="0" t="s">
        <v>53162</v>
      </c>
      <c r="E7127" s="0" t="s">
        <v>53163</v>
      </c>
      <c r="F7127" s="0" t="s">
        <v>53164</v>
      </c>
      <c r="G7127" s="0" t="s">
        <v>21</v>
      </c>
      <c r="H7127" s="0" t="n">
        <v>1</v>
      </c>
      <c r="I7127" s="0" t="n">
        <v>10</v>
      </c>
      <c r="J7127" s="0" t="s">
        <v>53165</v>
      </c>
      <c r="K7127" s="0" t="s">
        <v>560</v>
      </c>
      <c r="L7127" s="0" t="s">
        <v>561</v>
      </c>
      <c r="M7127" s="0" t="s">
        <v>21</v>
      </c>
      <c r="N7127" s="0" t="s">
        <v>21</v>
      </c>
      <c r="O7127" s="2" t="s">
        <v>5187</v>
      </c>
      <c r="P7127" s="2" t="s">
        <v>34</v>
      </c>
    </row>
    <row r="7128" customFormat="false" ht="12.8" hidden="false" customHeight="false" outlineLevel="0" collapsed="false">
      <c r="A7128" s="0" t="s">
        <v>53166</v>
      </c>
      <c r="B7128" s="0" t="s">
        <v>53167</v>
      </c>
      <c r="C7128" s="0" t="s">
        <v>53168</v>
      </c>
      <c r="D7128" s="0" t="s">
        <v>21</v>
      </c>
      <c r="E7128" s="0" t="s">
        <v>53169</v>
      </c>
      <c r="F7128" s="0" t="s">
        <v>53170</v>
      </c>
      <c r="G7128" s="2" t="s">
        <v>71</v>
      </c>
      <c r="H7128" s="0" t="s">
        <v>21</v>
      </c>
      <c r="I7128" s="0" t="s">
        <v>21</v>
      </c>
      <c r="J7128" s="0" t="s">
        <v>21</v>
      </c>
      <c r="K7128" s="0" t="s">
        <v>624</v>
      </c>
      <c r="L7128" s="0" t="s">
        <v>11262</v>
      </c>
      <c r="M7128" s="0" t="s">
        <v>21</v>
      </c>
      <c r="N7128" s="0" t="s">
        <v>21</v>
      </c>
      <c r="O7128" s="2" t="s">
        <v>7299</v>
      </c>
      <c r="P7128" s="2" t="s">
        <v>2683</v>
      </c>
    </row>
    <row r="7129" customFormat="false" ht="12.8" hidden="false" customHeight="false" outlineLevel="0" collapsed="false">
      <c r="A7129" s="0" t="s">
        <v>53171</v>
      </c>
      <c r="B7129" s="0" t="s">
        <v>53172</v>
      </c>
      <c r="C7129" s="0" t="s">
        <v>53173</v>
      </c>
      <c r="D7129" s="0" t="s">
        <v>53174</v>
      </c>
      <c r="E7129" s="0" t="s">
        <v>53175</v>
      </c>
      <c r="F7129" s="0" t="s">
        <v>53176</v>
      </c>
      <c r="G7129" s="2" t="s">
        <v>71</v>
      </c>
      <c r="H7129" s="0" t="s">
        <v>21</v>
      </c>
      <c r="I7129" s="0" t="s">
        <v>21</v>
      </c>
      <c r="J7129" s="0" t="s">
        <v>53177</v>
      </c>
      <c r="K7129" s="0" t="s">
        <v>24</v>
      </c>
      <c r="L7129" s="0" t="s">
        <v>63</v>
      </c>
      <c r="M7129" s="0" t="s">
        <v>53178</v>
      </c>
      <c r="N7129" s="0" t="s">
        <v>53179</v>
      </c>
      <c r="O7129" s="2" t="s">
        <v>4591</v>
      </c>
      <c r="P7129" s="2" t="s">
        <v>45</v>
      </c>
    </row>
    <row r="7130" customFormat="false" ht="12.8" hidden="false" customHeight="false" outlineLevel="0" collapsed="false">
      <c r="A7130" s="0" t="s">
        <v>53180</v>
      </c>
      <c r="B7130" s="0" t="s">
        <v>53181</v>
      </c>
      <c r="C7130" s="0" t="s">
        <v>53182</v>
      </c>
      <c r="D7130" s="0" t="s">
        <v>53183</v>
      </c>
      <c r="E7130" s="0" t="s">
        <v>53184</v>
      </c>
      <c r="F7130" s="0" t="s">
        <v>21</v>
      </c>
      <c r="G7130" s="0" t="s">
        <v>21</v>
      </c>
      <c r="H7130" s="0" t="s">
        <v>21</v>
      </c>
      <c r="I7130" s="0" t="s">
        <v>21</v>
      </c>
      <c r="J7130" s="0" t="s">
        <v>21</v>
      </c>
      <c r="K7130" s="0" t="s">
        <v>24</v>
      </c>
      <c r="L7130" s="0" t="s">
        <v>579</v>
      </c>
      <c r="M7130" s="0" t="s">
        <v>21</v>
      </c>
      <c r="N7130" s="0" t="s">
        <v>21</v>
      </c>
      <c r="O7130" s="2" t="s">
        <v>10337</v>
      </c>
      <c r="P7130" s="2" t="s">
        <v>334</v>
      </c>
    </row>
    <row r="7131" customFormat="false" ht="12.8" hidden="false" customHeight="false" outlineLevel="0" collapsed="false">
      <c r="A7131" s="0" t="s">
        <v>53185</v>
      </c>
      <c r="B7131" s="0" t="s">
        <v>53186</v>
      </c>
      <c r="C7131" s="0" t="s">
        <v>53187</v>
      </c>
      <c r="D7131" s="0" t="s">
        <v>53188</v>
      </c>
      <c r="E7131" s="0" t="s">
        <v>53189</v>
      </c>
      <c r="F7131" s="0" t="s">
        <v>53190</v>
      </c>
      <c r="G7131" s="2" t="s">
        <v>83</v>
      </c>
      <c r="H7131" s="0" t="n">
        <v>11</v>
      </c>
      <c r="I7131" s="0" t="n">
        <v>50</v>
      </c>
      <c r="J7131" s="0" t="s">
        <v>53191</v>
      </c>
      <c r="K7131" s="0" t="s">
        <v>24</v>
      </c>
      <c r="L7131" s="0" t="s">
        <v>32</v>
      </c>
      <c r="M7131" s="0" t="s">
        <v>21</v>
      </c>
      <c r="N7131" s="0" t="s">
        <v>21</v>
      </c>
      <c r="O7131" s="2" t="s">
        <v>6857</v>
      </c>
      <c r="P7131" s="2" t="s">
        <v>45</v>
      </c>
    </row>
    <row r="7132" customFormat="false" ht="12.8" hidden="false" customHeight="false" outlineLevel="0" collapsed="false">
      <c r="A7132" s="0" t="s">
        <v>53192</v>
      </c>
      <c r="B7132" s="0" t="s">
        <v>53193</v>
      </c>
      <c r="C7132" s="0" t="s">
        <v>53194</v>
      </c>
      <c r="D7132" s="0" t="s">
        <v>53195</v>
      </c>
      <c r="E7132" s="0" t="s">
        <v>53196</v>
      </c>
      <c r="F7132" s="0" t="s">
        <v>53197</v>
      </c>
      <c r="G7132" s="2" t="s">
        <v>331</v>
      </c>
      <c r="H7132" s="0" t="s">
        <v>21</v>
      </c>
      <c r="I7132" s="0" t="s">
        <v>21</v>
      </c>
      <c r="J7132" s="0" t="s">
        <v>53198</v>
      </c>
      <c r="K7132" s="0" t="s">
        <v>624</v>
      </c>
      <c r="L7132" s="0" t="s">
        <v>625</v>
      </c>
      <c r="M7132" s="0" t="s">
        <v>21</v>
      </c>
      <c r="N7132" s="0" t="s">
        <v>21</v>
      </c>
      <c r="O7132" s="2" t="s">
        <v>779</v>
      </c>
      <c r="P7132" s="2" t="s">
        <v>45</v>
      </c>
    </row>
    <row r="7133" customFormat="false" ht="12.8" hidden="false" customHeight="false" outlineLevel="0" collapsed="false">
      <c r="A7133" s="0" t="s">
        <v>53199</v>
      </c>
      <c r="B7133" s="0" t="s">
        <v>53200</v>
      </c>
      <c r="C7133" s="0" t="s">
        <v>53201</v>
      </c>
      <c r="D7133" s="0" t="s">
        <v>53202</v>
      </c>
      <c r="E7133" s="0" t="s">
        <v>53203</v>
      </c>
      <c r="F7133" s="0" t="s">
        <v>53204</v>
      </c>
      <c r="G7133" s="2" t="s">
        <v>225</v>
      </c>
      <c r="H7133" s="0" t="n">
        <v>51</v>
      </c>
      <c r="I7133" s="0" t="n">
        <v>100</v>
      </c>
      <c r="J7133" s="0" t="s">
        <v>53205</v>
      </c>
      <c r="K7133" s="0" t="s">
        <v>24</v>
      </c>
      <c r="L7133" s="0" t="s">
        <v>1004</v>
      </c>
      <c r="M7133" s="0" t="s">
        <v>21</v>
      </c>
      <c r="N7133" s="0" t="s">
        <v>21</v>
      </c>
      <c r="O7133" s="2" t="s">
        <v>75</v>
      </c>
      <c r="P7133" s="2" t="s">
        <v>8942</v>
      </c>
    </row>
    <row r="7134" customFormat="false" ht="12.8" hidden="false" customHeight="false" outlineLevel="0" collapsed="false">
      <c r="A7134" s="0" t="s">
        <v>53206</v>
      </c>
      <c r="B7134" s="0" t="s">
        <v>53207</v>
      </c>
      <c r="C7134" s="0" t="s">
        <v>53208</v>
      </c>
      <c r="D7134" s="0" t="s">
        <v>53209</v>
      </c>
      <c r="E7134" s="0" t="s">
        <v>53210</v>
      </c>
      <c r="F7134" s="0" t="s">
        <v>53211</v>
      </c>
      <c r="G7134" s="0" t="s">
        <v>21</v>
      </c>
      <c r="H7134" s="0" t="s">
        <v>21</v>
      </c>
      <c r="I7134" s="0" t="s">
        <v>21</v>
      </c>
      <c r="J7134" s="0" t="s">
        <v>53212</v>
      </c>
      <c r="K7134" s="0" t="s">
        <v>24</v>
      </c>
      <c r="L7134" s="0" t="s">
        <v>1935</v>
      </c>
      <c r="M7134" s="0" t="s">
        <v>21</v>
      </c>
      <c r="N7134" s="0" t="s">
        <v>21</v>
      </c>
      <c r="O7134" s="2" t="s">
        <v>20233</v>
      </c>
      <c r="P7134" s="2" t="s">
        <v>34</v>
      </c>
    </row>
    <row r="7135" customFormat="false" ht="12.8" hidden="false" customHeight="false" outlineLevel="0" collapsed="false">
      <c r="A7135" s="0" t="s">
        <v>53213</v>
      </c>
      <c r="B7135" s="0" t="s">
        <v>53214</v>
      </c>
      <c r="C7135" s="0" t="s">
        <v>53215</v>
      </c>
      <c r="D7135" s="0" t="s">
        <v>53216</v>
      </c>
      <c r="E7135" s="0" t="s">
        <v>53217</v>
      </c>
      <c r="F7135" s="0" t="s">
        <v>53218</v>
      </c>
      <c r="G7135" s="2" t="s">
        <v>298</v>
      </c>
      <c r="H7135" s="0" t="s">
        <v>21</v>
      </c>
      <c r="I7135" s="0" t="s">
        <v>21</v>
      </c>
      <c r="J7135" s="0" t="s">
        <v>53219</v>
      </c>
      <c r="K7135" s="0" t="s">
        <v>624</v>
      </c>
      <c r="L7135" s="0" t="s">
        <v>53220</v>
      </c>
      <c r="M7135" s="0" t="s">
        <v>21</v>
      </c>
      <c r="N7135" s="0" t="s">
        <v>21</v>
      </c>
      <c r="O7135" s="2" t="s">
        <v>44375</v>
      </c>
      <c r="P7135" s="2" t="s">
        <v>45</v>
      </c>
    </row>
    <row r="7136" customFormat="false" ht="12.8" hidden="false" customHeight="false" outlineLevel="0" collapsed="false">
      <c r="A7136" s="0" t="s">
        <v>53221</v>
      </c>
      <c r="B7136" s="0" t="s">
        <v>53222</v>
      </c>
      <c r="C7136" s="0" t="s">
        <v>53223</v>
      </c>
      <c r="D7136" s="0" t="s">
        <v>53224</v>
      </c>
      <c r="E7136" s="0" t="s">
        <v>53225</v>
      </c>
      <c r="F7136" s="0" t="s">
        <v>53226</v>
      </c>
      <c r="G7136" s="2" t="s">
        <v>507</v>
      </c>
      <c r="H7136" s="0" t="s">
        <v>21</v>
      </c>
      <c r="I7136" s="0" t="s">
        <v>21</v>
      </c>
      <c r="J7136" s="0" t="s">
        <v>53227</v>
      </c>
      <c r="K7136" s="0" t="s">
        <v>24</v>
      </c>
      <c r="L7136" s="0" t="s">
        <v>9057</v>
      </c>
      <c r="M7136" s="0" t="s">
        <v>21</v>
      </c>
      <c r="N7136" s="0" t="s">
        <v>21</v>
      </c>
      <c r="O7136" s="2" t="s">
        <v>1303</v>
      </c>
      <c r="P7136" s="2" t="s">
        <v>512</v>
      </c>
    </row>
    <row r="7137" customFormat="false" ht="12.8" hidden="false" customHeight="false" outlineLevel="0" collapsed="false">
      <c r="A7137" s="0" t="s">
        <v>53228</v>
      </c>
      <c r="B7137" s="0" t="s">
        <v>53229</v>
      </c>
      <c r="C7137" s="0" t="s">
        <v>53230</v>
      </c>
      <c r="D7137" s="0" t="s">
        <v>53231</v>
      </c>
      <c r="E7137" s="0" t="s">
        <v>53232</v>
      </c>
      <c r="F7137" s="0" t="s">
        <v>53233</v>
      </c>
      <c r="G7137" s="2" t="s">
        <v>53234</v>
      </c>
      <c r="H7137" s="0" t="n">
        <v>10001</v>
      </c>
      <c r="I7137" s="0" t="n">
        <v>1000000</v>
      </c>
      <c r="J7137" s="0" t="s">
        <v>53235</v>
      </c>
      <c r="K7137" s="0" t="s">
        <v>24</v>
      </c>
      <c r="L7137" s="0" t="s">
        <v>140</v>
      </c>
      <c r="M7137" s="0" t="s">
        <v>21</v>
      </c>
      <c r="N7137" s="0" t="s">
        <v>21</v>
      </c>
      <c r="O7137" s="2" t="s">
        <v>18802</v>
      </c>
      <c r="P7137" s="2" t="s">
        <v>1034</v>
      </c>
    </row>
    <row r="7138" customFormat="false" ht="12.8" hidden="false" customHeight="false" outlineLevel="0" collapsed="false">
      <c r="A7138" s="0" t="s">
        <v>53236</v>
      </c>
      <c r="B7138" s="0" t="s">
        <v>53237</v>
      </c>
      <c r="C7138" s="0" t="s">
        <v>53238</v>
      </c>
      <c r="D7138" s="0" t="s">
        <v>53239</v>
      </c>
      <c r="E7138" s="0" t="s">
        <v>53240</v>
      </c>
      <c r="F7138" s="0" t="s">
        <v>53241</v>
      </c>
      <c r="G7138" s="0" t="s">
        <v>21</v>
      </c>
      <c r="H7138" s="0" t="s">
        <v>21</v>
      </c>
      <c r="I7138" s="0" t="s">
        <v>21</v>
      </c>
      <c r="J7138" s="0" t="s">
        <v>53242</v>
      </c>
      <c r="K7138" s="0" t="s">
        <v>21</v>
      </c>
      <c r="L7138" s="0" t="s">
        <v>21</v>
      </c>
      <c r="M7138" s="0" t="s">
        <v>21</v>
      </c>
      <c r="N7138" s="0" t="s">
        <v>21</v>
      </c>
      <c r="O7138" s="2" t="s">
        <v>26196</v>
      </c>
      <c r="P7138" s="2" t="s">
        <v>34</v>
      </c>
    </row>
    <row r="7139" customFormat="false" ht="12.8" hidden="false" customHeight="false" outlineLevel="0" collapsed="false">
      <c r="A7139" s="0" t="s">
        <v>53243</v>
      </c>
      <c r="B7139" s="0" t="s">
        <v>53244</v>
      </c>
      <c r="C7139" s="0" t="s">
        <v>53245</v>
      </c>
      <c r="D7139" s="0" t="s">
        <v>53246</v>
      </c>
      <c r="E7139" s="0" t="s">
        <v>53247</v>
      </c>
      <c r="F7139" s="0" t="s">
        <v>53248</v>
      </c>
      <c r="G7139" s="2" t="s">
        <v>45162</v>
      </c>
      <c r="H7139" s="0" t="n">
        <v>51</v>
      </c>
      <c r="I7139" s="0" t="n">
        <v>100</v>
      </c>
      <c r="J7139" s="0" t="s">
        <v>53249</v>
      </c>
      <c r="K7139" s="0" t="s">
        <v>24</v>
      </c>
      <c r="L7139" s="0" t="s">
        <v>32</v>
      </c>
      <c r="M7139" s="0" t="s">
        <v>21</v>
      </c>
      <c r="N7139" s="0" t="s">
        <v>21</v>
      </c>
      <c r="O7139" s="2" t="s">
        <v>1878</v>
      </c>
      <c r="P7139" s="2" t="s">
        <v>292</v>
      </c>
    </row>
    <row r="7140" customFormat="false" ht="12.8" hidden="false" customHeight="false" outlineLevel="0" collapsed="false">
      <c r="A7140" s="0" t="s">
        <v>53250</v>
      </c>
      <c r="B7140" s="0" t="s">
        <v>53251</v>
      </c>
      <c r="C7140" s="0" t="s">
        <v>53252</v>
      </c>
      <c r="D7140" s="0" t="s">
        <v>53253</v>
      </c>
      <c r="E7140" s="0" t="s">
        <v>53254</v>
      </c>
      <c r="F7140" s="0" t="s">
        <v>53255</v>
      </c>
      <c r="G7140" s="2" t="s">
        <v>71</v>
      </c>
      <c r="H7140" s="0" t="n">
        <v>11</v>
      </c>
      <c r="I7140" s="0" t="n">
        <v>50</v>
      </c>
      <c r="J7140" s="0" t="s">
        <v>53256</v>
      </c>
      <c r="K7140" s="0" t="s">
        <v>24</v>
      </c>
      <c r="L7140" s="0" t="s">
        <v>726</v>
      </c>
      <c r="M7140" s="0" t="s">
        <v>21</v>
      </c>
      <c r="N7140" s="0" t="s">
        <v>21</v>
      </c>
      <c r="O7140" s="2" t="s">
        <v>53257</v>
      </c>
      <c r="P7140" s="2" t="s">
        <v>45</v>
      </c>
    </row>
    <row r="7141" customFormat="false" ht="12.8" hidden="false" customHeight="false" outlineLevel="0" collapsed="false">
      <c r="A7141" s="0" t="s">
        <v>53258</v>
      </c>
      <c r="B7141" s="0" t="s">
        <v>53259</v>
      </c>
      <c r="C7141" s="0" t="s">
        <v>53259</v>
      </c>
      <c r="D7141" s="0" t="s">
        <v>53260</v>
      </c>
      <c r="E7141" s="0" t="s">
        <v>53261</v>
      </c>
      <c r="F7141" s="0" t="s">
        <v>53262</v>
      </c>
      <c r="G7141" s="2" t="s">
        <v>507</v>
      </c>
      <c r="H7141" s="0" t="s">
        <v>21</v>
      </c>
      <c r="I7141" s="0" t="s">
        <v>21</v>
      </c>
      <c r="J7141" s="0" t="s">
        <v>53263</v>
      </c>
      <c r="K7141" s="0" t="s">
        <v>24</v>
      </c>
      <c r="L7141" s="0" t="s">
        <v>4924</v>
      </c>
      <c r="M7141" s="0" t="s">
        <v>21</v>
      </c>
      <c r="N7141" s="0" t="s">
        <v>21</v>
      </c>
      <c r="O7141" s="2" t="s">
        <v>5328</v>
      </c>
      <c r="P7141" s="2" t="s">
        <v>45</v>
      </c>
    </row>
    <row r="7142" customFormat="false" ht="12.8" hidden="false" customHeight="false" outlineLevel="0" collapsed="false">
      <c r="A7142" s="0" t="s">
        <v>53264</v>
      </c>
      <c r="B7142" s="0" t="s">
        <v>53265</v>
      </c>
      <c r="C7142" s="0" t="s">
        <v>53266</v>
      </c>
      <c r="D7142" s="0" t="s">
        <v>53267</v>
      </c>
      <c r="E7142" s="0" t="s">
        <v>53268</v>
      </c>
      <c r="F7142" s="0" t="s">
        <v>21</v>
      </c>
      <c r="G7142" s="0" t="s">
        <v>21</v>
      </c>
      <c r="H7142" s="0" t="s">
        <v>21</v>
      </c>
      <c r="I7142" s="0" t="s">
        <v>21</v>
      </c>
      <c r="J7142" s="0" t="s">
        <v>21</v>
      </c>
      <c r="K7142" s="0" t="s">
        <v>24</v>
      </c>
      <c r="L7142" s="0" t="s">
        <v>371</v>
      </c>
      <c r="M7142" s="0" t="s">
        <v>21</v>
      </c>
      <c r="N7142" s="0" t="s">
        <v>21</v>
      </c>
      <c r="O7142" s="2" t="s">
        <v>12775</v>
      </c>
      <c r="P7142" s="2" t="s">
        <v>45</v>
      </c>
    </row>
    <row r="7143" customFormat="false" ht="12.8" hidden="false" customHeight="false" outlineLevel="0" collapsed="false">
      <c r="A7143" s="0" t="s">
        <v>53269</v>
      </c>
      <c r="B7143" s="0" t="s">
        <v>53270</v>
      </c>
      <c r="C7143" s="0" t="s">
        <v>53271</v>
      </c>
      <c r="D7143" s="0" t="s">
        <v>53272</v>
      </c>
      <c r="E7143" s="0" t="s">
        <v>53273</v>
      </c>
      <c r="F7143" s="0" t="s">
        <v>53274</v>
      </c>
      <c r="G7143" s="2" t="s">
        <v>798</v>
      </c>
      <c r="H7143" s="0" t="s">
        <v>21</v>
      </c>
      <c r="I7143" s="0" t="s">
        <v>21</v>
      </c>
      <c r="J7143" s="0" t="s">
        <v>53275</v>
      </c>
      <c r="K7143" s="0" t="s">
        <v>24</v>
      </c>
      <c r="L7143" s="0" t="s">
        <v>893</v>
      </c>
      <c r="M7143" s="0" t="s">
        <v>21</v>
      </c>
      <c r="N7143" s="0" t="s">
        <v>21</v>
      </c>
      <c r="O7143" s="2" t="s">
        <v>32147</v>
      </c>
      <c r="P7143" s="2" t="s">
        <v>45</v>
      </c>
    </row>
    <row r="7144" customFormat="false" ht="12.8" hidden="false" customHeight="false" outlineLevel="0" collapsed="false">
      <c r="A7144" s="0" t="s">
        <v>53276</v>
      </c>
      <c r="B7144" s="0" t="s">
        <v>53277</v>
      </c>
      <c r="C7144" s="0" t="s">
        <v>53278</v>
      </c>
      <c r="D7144" s="0" t="s">
        <v>53279</v>
      </c>
      <c r="E7144" s="0" t="s">
        <v>53280</v>
      </c>
      <c r="F7144" s="0" t="s">
        <v>53281</v>
      </c>
      <c r="G7144" s="2" t="s">
        <v>1397</v>
      </c>
      <c r="H7144" s="0" t="n">
        <v>1</v>
      </c>
      <c r="I7144" s="0" t="n">
        <v>10</v>
      </c>
      <c r="J7144" s="0" t="s">
        <v>53282</v>
      </c>
      <c r="K7144" s="0" t="s">
        <v>24</v>
      </c>
      <c r="L7144" s="0" t="s">
        <v>53283</v>
      </c>
      <c r="M7144" s="0" t="s">
        <v>21</v>
      </c>
      <c r="N7144" s="0" t="s">
        <v>21</v>
      </c>
      <c r="O7144" s="2" t="s">
        <v>10290</v>
      </c>
      <c r="P7144" s="2" t="s">
        <v>34</v>
      </c>
    </row>
    <row r="7145" customFormat="false" ht="12.8" hidden="false" customHeight="false" outlineLevel="0" collapsed="false">
      <c r="A7145" s="0" t="s">
        <v>53284</v>
      </c>
      <c r="B7145" s="0" t="s">
        <v>53285</v>
      </c>
      <c r="C7145" s="0" t="s">
        <v>53286</v>
      </c>
      <c r="D7145" s="0" t="s">
        <v>53287</v>
      </c>
      <c r="E7145" s="0" t="s">
        <v>53288</v>
      </c>
      <c r="F7145" s="0" t="s">
        <v>53289</v>
      </c>
      <c r="G7145" s="2" t="s">
        <v>53290</v>
      </c>
      <c r="H7145" s="0" t="s">
        <v>21</v>
      </c>
      <c r="I7145" s="0" t="s">
        <v>21</v>
      </c>
      <c r="J7145" s="0" t="s">
        <v>53291</v>
      </c>
      <c r="K7145" s="0" t="s">
        <v>300</v>
      </c>
      <c r="L7145" s="0" t="s">
        <v>53292</v>
      </c>
      <c r="M7145" s="0" t="s">
        <v>21</v>
      </c>
      <c r="N7145" s="0" t="s">
        <v>21</v>
      </c>
      <c r="O7145" s="2" t="s">
        <v>33393</v>
      </c>
      <c r="P7145" s="2" t="s">
        <v>512</v>
      </c>
    </row>
    <row r="7146" customFormat="false" ht="12.8" hidden="false" customHeight="false" outlineLevel="0" collapsed="false">
      <c r="A7146" s="0" t="s">
        <v>53293</v>
      </c>
      <c r="B7146" s="0" t="s">
        <v>53294</v>
      </c>
      <c r="C7146" s="0" t="s">
        <v>53295</v>
      </c>
      <c r="D7146" s="0" t="s">
        <v>53296</v>
      </c>
      <c r="E7146" s="0" t="s">
        <v>53297</v>
      </c>
      <c r="F7146" s="0" t="s">
        <v>53298</v>
      </c>
      <c r="G7146" s="2" t="s">
        <v>276</v>
      </c>
      <c r="H7146" s="0" t="n">
        <v>1</v>
      </c>
      <c r="I7146" s="0" t="n">
        <v>10</v>
      </c>
      <c r="J7146" s="0" t="s">
        <v>53299</v>
      </c>
      <c r="K7146" s="0" t="s">
        <v>24</v>
      </c>
      <c r="L7146" s="0" t="s">
        <v>63</v>
      </c>
      <c r="M7146" s="0" t="s">
        <v>21</v>
      </c>
      <c r="N7146" s="0" t="s">
        <v>21</v>
      </c>
      <c r="O7146" s="2" t="s">
        <v>342</v>
      </c>
      <c r="P7146" s="2" t="s">
        <v>45</v>
      </c>
    </row>
    <row r="7147" customFormat="false" ht="12.8" hidden="false" customHeight="false" outlineLevel="0" collapsed="false">
      <c r="A7147" s="0" t="s">
        <v>53300</v>
      </c>
      <c r="B7147" s="0" t="s">
        <v>53301</v>
      </c>
      <c r="C7147" s="0" t="s">
        <v>53302</v>
      </c>
      <c r="D7147" s="0" t="s">
        <v>53303</v>
      </c>
      <c r="E7147" s="0" t="s">
        <v>53304</v>
      </c>
      <c r="F7147" s="0" t="s">
        <v>53305</v>
      </c>
      <c r="G7147" s="2" t="s">
        <v>1204</v>
      </c>
      <c r="H7147" s="0" t="s">
        <v>21</v>
      </c>
      <c r="I7147" s="0" t="s">
        <v>21</v>
      </c>
      <c r="J7147" s="0" t="s">
        <v>53306</v>
      </c>
      <c r="K7147" s="0" t="s">
        <v>24</v>
      </c>
      <c r="L7147" s="0" t="s">
        <v>1935</v>
      </c>
      <c r="M7147" s="0" t="s">
        <v>53307</v>
      </c>
      <c r="N7147" s="0" t="s">
        <v>53308</v>
      </c>
      <c r="O7147" s="2" t="s">
        <v>12157</v>
      </c>
      <c r="P7147" s="2" t="s">
        <v>1034</v>
      </c>
    </row>
    <row r="7148" customFormat="false" ht="12.8" hidden="false" customHeight="false" outlineLevel="0" collapsed="false">
      <c r="A7148" s="0" t="s">
        <v>53309</v>
      </c>
      <c r="B7148" s="0" t="s">
        <v>53310</v>
      </c>
      <c r="C7148" s="0" t="s">
        <v>53311</v>
      </c>
      <c r="D7148" s="0" t="s">
        <v>53312</v>
      </c>
      <c r="E7148" s="0" t="s">
        <v>53313</v>
      </c>
      <c r="F7148" s="0" t="s">
        <v>53314</v>
      </c>
      <c r="G7148" s="2" t="s">
        <v>996</v>
      </c>
      <c r="H7148" s="0" t="n">
        <v>1</v>
      </c>
      <c r="I7148" s="0" t="n">
        <v>10</v>
      </c>
      <c r="J7148" s="0" t="s">
        <v>53315</v>
      </c>
      <c r="K7148" s="0" t="s">
        <v>24</v>
      </c>
      <c r="L7148" s="0" t="s">
        <v>43955</v>
      </c>
      <c r="M7148" s="0" t="s">
        <v>21</v>
      </c>
      <c r="N7148" s="0" t="s">
        <v>21</v>
      </c>
      <c r="O7148" s="2" t="s">
        <v>6070</v>
      </c>
      <c r="P7148" s="2" t="s">
        <v>34</v>
      </c>
    </row>
    <row r="7149" customFormat="false" ht="12.8" hidden="false" customHeight="false" outlineLevel="0" collapsed="false">
      <c r="A7149" s="0" t="s">
        <v>53316</v>
      </c>
      <c r="B7149" s="0" t="s">
        <v>53317</v>
      </c>
      <c r="C7149" s="0" t="s">
        <v>53318</v>
      </c>
      <c r="D7149" s="0" t="s">
        <v>53319</v>
      </c>
      <c r="E7149" s="0" t="s">
        <v>53320</v>
      </c>
      <c r="F7149" s="0" t="s">
        <v>53321</v>
      </c>
      <c r="G7149" s="2" t="s">
        <v>331</v>
      </c>
      <c r="H7149" s="0" t="s">
        <v>21</v>
      </c>
      <c r="I7149" s="0" t="s">
        <v>21</v>
      </c>
      <c r="J7149" s="0" t="s">
        <v>53322</v>
      </c>
      <c r="K7149" s="0" t="s">
        <v>24</v>
      </c>
      <c r="L7149" s="0" t="s">
        <v>615</v>
      </c>
      <c r="M7149" s="0" t="s">
        <v>53323</v>
      </c>
      <c r="N7149" s="0" t="s">
        <v>53324</v>
      </c>
      <c r="O7149" s="2" t="s">
        <v>4375</v>
      </c>
      <c r="P7149" s="2" t="s">
        <v>45</v>
      </c>
    </row>
    <row r="7150" customFormat="false" ht="12.8" hidden="false" customHeight="false" outlineLevel="0" collapsed="false">
      <c r="A7150" s="0" t="s">
        <v>53325</v>
      </c>
      <c r="B7150" s="0" t="s">
        <v>53326</v>
      </c>
      <c r="C7150" s="0" t="s">
        <v>53327</v>
      </c>
      <c r="D7150" s="0" t="s">
        <v>53328</v>
      </c>
      <c r="E7150" s="0" t="s">
        <v>53329</v>
      </c>
      <c r="F7150" s="0" t="s">
        <v>53330</v>
      </c>
      <c r="G7150" s="2" t="s">
        <v>24078</v>
      </c>
      <c r="H7150" s="0" t="s">
        <v>21</v>
      </c>
      <c r="I7150" s="0" t="s">
        <v>21</v>
      </c>
      <c r="J7150" s="0" t="s">
        <v>53331</v>
      </c>
      <c r="K7150" s="0" t="s">
        <v>24</v>
      </c>
      <c r="L7150" s="0" t="s">
        <v>63</v>
      </c>
      <c r="M7150" s="0" t="s">
        <v>21</v>
      </c>
      <c r="N7150" s="0" t="s">
        <v>21</v>
      </c>
      <c r="O7150" s="2" t="s">
        <v>53332</v>
      </c>
      <c r="P7150" s="2" t="s">
        <v>45</v>
      </c>
    </row>
    <row r="7151" customFormat="false" ht="12.8" hidden="false" customHeight="false" outlineLevel="0" collapsed="false">
      <c r="A7151" s="0" t="s">
        <v>53333</v>
      </c>
      <c r="B7151" s="0" t="s">
        <v>53334</v>
      </c>
      <c r="C7151" s="0" t="s">
        <v>53335</v>
      </c>
      <c r="D7151" s="0" t="s">
        <v>53336</v>
      </c>
      <c r="E7151" s="0" t="s">
        <v>53337</v>
      </c>
      <c r="F7151" s="0" t="s">
        <v>53338</v>
      </c>
      <c r="G7151" s="0" t="s">
        <v>21</v>
      </c>
      <c r="H7151" s="0" t="s">
        <v>21</v>
      </c>
      <c r="I7151" s="0" t="s">
        <v>21</v>
      </c>
      <c r="J7151" s="0" t="s">
        <v>53339</v>
      </c>
      <c r="K7151" s="0" t="s">
        <v>73</v>
      </c>
      <c r="L7151" s="0" t="s">
        <v>24370</v>
      </c>
      <c r="M7151" s="0" t="s">
        <v>21</v>
      </c>
      <c r="N7151" s="0" t="s">
        <v>21</v>
      </c>
      <c r="O7151" s="2" t="s">
        <v>11734</v>
      </c>
      <c r="P7151" s="2" t="s">
        <v>34</v>
      </c>
    </row>
    <row r="7152" customFormat="false" ht="12.8" hidden="false" customHeight="false" outlineLevel="0" collapsed="false">
      <c r="A7152" s="0" t="s">
        <v>53340</v>
      </c>
      <c r="B7152" s="0" t="s">
        <v>53341</v>
      </c>
      <c r="C7152" s="0" t="s">
        <v>53342</v>
      </c>
      <c r="D7152" s="0" t="s">
        <v>53343</v>
      </c>
      <c r="E7152" s="0" t="s">
        <v>53344</v>
      </c>
      <c r="F7152" s="0" t="s">
        <v>21</v>
      </c>
      <c r="G7152" s="0" t="s">
        <v>21</v>
      </c>
      <c r="H7152" s="0" t="s">
        <v>21</v>
      </c>
      <c r="I7152" s="0" t="s">
        <v>21</v>
      </c>
      <c r="J7152" s="0" t="s">
        <v>21</v>
      </c>
      <c r="K7152" s="0" t="s">
        <v>24</v>
      </c>
      <c r="L7152" s="0" t="s">
        <v>615</v>
      </c>
      <c r="M7152" s="0" t="s">
        <v>21</v>
      </c>
      <c r="N7152" s="0" t="s">
        <v>21</v>
      </c>
      <c r="O7152" s="2" t="s">
        <v>2173</v>
      </c>
      <c r="P7152" s="2" t="s">
        <v>512</v>
      </c>
    </row>
    <row r="7153" customFormat="false" ht="12.8" hidden="false" customHeight="false" outlineLevel="0" collapsed="false">
      <c r="A7153" s="0" t="s">
        <v>53345</v>
      </c>
      <c r="B7153" s="0" t="s">
        <v>53346</v>
      </c>
      <c r="C7153" s="0" t="s">
        <v>53347</v>
      </c>
      <c r="D7153" s="0" t="s">
        <v>53348</v>
      </c>
      <c r="E7153" s="0" t="s">
        <v>53349</v>
      </c>
      <c r="F7153" s="0" t="s">
        <v>53350</v>
      </c>
      <c r="G7153" s="2" t="s">
        <v>130</v>
      </c>
      <c r="H7153" s="0" t="s">
        <v>21</v>
      </c>
      <c r="I7153" s="0" t="s">
        <v>21</v>
      </c>
      <c r="J7153" s="0" t="s">
        <v>53351</v>
      </c>
      <c r="K7153" s="0" t="s">
        <v>24</v>
      </c>
      <c r="L7153" s="0" t="s">
        <v>31146</v>
      </c>
      <c r="M7153" s="0" t="s">
        <v>21</v>
      </c>
      <c r="N7153" s="0" t="s">
        <v>21</v>
      </c>
      <c r="O7153" s="2" t="s">
        <v>9506</v>
      </c>
      <c r="P7153" s="2" t="s">
        <v>34</v>
      </c>
    </row>
    <row r="7154" customFormat="false" ht="12.8" hidden="false" customHeight="false" outlineLevel="0" collapsed="false">
      <c r="A7154" s="0" t="s">
        <v>53352</v>
      </c>
      <c r="B7154" s="0" t="s">
        <v>53353</v>
      </c>
      <c r="C7154" s="0" t="s">
        <v>53354</v>
      </c>
      <c r="D7154" s="0" t="s">
        <v>53355</v>
      </c>
      <c r="E7154" s="0" t="s">
        <v>53356</v>
      </c>
      <c r="F7154" s="0" t="s">
        <v>53357</v>
      </c>
      <c r="G7154" s="2" t="s">
        <v>1282</v>
      </c>
      <c r="H7154" s="0" t="s">
        <v>21</v>
      </c>
      <c r="I7154" s="0" t="s">
        <v>21</v>
      </c>
      <c r="J7154" s="0" t="s">
        <v>53358</v>
      </c>
      <c r="K7154" s="0" t="s">
        <v>624</v>
      </c>
      <c r="L7154" s="0" t="s">
        <v>11262</v>
      </c>
      <c r="M7154" s="0" t="s">
        <v>21</v>
      </c>
      <c r="N7154" s="0" t="s">
        <v>21</v>
      </c>
      <c r="O7154" s="2" t="s">
        <v>17327</v>
      </c>
      <c r="P7154" s="2" t="s">
        <v>3955</v>
      </c>
    </row>
    <row r="7155" customFormat="false" ht="12.8" hidden="false" customHeight="false" outlineLevel="0" collapsed="false">
      <c r="A7155" s="0" t="s">
        <v>53359</v>
      </c>
      <c r="B7155" s="0" t="s">
        <v>53360</v>
      </c>
      <c r="C7155" s="0" t="s">
        <v>53361</v>
      </c>
      <c r="D7155" s="0" t="s">
        <v>53362</v>
      </c>
      <c r="E7155" s="0" t="s">
        <v>53363</v>
      </c>
      <c r="F7155" s="0" t="s">
        <v>53364</v>
      </c>
      <c r="G7155" s="2" t="s">
        <v>4605</v>
      </c>
      <c r="H7155" s="0" t="n">
        <v>11</v>
      </c>
      <c r="I7155" s="0" t="n">
        <v>50</v>
      </c>
      <c r="J7155" s="0" t="s">
        <v>53365</v>
      </c>
      <c r="K7155" s="0" t="s">
        <v>300</v>
      </c>
      <c r="L7155" s="0" t="s">
        <v>301</v>
      </c>
      <c r="M7155" s="0" t="s">
        <v>21</v>
      </c>
      <c r="N7155" s="0" t="s">
        <v>21</v>
      </c>
      <c r="O7155" s="2" t="s">
        <v>8871</v>
      </c>
      <c r="P7155" s="2" t="s">
        <v>45</v>
      </c>
    </row>
    <row r="7156" customFormat="false" ht="12.8" hidden="false" customHeight="false" outlineLevel="0" collapsed="false">
      <c r="A7156" s="0" t="s">
        <v>53366</v>
      </c>
      <c r="B7156" s="0" t="s">
        <v>53367</v>
      </c>
      <c r="C7156" s="0" t="s">
        <v>53368</v>
      </c>
      <c r="D7156" s="0" t="s">
        <v>53369</v>
      </c>
      <c r="E7156" s="0" t="s">
        <v>53370</v>
      </c>
      <c r="F7156" s="0" t="s">
        <v>53371</v>
      </c>
      <c r="G7156" s="2" t="s">
        <v>2530</v>
      </c>
      <c r="H7156" s="0" t="s">
        <v>21</v>
      </c>
      <c r="I7156" s="0" t="s">
        <v>21</v>
      </c>
      <c r="J7156" s="0" t="s">
        <v>53372</v>
      </c>
      <c r="K7156" s="0" t="s">
        <v>624</v>
      </c>
      <c r="L7156" s="0" t="s">
        <v>24080</v>
      </c>
      <c r="M7156" s="0" t="s">
        <v>21</v>
      </c>
      <c r="N7156" s="0" t="s">
        <v>21</v>
      </c>
      <c r="O7156" s="2" t="s">
        <v>2159</v>
      </c>
      <c r="P7156" s="2" t="s">
        <v>45</v>
      </c>
    </row>
    <row r="7157" customFormat="false" ht="12.8" hidden="false" customHeight="false" outlineLevel="0" collapsed="false">
      <c r="A7157" s="0" t="s">
        <v>53373</v>
      </c>
      <c r="B7157" s="0" t="s">
        <v>53374</v>
      </c>
      <c r="C7157" s="0" t="s">
        <v>53375</v>
      </c>
      <c r="D7157" s="0" t="s">
        <v>53376</v>
      </c>
      <c r="E7157" s="0" t="s">
        <v>53377</v>
      </c>
      <c r="F7157" s="0" t="s">
        <v>21</v>
      </c>
      <c r="G7157" s="2" t="s">
        <v>616</v>
      </c>
      <c r="H7157" s="0" t="s">
        <v>21</v>
      </c>
      <c r="I7157" s="0" t="s">
        <v>21</v>
      </c>
      <c r="J7157" s="0" t="s">
        <v>53378</v>
      </c>
      <c r="K7157" s="0" t="s">
        <v>21</v>
      </c>
      <c r="L7157" s="0" t="s">
        <v>21</v>
      </c>
      <c r="M7157" s="0" t="s">
        <v>21</v>
      </c>
      <c r="N7157" s="0" t="s">
        <v>21</v>
      </c>
      <c r="O7157" s="2" t="s">
        <v>7670</v>
      </c>
      <c r="P7157" s="2" t="s">
        <v>45</v>
      </c>
    </row>
    <row r="7158" customFormat="false" ht="12.8" hidden="false" customHeight="false" outlineLevel="0" collapsed="false">
      <c r="A7158" s="0" t="s">
        <v>53379</v>
      </c>
      <c r="B7158" s="0" t="s">
        <v>53380</v>
      </c>
      <c r="C7158" s="0" t="s">
        <v>53381</v>
      </c>
      <c r="D7158" s="0" t="s">
        <v>53382</v>
      </c>
      <c r="E7158" s="0" t="s">
        <v>53383</v>
      </c>
      <c r="F7158" s="0" t="s">
        <v>53384</v>
      </c>
      <c r="G7158" s="0" t="s">
        <v>21</v>
      </c>
      <c r="H7158" s="0" t="s">
        <v>21</v>
      </c>
      <c r="I7158" s="0" t="s">
        <v>21</v>
      </c>
      <c r="J7158" s="0" t="s">
        <v>53385</v>
      </c>
      <c r="K7158" s="0" t="s">
        <v>21</v>
      </c>
      <c r="L7158" s="0" t="s">
        <v>21</v>
      </c>
      <c r="M7158" s="0" t="s">
        <v>21</v>
      </c>
      <c r="N7158" s="0" t="s">
        <v>21</v>
      </c>
      <c r="O7158" s="2" t="s">
        <v>2955</v>
      </c>
      <c r="P7158" s="2" t="s">
        <v>886</v>
      </c>
    </row>
    <row r="7159" customFormat="false" ht="12.8" hidden="false" customHeight="false" outlineLevel="0" collapsed="false">
      <c r="A7159" s="0" t="s">
        <v>53386</v>
      </c>
      <c r="B7159" s="0" t="s">
        <v>53387</v>
      </c>
      <c r="C7159" s="0" t="s">
        <v>53388</v>
      </c>
      <c r="D7159" s="0" t="s">
        <v>53389</v>
      </c>
      <c r="E7159" s="0" t="s">
        <v>53390</v>
      </c>
      <c r="F7159" s="0" t="s">
        <v>53391</v>
      </c>
      <c r="G7159" s="2" t="s">
        <v>1204</v>
      </c>
      <c r="H7159" s="0" t="s">
        <v>21</v>
      </c>
      <c r="I7159" s="0" t="s">
        <v>21</v>
      </c>
      <c r="J7159" s="0" t="s">
        <v>53392</v>
      </c>
      <c r="K7159" s="0" t="s">
        <v>188</v>
      </c>
      <c r="L7159" s="0" t="s">
        <v>28281</v>
      </c>
      <c r="M7159" s="0" t="s">
        <v>21</v>
      </c>
      <c r="N7159" s="0" t="s">
        <v>21</v>
      </c>
      <c r="O7159" s="2" t="s">
        <v>1072</v>
      </c>
      <c r="P7159" s="2" t="s">
        <v>76</v>
      </c>
    </row>
    <row r="7160" customFormat="false" ht="12.8" hidden="false" customHeight="false" outlineLevel="0" collapsed="false">
      <c r="A7160" s="0" t="s">
        <v>53393</v>
      </c>
      <c r="B7160" s="0" t="s">
        <v>53394</v>
      </c>
      <c r="C7160" s="0" t="s">
        <v>53395</v>
      </c>
      <c r="D7160" s="0" t="s">
        <v>53396</v>
      </c>
      <c r="E7160" s="0" t="s">
        <v>53397</v>
      </c>
      <c r="F7160" s="0" t="s">
        <v>21</v>
      </c>
      <c r="G7160" s="0" t="s">
        <v>21</v>
      </c>
      <c r="H7160" s="0" t="s">
        <v>21</v>
      </c>
      <c r="I7160" s="0" t="s">
        <v>21</v>
      </c>
      <c r="J7160" s="0" t="s">
        <v>21</v>
      </c>
      <c r="K7160" s="0" t="s">
        <v>188</v>
      </c>
      <c r="L7160" s="0" t="s">
        <v>1312</v>
      </c>
      <c r="M7160" s="0" t="s">
        <v>53398</v>
      </c>
      <c r="N7160" s="0" t="s">
        <v>53399</v>
      </c>
      <c r="O7160" s="2" t="s">
        <v>29708</v>
      </c>
      <c r="P7160" s="2" t="s">
        <v>219</v>
      </c>
    </row>
    <row r="7161" customFormat="false" ht="12.8" hidden="false" customHeight="false" outlineLevel="0" collapsed="false">
      <c r="A7161" s="0" t="s">
        <v>53400</v>
      </c>
      <c r="B7161" s="0" t="s">
        <v>53401</v>
      </c>
      <c r="C7161" s="0" t="s">
        <v>53402</v>
      </c>
      <c r="D7161" s="0" t="s">
        <v>53403</v>
      </c>
      <c r="E7161" s="0" t="s">
        <v>53404</v>
      </c>
      <c r="F7161" s="0" t="s">
        <v>53405</v>
      </c>
      <c r="G7161" s="0" t="s">
        <v>21</v>
      </c>
      <c r="H7161" s="0" t="s">
        <v>21</v>
      </c>
      <c r="I7161" s="0" t="s">
        <v>21</v>
      </c>
      <c r="J7161" s="0" t="s">
        <v>53406</v>
      </c>
      <c r="K7161" s="0" t="s">
        <v>440</v>
      </c>
      <c r="L7161" s="0" t="s">
        <v>53407</v>
      </c>
      <c r="M7161" s="0" t="s">
        <v>21</v>
      </c>
      <c r="N7161" s="0" t="s">
        <v>21</v>
      </c>
      <c r="O7161" s="2" t="s">
        <v>5266</v>
      </c>
      <c r="P7161" s="2" t="s">
        <v>393</v>
      </c>
    </row>
    <row r="7162" customFormat="false" ht="12.8" hidden="false" customHeight="false" outlineLevel="0" collapsed="false">
      <c r="A7162" s="0" t="s">
        <v>53408</v>
      </c>
      <c r="B7162" s="0" t="s">
        <v>53409</v>
      </c>
      <c r="C7162" s="0" t="s">
        <v>53410</v>
      </c>
      <c r="D7162" s="0" t="s">
        <v>53411</v>
      </c>
      <c r="E7162" s="0" t="s">
        <v>53412</v>
      </c>
      <c r="F7162" s="0" t="s">
        <v>53413</v>
      </c>
      <c r="G7162" s="2" t="s">
        <v>298</v>
      </c>
      <c r="H7162" s="0" t="n">
        <v>11</v>
      </c>
      <c r="I7162" s="0" t="n">
        <v>50</v>
      </c>
      <c r="J7162" s="0" t="s">
        <v>53414</v>
      </c>
      <c r="K7162" s="0" t="s">
        <v>24</v>
      </c>
      <c r="L7162" s="0" t="s">
        <v>32</v>
      </c>
      <c r="M7162" s="0" t="s">
        <v>53415</v>
      </c>
      <c r="N7162" s="0" t="s">
        <v>53416</v>
      </c>
      <c r="O7162" s="2" t="s">
        <v>25148</v>
      </c>
      <c r="P7162" s="2" t="s">
        <v>45</v>
      </c>
    </row>
    <row r="7163" customFormat="false" ht="12.8" hidden="false" customHeight="false" outlineLevel="0" collapsed="false">
      <c r="A7163" s="0" t="s">
        <v>53417</v>
      </c>
      <c r="B7163" s="0" t="s">
        <v>53418</v>
      </c>
      <c r="C7163" s="0" t="s">
        <v>53419</v>
      </c>
      <c r="D7163" s="0" t="s">
        <v>53420</v>
      </c>
      <c r="E7163" s="0" t="s">
        <v>53421</v>
      </c>
      <c r="F7163" s="0" t="s">
        <v>53422</v>
      </c>
      <c r="G7163" s="2" t="s">
        <v>2288</v>
      </c>
      <c r="H7163" s="0" t="n">
        <v>1</v>
      </c>
      <c r="I7163" s="0" t="n">
        <v>10</v>
      </c>
      <c r="J7163" s="0" t="s">
        <v>53423</v>
      </c>
      <c r="K7163" s="0" t="s">
        <v>24</v>
      </c>
      <c r="L7163" s="0" t="s">
        <v>19617</v>
      </c>
      <c r="M7163" s="0" t="s">
        <v>21</v>
      </c>
      <c r="N7163" s="0" t="s">
        <v>21</v>
      </c>
      <c r="O7163" s="2" t="s">
        <v>15849</v>
      </c>
      <c r="P7163" s="2" t="s">
        <v>34</v>
      </c>
    </row>
    <row r="7164" customFormat="false" ht="12.8" hidden="false" customHeight="false" outlineLevel="0" collapsed="false">
      <c r="A7164" s="0" t="s">
        <v>53424</v>
      </c>
      <c r="B7164" s="0" t="s">
        <v>53425</v>
      </c>
      <c r="C7164" s="0" t="s">
        <v>53426</v>
      </c>
      <c r="D7164" s="0" t="s">
        <v>53427</v>
      </c>
      <c r="E7164" s="0" t="s">
        <v>53428</v>
      </c>
      <c r="F7164" s="0" t="s">
        <v>53429</v>
      </c>
      <c r="G7164" s="2" t="s">
        <v>276</v>
      </c>
      <c r="H7164" s="0" t="n">
        <v>1</v>
      </c>
      <c r="I7164" s="0" t="n">
        <v>10</v>
      </c>
      <c r="J7164" s="0" t="s">
        <v>53430</v>
      </c>
      <c r="K7164" s="0" t="s">
        <v>24</v>
      </c>
      <c r="L7164" s="0" t="s">
        <v>74</v>
      </c>
      <c r="M7164" s="0" t="s">
        <v>21</v>
      </c>
      <c r="N7164" s="0" t="s">
        <v>21</v>
      </c>
      <c r="O7164" s="2" t="s">
        <v>2729</v>
      </c>
      <c r="P7164" s="2" t="s">
        <v>76</v>
      </c>
    </row>
    <row r="7165" customFormat="false" ht="12.8" hidden="false" customHeight="false" outlineLevel="0" collapsed="false">
      <c r="A7165" s="0" t="s">
        <v>53431</v>
      </c>
      <c r="B7165" s="0" t="s">
        <v>53432</v>
      </c>
      <c r="C7165" s="0" t="s">
        <v>53433</v>
      </c>
      <c r="D7165" s="0" t="s">
        <v>53434</v>
      </c>
      <c r="E7165" s="0" t="s">
        <v>53435</v>
      </c>
      <c r="F7165" s="0" t="s">
        <v>53436</v>
      </c>
      <c r="G7165" s="2" t="s">
        <v>430</v>
      </c>
      <c r="H7165" s="0" t="s">
        <v>21</v>
      </c>
      <c r="I7165" s="0" t="s">
        <v>21</v>
      </c>
      <c r="J7165" s="0" t="s">
        <v>53437</v>
      </c>
      <c r="K7165" s="0" t="s">
        <v>24</v>
      </c>
      <c r="L7165" s="0" t="s">
        <v>43</v>
      </c>
      <c r="M7165" s="0" t="s">
        <v>21</v>
      </c>
      <c r="N7165" s="0" t="s">
        <v>21</v>
      </c>
      <c r="O7165" s="2" t="s">
        <v>5383</v>
      </c>
      <c r="P7165" s="2" t="s">
        <v>34</v>
      </c>
    </row>
    <row r="7166" customFormat="false" ht="12.8" hidden="false" customHeight="false" outlineLevel="0" collapsed="false">
      <c r="A7166" s="0" t="s">
        <v>53438</v>
      </c>
      <c r="B7166" s="0" t="s">
        <v>53439</v>
      </c>
      <c r="C7166" s="0" t="s">
        <v>53440</v>
      </c>
      <c r="D7166" s="0" t="s">
        <v>53441</v>
      </c>
      <c r="E7166" s="0" t="s">
        <v>53442</v>
      </c>
      <c r="F7166" s="0" t="s">
        <v>53443</v>
      </c>
      <c r="G7166" s="2" t="s">
        <v>7600</v>
      </c>
      <c r="H7166" s="0" t="s">
        <v>21</v>
      </c>
      <c r="I7166" s="0" t="s">
        <v>21</v>
      </c>
      <c r="J7166" s="0" t="s">
        <v>53444</v>
      </c>
      <c r="K7166" s="0" t="s">
        <v>300</v>
      </c>
      <c r="L7166" s="0" t="s">
        <v>23912</v>
      </c>
      <c r="M7166" s="0" t="s">
        <v>21</v>
      </c>
      <c r="N7166" s="0" t="s">
        <v>21</v>
      </c>
      <c r="O7166" s="2" t="s">
        <v>19602</v>
      </c>
      <c r="P7166" s="2" t="s">
        <v>219</v>
      </c>
    </row>
    <row r="7167" customFormat="false" ht="12.8" hidden="false" customHeight="false" outlineLevel="0" collapsed="false">
      <c r="A7167" s="0" t="s">
        <v>53445</v>
      </c>
      <c r="B7167" s="0" t="s">
        <v>53446</v>
      </c>
      <c r="C7167" s="0" t="s">
        <v>53447</v>
      </c>
      <c r="D7167" s="0" t="s">
        <v>53448</v>
      </c>
      <c r="E7167" s="0" t="s">
        <v>53449</v>
      </c>
      <c r="F7167" s="0" t="s">
        <v>53450</v>
      </c>
      <c r="G7167" s="2" t="s">
        <v>298</v>
      </c>
      <c r="H7167" s="0" t="s">
        <v>21</v>
      </c>
      <c r="I7167" s="0" t="s">
        <v>21</v>
      </c>
      <c r="J7167" s="0" t="s">
        <v>53451</v>
      </c>
      <c r="K7167" s="0" t="s">
        <v>24</v>
      </c>
      <c r="L7167" s="0" t="s">
        <v>1071</v>
      </c>
      <c r="M7167" s="0" t="s">
        <v>21</v>
      </c>
      <c r="N7167" s="0" t="s">
        <v>21</v>
      </c>
      <c r="O7167" s="2" t="s">
        <v>25182</v>
      </c>
      <c r="P7167" s="2" t="s">
        <v>219</v>
      </c>
    </row>
    <row r="7168" customFormat="false" ht="12.8" hidden="false" customHeight="false" outlineLevel="0" collapsed="false">
      <c r="A7168" s="0" t="s">
        <v>53452</v>
      </c>
      <c r="B7168" s="0" t="s">
        <v>53453</v>
      </c>
      <c r="C7168" s="0" t="s">
        <v>53454</v>
      </c>
      <c r="D7168" s="0" t="s">
        <v>53455</v>
      </c>
      <c r="E7168" s="0" t="s">
        <v>53456</v>
      </c>
      <c r="F7168" s="0" t="s">
        <v>53457</v>
      </c>
      <c r="G7168" s="2" t="s">
        <v>331</v>
      </c>
      <c r="H7168" s="0" t="s">
        <v>21</v>
      </c>
      <c r="I7168" s="0" t="s">
        <v>21</v>
      </c>
      <c r="J7168" s="0" t="s">
        <v>53458</v>
      </c>
      <c r="K7168" s="0" t="s">
        <v>24</v>
      </c>
      <c r="L7168" s="0" t="s">
        <v>752</v>
      </c>
      <c r="M7168" s="0" t="s">
        <v>53459</v>
      </c>
      <c r="N7168" s="0" t="s">
        <v>53460</v>
      </c>
      <c r="O7168" s="2" t="s">
        <v>3008</v>
      </c>
      <c r="P7168" s="2" t="s">
        <v>45</v>
      </c>
    </row>
    <row r="7169" customFormat="false" ht="12.8" hidden="false" customHeight="false" outlineLevel="0" collapsed="false">
      <c r="A7169" s="0" t="s">
        <v>53461</v>
      </c>
      <c r="B7169" s="0" t="s">
        <v>53462</v>
      </c>
      <c r="C7169" s="0" t="s">
        <v>53463</v>
      </c>
      <c r="D7169" s="0" t="s">
        <v>53464</v>
      </c>
      <c r="E7169" s="0" t="s">
        <v>53465</v>
      </c>
      <c r="F7169" s="0" t="s">
        <v>53466</v>
      </c>
      <c r="G7169" s="2" t="s">
        <v>42240</v>
      </c>
      <c r="H7169" s="0" t="s">
        <v>21</v>
      </c>
      <c r="I7169" s="0" t="s">
        <v>21</v>
      </c>
      <c r="J7169" s="0" t="s">
        <v>53467</v>
      </c>
      <c r="K7169" s="0" t="s">
        <v>24</v>
      </c>
      <c r="L7169" s="0" t="s">
        <v>3259</v>
      </c>
      <c r="M7169" s="0" t="s">
        <v>21</v>
      </c>
      <c r="N7169" s="0" t="s">
        <v>21</v>
      </c>
      <c r="O7169" s="2" t="s">
        <v>2955</v>
      </c>
      <c r="P7169" s="2" t="s">
        <v>34</v>
      </c>
    </row>
    <row r="7170" customFormat="false" ht="12.8" hidden="false" customHeight="false" outlineLevel="0" collapsed="false">
      <c r="A7170" s="0" t="s">
        <v>53468</v>
      </c>
      <c r="B7170" s="0" t="s">
        <v>53469</v>
      </c>
      <c r="C7170" s="0" t="s">
        <v>53469</v>
      </c>
      <c r="D7170" s="0" t="s">
        <v>53470</v>
      </c>
      <c r="E7170" s="0" t="s">
        <v>53471</v>
      </c>
      <c r="F7170" s="0" t="s">
        <v>53472</v>
      </c>
      <c r="G7170" s="2" t="s">
        <v>225</v>
      </c>
      <c r="H7170" s="0" t="s">
        <v>21</v>
      </c>
      <c r="I7170" s="0" t="s">
        <v>21</v>
      </c>
      <c r="J7170" s="0" t="s">
        <v>53473</v>
      </c>
      <c r="K7170" s="0" t="s">
        <v>24</v>
      </c>
      <c r="L7170" s="0" t="s">
        <v>53474</v>
      </c>
      <c r="M7170" s="0" t="s">
        <v>21</v>
      </c>
      <c r="N7170" s="0" t="s">
        <v>21</v>
      </c>
      <c r="O7170" s="2" t="s">
        <v>23689</v>
      </c>
      <c r="P7170" s="2" t="s">
        <v>45</v>
      </c>
    </row>
    <row r="7171" customFormat="false" ht="12.8" hidden="false" customHeight="false" outlineLevel="0" collapsed="false">
      <c r="A7171" s="0" t="s">
        <v>53475</v>
      </c>
      <c r="B7171" s="0" t="s">
        <v>53476</v>
      </c>
      <c r="C7171" s="0" t="s">
        <v>53477</v>
      </c>
      <c r="D7171" s="0" t="s">
        <v>53478</v>
      </c>
      <c r="E7171" s="0" t="s">
        <v>53479</v>
      </c>
      <c r="F7171" s="0" t="s">
        <v>53480</v>
      </c>
      <c r="G7171" s="2" t="s">
        <v>613</v>
      </c>
      <c r="H7171" s="0" t="s">
        <v>21</v>
      </c>
      <c r="I7171" s="0" t="s">
        <v>21</v>
      </c>
      <c r="J7171" s="0" t="s">
        <v>53481</v>
      </c>
      <c r="K7171" s="0" t="s">
        <v>550</v>
      </c>
      <c r="L7171" s="0" t="s">
        <v>6747</v>
      </c>
      <c r="M7171" s="0" t="s">
        <v>21</v>
      </c>
      <c r="N7171" s="0" t="s">
        <v>21</v>
      </c>
      <c r="O7171" s="2" t="s">
        <v>1514</v>
      </c>
      <c r="P7171" s="2" t="s">
        <v>598</v>
      </c>
    </row>
    <row r="7172" customFormat="false" ht="12.8" hidden="false" customHeight="false" outlineLevel="0" collapsed="false">
      <c r="A7172" s="0" t="s">
        <v>53482</v>
      </c>
      <c r="B7172" s="0" t="s">
        <v>53483</v>
      </c>
      <c r="C7172" s="0" t="s">
        <v>53484</v>
      </c>
      <c r="D7172" s="0" t="s">
        <v>53485</v>
      </c>
      <c r="E7172" s="0" t="s">
        <v>53486</v>
      </c>
      <c r="F7172" s="0" t="s">
        <v>53487</v>
      </c>
      <c r="G7172" s="2" t="s">
        <v>9282</v>
      </c>
      <c r="H7172" s="0" t="s">
        <v>21</v>
      </c>
      <c r="I7172" s="0" t="s">
        <v>21</v>
      </c>
      <c r="J7172" s="0" t="s">
        <v>53488</v>
      </c>
      <c r="K7172" s="0" t="s">
        <v>24</v>
      </c>
      <c r="L7172" s="0" t="s">
        <v>53489</v>
      </c>
      <c r="M7172" s="0" t="s">
        <v>21</v>
      </c>
      <c r="N7172" s="0" t="s">
        <v>21</v>
      </c>
      <c r="O7172" s="2" t="s">
        <v>10177</v>
      </c>
      <c r="P7172" s="2" t="s">
        <v>34</v>
      </c>
    </row>
    <row r="7173" customFormat="false" ht="12.8" hidden="false" customHeight="false" outlineLevel="0" collapsed="false">
      <c r="A7173" s="0" t="s">
        <v>53490</v>
      </c>
      <c r="B7173" s="0" t="s">
        <v>53491</v>
      </c>
      <c r="C7173" s="0" t="s">
        <v>53492</v>
      </c>
      <c r="D7173" s="0" t="s">
        <v>53493</v>
      </c>
      <c r="E7173" s="0" t="s">
        <v>53494</v>
      </c>
      <c r="F7173" s="0" t="s">
        <v>53495</v>
      </c>
      <c r="G7173" s="2" t="s">
        <v>26363</v>
      </c>
      <c r="H7173" s="0" t="s">
        <v>21</v>
      </c>
      <c r="I7173" s="0" t="s">
        <v>21</v>
      </c>
      <c r="J7173" s="0" t="s">
        <v>53496</v>
      </c>
      <c r="K7173" s="0" t="s">
        <v>21</v>
      </c>
      <c r="L7173" s="0" t="s">
        <v>21</v>
      </c>
      <c r="M7173" s="0" t="s">
        <v>21</v>
      </c>
      <c r="N7173" s="0" t="s">
        <v>21</v>
      </c>
      <c r="O7173" s="2" t="s">
        <v>3878</v>
      </c>
      <c r="P7173" s="2" t="s">
        <v>598</v>
      </c>
    </row>
    <row r="7174" customFormat="false" ht="12.8" hidden="false" customHeight="false" outlineLevel="0" collapsed="false">
      <c r="A7174" s="0" t="s">
        <v>53497</v>
      </c>
      <c r="B7174" s="0" t="s">
        <v>53498</v>
      </c>
      <c r="C7174" s="0" t="s">
        <v>53499</v>
      </c>
      <c r="D7174" s="0" t="s">
        <v>53500</v>
      </c>
      <c r="E7174" s="0" t="s">
        <v>53501</v>
      </c>
      <c r="F7174" s="0" t="s">
        <v>53502</v>
      </c>
      <c r="G7174" s="2" t="s">
        <v>507</v>
      </c>
      <c r="H7174" s="0" t="s">
        <v>21</v>
      </c>
      <c r="I7174" s="0" t="s">
        <v>21</v>
      </c>
      <c r="J7174" s="0" t="s">
        <v>53503</v>
      </c>
      <c r="K7174" s="0" t="s">
        <v>24</v>
      </c>
      <c r="L7174" s="0" t="s">
        <v>12618</v>
      </c>
      <c r="M7174" s="0" t="s">
        <v>21</v>
      </c>
      <c r="N7174" s="0" t="s">
        <v>21</v>
      </c>
      <c r="O7174" s="2" t="s">
        <v>15629</v>
      </c>
      <c r="P7174" s="2" t="s">
        <v>45</v>
      </c>
    </row>
    <row r="7175" customFormat="false" ht="12.8" hidden="false" customHeight="false" outlineLevel="0" collapsed="false">
      <c r="A7175" s="0" t="s">
        <v>53504</v>
      </c>
      <c r="B7175" s="0" t="s">
        <v>53505</v>
      </c>
      <c r="C7175" s="0" t="s">
        <v>53506</v>
      </c>
      <c r="D7175" s="0" t="s">
        <v>53507</v>
      </c>
      <c r="E7175" s="0" t="s">
        <v>21</v>
      </c>
      <c r="F7175" s="0" t="s">
        <v>53508</v>
      </c>
      <c r="G7175" s="0" t="s">
        <v>21</v>
      </c>
      <c r="H7175" s="0" t="s">
        <v>21</v>
      </c>
      <c r="I7175" s="0" t="s">
        <v>21</v>
      </c>
      <c r="J7175" s="0" t="s">
        <v>53509</v>
      </c>
      <c r="K7175" s="0" t="s">
        <v>560</v>
      </c>
      <c r="L7175" s="0" t="s">
        <v>1099</v>
      </c>
      <c r="M7175" s="0" t="s">
        <v>21</v>
      </c>
      <c r="N7175" s="0" t="s">
        <v>21</v>
      </c>
      <c r="O7175" s="2" t="s">
        <v>21106</v>
      </c>
      <c r="P7175" s="2" t="s">
        <v>269</v>
      </c>
    </row>
    <row r="7176" customFormat="false" ht="12.8" hidden="false" customHeight="false" outlineLevel="0" collapsed="false">
      <c r="A7176" s="0" t="s">
        <v>53510</v>
      </c>
      <c r="B7176" s="0" t="s">
        <v>53511</v>
      </c>
      <c r="C7176" s="0" t="s">
        <v>53512</v>
      </c>
      <c r="D7176" s="0" t="s">
        <v>53513</v>
      </c>
      <c r="E7176" s="0" t="s">
        <v>53514</v>
      </c>
      <c r="F7176" s="0" t="s">
        <v>53515</v>
      </c>
      <c r="G7176" s="2" t="s">
        <v>3711</v>
      </c>
      <c r="H7176" s="0" t="s">
        <v>21</v>
      </c>
      <c r="I7176" s="0" t="s">
        <v>21</v>
      </c>
      <c r="J7176" s="0" t="s">
        <v>53516</v>
      </c>
      <c r="K7176" s="0" t="s">
        <v>2313</v>
      </c>
      <c r="L7176" s="0" t="s">
        <v>53517</v>
      </c>
      <c r="M7176" s="0" t="s">
        <v>21</v>
      </c>
      <c r="N7176" s="0" t="s">
        <v>21</v>
      </c>
      <c r="O7176" s="2" t="s">
        <v>12688</v>
      </c>
      <c r="P7176" s="2" t="s">
        <v>219</v>
      </c>
    </row>
    <row r="7177" customFormat="false" ht="12.8" hidden="false" customHeight="false" outlineLevel="0" collapsed="false">
      <c r="A7177" s="0" t="s">
        <v>53518</v>
      </c>
      <c r="B7177" s="0" t="s">
        <v>53519</v>
      </c>
      <c r="C7177" s="0" t="s">
        <v>53520</v>
      </c>
      <c r="D7177" s="0" t="s">
        <v>53521</v>
      </c>
      <c r="E7177" s="0" t="s">
        <v>53522</v>
      </c>
      <c r="F7177" s="0" t="s">
        <v>53523</v>
      </c>
      <c r="G7177" s="0" t="s">
        <v>21</v>
      </c>
      <c r="H7177" s="0" t="s">
        <v>21</v>
      </c>
      <c r="I7177" s="0" t="s">
        <v>21</v>
      </c>
      <c r="J7177" s="0" t="s">
        <v>21</v>
      </c>
      <c r="K7177" s="0" t="s">
        <v>2313</v>
      </c>
      <c r="L7177" s="0" t="s">
        <v>4225</v>
      </c>
      <c r="M7177" s="0" t="s">
        <v>53524</v>
      </c>
      <c r="N7177" s="0" t="s">
        <v>53525</v>
      </c>
      <c r="O7177" s="2" t="s">
        <v>19307</v>
      </c>
      <c r="P7177" s="2" t="s">
        <v>423</v>
      </c>
    </row>
    <row r="7178" customFormat="false" ht="12.8" hidden="false" customHeight="false" outlineLevel="0" collapsed="false">
      <c r="A7178" s="0" t="s">
        <v>53526</v>
      </c>
      <c r="B7178" s="0" t="s">
        <v>53527</v>
      </c>
      <c r="C7178" s="0" t="s">
        <v>53528</v>
      </c>
      <c r="D7178" s="0" t="s">
        <v>53529</v>
      </c>
      <c r="E7178" s="0" t="s">
        <v>53530</v>
      </c>
      <c r="F7178" s="0" t="s">
        <v>53531</v>
      </c>
      <c r="G7178" s="2" t="s">
        <v>8869</v>
      </c>
      <c r="H7178" s="0" t="n">
        <v>1</v>
      </c>
      <c r="I7178" s="0" t="n">
        <v>10</v>
      </c>
      <c r="J7178" s="0" t="s">
        <v>53532</v>
      </c>
      <c r="K7178" s="0" t="s">
        <v>2837</v>
      </c>
      <c r="L7178" s="0" t="s">
        <v>2838</v>
      </c>
      <c r="M7178" s="0" t="s">
        <v>53533</v>
      </c>
      <c r="N7178" s="0" t="s">
        <v>53534</v>
      </c>
      <c r="O7178" s="2" t="s">
        <v>28819</v>
      </c>
      <c r="P7178" s="2" t="s">
        <v>269</v>
      </c>
    </row>
    <row r="7179" customFormat="false" ht="12.8" hidden="false" customHeight="false" outlineLevel="0" collapsed="false">
      <c r="A7179" s="0" t="s">
        <v>53535</v>
      </c>
      <c r="B7179" s="0" t="s">
        <v>53536</v>
      </c>
      <c r="C7179" s="0" t="s">
        <v>53537</v>
      </c>
      <c r="D7179" s="0" t="s">
        <v>53538</v>
      </c>
      <c r="E7179" s="0" t="s">
        <v>53539</v>
      </c>
      <c r="F7179" s="0" t="s">
        <v>53540</v>
      </c>
      <c r="G7179" s="2" t="s">
        <v>71</v>
      </c>
      <c r="H7179" s="0" t="s">
        <v>21</v>
      </c>
      <c r="I7179" s="0" t="s">
        <v>21</v>
      </c>
      <c r="J7179" s="0" t="s">
        <v>53541</v>
      </c>
      <c r="K7179" s="0" t="s">
        <v>24</v>
      </c>
      <c r="L7179" s="0" t="s">
        <v>1926</v>
      </c>
      <c r="M7179" s="0" t="s">
        <v>21</v>
      </c>
      <c r="N7179" s="0" t="s">
        <v>21</v>
      </c>
      <c r="O7179" s="2" t="s">
        <v>4235</v>
      </c>
      <c r="P7179" s="2" t="s">
        <v>219</v>
      </c>
    </row>
    <row r="7180" customFormat="false" ht="12.8" hidden="false" customHeight="false" outlineLevel="0" collapsed="false">
      <c r="A7180" s="0" t="s">
        <v>53542</v>
      </c>
      <c r="B7180" s="0" t="s">
        <v>53543</v>
      </c>
      <c r="C7180" s="0" t="s">
        <v>53544</v>
      </c>
      <c r="D7180" s="0" t="s">
        <v>53545</v>
      </c>
      <c r="E7180" s="0" t="s">
        <v>53546</v>
      </c>
      <c r="F7180" s="0" t="s">
        <v>53547</v>
      </c>
      <c r="G7180" s="2" t="s">
        <v>331</v>
      </c>
      <c r="H7180" s="0" t="s">
        <v>21</v>
      </c>
      <c r="I7180" s="0" t="s">
        <v>21</v>
      </c>
      <c r="J7180" s="0" t="s">
        <v>53548</v>
      </c>
      <c r="K7180" s="0" t="s">
        <v>73</v>
      </c>
      <c r="L7180" s="0" t="s">
        <v>53549</v>
      </c>
      <c r="M7180" s="0" t="s">
        <v>21</v>
      </c>
      <c r="N7180" s="0" t="s">
        <v>21</v>
      </c>
      <c r="O7180" s="2" t="s">
        <v>15589</v>
      </c>
      <c r="P7180" s="2" t="s">
        <v>45</v>
      </c>
    </row>
    <row r="7181" customFormat="false" ht="12.8" hidden="false" customHeight="false" outlineLevel="0" collapsed="false">
      <c r="A7181" s="0" t="s">
        <v>53550</v>
      </c>
      <c r="B7181" s="0" t="s">
        <v>53551</v>
      </c>
      <c r="C7181" s="0" t="s">
        <v>53552</v>
      </c>
      <c r="D7181" s="0" t="s">
        <v>53553</v>
      </c>
      <c r="E7181" s="0" t="s">
        <v>53554</v>
      </c>
      <c r="F7181" s="0" t="s">
        <v>21</v>
      </c>
      <c r="G7181" s="2" t="s">
        <v>1204</v>
      </c>
      <c r="H7181" s="0" t="s">
        <v>21</v>
      </c>
      <c r="I7181" s="0" t="s">
        <v>21</v>
      </c>
      <c r="J7181" s="0" t="s">
        <v>53555</v>
      </c>
      <c r="K7181" s="0" t="s">
        <v>835</v>
      </c>
      <c r="L7181" s="0" t="s">
        <v>836</v>
      </c>
      <c r="M7181" s="0" t="s">
        <v>21</v>
      </c>
      <c r="N7181" s="0" t="s">
        <v>21</v>
      </c>
      <c r="O7181" s="2" t="s">
        <v>3067</v>
      </c>
      <c r="P7181" s="2" t="s">
        <v>45</v>
      </c>
    </row>
    <row r="7182" customFormat="false" ht="12.8" hidden="false" customHeight="false" outlineLevel="0" collapsed="false">
      <c r="A7182" s="0" t="s">
        <v>53556</v>
      </c>
      <c r="B7182" s="0" t="s">
        <v>53557</v>
      </c>
      <c r="C7182" s="0" t="s">
        <v>53558</v>
      </c>
      <c r="D7182" s="0" t="s">
        <v>53559</v>
      </c>
      <c r="E7182" s="0" t="s">
        <v>53560</v>
      </c>
      <c r="F7182" s="0" t="s">
        <v>53561</v>
      </c>
      <c r="G7182" s="0" t="s">
        <v>21</v>
      </c>
      <c r="H7182" s="0" t="s">
        <v>21</v>
      </c>
      <c r="I7182" s="0" t="s">
        <v>21</v>
      </c>
      <c r="J7182" s="0" t="s">
        <v>53562</v>
      </c>
      <c r="K7182" s="0" t="s">
        <v>24</v>
      </c>
      <c r="L7182" s="0" t="s">
        <v>9705</v>
      </c>
      <c r="M7182" s="0" t="s">
        <v>53563</v>
      </c>
      <c r="N7182" s="0" t="s">
        <v>53564</v>
      </c>
      <c r="O7182" s="2" t="s">
        <v>3903</v>
      </c>
      <c r="P7182" s="2" t="s">
        <v>753</v>
      </c>
    </row>
    <row r="7183" customFormat="false" ht="12.8" hidden="false" customHeight="false" outlineLevel="0" collapsed="false">
      <c r="A7183" s="0" t="s">
        <v>53565</v>
      </c>
      <c r="B7183" s="0" t="s">
        <v>53566</v>
      </c>
      <c r="C7183" s="0" t="s">
        <v>53567</v>
      </c>
      <c r="D7183" s="0" t="s">
        <v>21</v>
      </c>
      <c r="E7183" s="0" t="s">
        <v>21</v>
      </c>
      <c r="F7183" s="0" t="s">
        <v>21</v>
      </c>
      <c r="G7183" s="0" t="s">
        <v>21</v>
      </c>
      <c r="H7183" s="0" t="s">
        <v>21</v>
      </c>
      <c r="I7183" s="0" t="s">
        <v>21</v>
      </c>
      <c r="J7183" s="0" t="s">
        <v>21</v>
      </c>
      <c r="K7183" s="0" t="s">
        <v>7616</v>
      </c>
      <c r="L7183" s="0" t="s">
        <v>53568</v>
      </c>
      <c r="M7183" s="0" t="s">
        <v>21</v>
      </c>
      <c r="N7183" s="0" t="s">
        <v>21</v>
      </c>
      <c r="O7183" s="2" t="s">
        <v>29508</v>
      </c>
      <c r="P7183" s="2" t="s">
        <v>5002</v>
      </c>
    </row>
    <row r="7184" customFormat="false" ht="12.8" hidden="false" customHeight="false" outlineLevel="0" collapsed="false">
      <c r="A7184" s="0" t="s">
        <v>53569</v>
      </c>
      <c r="B7184" s="0" t="s">
        <v>53570</v>
      </c>
      <c r="C7184" s="0" t="s">
        <v>53571</v>
      </c>
      <c r="D7184" s="0" t="s">
        <v>53572</v>
      </c>
      <c r="E7184" s="0" t="s">
        <v>53573</v>
      </c>
      <c r="F7184" s="0" t="s">
        <v>53574</v>
      </c>
      <c r="G7184" s="0" t="s">
        <v>21</v>
      </c>
      <c r="H7184" s="0" t="s">
        <v>21</v>
      </c>
      <c r="I7184" s="0" t="s">
        <v>21</v>
      </c>
      <c r="J7184" s="0" t="s">
        <v>53575</v>
      </c>
      <c r="K7184" s="0" t="s">
        <v>234</v>
      </c>
      <c r="L7184" s="0" t="s">
        <v>235</v>
      </c>
      <c r="M7184" s="0" t="s">
        <v>21</v>
      </c>
      <c r="N7184" s="0" t="s">
        <v>21</v>
      </c>
      <c r="O7184" s="2" t="s">
        <v>19465</v>
      </c>
      <c r="P7184" s="2" t="s">
        <v>219</v>
      </c>
    </row>
    <row r="7185" customFormat="false" ht="12.8" hidden="false" customHeight="false" outlineLevel="0" collapsed="false">
      <c r="A7185" s="0" t="s">
        <v>53576</v>
      </c>
      <c r="B7185" s="0" t="s">
        <v>53577</v>
      </c>
      <c r="C7185" s="0" t="s">
        <v>53578</v>
      </c>
      <c r="D7185" s="0" t="s">
        <v>53579</v>
      </c>
      <c r="E7185" s="0" t="s">
        <v>53580</v>
      </c>
      <c r="F7185" s="0" t="s">
        <v>53581</v>
      </c>
      <c r="G7185" s="2" t="s">
        <v>507</v>
      </c>
      <c r="H7185" s="0" t="n">
        <v>1</v>
      </c>
      <c r="I7185" s="0" t="n">
        <v>10</v>
      </c>
      <c r="J7185" s="0" t="s">
        <v>53582</v>
      </c>
      <c r="K7185" s="0" t="s">
        <v>256</v>
      </c>
      <c r="L7185" s="0" t="s">
        <v>53583</v>
      </c>
      <c r="M7185" s="0" t="s">
        <v>21</v>
      </c>
      <c r="N7185" s="0" t="s">
        <v>21</v>
      </c>
      <c r="O7185" s="2" t="s">
        <v>4382</v>
      </c>
      <c r="P7185" s="2" t="s">
        <v>27</v>
      </c>
    </row>
    <row r="7186" customFormat="false" ht="12.8" hidden="false" customHeight="false" outlineLevel="0" collapsed="false">
      <c r="A7186" s="0" t="s">
        <v>53584</v>
      </c>
      <c r="B7186" s="0" t="s">
        <v>53585</v>
      </c>
      <c r="C7186" s="0" t="s">
        <v>53586</v>
      </c>
      <c r="D7186" s="0" t="s">
        <v>53587</v>
      </c>
      <c r="E7186" s="0" t="s">
        <v>53588</v>
      </c>
      <c r="F7186" s="0" t="s">
        <v>53589</v>
      </c>
      <c r="G7186" s="2" t="s">
        <v>206</v>
      </c>
      <c r="H7186" s="0" t="s">
        <v>21</v>
      </c>
      <c r="I7186" s="0" t="s">
        <v>21</v>
      </c>
      <c r="J7186" s="0" t="s">
        <v>53590</v>
      </c>
      <c r="K7186" s="0" t="s">
        <v>965</v>
      </c>
      <c r="L7186" s="0" t="s">
        <v>966</v>
      </c>
      <c r="M7186" s="0" t="s">
        <v>21</v>
      </c>
      <c r="N7186" s="0" t="s">
        <v>21</v>
      </c>
      <c r="O7186" s="2" t="s">
        <v>3001</v>
      </c>
      <c r="P7186" s="2" t="s">
        <v>11617</v>
      </c>
    </row>
    <row r="7187" customFormat="false" ht="12.8" hidden="false" customHeight="false" outlineLevel="0" collapsed="false">
      <c r="A7187" s="0" t="s">
        <v>53591</v>
      </c>
      <c r="B7187" s="0" t="s">
        <v>53592</v>
      </c>
      <c r="C7187" s="0" t="s">
        <v>53593</v>
      </c>
      <c r="D7187" s="0" t="s">
        <v>53594</v>
      </c>
      <c r="E7187" s="0" t="s">
        <v>53595</v>
      </c>
      <c r="F7187" s="0" t="s">
        <v>53596</v>
      </c>
      <c r="G7187" s="2" t="s">
        <v>430</v>
      </c>
      <c r="H7187" s="0" t="s">
        <v>21</v>
      </c>
      <c r="I7187" s="0" t="s">
        <v>21</v>
      </c>
      <c r="J7187" s="0" t="s">
        <v>53597</v>
      </c>
      <c r="K7187" s="0" t="s">
        <v>24</v>
      </c>
      <c r="L7187" s="0" t="s">
        <v>6897</v>
      </c>
      <c r="M7187" s="0" t="s">
        <v>21</v>
      </c>
      <c r="N7187" s="0" t="s">
        <v>21</v>
      </c>
      <c r="O7187" s="2" t="s">
        <v>3811</v>
      </c>
      <c r="P7187" s="2" t="s">
        <v>55</v>
      </c>
    </row>
    <row r="7188" customFormat="false" ht="12.8" hidden="false" customHeight="false" outlineLevel="0" collapsed="false">
      <c r="A7188" s="0" t="s">
        <v>53598</v>
      </c>
      <c r="B7188" s="0" t="s">
        <v>53599</v>
      </c>
      <c r="C7188" s="0" t="s">
        <v>53600</v>
      </c>
      <c r="D7188" s="0" t="s">
        <v>53601</v>
      </c>
      <c r="E7188" s="0" t="s">
        <v>53602</v>
      </c>
      <c r="F7188" s="0" t="s">
        <v>53603</v>
      </c>
      <c r="G7188" s="2" t="s">
        <v>53604</v>
      </c>
      <c r="H7188" s="0" t="n">
        <v>251</v>
      </c>
      <c r="I7188" s="0" t="n">
        <v>500</v>
      </c>
      <c r="J7188" s="0" t="s">
        <v>53605</v>
      </c>
      <c r="K7188" s="0" t="s">
        <v>965</v>
      </c>
      <c r="L7188" s="0" t="s">
        <v>19397</v>
      </c>
      <c r="M7188" s="0" t="s">
        <v>21</v>
      </c>
      <c r="N7188" s="0" t="s">
        <v>21</v>
      </c>
      <c r="O7188" s="2" t="s">
        <v>864</v>
      </c>
      <c r="P7188" s="2" t="s">
        <v>523</v>
      </c>
    </row>
    <row r="7189" customFormat="false" ht="12.8" hidden="false" customHeight="false" outlineLevel="0" collapsed="false">
      <c r="A7189" s="0" t="s">
        <v>53606</v>
      </c>
      <c r="B7189" s="0" t="s">
        <v>53607</v>
      </c>
      <c r="C7189" s="0" t="s">
        <v>53608</v>
      </c>
      <c r="D7189" s="0" t="s">
        <v>53609</v>
      </c>
      <c r="E7189" s="0" t="s">
        <v>53610</v>
      </c>
      <c r="F7189" s="0" t="s">
        <v>53611</v>
      </c>
      <c r="G7189" s="2" t="s">
        <v>7299</v>
      </c>
      <c r="H7189" s="0" t="s">
        <v>21</v>
      </c>
      <c r="I7189" s="0" t="s">
        <v>21</v>
      </c>
      <c r="J7189" s="0" t="s">
        <v>53612</v>
      </c>
      <c r="K7189" s="0" t="s">
        <v>440</v>
      </c>
      <c r="L7189" s="0" t="s">
        <v>441</v>
      </c>
      <c r="M7189" s="0" t="s">
        <v>53613</v>
      </c>
      <c r="N7189" s="0" t="s">
        <v>53614</v>
      </c>
      <c r="O7189" s="2" t="s">
        <v>6149</v>
      </c>
      <c r="P7189" s="2" t="s">
        <v>45</v>
      </c>
    </row>
    <row r="7190" customFormat="false" ht="12.8" hidden="false" customHeight="false" outlineLevel="0" collapsed="false">
      <c r="A7190" s="0" t="s">
        <v>53615</v>
      </c>
      <c r="B7190" s="0" t="s">
        <v>53616</v>
      </c>
      <c r="C7190" s="0" t="s">
        <v>53617</v>
      </c>
      <c r="D7190" s="0" t="s">
        <v>53618</v>
      </c>
      <c r="E7190" s="0" t="s">
        <v>53619</v>
      </c>
      <c r="F7190" s="0" t="s">
        <v>53620</v>
      </c>
      <c r="G7190" s="2" t="s">
        <v>53621</v>
      </c>
      <c r="H7190" s="0" t="n">
        <v>11</v>
      </c>
      <c r="I7190" s="0" t="n">
        <v>50</v>
      </c>
      <c r="J7190" s="0" t="s">
        <v>53622</v>
      </c>
      <c r="K7190" s="0" t="s">
        <v>883</v>
      </c>
      <c r="L7190" s="0" t="s">
        <v>16153</v>
      </c>
      <c r="M7190" s="0" t="s">
        <v>53623</v>
      </c>
      <c r="N7190" s="0" t="s">
        <v>53624</v>
      </c>
      <c r="O7190" s="2" t="s">
        <v>53625</v>
      </c>
      <c r="P7190" s="2" t="s">
        <v>6039</v>
      </c>
    </row>
    <row r="7191" customFormat="false" ht="12.8" hidden="false" customHeight="false" outlineLevel="0" collapsed="false">
      <c r="A7191" s="0" t="s">
        <v>53626</v>
      </c>
      <c r="B7191" s="0" t="s">
        <v>53627</v>
      </c>
      <c r="C7191" s="0" t="s">
        <v>53628</v>
      </c>
      <c r="D7191" s="0" t="s">
        <v>53629</v>
      </c>
      <c r="E7191" s="0" t="s">
        <v>53630</v>
      </c>
      <c r="F7191" s="0" t="s">
        <v>53631</v>
      </c>
      <c r="G7191" s="2" t="s">
        <v>613</v>
      </c>
      <c r="H7191" s="0" t="n">
        <v>1</v>
      </c>
      <c r="I7191" s="0" t="n">
        <v>10</v>
      </c>
      <c r="J7191" s="0" t="s">
        <v>53632</v>
      </c>
      <c r="K7191" s="0" t="s">
        <v>24</v>
      </c>
      <c r="L7191" s="0" t="s">
        <v>1302</v>
      </c>
      <c r="M7191" s="0" t="s">
        <v>21</v>
      </c>
      <c r="N7191" s="0" t="s">
        <v>21</v>
      </c>
      <c r="O7191" s="2" t="s">
        <v>17260</v>
      </c>
      <c r="P7191" s="2" t="s">
        <v>34</v>
      </c>
    </row>
    <row r="7192" customFormat="false" ht="12.8" hidden="false" customHeight="false" outlineLevel="0" collapsed="false">
      <c r="A7192" s="0" t="s">
        <v>53633</v>
      </c>
      <c r="B7192" s="0" t="s">
        <v>53634</v>
      </c>
      <c r="C7192" s="0" t="s">
        <v>53635</v>
      </c>
      <c r="D7192" s="0" t="s">
        <v>53636</v>
      </c>
      <c r="E7192" s="0" t="s">
        <v>53637</v>
      </c>
      <c r="F7192" s="0" t="s">
        <v>53638</v>
      </c>
      <c r="G7192" s="2" t="s">
        <v>1310</v>
      </c>
      <c r="H7192" s="0" t="s">
        <v>21</v>
      </c>
      <c r="I7192" s="0" t="s">
        <v>21</v>
      </c>
      <c r="J7192" s="0" t="s">
        <v>53639</v>
      </c>
      <c r="K7192" s="0" t="s">
        <v>24</v>
      </c>
      <c r="L7192" s="0" t="s">
        <v>3530</v>
      </c>
      <c r="M7192" s="0" t="s">
        <v>21</v>
      </c>
      <c r="N7192" s="0" t="s">
        <v>21</v>
      </c>
      <c r="O7192" s="2" t="s">
        <v>1007</v>
      </c>
      <c r="P7192" s="2" t="s">
        <v>828</v>
      </c>
    </row>
    <row r="7193" customFormat="false" ht="12.8" hidden="false" customHeight="false" outlineLevel="0" collapsed="false">
      <c r="A7193" s="0" t="s">
        <v>53640</v>
      </c>
      <c r="B7193" s="0" t="s">
        <v>53641</v>
      </c>
      <c r="C7193" s="0" t="s">
        <v>53642</v>
      </c>
      <c r="D7193" s="0" t="s">
        <v>53643</v>
      </c>
      <c r="E7193" s="0" t="s">
        <v>53644</v>
      </c>
      <c r="F7193" s="0" t="s">
        <v>53645</v>
      </c>
      <c r="G7193" s="0" t="s">
        <v>21</v>
      </c>
      <c r="H7193" s="0" t="s">
        <v>21</v>
      </c>
      <c r="I7193" s="0" t="s">
        <v>21</v>
      </c>
      <c r="J7193" s="0" t="s">
        <v>53646</v>
      </c>
      <c r="K7193" s="0" t="s">
        <v>24</v>
      </c>
      <c r="L7193" s="0" t="s">
        <v>53647</v>
      </c>
      <c r="M7193" s="0" t="s">
        <v>21</v>
      </c>
      <c r="N7193" s="0" t="s">
        <v>21</v>
      </c>
      <c r="O7193" s="2" t="s">
        <v>28996</v>
      </c>
      <c r="P7193" s="2" t="s">
        <v>393</v>
      </c>
    </row>
    <row r="7194" customFormat="false" ht="12.8" hidden="false" customHeight="false" outlineLevel="0" collapsed="false">
      <c r="A7194" s="0" t="s">
        <v>53648</v>
      </c>
      <c r="B7194" s="0" t="s">
        <v>53649</v>
      </c>
      <c r="C7194" s="0" t="s">
        <v>53650</v>
      </c>
      <c r="D7194" s="0" t="s">
        <v>39319</v>
      </c>
      <c r="E7194" s="0" t="s">
        <v>53651</v>
      </c>
      <c r="F7194" s="0" t="s">
        <v>21</v>
      </c>
      <c r="G7194" s="0" t="s">
        <v>21</v>
      </c>
      <c r="H7194" s="0" t="s">
        <v>21</v>
      </c>
      <c r="I7194" s="0" t="s">
        <v>21</v>
      </c>
      <c r="J7194" s="0" t="s">
        <v>21</v>
      </c>
      <c r="K7194" s="0" t="s">
        <v>21</v>
      </c>
      <c r="L7194" s="0" t="s">
        <v>53652</v>
      </c>
      <c r="M7194" s="0" t="s">
        <v>21</v>
      </c>
      <c r="N7194" s="0" t="s">
        <v>21</v>
      </c>
      <c r="O7194" s="2" t="s">
        <v>25588</v>
      </c>
      <c r="P7194" s="2" t="s">
        <v>403</v>
      </c>
    </row>
    <row r="7195" customFormat="false" ht="12.8" hidden="false" customHeight="false" outlineLevel="0" collapsed="false">
      <c r="A7195" s="0" t="s">
        <v>53653</v>
      </c>
      <c r="B7195" s="0" t="s">
        <v>53654</v>
      </c>
      <c r="C7195" s="0" t="s">
        <v>53655</v>
      </c>
      <c r="D7195" s="0" t="s">
        <v>53656</v>
      </c>
      <c r="E7195" s="0" t="s">
        <v>53657</v>
      </c>
      <c r="F7195" s="0" t="s">
        <v>53658</v>
      </c>
      <c r="G7195" s="2" t="s">
        <v>225</v>
      </c>
      <c r="H7195" s="0" t="s">
        <v>21</v>
      </c>
      <c r="I7195" s="0" t="s">
        <v>21</v>
      </c>
      <c r="J7195" s="0" t="s">
        <v>53659</v>
      </c>
      <c r="K7195" s="0" t="s">
        <v>854</v>
      </c>
      <c r="L7195" s="0" t="s">
        <v>53660</v>
      </c>
      <c r="M7195" s="0" t="s">
        <v>21</v>
      </c>
      <c r="N7195" s="0" t="s">
        <v>21</v>
      </c>
      <c r="O7195" s="2" t="s">
        <v>12501</v>
      </c>
      <c r="P7195" s="2" t="s">
        <v>403</v>
      </c>
    </row>
    <row r="7196" customFormat="false" ht="12.8" hidden="false" customHeight="false" outlineLevel="0" collapsed="false">
      <c r="A7196" s="0" t="s">
        <v>53661</v>
      </c>
      <c r="B7196" s="0" t="s">
        <v>53662</v>
      </c>
      <c r="C7196" s="0" t="s">
        <v>53663</v>
      </c>
      <c r="D7196" s="0" t="s">
        <v>53664</v>
      </c>
      <c r="E7196" s="0" t="s">
        <v>53665</v>
      </c>
      <c r="F7196" s="0" t="s">
        <v>53666</v>
      </c>
      <c r="G7196" s="2" t="s">
        <v>206</v>
      </c>
      <c r="H7196" s="0" t="n">
        <v>11</v>
      </c>
      <c r="I7196" s="0" t="n">
        <v>50</v>
      </c>
      <c r="J7196" s="0" t="s">
        <v>53667</v>
      </c>
      <c r="K7196" s="0" t="s">
        <v>24</v>
      </c>
      <c r="L7196" s="0" t="s">
        <v>32</v>
      </c>
      <c r="M7196" s="0" t="s">
        <v>21</v>
      </c>
      <c r="N7196" s="0" t="s">
        <v>21</v>
      </c>
      <c r="O7196" s="2" t="s">
        <v>51759</v>
      </c>
      <c r="P7196" s="2" t="s">
        <v>45</v>
      </c>
    </row>
    <row r="7197" customFormat="false" ht="12.8" hidden="false" customHeight="false" outlineLevel="0" collapsed="false">
      <c r="A7197" s="0" t="s">
        <v>53668</v>
      </c>
      <c r="B7197" s="0" t="s">
        <v>53669</v>
      </c>
      <c r="C7197" s="0" t="s">
        <v>53670</v>
      </c>
      <c r="D7197" s="0" t="s">
        <v>53671</v>
      </c>
      <c r="E7197" s="0" t="s">
        <v>53672</v>
      </c>
      <c r="F7197" s="0" t="s">
        <v>53673</v>
      </c>
      <c r="G7197" s="2" t="s">
        <v>130</v>
      </c>
      <c r="H7197" s="0" t="n">
        <v>1</v>
      </c>
      <c r="I7197" s="0" t="n">
        <v>10</v>
      </c>
      <c r="J7197" s="0" t="s">
        <v>53674</v>
      </c>
      <c r="K7197" s="0" t="s">
        <v>24</v>
      </c>
      <c r="L7197" s="0" t="s">
        <v>1071</v>
      </c>
      <c r="M7197" s="0" t="s">
        <v>21</v>
      </c>
      <c r="N7197" s="0" t="s">
        <v>21</v>
      </c>
      <c r="O7197" s="2" t="s">
        <v>2069</v>
      </c>
      <c r="P7197" s="2" t="s">
        <v>219</v>
      </c>
    </row>
    <row r="7198" customFormat="false" ht="12.8" hidden="false" customHeight="false" outlineLevel="0" collapsed="false">
      <c r="A7198" s="0" t="s">
        <v>53675</v>
      </c>
      <c r="B7198" s="0" t="s">
        <v>53676</v>
      </c>
      <c r="C7198" s="0" t="s">
        <v>53677</v>
      </c>
      <c r="D7198" s="0" t="s">
        <v>53678</v>
      </c>
      <c r="E7198" s="0" t="s">
        <v>53679</v>
      </c>
      <c r="F7198" s="0" t="s">
        <v>21</v>
      </c>
      <c r="G7198" s="2" t="s">
        <v>22</v>
      </c>
      <c r="H7198" s="0" t="n">
        <v>1</v>
      </c>
      <c r="I7198" s="0" t="n">
        <v>10</v>
      </c>
      <c r="J7198" s="0" t="s">
        <v>53680</v>
      </c>
      <c r="K7198" s="0" t="s">
        <v>24</v>
      </c>
      <c r="L7198" s="0" t="s">
        <v>787</v>
      </c>
      <c r="M7198" s="0" t="s">
        <v>21</v>
      </c>
      <c r="N7198" s="0" t="s">
        <v>21</v>
      </c>
      <c r="O7198" s="2" t="s">
        <v>15433</v>
      </c>
      <c r="P7198" s="2" t="s">
        <v>76</v>
      </c>
    </row>
    <row r="7199" customFormat="false" ht="12.8" hidden="false" customHeight="false" outlineLevel="0" collapsed="false">
      <c r="A7199" s="0" t="s">
        <v>53681</v>
      </c>
      <c r="B7199" s="0" t="s">
        <v>53682</v>
      </c>
      <c r="C7199" s="0" t="s">
        <v>53683</v>
      </c>
      <c r="D7199" s="0" t="s">
        <v>53684</v>
      </c>
      <c r="E7199" s="0" t="s">
        <v>53685</v>
      </c>
      <c r="F7199" s="0" t="s">
        <v>53686</v>
      </c>
      <c r="G7199" s="2" t="s">
        <v>13204</v>
      </c>
      <c r="H7199" s="0" t="n">
        <v>1</v>
      </c>
      <c r="I7199" s="0" t="n">
        <v>10</v>
      </c>
      <c r="J7199" s="0" t="s">
        <v>53687</v>
      </c>
      <c r="K7199" s="0" t="s">
        <v>24</v>
      </c>
      <c r="L7199" s="0" t="s">
        <v>1696</v>
      </c>
      <c r="M7199" s="0" t="s">
        <v>21</v>
      </c>
      <c r="N7199" s="0" t="s">
        <v>21</v>
      </c>
      <c r="O7199" s="2" t="s">
        <v>5742</v>
      </c>
      <c r="P7199" s="2" t="s">
        <v>45</v>
      </c>
    </row>
    <row r="7200" customFormat="false" ht="12.8" hidden="false" customHeight="false" outlineLevel="0" collapsed="false">
      <c r="A7200" s="0" t="s">
        <v>53688</v>
      </c>
      <c r="B7200" s="0" t="s">
        <v>53689</v>
      </c>
      <c r="C7200" s="0" t="s">
        <v>53690</v>
      </c>
      <c r="D7200" s="0" t="s">
        <v>53691</v>
      </c>
      <c r="E7200" s="0" t="s">
        <v>21</v>
      </c>
      <c r="F7200" s="0" t="s">
        <v>53692</v>
      </c>
      <c r="G7200" s="2" t="s">
        <v>276</v>
      </c>
      <c r="H7200" s="0" t="s">
        <v>21</v>
      </c>
      <c r="I7200" s="0" t="s">
        <v>21</v>
      </c>
      <c r="J7200" s="0" t="s">
        <v>53693</v>
      </c>
      <c r="K7200" s="0" t="s">
        <v>11187</v>
      </c>
      <c r="L7200" s="0" t="s">
        <v>11188</v>
      </c>
      <c r="M7200" s="0" t="s">
        <v>21</v>
      </c>
      <c r="N7200" s="0" t="s">
        <v>21</v>
      </c>
      <c r="O7200" s="2" t="s">
        <v>19465</v>
      </c>
      <c r="P7200" s="2" t="s">
        <v>45</v>
      </c>
    </row>
    <row r="7201" customFormat="false" ht="12.8" hidden="false" customHeight="false" outlineLevel="0" collapsed="false">
      <c r="A7201" s="0" t="s">
        <v>53694</v>
      </c>
      <c r="B7201" s="0" t="s">
        <v>53695</v>
      </c>
      <c r="C7201" s="0" t="s">
        <v>53696</v>
      </c>
      <c r="D7201" s="0" t="s">
        <v>53697</v>
      </c>
      <c r="E7201" s="0" t="s">
        <v>53698</v>
      </c>
      <c r="F7201" s="0" t="s">
        <v>53699</v>
      </c>
      <c r="G7201" s="2" t="s">
        <v>507</v>
      </c>
      <c r="H7201" s="0" t="s">
        <v>21</v>
      </c>
      <c r="I7201" s="0" t="s">
        <v>21</v>
      </c>
      <c r="J7201" s="0" t="s">
        <v>53700</v>
      </c>
      <c r="K7201" s="0" t="s">
        <v>24</v>
      </c>
      <c r="L7201" s="0" t="s">
        <v>53701</v>
      </c>
      <c r="M7201" s="0" t="s">
        <v>21</v>
      </c>
      <c r="N7201" s="0" t="s">
        <v>21</v>
      </c>
      <c r="O7201" s="2" t="s">
        <v>27951</v>
      </c>
      <c r="P7201" s="2" t="s">
        <v>45</v>
      </c>
    </row>
    <row r="7202" customFormat="false" ht="12.8" hidden="false" customHeight="false" outlineLevel="0" collapsed="false">
      <c r="A7202" s="0" t="s">
        <v>53702</v>
      </c>
      <c r="B7202" s="0" t="s">
        <v>53703</v>
      </c>
      <c r="C7202" s="0" t="s">
        <v>53704</v>
      </c>
      <c r="D7202" s="0" t="s">
        <v>53705</v>
      </c>
      <c r="E7202" s="0" t="s">
        <v>53706</v>
      </c>
      <c r="F7202" s="0" t="s">
        <v>53707</v>
      </c>
      <c r="G7202" s="2" t="s">
        <v>71</v>
      </c>
      <c r="H7202" s="0" t="s">
        <v>21</v>
      </c>
      <c r="I7202" s="0" t="s">
        <v>21</v>
      </c>
      <c r="J7202" s="0" t="s">
        <v>53708</v>
      </c>
      <c r="K7202" s="0" t="s">
        <v>24</v>
      </c>
      <c r="L7202" s="0" t="s">
        <v>53709</v>
      </c>
      <c r="M7202" s="0" t="s">
        <v>21</v>
      </c>
      <c r="N7202" s="0" t="s">
        <v>21</v>
      </c>
      <c r="O7202" s="2" t="s">
        <v>6889</v>
      </c>
      <c r="P7202" s="2" t="s">
        <v>45</v>
      </c>
    </row>
    <row r="7203" customFormat="false" ht="12.8" hidden="false" customHeight="false" outlineLevel="0" collapsed="false">
      <c r="A7203" s="0" t="s">
        <v>53710</v>
      </c>
      <c r="B7203" s="0" t="s">
        <v>53711</v>
      </c>
      <c r="C7203" s="0" t="s">
        <v>53712</v>
      </c>
      <c r="D7203" s="0" t="s">
        <v>53713</v>
      </c>
      <c r="E7203" s="0" t="s">
        <v>53714</v>
      </c>
      <c r="F7203" s="0" t="s">
        <v>53715</v>
      </c>
      <c r="G7203" s="0" t="s">
        <v>21</v>
      </c>
      <c r="H7203" s="0" t="s">
        <v>21</v>
      </c>
      <c r="I7203" s="0" t="s">
        <v>21</v>
      </c>
      <c r="J7203" s="0" t="s">
        <v>53716</v>
      </c>
      <c r="K7203" s="0" t="s">
        <v>24</v>
      </c>
      <c r="L7203" s="0" t="s">
        <v>53717</v>
      </c>
      <c r="M7203" s="0" t="s">
        <v>21</v>
      </c>
      <c r="N7203" s="0" t="s">
        <v>21</v>
      </c>
      <c r="O7203" s="2" t="s">
        <v>3231</v>
      </c>
      <c r="P7203" s="2" t="s">
        <v>219</v>
      </c>
    </row>
    <row r="7204" customFormat="false" ht="12.8" hidden="false" customHeight="false" outlineLevel="0" collapsed="false">
      <c r="A7204" s="0" t="s">
        <v>53718</v>
      </c>
      <c r="B7204" s="0" t="s">
        <v>53719</v>
      </c>
      <c r="C7204" s="0" t="s">
        <v>53720</v>
      </c>
      <c r="D7204" s="0" t="s">
        <v>53721</v>
      </c>
      <c r="E7204" s="0" t="s">
        <v>21</v>
      </c>
      <c r="F7204" s="0" t="s">
        <v>53722</v>
      </c>
      <c r="G7204" s="0" t="s">
        <v>21</v>
      </c>
      <c r="H7204" s="0" t="s">
        <v>21</v>
      </c>
      <c r="I7204" s="0" t="s">
        <v>21</v>
      </c>
      <c r="J7204" s="0" t="s">
        <v>53723</v>
      </c>
      <c r="K7204" s="0" t="s">
        <v>24</v>
      </c>
      <c r="L7204" s="0" t="s">
        <v>53724</v>
      </c>
      <c r="M7204" s="0" t="s">
        <v>21</v>
      </c>
      <c r="N7204" s="0" t="s">
        <v>21</v>
      </c>
      <c r="O7204" s="2" t="s">
        <v>6960</v>
      </c>
      <c r="P7204" s="2" t="s">
        <v>6960</v>
      </c>
    </row>
    <row r="7205" customFormat="false" ht="12.8" hidden="false" customHeight="false" outlineLevel="0" collapsed="false">
      <c r="A7205" s="0" t="s">
        <v>53725</v>
      </c>
      <c r="B7205" s="0" t="s">
        <v>53726</v>
      </c>
      <c r="C7205" s="0" t="s">
        <v>53727</v>
      </c>
      <c r="D7205" s="0" t="s">
        <v>53728</v>
      </c>
      <c r="E7205" s="0" t="s">
        <v>53729</v>
      </c>
      <c r="F7205" s="0" t="s">
        <v>53730</v>
      </c>
      <c r="G7205" s="2" t="s">
        <v>298</v>
      </c>
      <c r="H7205" s="0" t="s">
        <v>21</v>
      </c>
      <c r="I7205" s="0" t="s">
        <v>21</v>
      </c>
      <c r="J7205" s="0" t="s">
        <v>53731</v>
      </c>
      <c r="K7205" s="0" t="s">
        <v>24</v>
      </c>
      <c r="L7205" s="0" t="s">
        <v>53732</v>
      </c>
      <c r="M7205" s="0" t="s">
        <v>21</v>
      </c>
      <c r="N7205" s="0" t="s">
        <v>21</v>
      </c>
      <c r="O7205" s="2" t="s">
        <v>1831</v>
      </c>
      <c r="P7205" s="2" t="s">
        <v>45</v>
      </c>
    </row>
    <row r="7206" customFormat="false" ht="12.8" hidden="false" customHeight="false" outlineLevel="0" collapsed="false">
      <c r="A7206" s="0" t="s">
        <v>53733</v>
      </c>
      <c r="B7206" s="0" t="s">
        <v>53734</v>
      </c>
      <c r="C7206" s="0" t="s">
        <v>53735</v>
      </c>
      <c r="D7206" s="0" t="s">
        <v>53736</v>
      </c>
      <c r="E7206" s="0" t="s">
        <v>21</v>
      </c>
      <c r="F7206" s="0" t="s">
        <v>53737</v>
      </c>
      <c r="G7206" s="2" t="s">
        <v>4283</v>
      </c>
      <c r="H7206" s="0" t="n">
        <v>1</v>
      </c>
      <c r="I7206" s="0" t="n">
        <v>10</v>
      </c>
      <c r="J7206" s="0" t="s">
        <v>53738</v>
      </c>
      <c r="K7206" s="0" t="s">
        <v>24</v>
      </c>
      <c r="L7206" s="0" t="s">
        <v>5556</v>
      </c>
      <c r="M7206" s="0" t="s">
        <v>21</v>
      </c>
      <c r="N7206" s="0" t="s">
        <v>21</v>
      </c>
      <c r="O7206" s="2" t="s">
        <v>18434</v>
      </c>
      <c r="P7206" s="2" t="s">
        <v>45</v>
      </c>
    </row>
    <row r="7207" customFormat="false" ht="12.8" hidden="false" customHeight="false" outlineLevel="0" collapsed="false">
      <c r="A7207" s="0" t="s">
        <v>53739</v>
      </c>
      <c r="B7207" s="0" t="s">
        <v>53740</v>
      </c>
      <c r="C7207" s="0" t="s">
        <v>53741</v>
      </c>
      <c r="D7207" s="0" t="s">
        <v>53741</v>
      </c>
      <c r="E7207" s="0" t="s">
        <v>53742</v>
      </c>
      <c r="F7207" s="0" t="s">
        <v>53743</v>
      </c>
      <c r="G7207" s="2" t="s">
        <v>613</v>
      </c>
      <c r="H7207" s="0" t="n">
        <v>1</v>
      </c>
      <c r="I7207" s="0" t="n">
        <v>10</v>
      </c>
      <c r="J7207" s="0" t="s">
        <v>53744</v>
      </c>
      <c r="K7207" s="0" t="s">
        <v>21</v>
      </c>
      <c r="L7207" s="0" t="s">
        <v>21</v>
      </c>
      <c r="M7207" s="0" t="s">
        <v>21</v>
      </c>
      <c r="N7207" s="0" t="s">
        <v>21</v>
      </c>
      <c r="O7207" s="2" t="s">
        <v>19769</v>
      </c>
      <c r="P7207" s="2" t="s">
        <v>45</v>
      </c>
    </row>
    <row r="7208" customFormat="false" ht="12.8" hidden="false" customHeight="false" outlineLevel="0" collapsed="false">
      <c r="A7208" s="0" t="s">
        <v>53745</v>
      </c>
      <c r="B7208" s="0" t="s">
        <v>53746</v>
      </c>
      <c r="C7208" s="0" t="s">
        <v>53747</v>
      </c>
      <c r="D7208" s="0" t="s">
        <v>53748</v>
      </c>
      <c r="E7208" s="0" t="s">
        <v>53749</v>
      </c>
      <c r="F7208" s="0" t="s">
        <v>53750</v>
      </c>
      <c r="G7208" s="0" t="s">
        <v>21</v>
      </c>
      <c r="H7208" s="0" t="s">
        <v>21</v>
      </c>
      <c r="I7208" s="0" t="s">
        <v>21</v>
      </c>
      <c r="J7208" s="0" t="s">
        <v>53751</v>
      </c>
      <c r="K7208" s="0" t="s">
        <v>24</v>
      </c>
      <c r="L7208" s="0" t="s">
        <v>3321</v>
      </c>
      <c r="M7208" s="0" t="s">
        <v>21</v>
      </c>
      <c r="N7208" s="0" t="s">
        <v>21</v>
      </c>
      <c r="O7208" s="2" t="s">
        <v>2981</v>
      </c>
      <c r="P7208" s="2" t="s">
        <v>34</v>
      </c>
    </row>
    <row r="7209" customFormat="false" ht="12.8" hidden="false" customHeight="false" outlineLevel="0" collapsed="false">
      <c r="A7209" s="0" t="s">
        <v>53752</v>
      </c>
      <c r="B7209" s="0" t="s">
        <v>53753</v>
      </c>
      <c r="C7209" s="0" t="s">
        <v>53754</v>
      </c>
      <c r="D7209" s="0" t="s">
        <v>53755</v>
      </c>
      <c r="E7209" s="0" t="s">
        <v>53756</v>
      </c>
      <c r="F7209" s="0" t="s">
        <v>53757</v>
      </c>
      <c r="G7209" s="0" t="s">
        <v>21</v>
      </c>
      <c r="H7209" s="0" t="s">
        <v>21</v>
      </c>
      <c r="I7209" s="0" t="s">
        <v>21</v>
      </c>
      <c r="J7209" s="0" t="s">
        <v>53758</v>
      </c>
      <c r="K7209" s="0" t="s">
        <v>550</v>
      </c>
      <c r="L7209" s="0" t="s">
        <v>7481</v>
      </c>
      <c r="M7209" s="0" t="s">
        <v>21</v>
      </c>
      <c r="N7209" s="0" t="s">
        <v>21</v>
      </c>
      <c r="O7209" s="2" t="s">
        <v>414</v>
      </c>
      <c r="P7209" s="2" t="s">
        <v>17512</v>
      </c>
    </row>
    <row r="7210" customFormat="false" ht="12.8" hidden="false" customHeight="false" outlineLevel="0" collapsed="false">
      <c r="A7210" s="0" t="s">
        <v>53759</v>
      </c>
      <c r="B7210" s="0" t="s">
        <v>53760</v>
      </c>
      <c r="C7210" s="0" t="s">
        <v>53761</v>
      </c>
      <c r="D7210" s="0" t="s">
        <v>53762</v>
      </c>
      <c r="E7210" s="0" t="s">
        <v>53763</v>
      </c>
      <c r="F7210" s="0" t="s">
        <v>53764</v>
      </c>
      <c r="G7210" s="2" t="s">
        <v>4914</v>
      </c>
      <c r="H7210" s="0" t="s">
        <v>21</v>
      </c>
      <c r="I7210" s="0" t="s">
        <v>21</v>
      </c>
      <c r="J7210" s="0" t="s">
        <v>53765</v>
      </c>
      <c r="K7210" s="0" t="s">
        <v>24</v>
      </c>
      <c r="L7210" s="0" t="s">
        <v>1061</v>
      </c>
      <c r="M7210" s="0" t="s">
        <v>21</v>
      </c>
      <c r="N7210" s="0" t="s">
        <v>21</v>
      </c>
      <c r="O7210" s="2" t="s">
        <v>25538</v>
      </c>
      <c r="P7210" s="2" t="s">
        <v>76</v>
      </c>
    </row>
    <row r="7211" customFormat="false" ht="12.8" hidden="false" customHeight="false" outlineLevel="0" collapsed="false">
      <c r="A7211" s="0" t="s">
        <v>53766</v>
      </c>
      <c r="B7211" s="0" t="s">
        <v>53767</v>
      </c>
      <c r="C7211" s="0" t="s">
        <v>53768</v>
      </c>
      <c r="D7211" s="0" t="s">
        <v>53769</v>
      </c>
      <c r="E7211" s="0" t="s">
        <v>53770</v>
      </c>
      <c r="F7211" s="0" t="s">
        <v>53771</v>
      </c>
      <c r="G7211" s="0" t="s">
        <v>21</v>
      </c>
      <c r="H7211" s="0" t="s">
        <v>21</v>
      </c>
      <c r="I7211" s="0" t="s">
        <v>21</v>
      </c>
      <c r="J7211" s="0" t="s">
        <v>53772</v>
      </c>
      <c r="K7211" s="0" t="s">
        <v>24</v>
      </c>
      <c r="L7211" s="0" t="s">
        <v>16300</v>
      </c>
      <c r="M7211" s="0" t="s">
        <v>21</v>
      </c>
      <c r="N7211" s="0" t="s">
        <v>21</v>
      </c>
      <c r="O7211" s="2" t="s">
        <v>6969</v>
      </c>
      <c r="P7211" s="2" t="s">
        <v>237</v>
      </c>
    </row>
    <row r="7212" customFormat="false" ht="12.8" hidden="false" customHeight="false" outlineLevel="0" collapsed="false">
      <c r="A7212" s="0" t="s">
        <v>53773</v>
      </c>
      <c r="B7212" s="0" t="s">
        <v>53774</v>
      </c>
      <c r="C7212" s="0" t="s">
        <v>53775</v>
      </c>
      <c r="D7212" s="0" t="s">
        <v>53776</v>
      </c>
      <c r="E7212" s="0" t="s">
        <v>53777</v>
      </c>
      <c r="F7212" s="0" t="s">
        <v>53778</v>
      </c>
      <c r="G7212" s="0" t="s">
        <v>21</v>
      </c>
      <c r="H7212" s="0" t="s">
        <v>21</v>
      </c>
      <c r="I7212" s="0" t="s">
        <v>21</v>
      </c>
      <c r="J7212" s="0" t="s">
        <v>53779</v>
      </c>
      <c r="K7212" s="0" t="s">
        <v>24</v>
      </c>
      <c r="L7212" s="0" t="s">
        <v>1926</v>
      </c>
      <c r="M7212" s="0" t="s">
        <v>21</v>
      </c>
      <c r="N7212" s="0" t="s">
        <v>21</v>
      </c>
      <c r="O7212" s="2" t="s">
        <v>1062</v>
      </c>
      <c r="P7212" s="2" t="s">
        <v>6559</v>
      </c>
    </row>
    <row r="7213" customFormat="false" ht="12.8" hidden="false" customHeight="false" outlineLevel="0" collapsed="false">
      <c r="A7213" s="0" t="s">
        <v>53780</v>
      </c>
      <c r="B7213" s="0" t="s">
        <v>53781</v>
      </c>
      <c r="C7213" s="0" t="s">
        <v>53782</v>
      </c>
      <c r="D7213" s="0" t="s">
        <v>53783</v>
      </c>
      <c r="E7213" s="0" t="s">
        <v>53784</v>
      </c>
      <c r="F7213" s="0" t="s">
        <v>53785</v>
      </c>
      <c r="G7213" s="2" t="s">
        <v>477</v>
      </c>
      <c r="H7213" s="0" t="s">
        <v>21</v>
      </c>
      <c r="I7213" s="0" t="s">
        <v>21</v>
      </c>
      <c r="J7213" s="0" t="s">
        <v>53786</v>
      </c>
      <c r="K7213" s="0" t="s">
        <v>24</v>
      </c>
      <c r="L7213" s="0" t="s">
        <v>53787</v>
      </c>
      <c r="M7213" s="0" t="s">
        <v>21</v>
      </c>
      <c r="N7213" s="0" t="s">
        <v>21</v>
      </c>
      <c r="O7213" s="2" t="s">
        <v>5400</v>
      </c>
      <c r="P7213" s="2" t="s">
        <v>219</v>
      </c>
    </row>
    <row r="7214" customFormat="false" ht="12.8" hidden="false" customHeight="false" outlineLevel="0" collapsed="false">
      <c r="A7214" s="0" t="s">
        <v>53788</v>
      </c>
      <c r="B7214" s="0" t="s">
        <v>53789</v>
      </c>
      <c r="C7214" s="0" t="s">
        <v>53790</v>
      </c>
      <c r="D7214" s="0" t="s">
        <v>53791</v>
      </c>
      <c r="E7214" s="0" t="s">
        <v>53792</v>
      </c>
      <c r="F7214" s="0" t="s">
        <v>21</v>
      </c>
      <c r="G7214" s="2" t="s">
        <v>798</v>
      </c>
      <c r="H7214" s="0" t="s">
        <v>21</v>
      </c>
      <c r="I7214" s="0" t="s">
        <v>21</v>
      </c>
      <c r="J7214" s="0" t="s">
        <v>53793</v>
      </c>
      <c r="K7214" s="0" t="s">
        <v>24</v>
      </c>
      <c r="L7214" s="0" t="s">
        <v>8556</v>
      </c>
      <c r="M7214" s="0" t="s">
        <v>53794</v>
      </c>
      <c r="N7214" s="0" t="s">
        <v>53795</v>
      </c>
      <c r="O7214" s="2" t="s">
        <v>9979</v>
      </c>
      <c r="P7214" s="2" t="s">
        <v>424</v>
      </c>
    </row>
    <row r="7215" customFormat="false" ht="12.8" hidden="false" customHeight="false" outlineLevel="0" collapsed="false">
      <c r="A7215" s="0" t="s">
        <v>53796</v>
      </c>
      <c r="B7215" s="0" t="s">
        <v>53797</v>
      </c>
      <c r="C7215" s="0" t="s">
        <v>53798</v>
      </c>
      <c r="D7215" s="0" t="s">
        <v>53799</v>
      </c>
      <c r="E7215" s="0" t="s">
        <v>53800</v>
      </c>
      <c r="F7215" s="0" t="s">
        <v>53801</v>
      </c>
      <c r="G7215" s="2" t="s">
        <v>2988</v>
      </c>
      <c r="H7215" s="0" t="s">
        <v>21</v>
      </c>
      <c r="I7215" s="0" t="s">
        <v>21</v>
      </c>
      <c r="J7215" s="0" t="s">
        <v>53802</v>
      </c>
      <c r="K7215" s="0" t="s">
        <v>24</v>
      </c>
      <c r="L7215" s="0" t="s">
        <v>24287</v>
      </c>
      <c r="M7215" s="0" t="s">
        <v>2748</v>
      </c>
      <c r="N7215" s="0" t="s">
        <v>2749</v>
      </c>
      <c r="O7215" s="2" t="s">
        <v>5400</v>
      </c>
      <c r="P7215" s="2" t="s">
        <v>219</v>
      </c>
    </row>
    <row r="7216" customFormat="false" ht="12.8" hidden="false" customHeight="false" outlineLevel="0" collapsed="false">
      <c r="A7216" s="0" t="s">
        <v>53803</v>
      </c>
      <c r="B7216" s="0" t="s">
        <v>53804</v>
      </c>
      <c r="C7216" s="0" t="s">
        <v>53805</v>
      </c>
      <c r="D7216" s="0" t="s">
        <v>53806</v>
      </c>
      <c r="E7216" s="0" t="s">
        <v>53807</v>
      </c>
      <c r="F7216" s="0" t="s">
        <v>53808</v>
      </c>
      <c r="G7216" s="2" t="s">
        <v>225</v>
      </c>
      <c r="H7216" s="0" t="s">
        <v>21</v>
      </c>
      <c r="I7216" s="0" t="s">
        <v>21</v>
      </c>
      <c r="J7216" s="0" t="s">
        <v>53809</v>
      </c>
      <c r="K7216" s="0" t="s">
        <v>24</v>
      </c>
      <c r="L7216" s="0" t="s">
        <v>29882</v>
      </c>
      <c r="M7216" s="0" t="s">
        <v>21</v>
      </c>
      <c r="N7216" s="0" t="s">
        <v>21</v>
      </c>
      <c r="O7216" s="2" t="s">
        <v>9070</v>
      </c>
      <c r="P7216" s="2" t="s">
        <v>219</v>
      </c>
    </row>
    <row r="7217" customFormat="false" ht="12.8" hidden="false" customHeight="false" outlineLevel="0" collapsed="false">
      <c r="A7217" s="0" t="s">
        <v>53810</v>
      </c>
      <c r="B7217" s="0" t="s">
        <v>53811</v>
      </c>
      <c r="C7217" s="0" t="s">
        <v>53812</v>
      </c>
      <c r="D7217" s="0" t="s">
        <v>21</v>
      </c>
      <c r="E7217" s="0" t="s">
        <v>53813</v>
      </c>
      <c r="F7217" s="0" t="s">
        <v>53814</v>
      </c>
      <c r="G7217" s="0" t="s">
        <v>21</v>
      </c>
      <c r="H7217" s="0" t="s">
        <v>21</v>
      </c>
      <c r="I7217" s="0" t="s">
        <v>21</v>
      </c>
      <c r="J7217" s="0" t="s">
        <v>21</v>
      </c>
      <c r="K7217" s="0" t="s">
        <v>24</v>
      </c>
      <c r="L7217" s="0" t="s">
        <v>63</v>
      </c>
      <c r="M7217" s="0" t="s">
        <v>21</v>
      </c>
      <c r="N7217" s="0" t="s">
        <v>21</v>
      </c>
      <c r="O7217" s="2" t="s">
        <v>6953</v>
      </c>
      <c r="P7217" s="2" t="s">
        <v>18946</v>
      </c>
    </row>
    <row r="7218" customFormat="false" ht="12.8" hidden="false" customHeight="false" outlineLevel="0" collapsed="false">
      <c r="A7218" s="0" t="s">
        <v>53815</v>
      </c>
      <c r="B7218" s="0" t="s">
        <v>53816</v>
      </c>
      <c r="C7218" s="0" t="s">
        <v>53817</v>
      </c>
      <c r="D7218" s="0" t="s">
        <v>53818</v>
      </c>
      <c r="E7218" s="0" t="s">
        <v>53819</v>
      </c>
      <c r="F7218" s="0" t="s">
        <v>53820</v>
      </c>
      <c r="G7218" s="2" t="s">
        <v>8119</v>
      </c>
      <c r="H7218" s="0" t="s">
        <v>21</v>
      </c>
      <c r="I7218" s="0" t="s">
        <v>21</v>
      </c>
      <c r="J7218" s="0" t="s">
        <v>53821</v>
      </c>
      <c r="K7218" s="0" t="s">
        <v>24</v>
      </c>
      <c r="L7218" s="0" t="s">
        <v>208</v>
      </c>
      <c r="M7218" s="0" t="s">
        <v>21</v>
      </c>
      <c r="N7218" s="0" t="s">
        <v>21</v>
      </c>
      <c r="O7218" s="2" t="s">
        <v>18188</v>
      </c>
      <c r="P7218" s="2" t="s">
        <v>45</v>
      </c>
    </row>
    <row r="7219" customFormat="false" ht="12.8" hidden="false" customHeight="false" outlineLevel="0" collapsed="false">
      <c r="A7219" s="0" t="s">
        <v>53822</v>
      </c>
      <c r="B7219" s="0" t="s">
        <v>53823</v>
      </c>
      <c r="C7219" s="0" t="s">
        <v>53824</v>
      </c>
      <c r="D7219" s="0" t="s">
        <v>53825</v>
      </c>
      <c r="E7219" s="0" t="s">
        <v>21</v>
      </c>
      <c r="F7219" s="0" t="s">
        <v>53826</v>
      </c>
      <c r="G7219" s="2" t="s">
        <v>4834</v>
      </c>
      <c r="H7219" s="0" t="s">
        <v>21</v>
      </c>
      <c r="I7219" s="0" t="s">
        <v>21</v>
      </c>
      <c r="J7219" s="0" t="s">
        <v>53827</v>
      </c>
      <c r="K7219" s="0" t="s">
        <v>24</v>
      </c>
      <c r="L7219" s="0" t="s">
        <v>448</v>
      </c>
      <c r="M7219" s="0" t="s">
        <v>21</v>
      </c>
      <c r="N7219" s="0" t="s">
        <v>21</v>
      </c>
      <c r="O7219" s="2" t="s">
        <v>1796</v>
      </c>
      <c r="P7219" s="2" t="s">
        <v>180</v>
      </c>
    </row>
    <row r="7220" customFormat="false" ht="12.8" hidden="false" customHeight="false" outlineLevel="0" collapsed="false">
      <c r="A7220" s="0" t="s">
        <v>53828</v>
      </c>
      <c r="B7220" s="0" t="s">
        <v>53829</v>
      </c>
      <c r="C7220" s="0" t="s">
        <v>53830</v>
      </c>
      <c r="D7220" s="0" t="s">
        <v>53831</v>
      </c>
      <c r="E7220" s="0" t="s">
        <v>53832</v>
      </c>
      <c r="F7220" s="0" t="s">
        <v>53833</v>
      </c>
      <c r="G7220" s="2" t="s">
        <v>71</v>
      </c>
      <c r="H7220" s="0" t="s">
        <v>21</v>
      </c>
      <c r="I7220" s="0" t="s">
        <v>21</v>
      </c>
      <c r="J7220" s="0" t="s">
        <v>53834</v>
      </c>
      <c r="K7220" s="0" t="s">
        <v>24</v>
      </c>
      <c r="L7220" s="0" t="s">
        <v>74</v>
      </c>
      <c r="M7220" s="0" t="s">
        <v>21</v>
      </c>
      <c r="N7220" s="0" t="s">
        <v>21</v>
      </c>
      <c r="O7220" s="2" t="s">
        <v>17012</v>
      </c>
      <c r="P7220" s="2" t="s">
        <v>45</v>
      </c>
    </row>
    <row r="7221" customFormat="false" ht="12.8" hidden="false" customHeight="false" outlineLevel="0" collapsed="false">
      <c r="A7221" s="0" t="s">
        <v>53835</v>
      </c>
      <c r="B7221" s="0" t="s">
        <v>53836</v>
      </c>
      <c r="C7221" s="0" t="s">
        <v>53837</v>
      </c>
      <c r="D7221" s="0" t="s">
        <v>53838</v>
      </c>
      <c r="E7221" s="0" t="s">
        <v>53839</v>
      </c>
      <c r="F7221" s="0" t="s">
        <v>53840</v>
      </c>
      <c r="G7221" s="2" t="s">
        <v>83</v>
      </c>
      <c r="H7221" s="0" t="n">
        <v>1</v>
      </c>
      <c r="I7221" s="0" t="n">
        <v>10</v>
      </c>
      <c r="J7221" s="0" t="s">
        <v>53841</v>
      </c>
      <c r="K7221" s="0" t="s">
        <v>24</v>
      </c>
      <c r="L7221" s="0" t="s">
        <v>1741</v>
      </c>
      <c r="M7221" s="0" t="s">
        <v>21</v>
      </c>
      <c r="N7221" s="0" t="s">
        <v>21</v>
      </c>
      <c r="O7221" s="2" t="s">
        <v>53842</v>
      </c>
      <c r="P7221" s="2" t="s">
        <v>45</v>
      </c>
    </row>
    <row r="7222" customFormat="false" ht="12.8" hidden="false" customHeight="false" outlineLevel="0" collapsed="false">
      <c r="A7222" s="0" t="s">
        <v>53843</v>
      </c>
      <c r="B7222" s="0" t="s">
        <v>53844</v>
      </c>
      <c r="C7222" s="0" t="s">
        <v>53845</v>
      </c>
      <c r="D7222" s="0" t="s">
        <v>53846</v>
      </c>
      <c r="E7222" s="0" t="s">
        <v>53847</v>
      </c>
      <c r="F7222" s="0" t="s">
        <v>53848</v>
      </c>
      <c r="G7222" s="2" t="s">
        <v>2791</v>
      </c>
      <c r="H7222" s="0" t="s">
        <v>21</v>
      </c>
      <c r="I7222" s="0" t="s">
        <v>21</v>
      </c>
      <c r="J7222" s="0" t="s">
        <v>53849</v>
      </c>
      <c r="K7222" s="0" t="s">
        <v>24</v>
      </c>
      <c r="L7222" s="0" t="s">
        <v>7022</v>
      </c>
      <c r="M7222" s="0" t="s">
        <v>21</v>
      </c>
      <c r="N7222" s="0" t="s">
        <v>21</v>
      </c>
      <c r="O7222" s="2" t="s">
        <v>2411</v>
      </c>
      <c r="P7222" s="2" t="s">
        <v>76</v>
      </c>
    </row>
    <row r="7223" customFormat="false" ht="12.8" hidden="false" customHeight="false" outlineLevel="0" collapsed="false">
      <c r="A7223" s="0" t="s">
        <v>53850</v>
      </c>
      <c r="B7223" s="0" t="s">
        <v>53851</v>
      </c>
      <c r="C7223" s="0" t="s">
        <v>53852</v>
      </c>
      <c r="D7223" s="0" t="s">
        <v>53853</v>
      </c>
      <c r="E7223" s="0" t="s">
        <v>53854</v>
      </c>
      <c r="F7223" s="0" t="s">
        <v>53855</v>
      </c>
      <c r="G7223" s="0" t="s">
        <v>21</v>
      </c>
      <c r="H7223" s="0" t="s">
        <v>21</v>
      </c>
      <c r="I7223" s="0" t="s">
        <v>21</v>
      </c>
      <c r="J7223" s="0" t="s">
        <v>53856</v>
      </c>
      <c r="K7223" s="0" t="s">
        <v>24</v>
      </c>
      <c r="L7223" s="0" t="s">
        <v>1461</v>
      </c>
      <c r="M7223" s="0" t="s">
        <v>21</v>
      </c>
      <c r="N7223" s="0" t="s">
        <v>21</v>
      </c>
      <c r="O7223" s="2" t="s">
        <v>8948</v>
      </c>
      <c r="P7223" s="2" t="s">
        <v>34</v>
      </c>
    </row>
    <row r="7224" customFormat="false" ht="12.8" hidden="false" customHeight="false" outlineLevel="0" collapsed="false">
      <c r="A7224" s="0" t="s">
        <v>53857</v>
      </c>
      <c r="B7224" s="0" t="s">
        <v>53858</v>
      </c>
      <c r="C7224" s="0" t="s">
        <v>53859</v>
      </c>
      <c r="D7224" s="0" t="s">
        <v>53860</v>
      </c>
      <c r="E7224" s="0" t="s">
        <v>53861</v>
      </c>
      <c r="F7224" s="0" t="s">
        <v>53862</v>
      </c>
      <c r="G7224" s="2" t="s">
        <v>53863</v>
      </c>
      <c r="H7224" s="0" t="s">
        <v>21</v>
      </c>
      <c r="I7224" s="0" t="s">
        <v>21</v>
      </c>
      <c r="J7224" s="0" t="s">
        <v>53864</v>
      </c>
      <c r="K7224" s="0" t="s">
        <v>1243</v>
      </c>
      <c r="L7224" s="0" t="s">
        <v>29372</v>
      </c>
      <c r="M7224" s="0" t="s">
        <v>21</v>
      </c>
      <c r="N7224" s="0" t="s">
        <v>21</v>
      </c>
      <c r="O7224" s="2" t="s">
        <v>9435</v>
      </c>
      <c r="P7224" s="2" t="s">
        <v>45</v>
      </c>
    </row>
    <row r="7225" customFormat="false" ht="12.8" hidden="false" customHeight="false" outlineLevel="0" collapsed="false">
      <c r="A7225" s="0" t="s">
        <v>53865</v>
      </c>
      <c r="B7225" s="0" t="s">
        <v>53866</v>
      </c>
      <c r="C7225" s="0" t="s">
        <v>53867</v>
      </c>
      <c r="D7225" s="0" t="s">
        <v>53868</v>
      </c>
      <c r="E7225" s="0" t="s">
        <v>53869</v>
      </c>
      <c r="F7225" s="0" t="s">
        <v>53870</v>
      </c>
      <c r="G7225" s="2" t="s">
        <v>16934</v>
      </c>
      <c r="H7225" s="0" t="n">
        <v>1</v>
      </c>
      <c r="I7225" s="0" t="n">
        <v>10</v>
      </c>
      <c r="J7225" s="0" t="s">
        <v>53871</v>
      </c>
      <c r="K7225" s="0" t="s">
        <v>24</v>
      </c>
      <c r="L7225" s="0" t="s">
        <v>63</v>
      </c>
      <c r="M7225" s="0" t="s">
        <v>21</v>
      </c>
      <c r="N7225" s="0" t="s">
        <v>21</v>
      </c>
      <c r="O7225" s="2" t="s">
        <v>19040</v>
      </c>
      <c r="P7225" s="2" t="s">
        <v>512</v>
      </c>
    </row>
    <row r="7226" customFormat="false" ht="12.8" hidden="false" customHeight="false" outlineLevel="0" collapsed="false">
      <c r="A7226" s="0" t="s">
        <v>53872</v>
      </c>
      <c r="B7226" s="0" t="s">
        <v>53873</v>
      </c>
      <c r="C7226" s="0" t="s">
        <v>53874</v>
      </c>
      <c r="D7226" s="0" t="s">
        <v>53875</v>
      </c>
      <c r="E7226" s="0" t="s">
        <v>53876</v>
      </c>
      <c r="F7226" s="0" t="s">
        <v>53877</v>
      </c>
      <c r="G7226" s="0" t="s">
        <v>21</v>
      </c>
      <c r="H7226" s="0" t="s">
        <v>21</v>
      </c>
      <c r="I7226" s="0" t="s">
        <v>21</v>
      </c>
      <c r="J7226" s="0" t="s">
        <v>53878</v>
      </c>
      <c r="K7226" s="0" t="s">
        <v>381</v>
      </c>
      <c r="L7226" s="0" t="s">
        <v>53879</v>
      </c>
      <c r="M7226" s="0" t="s">
        <v>21</v>
      </c>
      <c r="N7226" s="0" t="s">
        <v>21</v>
      </c>
      <c r="O7226" s="2" t="s">
        <v>6867</v>
      </c>
      <c r="P7226" s="2" t="s">
        <v>334</v>
      </c>
    </row>
    <row r="7227" customFormat="false" ht="12.8" hidden="false" customHeight="false" outlineLevel="0" collapsed="false">
      <c r="A7227" s="0" t="s">
        <v>53880</v>
      </c>
      <c r="B7227" s="0" t="s">
        <v>53881</v>
      </c>
      <c r="C7227" s="0" t="s">
        <v>53882</v>
      </c>
      <c r="D7227" s="0" t="s">
        <v>53883</v>
      </c>
      <c r="E7227" s="0" t="s">
        <v>53884</v>
      </c>
      <c r="F7227" s="0" t="s">
        <v>53885</v>
      </c>
      <c r="G7227" s="2" t="s">
        <v>1041</v>
      </c>
      <c r="H7227" s="0" t="n">
        <v>101</v>
      </c>
      <c r="I7227" s="0" t="n">
        <v>250</v>
      </c>
      <c r="J7227" s="0" t="s">
        <v>53886</v>
      </c>
      <c r="K7227" s="0" t="s">
        <v>24</v>
      </c>
      <c r="L7227" s="0" t="s">
        <v>579</v>
      </c>
      <c r="M7227" s="0" t="s">
        <v>21</v>
      </c>
      <c r="N7227" s="0" t="s">
        <v>21</v>
      </c>
      <c r="O7227" s="2" t="s">
        <v>1397</v>
      </c>
      <c r="P7227" s="2" t="s">
        <v>45</v>
      </c>
    </row>
    <row r="7228" customFormat="false" ht="12.8" hidden="false" customHeight="false" outlineLevel="0" collapsed="false">
      <c r="A7228" s="0" t="s">
        <v>53887</v>
      </c>
      <c r="B7228" s="0" t="s">
        <v>53888</v>
      </c>
      <c r="C7228" s="0" t="s">
        <v>53889</v>
      </c>
      <c r="D7228" s="0" t="s">
        <v>53890</v>
      </c>
      <c r="E7228" s="0" t="s">
        <v>53891</v>
      </c>
      <c r="F7228" s="0" t="s">
        <v>53892</v>
      </c>
      <c r="G7228" s="2" t="s">
        <v>298</v>
      </c>
      <c r="H7228" s="0" t="n">
        <v>51</v>
      </c>
      <c r="I7228" s="0" t="n">
        <v>100</v>
      </c>
      <c r="J7228" s="0" t="s">
        <v>53893</v>
      </c>
      <c r="K7228" s="0" t="s">
        <v>73</v>
      </c>
      <c r="L7228" s="0" t="s">
        <v>23658</v>
      </c>
      <c r="M7228" s="0" t="s">
        <v>21</v>
      </c>
      <c r="N7228" s="0" t="s">
        <v>21</v>
      </c>
      <c r="O7228" s="2" t="s">
        <v>9151</v>
      </c>
      <c r="P7228" s="2" t="s">
        <v>45</v>
      </c>
    </row>
    <row r="7229" customFormat="false" ht="12.8" hidden="false" customHeight="false" outlineLevel="0" collapsed="false">
      <c r="A7229" s="0" t="s">
        <v>53894</v>
      </c>
      <c r="B7229" s="0" t="s">
        <v>53895</v>
      </c>
      <c r="C7229" s="0" t="s">
        <v>53896</v>
      </c>
      <c r="D7229" s="0" t="s">
        <v>53897</v>
      </c>
      <c r="E7229" s="0" t="s">
        <v>53898</v>
      </c>
      <c r="F7229" s="0" t="s">
        <v>53899</v>
      </c>
      <c r="G7229" s="2" t="s">
        <v>477</v>
      </c>
      <c r="H7229" s="0" t="n">
        <v>1</v>
      </c>
      <c r="I7229" s="0" t="n">
        <v>10</v>
      </c>
      <c r="J7229" s="0" t="s">
        <v>53900</v>
      </c>
      <c r="K7229" s="0" t="s">
        <v>21</v>
      </c>
      <c r="L7229" s="0" t="s">
        <v>21</v>
      </c>
      <c r="M7229" s="0" t="s">
        <v>21</v>
      </c>
      <c r="N7229" s="0" t="s">
        <v>21</v>
      </c>
      <c r="O7229" s="2" t="s">
        <v>12602</v>
      </c>
      <c r="P7229" s="2" t="s">
        <v>34</v>
      </c>
    </row>
    <row r="7230" customFormat="false" ht="12.8" hidden="false" customHeight="false" outlineLevel="0" collapsed="false">
      <c r="A7230" s="0" t="s">
        <v>53901</v>
      </c>
      <c r="B7230" s="0" t="s">
        <v>53902</v>
      </c>
      <c r="C7230" s="0" t="s">
        <v>53903</v>
      </c>
      <c r="D7230" s="0" t="s">
        <v>53904</v>
      </c>
      <c r="E7230" s="0" t="s">
        <v>53905</v>
      </c>
      <c r="F7230" s="0" t="s">
        <v>53906</v>
      </c>
      <c r="G7230" s="2" t="s">
        <v>14955</v>
      </c>
      <c r="H7230" s="0" t="n">
        <v>1</v>
      </c>
      <c r="I7230" s="0" t="n">
        <v>10</v>
      </c>
      <c r="J7230" s="0" t="s">
        <v>53907</v>
      </c>
      <c r="K7230" s="0" t="s">
        <v>188</v>
      </c>
      <c r="L7230" s="0" t="s">
        <v>189</v>
      </c>
      <c r="M7230" s="0" t="s">
        <v>53908</v>
      </c>
      <c r="N7230" s="0" t="s">
        <v>53909</v>
      </c>
      <c r="O7230" s="2" t="s">
        <v>38536</v>
      </c>
      <c r="P7230" s="2" t="s">
        <v>269</v>
      </c>
    </row>
    <row r="7231" customFormat="false" ht="12.8" hidden="false" customHeight="false" outlineLevel="0" collapsed="false">
      <c r="A7231" s="0" t="s">
        <v>53910</v>
      </c>
      <c r="B7231" s="0" t="s">
        <v>53911</v>
      </c>
      <c r="C7231" s="0" t="s">
        <v>53912</v>
      </c>
      <c r="D7231" s="0" t="s">
        <v>53913</v>
      </c>
      <c r="E7231" s="0" t="s">
        <v>53914</v>
      </c>
      <c r="F7231" s="0" t="s">
        <v>53915</v>
      </c>
      <c r="G7231" s="2" t="s">
        <v>8939</v>
      </c>
      <c r="H7231" s="0" t="n">
        <v>11</v>
      </c>
      <c r="I7231" s="0" t="n">
        <v>50</v>
      </c>
      <c r="J7231" s="0" t="s">
        <v>53916</v>
      </c>
      <c r="K7231" s="0" t="s">
        <v>24</v>
      </c>
      <c r="L7231" s="0" t="s">
        <v>53917</v>
      </c>
      <c r="M7231" s="0" t="s">
        <v>21</v>
      </c>
      <c r="N7231" s="0" t="s">
        <v>21</v>
      </c>
      <c r="O7231" s="2" t="s">
        <v>30596</v>
      </c>
      <c r="P7231" s="2" t="s">
        <v>512</v>
      </c>
    </row>
    <row r="7232" customFormat="false" ht="12.8" hidden="false" customHeight="false" outlineLevel="0" collapsed="false">
      <c r="A7232" s="0" t="s">
        <v>53918</v>
      </c>
      <c r="B7232" s="0" t="s">
        <v>53919</v>
      </c>
      <c r="C7232" s="0" t="s">
        <v>53919</v>
      </c>
      <c r="D7232" s="0" t="s">
        <v>53920</v>
      </c>
      <c r="E7232" s="0" t="s">
        <v>53921</v>
      </c>
      <c r="F7232" s="0" t="s">
        <v>53922</v>
      </c>
      <c r="G7232" s="2" t="s">
        <v>32157</v>
      </c>
      <c r="H7232" s="0" t="n">
        <v>10001</v>
      </c>
      <c r="I7232" s="0" t="n">
        <v>1000000</v>
      </c>
      <c r="J7232" s="0" t="s">
        <v>53923</v>
      </c>
      <c r="K7232" s="0" t="s">
        <v>21</v>
      </c>
      <c r="L7232" s="0" t="s">
        <v>21</v>
      </c>
      <c r="M7232" s="0" t="s">
        <v>21</v>
      </c>
      <c r="N7232" s="0" t="s">
        <v>21</v>
      </c>
      <c r="O7232" s="2" t="s">
        <v>4827</v>
      </c>
      <c r="P7232" s="2" t="s">
        <v>6144</v>
      </c>
    </row>
    <row r="7233" customFormat="false" ht="12.8" hidden="false" customHeight="false" outlineLevel="0" collapsed="false">
      <c r="A7233" s="0" t="s">
        <v>53924</v>
      </c>
      <c r="B7233" s="0" t="s">
        <v>53925</v>
      </c>
      <c r="C7233" s="0" t="s">
        <v>53926</v>
      </c>
      <c r="D7233" s="0" t="s">
        <v>53927</v>
      </c>
      <c r="E7233" s="0" t="s">
        <v>53928</v>
      </c>
      <c r="F7233" s="0" t="s">
        <v>53929</v>
      </c>
      <c r="G7233" s="0" t="s">
        <v>21</v>
      </c>
      <c r="H7233" s="0" t="s">
        <v>21</v>
      </c>
      <c r="I7233" s="0" t="s">
        <v>21</v>
      </c>
      <c r="J7233" s="0" t="s">
        <v>53930</v>
      </c>
      <c r="K7233" s="0" t="s">
        <v>937</v>
      </c>
      <c r="L7233" s="0" t="s">
        <v>938</v>
      </c>
      <c r="M7233" s="0" t="s">
        <v>53931</v>
      </c>
      <c r="N7233" s="0" t="s">
        <v>53932</v>
      </c>
      <c r="O7233" s="2" t="s">
        <v>30341</v>
      </c>
      <c r="P7233" s="2" t="s">
        <v>219</v>
      </c>
    </row>
    <row r="7234" customFormat="false" ht="12.8" hidden="false" customHeight="false" outlineLevel="0" collapsed="false">
      <c r="A7234" s="0" t="s">
        <v>53933</v>
      </c>
      <c r="B7234" s="0" t="s">
        <v>53934</v>
      </c>
      <c r="C7234" s="0" t="s">
        <v>53935</v>
      </c>
      <c r="D7234" s="0" t="s">
        <v>53936</v>
      </c>
      <c r="E7234" s="0" t="s">
        <v>53937</v>
      </c>
      <c r="F7234" s="0" t="s">
        <v>53938</v>
      </c>
      <c r="G7234" s="2" t="s">
        <v>3891</v>
      </c>
      <c r="H7234" s="0" t="n">
        <v>11</v>
      </c>
      <c r="I7234" s="0" t="n">
        <v>50</v>
      </c>
      <c r="J7234" s="0" t="s">
        <v>53939</v>
      </c>
      <c r="K7234" s="0" t="s">
        <v>24</v>
      </c>
      <c r="L7234" s="0" t="s">
        <v>278</v>
      </c>
      <c r="M7234" s="0" t="s">
        <v>21</v>
      </c>
      <c r="N7234" s="0" t="s">
        <v>21</v>
      </c>
      <c r="O7234" s="2" t="s">
        <v>37894</v>
      </c>
      <c r="P7234" s="2" t="s">
        <v>45</v>
      </c>
    </row>
    <row r="7235" customFormat="false" ht="12.8" hidden="false" customHeight="false" outlineLevel="0" collapsed="false">
      <c r="A7235" s="0" t="s">
        <v>53940</v>
      </c>
      <c r="B7235" s="0" t="s">
        <v>53941</v>
      </c>
      <c r="C7235" s="0" t="s">
        <v>53942</v>
      </c>
      <c r="D7235" s="0" t="s">
        <v>53943</v>
      </c>
      <c r="E7235" s="0" t="s">
        <v>53944</v>
      </c>
      <c r="F7235" s="0" t="s">
        <v>21</v>
      </c>
      <c r="G7235" s="2" t="s">
        <v>3120</v>
      </c>
      <c r="H7235" s="0" t="n">
        <v>11</v>
      </c>
      <c r="I7235" s="0" t="n">
        <v>50</v>
      </c>
      <c r="J7235" s="0" t="s">
        <v>53945</v>
      </c>
      <c r="K7235" s="0" t="s">
        <v>835</v>
      </c>
      <c r="L7235" s="0" t="s">
        <v>836</v>
      </c>
      <c r="M7235" s="0" t="s">
        <v>21</v>
      </c>
      <c r="N7235" s="0" t="s">
        <v>21</v>
      </c>
      <c r="O7235" s="2" t="s">
        <v>29708</v>
      </c>
      <c r="P7235" s="2" t="s">
        <v>2403</v>
      </c>
    </row>
    <row r="7236" customFormat="false" ht="12.8" hidden="false" customHeight="false" outlineLevel="0" collapsed="false">
      <c r="A7236" s="0" t="s">
        <v>53946</v>
      </c>
      <c r="B7236" s="0" t="s">
        <v>53947</v>
      </c>
      <c r="C7236" s="0" t="s">
        <v>53948</v>
      </c>
      <c r="D7236" s="0" t="s">
        <v>53949</v>
      </c>
      <c r="E7236" s="0" t="s">
        <v>53950</v>
      </c>
      <c r="F7236" s="0" t="s">
        <v>53951</v>
      </c>
      <c r="G7236" s="2" t="s">
        <v>30062</v>
      </c>
      <c r="H7236" s="0" t="n">
        <v>1</v>
      </c>
      <c r="I7236" s="0" t="n">
        <v>10</v>
      </c>
      <c r="J7236" s="0" t="s">
        <v>53952</v>
      </c>
      <c r="K7236" s="0" t="s">
        <v>73</v>
      </c>
      <c r="L7236" s="0" t="s">
        <v>105</v>
      </c>
      <c r="M7236" s="0" t="s">
        <v>21</v>
      </c>
      <c r="N7236" s="0" t="s">
        <v>21</v>
      </c>
      <c r="O7236" s="2" t="s">
        <v>13394</v>
      </c>
      <c r="P7236" s="2" t="s">
        <v>76</v>
      </c>
    </row>
    <row r="7237" customFormat="false" ht="12.8" hidden="false" customHeight="false" outlineLevel="0" collapsed="false">
      <c r="A7237" s="0" t="s">
        <v>53953</v>
      </c>
      <c r="B7237" s="0" t="s">
        <v>53954</v>
      </c>
      <c r="C7237" s="0" t="s">
        <v>53955</v>
      </c>
      <c r="D7237" s="0" t="s">
        <v>53956</v>
      </c>
      <c r="E7237" s="0" t="s">
        <v>21</v>
      </c>
      <c r="F7237" s="0" t="s">
        <v>53957</v>
      </c>
      <c r="G7237" s="2" t="s">
        <v>22</v>
      </c>
      <c r="H7237" s="0" t="s">
        <v>21</v>
      </c>
      <c r="I7237" s="0" t="s">
        <v>21</v>
      </c>
      <c r="J7237" s="0" t="s">
        <v>21</v>
      </c>
      <c r="K7237" s="0" t="s">
        <v>21</v>
      </c>
      <c r="L7237" s="0" t="s">
        <v>21</v>
      </c>
      <c r="M7237" s="0" t="s">
        <v>21</v>
      </c>
      <c r="N7237" s="0" t="s">
        <v>21</v>
      </c>
      <c r="O7237" s="2" t="s">
        <v>38224</v>
      </c>
      <c r="P7237" s="2" t="s">
        <v>34</v>
      </c>
    </row>
    <row r="7238" customFormat="false" ht="12.8" hidden="false" customHeight="false" outlineLevel="0" collapsed="false">
      <c r="A7238" s="0" t="s">
        <v>53958</v>
      </c>
      <c r="B7238" s="0" t="s">
        <v>53959</v>
      </c>
      <c r="C7238" s="0" t="s">
        <v>53960</v>
      </c>
      <c r="D7238" s="0" t="s">
        <v>53961</v>
      </c>
      <c r="E7238" s="0" t="s">
        <v>53962</v>
      </c>
      <c r="F7238" s="0" t="s">
        <v>53963</v>
      </c>
      <c r="G7238" s="2" t="s">
        <v>298</v>
      </c>
      <c r="H7238" s="0" t="s">
        <v>21</v>
      </c>
      <c r="I7238" s="0" t="s">
        <v>21</v>
      </c>
      <c r="J7238" s="0" t="s">
        <v>53964</v>
      </c>
      <c r="K7238" s="0" t="s">
        <v>24</v>
      </c>
      <c r="L7238" s="0" t="s">
        <v>25</v>
      </c>
      <c r="M7238" s="0" t="s">
        <v>53965</v>
      </c>
      <c r="N7238" s="0" t="s">
        <v>53966</v>
      </c>
      <c r="O7238" s="2" t="s">
        <v>71</v>
      </c>
      <c r="P7238" s="2" t="s">
        <v>45</v>
      </c>
    </row>
    <row r="7239" customFormat="false" ht="12.8" hidden="false" customHeight="false" outlineLevel="0" collapsed="false">
      <c r="A7239" s="0" t="s">
        <v>53967</v>
      </c>
      <c r="B7239" s="0" t="s">
        <v>53968</v>
      </c>
      <c r="C7239" s="0" t="s">
        <v>53969</v>
      </c>
      <c r="D7239" s="0" t="s">
        <v>53970</v>
      </c>
      <c r="E7239" s="0" t="s">
        <v>53971</v>
      </c>
      <c r="F7239" s="0" t="s">
        <v>53972</v>
      </c>
      <c r="G7239" s="2" t="s">
        <v>130</v>
      </c>
      <c r="H7239" s="0" t="n">
        <v>11</v>
      </c>
      <c r="I7239" s="0" t="n">
        <v>50</v>
      </c>
      <c r="J7239" s="0" t="s">
        <v>53973</v>
      </c>
      <c r="K7239" s="0" t="s">
        <v>24</v>
      </c>
      <c r="L7239" s="0" t="s">
        <v>288</v>
      </c>
      <c r="M7239" s="0" t="s">
        <v>21</v>
      </c>
      <c r="N7239" s="0" t="s">
        <v>21</v>
      </c>
      <c r="O7239" s="2" t="s">
        <v>21099</v>
      </c>
      <c r="P7239" s="2" t="s">
        <v>45</v>
      </c>
    </row>
    <row r="7240" customFormat="false" ht="12.8" hidden="false" customHeight="false" outlineLevel="0" collapsed="false">
      <c r="A7240" s="0" t="s">
        <v>53974</v>
      </c>
      <c r="B7240" s="0" t="s">
        <v>53975</v>
      </c>
      <c r="C7240" s="0" t="s">
        <v>53976</v>
      </c>
      <c r="D7240" s="0" t="s">
        <v>53977</v>
      </c>
      <c r="E7240" s="0" t="s">
        <v>53978</v>
      </c>
      <c r="F7240" s="0" t="s">
        <v>53979</v>
      </c>
      <c r="G7240" s="2" t="s">
        <v>477</v>
      </c>
      <c r="H7240" s="0" t="s">
        <v>21</v>
      </c>
      <c r="I7240" s="0" t="s">
        <v>21</v>
      </c>
      <c r="J7240" s="0" t="s">
        <v>53980</v>
      </c>
      <c r="K7240" s="0" t="s">
        <v>24</v>
      </c>
      <c r="L7240" s="0" t="s">
        <v>1061</v>
      </c>
      <c r="M7240" s="0" t="s">
        <v>21</v>
      </c>
      <c r="N7240" s="0" t="s">
        <v>21</v>
      </c>
      <c r="O7240" s="2" t="s">
        <v>4844</v>
      </c>
      <c r="P7240" s="2" t="s">
        <v>45</v>
      </c>
    </row>
    <row r="7241" customFormat="false" ht="12.8" hidden="false" customHeight="false" outlineLevel="0" collapsed="false">
      <c r="A7241" s="0" t="s">
        <v>53981</v>
      </c>
      <c r="B7241" s="0" t="s">
        <v>53982</v>
      </c>
      <c r="C7241" s="0" t="s">
        <v>53983</v>
      </c>
      <c r="D7241" s="0" t="s">
        <v>53984</v>
      </c>
      <c r="E7241" s="0" t="s">
        <v>21</v>
      </c>
      <c r="F7241" s="0" t="s">
        <v>53985</v>
      </c>
      <c r="G7241" s="0" t="s">
        <v>21</v>
      </c>
      <c r="H7241" s="0" t="s">
        <v>21</v>
      </c>
      <c r="I7241" s="0" t="s">
        <v>21</v>
      </c>
      <c r="J7241" s="0" t="s">
        <v>53986</v>
      </c>
      <c r="K7241" s="0" t="s">
        <v>876</v>
      </c>
      <c r="L7241" s="0" t="s">
        <v>53987</v>
      </c>
      <c r="M7241" s="0" t="s">
        <v>21</v>
      </c>
      <c r="N7241" s="0" t="s">
        <v>21</v>
      </c>
      <c r="O7241" s="2" t="s">
        <v>13709</v>
      </c>
      <c r="P7241" s="2" t="s">
        <v>45</v>
      </c>
    </row>
    <row r="7242" customFormat="false" ht="12.8" hidden="false" customHeight="false" outlineLevel="0" collapsed="false">
      <c r="A7242" s="0" t="s">
        <v>53988</v>
      </c>
      <c r="B7242" s="0" t="s">
        <v>53989</v>
      </c>
      <c r="C7242" s="0" t="s">
        <v>53990</v>
      </c>
      <c r="D7242" s="0" t="s">
        <v>53991</v>
      </c>
      <c r="E7242" s="0" t="s">
        <v>53992</v>
      </c>
      <c r="F7242" s="0" t="s">
        <v>53993</v>
      </c>
      <c r="G7242" s="2" t="s">
        <v>1059</v>
      </c>
      <c r="H7242" s="0" t="n">
        <v>1</v>
      </c>
      <c r="I7242" s="0" t="n">
        <v>10</v>
      </c>
      <c r="J7242" s="0" t="s">
        <v>53994</v>
      </c>
      <c r="K7242" s="0" t="s">
        <v>24</v>
      </c>
      <c r="L7242" s="0" t="s">
        <v>3033</v>
      </c>
      <c r="M7242" s="0" t="s">
        <v>21</v>
      </c>
      <c r="N7242" s="0" t="s">
        <v>21</v>
      </c>
      <c r="O7242" s="2" t="s">
        <v>643</v>
      </c>
      <c r="P7242" s="2" t="s">
        <v>45</v>
      </c>
    </row>
    <row r="7243" customFormat="false" ht="12.8" hidden="false" customHeight="false" outlineLevel="0" collapsed="false">
      <c r="A7243" s="0" t="s">
        <v>53995</v>
      </c>
      <c r="B7243" s="0" t="s">
        <v>53996</v>
      </c>
      <c r="C7243" s="0" t="s">
        <v>53997</v>
      </c>
      <c r="D7243" s="0" t="s">
        <v>53998</v>
      </c>
      <c r="E7243" s="0" t="s">
        <v>53999</v>
      </c>
      <c r="F7243" s="0" t="s">
        <v>54000</v>
      </c>
      <c r="G7243" s="2" t="s">
        <v>613</v>
      </c>
      <c r="H7243" s="0" t="n">
        <v>1</v>
      </c>
      <c r="I7243" s="0" t="n">
        <v>10</v>
      </c>
      <c r="J7243" s="0" t="s">
        <v>54001</v>
      </c>
      <c r="K7243" s="0" t="s">
        <v>24</v>
      </c>
      <c r="L7243" s="0" t="s">
        <v>32</v>
      </c>
      <c r="M7243" s="0" t="s">
        <v>21</v>
      </c>
      <c r="N7243" s="0" t="s">
        <v>21</v>
      </c>
      <c r="O7243" s="2" t="s">
        <v>6748</v>
      </c>
      <c r="P7243" s="2" t="s">
        <v>45</v>
      </c>
    </row>
    <row r="7244" customFormat="false" ht="12.8" hidden="false" customHeight="false" outlineLevel="0" collapsed="false">
      <c r="A7244" s="0" t="s">
        <v>54002</v>
      </c>
      <c r="B7244" s="0" t="s">
        <v>54003</v>
      </c>
      <c r="C7244" s="0" t="s">
        <v>54004</v>
      </c>
      <c r="D7244" s="0" t="s">
        <v>54005</v>
      </c>
      <c r="E7244" s="0" t="s">
        <v>54006</v>
      </c>
      <c r="F7244" s="0" t="s">
        <v>54007</v>
      </c>
      <c r="G7244" s="0" t="s">
        <v>21</v>
      </c>
      <c r="H7244" s="0" t="s">
        <v>21</v>
      </c>
      <c r="I7244" s="0" t="s">
        <v>21</v>
      </c>
      <c r="J7244" s="0" t="s">
        <v>54008</v>
      </c>
      <c r="K7244" s="0" t="s">
        <v>381</v>
      </c>
      <c r="L7244" s="0" t="s">
        <v>22958</v>
      </c>
      <c r="M7244" s="0" t="s">
        <v>21</v>
      </c>
      <c r="N7244" s="0" t="s">
        <v>21</v>
      </c>
      <c r="O7244" s="2" t="s">
        <v>9324</v>
      </c>
      <c r="P7244" s="2" t="s">
        <v>76</v>
      </c>
    </row>
    <row r="7245" customFormat="false" ht="12.8" hidden="false" customHeight="false" outlineLevel="0" collapsed="false">
      <c r="A7245" s="0" t="s">
        <v>54009</v>
      </c>
      <c r="B7245" s="0" t="s">
        <v>54010</v>
      </c>
      <c r="C7245" s="0" t="s">
        <v>54011</v>
      </c>
      <c r="D7245" s="0" t="s">
        <v>54012</v>
      </c>
      <c r="E7245" s="0" t="s">
        <v>54013</v>
      </c>
      <c r="F7245" s="0" t="s">
        <v>54014</v>
      </c>
      <c r="G7245" s="2" t="s">
        <v>71</v>
      </c>
      <c r="H7245" s="0" t="s">
        <v>21</v>
      </c>
      <c r="I7245" s="0" t="s">
        <v>21</v>
      </c>
      <c r="J7245" s="0" t="s">
        <v>54015</v>
      </c>
      <c r="K7245" s="0" t="s">
        <v>24</v>
      </c>
      <c r="L7245" s="0" t="s">
        <v>1061</v>
      </c>
      <c r="M7245" s="0" t="s">
        <v>21</v>
      </c>
      <c r="N7245" s="0" t="s">
        <v>21</v>
      </c>
      <c r="O7245" s="2" t="s">
        <v>7776</v>
      </c>
      <c r="P7245" s="2" t="s">
        <v>34</v>
      </c>
    </row>
    <row r="7246" customFormat="false" ht="12.8" hidden="false" customHeight="false" outlineLevel="0" collapsed="false">
      <c r="A7246" s="0" t="s">
        <v>54016</v>
      </c>
      <c r="B7246" s="0" t="s">
        <v>54017</v>
      </c>
      <c r="C7246" s="0" t="s">
        <v>54018</v>
      </c>
      <c r="D7246" s="0" t="s">
        <v>54019</v>
      </c>
      <c r="E7246" s="0" t="s">
        <v>54020</v>
      </c>
      <c r="F7246" s="0" t="s">
        <v>54021</v>
      </c>
      <c r="G7246" s="2" t="s">
        <v>6763</v>
      </c>
      <c r="H7246" s="0" t="n">
        <v>11</v>
      </c>
      <c r="I7246" s="0" t="n">
        <v>50</v>
      </c>
      <c r="J7246" s="0" t="s">
        <v>54022</v>
      </c>
      <c r="K7246" s="0" t="s">
        <v>24</v>
      </c>
      <c r="L7246" s="0" t="s">
        <v>3819</v>
      </c>
      <c r="M7246" s="0" t="s">
        <v>54023</v>
      </c>
      <c r="N7246" s="0" t="s">
        <v>54024</v>
      </c>
      <c r="O7246" s="2" t="s">
        <v>47922</v>
      </c>
      <c r="P7246" s="2" t="s">
        <v>45</v>
      </c>
    </row>
    <row r="7247" customFormat="false" ht="12.8" hidden="false" customHeight="false" outlineLevel="0" collapsed="false">
      <c r="A7247" s="0" t="s">
        <v>54025</v>
      </c>
      <c r="B7247" s="0" t="s">
        <v>54026</v>
      </c>
      <c r="C7247" s="0" t="s">
        <v>54027</v>
      </c>
      <c r="D7247" s="0" t="s">
        <v>54028</v>
      </c>
      <c r="E7247" s="0" t="s">
        <v>54029</v>
      </c>
      <c r="F7247" s="0" t="s">
        <v>54030</v>
      </c>
      <c r="G7247" s="2" t="s">
        <v>130</v>
      </c>
      <c r="H7247" s="0" t="s">
        <v>21</v>
      </c>
      <c r="I7247" s="0" t="s">
        <v>21</v>
      </c>
      <c r="J7247" s="0" t="s">
        <v>54031</v>
      </c>
      <c r="K7247" s="0" t="s">
        <v>24</v>
      </c>
      <c r="L7247" s="0" t="s">
        <v>32</v>
      </c>
      <c r="M7247" s="0" t="s">
        <v>54032</v>
      </c>
      <c r="N7247" s="0" t="s">
        <v>54033</v>
      </c>
      <c r="O7247" s="2" t="s">
        <v>6412</v>
      </c>
      <c r="P7247" s="2" t="s">
        <v>45</v>
      </c>
    </row>
    <row r="7248" customFormat="false" ht="12.8" hidden="false" customHeight="false" outlineLevel="0" collapsed="false">
      <c r="A7248" s="0" t="s">
        <v>54034</v>
      </c>
      <c r="B7248" s="0" t="s">
        <v>54035</v>
      </c>
      <c r="C7248" s="0" t="s">
        <v>54036</v>
      </c>
      <c r="D7248" s="0" t="s">
        <v>54037</v>
      </c>
      <c r="E7248" s="0" t="s">
        <v>54038</v>
      </c>
      <c r="F7248" s="0" t="s">
        <v>54039</v>
      </c>
      <c r="G7248" s="2" t="s">
        <v>9672</v>
      </c>
      <c r="H7248" s="0" t="s">
        <v>21</v>
      </c>
      <c r="I7248" s="0" t="s">
        <v>21</v>
      </c>
      <c r="J7248" s="0" t="s">
        <v>54040</v>
      </c>
      <c r="K7248" s="0" t="s">
        <v>24</v>
      </c>
      <c r="L7248" s="0" t="s">
        <v>1061</v>
      </c>
      <c r="M7248" s="0" t="s">
        <v>21</v>
      </c>
      <c r="N7248" s="0" t="s">
        <v>21</v>
      </c>
      <c r="O7248" s="2" t="s">
        <v>5250</v>
      </c>
      <c r="P7248" s="2" t="s">
        <v>324</v>
      </c>
    </row>
    <row r="7249" customFormat="false" ht="12.8" hidden="false" customHeight="false" outlineLevel="0" collapsed="false">
      <c r="A7249" s="0" t="s">
        <v>54041</v>
      </c>
      <c r="B7249" s="0" t="s">
        <v>54042</v>
      </c>
      <c r="C7249" s="0" t="s">
        <v>54043</v>
      </c>
      <c r="D7249" s="0" t="s">
        <v>54044</v>
      </c>
      <c r="E7249" s="0" t="s">
        <v>54045</v>
      </c>
      <c r="F7249" s="0" t="s">
        <v>54046</v>
      </c>
      <c r="G7249" s="0" t="s">
        <v>21</v>
      </c>
      <c r="H7249" s="0" t="n">
        <v>1</v>
      </c>
      <c r="I7249" s="0" t="n">
        <v>10</v>
      </c>
      <c r="J7249" s="0" t="s">
        <v>54047</v>
      </c>
      <c r="K7249" s="0" t="s">
        <v>24</v>
      </c>
      <c r="L7249" s="0" t="s">
        <v>54048</v>
      </c>
      <c r="M7249" s="0" t="s">
        <v>21</v>
      </c>
      <c r="N7249" s="0" t="s">
        <v>21</v>
      </c>
      <c r="O7249" s="2" t="s">
        <v>54049</v>
      </c>
      <c r="P7249" s="2" t="s">
        <v>219</v>
      </c>
    </row>
    <row r="7250" customFormat="false" ht="12.8" hidden="false" customHeight="false" outlineLevel="0" collapsed="false">
      <c r="A7250" s="0" t="s">
        <v>54050</v>
      </c>
      <c r="B7250" s="0" t="s">
        <v>54051</v>
      </c>
      <c r="C7250" s="0" t="s">
        <v>54052</v>
      </c>
      <c r="D7250" s="0" t="s">
        <v>54053</v>
      </c>
      <c r="E7250" s="0" t="s">
        <v>54054</v>
      </c>
      <c r="F7250" s="0" t="s">
        <v>54055</v>
      </c>
      <c r="G7250" s="2" t="s">
        <v>35973</v>
      </c>
      <c r="H7250" s="0" t="n">
        <v>5001</v>
      </c>
      <c r="I7250" s="0" t="n">
        <v>10000</v>
      </c>
      <c r="J7250" s="0" t="s">
        <v>54056</v>
      </c>
      <c r="K7250" s="0" t="s">
        <v>24</v>
      </c>
      <c r="L7250" s="0" t="s">
        <v>8556</v>
      </c>
      <c r="M7250" s="0" t="s">
        <v>21</v>
      </c>
      <c r="N7250" s="0" t="s">
        <v>21</v>
      </c>
      <c r="O7250" s="2" t="s">
        <v>6650</v>
      </c>
      <c r="P7250" s="2" t="s">
        <v>500</v>
      </c>
    </row>
    <row r="7251" customFormat="false" ht="12.8" hidden="false" customHeight="false" outlineLevel="0" collapsed="false">
      <c r="A7251" s="0" t="s">
        <v>54057</v>
      </c>
      <c r="B7251" s="0" t="s">
        <v>54058</v>
      </c>
      <c r="C7251" s="0" t="s">
        <v>54059</v>
      </c>
      <c r="D7251" s="0" t="s">
        <v>54060</v>
      </c>
      <c r="E7251" s="0" t="s">
        <v>21</v>
      </c>
      <c r="F7251" s="0" t="s">
        <v>54061</v>
      </c>
      <c r="G7251" s="2" t="s">
        <v>54062</v>
      </c>
      <c r="H7251" s="0" t="s">
        <v>21</v>
      </c>
      <c r="I7251" s="0" t="s">
        <v>21</v>
      </c>
      <c r="J7251" s="0" t="s">
        <v>54063</v>
      </c>
      <c r="K7251" s="0" t="s">
        <v>24</v>
      </c>
      <c r="L7251" s="0" t="s">
        <v>54064</v>
      </c>
      <c r="M7251" s="0" t="s">
        <v>21</v>
      </c>
      <c r="N7251" s="0" t="s">
        <v>21</v>
      </c>
      <c r="O7251" s="2" t="s">
        <v>16889</v>
      </c>
      <c r="P7251" s="2" t="s">
        <v>45</v>
      </c>
    </row>
    <row r="7252" customFormat="false" ht="12.8" hidden="false" customHeight="false" outlineLevel="0" collapsed="false">
      <c r="A7252" s="0" t="s">
        <v>54065</v>
      </c>
      <c r="B7252" s="0" t="s">
        <v>54066</v>
      </c>
      <c r="C7252" s="0" t="s">
        <v>54067</v>
      </c>
      <c r="D7252" s="0" t="s">
        <v>54068</v>
      </c>
      <c r="E7252" s="0" t="s">
        <v>54069</v>
      </c>
      <c r="F7252" s="0" t="s">
        <v>54070</v>
      </c>
      <c r="G7252" s="0" t="s">
        <v>21</v>
      </c>
      <c r="H7252" s="0" t="s">
        <v>21</v>
      </c>
      <c r="I7252" s="0" t="s">
        <v>21</v>
      </c>
      <c r="J7252" s="0" t="s">
        <v>54071</v>
      </c>
      <c r="K7252" s="0" t="s">
        <v>24</v>
      </c>
      <c r="L7252" s="0" t="s">
        <v>63</v>
      </c>
      <c r="M7252" s="0" t="s">
        <v>21</v>
      </c>
      <c r="N7252" s="0" t="s">
        <v>21</v>
      </c>
      <c r="O7252" s="2" t="s">
        <v>4252</v>
      </c>
      <c r="P7252" s="2" t="s">
        <v>45</v>
      </c>
    </row>
    <row r="7253" customFormat="false" ht="12.8" hidden="false" customHeight="false" outlineLevel="0" collapsed="false">
      <c r="A7253" s="0" t="s">
        <v>54072</v>
      </c>
      <c r="B7253" s="0" t="s">
        <v>54073</v>
      </c>
      <c r="C7253" s="0" t="s">
        <v>54074</v>
      </c>
      <c r="D7253" s="0" t="s">
        <v>54075</v>
      </c>
      <c r="E7253" s="0" t="s">
        <v>54076</v>
      </c>
      <c r="F7253" s="0" t="s">
        <v>54077</v>
      </c>
      <c r="G7253" s="2" t="s">
        <v>1204</v>
      </c>
      <c r="H7253" s="0" t="s">
        <v>21</v>
      </c>
      <c r="I7253" s="0" t="s">
        <v>21</v>
      </c>
      <c r="J7253" s="0" t="s">
        <v>54078</v>
      </c>
      <c r="K7253" s="0" t="s">
        <v>351</v>
      </c>
      <c r="L7253" s="0" t="s">
        <v>54079</v>
      </c>
      <c r="M7253" s="0" t="s">
        <v>21</v>
      </c>
      <c r="N7253" s="0" t="s">
        <v>21</v>
      </c>
      <c r="O7253" s="2" t="s">
        <v>19657</v>
      </c>
      <c r="P7253" s="2" t="s">
        <v>512</v>
      </c>
    </row>
    <row r="7254" customFormat="false" ht="12.8" hidden="false" customHeight="false" outlineLevel="0" collapsed="false">
      <c r="A7254" s="0" t="s">
        <v>54080</v>
      </c>
      <c r="B7254" s="0" t="s">
        <v>54081</v>
      </c>
      <c r="C7254" s="0" t="s">
        <v>54082</v>
      </c>
      <c r="D7254" s="0" t="s">
        <v>54083</v>
      </c>
      <c r="E7254" s="0" t="s">
        <v>54084</v>
      </c>
      <c r="F7254" s="0" t="s">
        <v>54085</v>
      </c>
      <c r="G7254" s="2" t="s">
        <v>2979</v>
      </c>
      <c r="H7254" s="0" t="n">
        <v>101</v>
      </c>
      <c r="I7254" s="0" t="n">
        <v>250</v>
      </c>
      <c r="J7254" s="0" t="s">
        <v>54086</v>
      </c>
      <c r="K7254" s="0" t="s">
        <v>24</v>
      </c>
      <c r="L7254" s="0" t="s">
        <v>63</v>
      </c>
      <c r="M7254" s="0" t="s">
        <v>54087</v>
      </c>
      <c r="N7254" s="0" t="s">
        <v>54088</v>
      </c>
      <c r="O7254" s="2" t="s">
        <v>3260</v>
      </c>
      <c r="P7254" s="2" t="s">
        <v>2666</v>
      </c>
    </row>
    <row r="7255" customFormat="false" ht="12.8" hidden="false" customHeight="false" outlineLevel="0" collapsed="false">
      <c r="A7255" s="0" t="s">
        <v>54089</v>
      </c>
      <c r="B7255" s="0" t="s">
        <v>54090</v>
      </c>
      <c r="C7255" s="0" t="s">
        <v>54091</v>
      </c>
      <c r="D7255" s="0" t="s">
        <v>54092</v>
      </c>
      <c r="E7255" s="0" t="s">
        <v>54093</v>
      </c>
      <c r="F7255" s="0" t="s">
        <v>54094</v>
      </c>
      <c r="G7255" s="2" t="s">
        <v>1600</v>
      </c>
      <c r="H7255" s="0" t="n">
        <v>11</v>
      </c>
      <c r="I7255" s="0" t="n">
        <v>50</v>
      </c>
      <c r="J7255" s="0" t="s">
        <v>54095</v>
      </c>
      <c r="K7255" s="0" t="s">
        <v>24</v>
      </c>
      <c r="L7255" s="0" t="s">
        <v>3765</v>
      </c>
      <c r="M7255" s="0" t="s">
        <v>21</v>
      </c>
      <c r="N7255" s="0" t="s">
        <v>21</v>
      </c>
      <c r="O7255" s="2" t="s">
        <v>6386</v>
      </c>
      <c r="P7255" s="2" t="s">
        <v>552</v>
      </c>
    </row>
    <row r="7256" customFormat="false" ht="12.8" hidden="false" customHeight="false" outlineLevel="0" collapsed="false">
      <c r="A7256" s="0" t="s">
        <v>54096</v>
      </c>
      <c r="B7256" s="0" t="s">
        <v>54097</v>
      </c>
      <c r="C7256" s="0" t="s">
        <v>54098</v>
      </c>
      <c r="D7256" s="0" t="s">
        <v>28340</v>
      </c>
      <c r="E7256" s="0" t="s">
        <v>54099</v>
      </c>
      <c r="F7256" s="0" t="s">
        <v>54100</v>
      </c>
      <c r="G7256" s="2" t="s">
        <v>3120</v>
      </c>
      <c r="H7256" s="0" t="s">
        <v>21</v>
      </c>
      <c r="I7256" s="0" t="s">
        <v>21</v>
      </c>
      <c r="J7256" s="0" t="s">
        <v>54101</v>
      </c>
      <c r="K7256" s="0" t="s">
        <v>24</v>
      </c>
      <c r="L7256" s="0" t="s">
        <v>587</v>
      </c>
      <c r="M7256" s="0" t="s">
        <v>21</v>
      </c>
      <c r="N7256" s="0" t="s">
        <v>21</v>
      </c>
      <c r="O7256" s="2" t="s">
        <v>7448</v>
      </c>
      <c r="P7256" s="2" t="s">
        <v>2666</v>
      </c>
    </row>
    <row r="7257" customFormat="false" ht="12.8" hidden="false" customHeight="false" outlineLevel="0" collapsed="false">
      <c r="A7257" s="0" t="s">
        <v>54102</v>
      </c>
      <c r="B7257" s="0" t="s">
        <v>54103</v>
      </c>
      <c r="C7257" s="0" t="s">
        <v>54104</v>
      </c>
      <c r="D7257" s="0" t="s">
        <v>54105</v>
      </c>
      <c r="E7257" s="0" t="s">
        <v>21</v>
      </c>
      <c r="F7257" s="0" t="s">
        <v>54106</v>
      </c>
      <c r="G7257" s="2" t="s">
        <v>54107</v>
      </c>
      <c r="H7257" s="0" t="s">
        <v>21</v>
      </c>
      <c r="I7257" s="0" t="s">
        <v>21</v>
      </c>
      <c r="J7257" s="0" t="s">
        <v>54108</v>
      </c>
      <c r="K7257" s="0" t="s">
        <v>21</v>
      </c>
      <c r="L7257" s="0" t="s">
        <v>21</v>
      </c>
      <c r="M7257" s="0" t="s">
        <v>21</v>
      </c>
      <c r="N7257" s="0" t="s">
        <v>21</v>
      </c>
      <c r="O7257" s="2" t="s">
        <v>25182</v>
      </c>
      <c r="P7257" s="2" t="s">
        <v>2666</v>
      </c>
    </row>
    <row r="7258" customFormat="false" ht="12.8" hidden="false" customHeight="false" outlineLevel="0" collapsed="false">
      <c r="A7258" s="0" t="s">
        <v>54109</v>
      </c>
      <c r="B7258" s="0" t="s">
        <v>54110</v>
      </c>
      <c r="C7258" s="0" t="s">
        <v>54111</v>
      </c>
      <c r="D7258" s="0" t="s">
        <v>54112</v>
      </c>
      <c r="E7258" s="0" t="s">
        <v>54113</v>
      </c>
      <c r="F7258" s="0" t="s">
        <v>54114</v>
      </c>
      <c r="G7258" s="0" t="s">
        <v>21</v>
      </c>
      <c r="H7258" s="0" t="s">
        <v>21</v>
      </c>
      <c r="I7258" s="0" t="s">
        <v>21</v>
      </c>
      <c r="J7258" s="0" t="s">
        <v>54115</v>
      </c>
      <c r="K7258" s="0" t="s">
        <v>24</v>
      </c>
      <c r="L7258" s="0" t="s">
        <v>8416</v>
      </c>
      <c r="M7258" s="0" t="s">
        <v>21</v>
      </c>
      <c r="N7258" s="0" t="s">
        <v>21</v>
      </c>
      <c r="O7258" s="2" t="s">
        <v>17558</v>
      </c>
      <c r="P7258" s="2" t="s">
        <v>424</v>
      </c>
    </row>
    <row r="7259" customFormat="false" ht="12.8" hidden="false" customHeight="false" outlineLevel="0" collapsed="false">
      <c r="A7259" s="0" t="s">
        <v>54116</v>
      </c>
      <c r="B7259" s="0" t="s">
        <v>54117</v>
      </c>
      <c r="C7259" s="0" t="s">
        <v>54118</v>
      </c>
      <c r="D7259" s="0" t="s">
        <v>54119</v>
      </c>
      <c r="E7259" s="0" t="s">
        <v>54120</v>
      </c>
      <c r="F7259" s="0" t="s">
        <v>54121</v>
      </c>
      <c r="G7259" s="0" t="s">
        <v>21</v>
      </c>
      <c r="H7259" s="0" t="s">
        <v>21</v>
      </c>
      <c r="I7259" s="0" t="s">
        <v>21</v>
      </c>
      <c r="J7259" s="0" t="s">
        <v>54122</v>
      </c>
      <c r="K7259" s="0" t="s">
        <v>188</v>
      </c>
      <c r="L7259" s="0" t="s">
        <v>189</v>
      </c>
      <c r="M7259" s="0" t="s">
        <v>21</v>
      </c>
      <c r="N7259" s="0" t="s">
        <v>21</v>
      </c>
      <c r="O7259" s="2" t="s">
        <v>32476</v>
      </c>
      <c r="P7259" s="2" t="s">
        <v>45</v>
      </c>
    </row>
    <row r="7260" customFormat="false" ht="12.8" hidden="false" customHeight="false" outlineLevel="0" collapsed="false">
      <c r="A7260" s="0" t="s">
        <v>54123</v>
      </c>
      <c r="B7260" s="0" t="s">
        <v>54124</v>
      </c>
      <c r="C7260" s="0" t="s">
        <v>54125</v>
      </c>
      <c r="D7260" s="0" t="s">
        <v>54126</v>
      </c>
      <c r="E7260" s="0" t="s">
        <v>54127</v>
      </c>
      <c r="F7260" s="0" t="s">
        <v>54128</v>
      </c>
      <c r="G7260" s="2" t="s">
        <v>130</v>
      </c>
      <c r="H7260" s="0" t="s">
        <v>21</v>
      </c>
      <c r="I7260" s="0" t="s">
        <v>21</v>
      </c>
      <c r="J7260" s="0" t="s">
        <v>54129</v>
      </c>
      <c r="K7260" s="0" t="s">
        <v>560</v>
      </c>
      <c r="L7260" s="0" t="s">
        <v>54130</v>
      </c>
      <c r="M7260" s="0" t="s">
        <v>54131</v>
      </c>
      <c r="N7260" s="0" t="s">
        <v>54132</v>
      </c>
      <c r="O7260" s="2" t="s">
        <v>54133</v>
      </c>
      <c r="P7260" s="2" t="s">
        <v>219</v>
      </c>
    </row>
    <row r="7261" customFormat="false" ht="12.8" hidden="false" customHeight="false" outlineLevel="0" collapsed="false">
      <c r="A7261" s="0" t="s">
        <v>54134</v>
      </c>
      <c r="B7261" s="0" t="s">
        <v>54135</v>
      </c>
      <c r="C7261" s="0" t="s">
        <v>54136</v>
      </c>
      <c r="D7261" s="0" t="s">
        <v>54137</v>
      </c>
      <c r="E7261" s="0" t="s">
        <v>54138</v>
      </c>
      <c r="F7261" s="0" t="s">
        <v>54139</v>
      </c>
      <c r="G7261" s="2" t="s">
        <v>331</v>
      </c>
      <c r="H7261" s="0" t="s">
        <v>21</v>
      </c>
      <c r="I7261" s="0" t="s">
        <v>21</v>
      </c>
      <c r="J7261" s="0" t="s">
        <v>54140</v>
      </c>
      <c r="K7261" s="0" t="s">
        <v>24</v>
      </c>
      <c r="L7261" s="0" t="s">
        <v>8240</v>
      </c>
      <c r="M7261" s="0" t="s">
        <v>21</v>
      </c>
      <c r="N7261" s="0" t="s">
        <v>21</v>
      </c>
      <c r="O7261" s="2" t="s">
        <v>10054</v>
      </c>
      <c r="P7261" s="2" t="s">
        <v>598</v>
      </c>
    </row>
    <row r="7262" customFormat="false" ht="12.8" hidden="false" customHeight="false" outlineLevel="0" collapsed="false">
      <c r="A7262" s="0" t="s">
        <v>54141</v>
      </c>
      <c r="B7262" s="0" t="s">
        <v>54142</v>
      </c>
      <c r="C7262" s="0" t="s">
        <v>54143</v>
      </c>
      <c r="D7262" s="0" t="s">
        <v>54144</v>
      </c>
      <c r="E7262" s="0" t="s">
        <v>54145</v>
      </c>
      <c r="F7262" s="0" t="s">
        <v>54146</v>
      </c>
      <c r="G7262" s="0" t="s">
        <v>21</v>
      </c>
      <c r="H7262" s="0" t="s">
        <v>21</v>
      </c>
      <c r="I7262" s="0" t="s">
        <v>21</v>
      </c>
      <c r="J7262" s="0" t="s">
        <v>54147</v>
      </c>
      <c r="K7262" s="0" t="s">
        <v>24</v>
      </c>
      <c r="L7262" s="0" t="s">
        <v>27245</v>
      </c>
      <c r="M7262" s="0" t="s">
        <v>54148</v>
      </c>
      <c r="N7262" s="0" t="s">
        <v>54149</v>
      </c>
      <c r="O7262" s="2" t="s">
        <v>42293</v>
      </c>
      <c r="P7262" s="2" t="s">
        <v>857</v>
      </c>
    </row>
    <row r="7263" customFormat="false" ht="12.8" hidden="false" customHeight="false" outlineLevel="0" collapsed="false">
      <c r="A7263" s="0" t="s">
        <v>54150</v>
      </c>
      <c r="B7263" s="0" t="s">
        <v>54151</v>
      </c>
      <c r="C7263" s="0" t="s">
        <v>54152</v>
      </c>
      <c r="D7263" s="0" t="s">
        <v>54153</v>
      </c>
      <c r="E7263" s="0" t="s">
        <v>54154</v>
      </c>
      <c r="F7263" s="0" t="s">
        <v>21</v>
      </c>
      <c r="G7263" s="0" t="s">
        <v>21</v>
      </c>
      <c r="H7263" s="0" t="s">
        <v>21</v>
      </c>
      <c r="I7263" s="0" t="s">
        <v>21</v>
      </c>
      <c r="J7263" s="0" t="s">
        <v>21</v>
      </c>
      <c r="K7263" s="0" t="s">
        <v>24</v>
      </c>
      <c r="L7263" s="0" t="s">
        <v>54155</v>
      </c>
      <c r="M7263" s="0" t="s">
        <v>21</v>
      </c>
      <c r="N7263" s="0" t="s">
        <v>21</v>
      </c>
      <c r="O7263" s="2" t="s">
        <v>6029</v>
      </c>
      <c r="P7263" s="2" t="s">
        <v>598</v>
      </c>
    </row>
    <row r="7264" customFormat="false" ht="12.8" hidden="false" customHeight="false" outlineLevel="0" collapsed="false">
      <c r="A7264" s="0" t="s">
        <v>54156</v>
      </c>
      <c r="B7264" s="0" t="s">
        <v>54157</v>
      </c>
      <c r="C7264" s="0" t="s">
        <v>54158</v>
      </c>
      <c r="D7264" s="0" t="s">
        <v>54159</v>
      </c>
      <c r="E7264" s="0" t="s">
        <v>54160</v>
      </c>
      <c r="F7264" s="0" t="s">
        <v>54161</v>
      </c>
      <c r="G7264" s="2" t="s">
        <v>6110</v>
      </c>
      <c r="H7264" s="0" t="s">
        <v>21</v>
      </c>
      <c r="I7264" s="0" t="s">
        <v>21</v>
      </c>
      <c r="J7264" s="0" t="s">
        <v>54162</v>
      </c>
      <c r="K7264" s="0" t="s">
        <v>24</v>
      </c>
      <c r="L7264" s="0" t="s">
        <v>32</v>
      </c>
      <c r="M7264" s="0" t="s">
        <v>21</v>
      </c>
      <c r="N7264" s="0" t="s">
        <v>21</v>
      </c>
      <c r="O7264" s="2" t="s">
        <v>37640</v>
      </c>
      <c r="P7264" s="2" t="s">
        <v>552</v>
      </c>
    </row>
    <row r="7265" customFormat="false" ht="12.8" hidden="false" customHeight="false" outlineLevel="0" collapsed="false">
      <c r="A7265" s="0" t="s">
        <v>54163</v>
      </c>
      <c r="B7265" s="0" t="s">
        <v>54164</v>
      </c>
      <c r="C7265" s="0" t="s">
        <v>54165</v>
      </c>
      <c r="D7265" s="0" t="s">
        <v>54166</v>
      </c>
      <c r="E7265" s="0" t="s">
        <v>54167</v>
      </c>
      <c r="F7265" s="0" t="s">
        <v>54168</v>
      </c>
      <c r="G7265" s="2" t="s">
        <v>8289</v>
      </c>
      <c r="H7265" s="0" t="n">
        <v>1</v>
      </c>
      <c r="I7265" s="0" t="n">
        <v>10</v>
      </c>
      <c r="J7265" s="0" t="s">
        <v>54169</v>
      </c>
      <c r="K7265" s="0" t="s">
        <v>73</v>
      </c>
      <c r="L7265" s="0" t="s">
        <v>105</v>
      </c>
      <c r="M7265" s="0" t="s">
        <v>21</v>
      </c>
      <c r="N7265" s="0" t="s">
        <v>21</v>
      </c>
      <c r="O7265" s="2" t="s">
        <v>4768</v>
      </c>
      <c r="P7265" s="2" t="s">
        <v>45</v>
      </c>
    </row>
    <row r="7266" customFormat="false" ht="12.8" hidden="false" customHeight="false" outlineLevel="0" collapsed="false">
      <c r="A7266" s="0" t="s">
        <v>54170</v>
      </c>
      <c r="B7266" s="0" t="s">
        <v>54171</v>
      </c>
      <c r="C7266" s="0" t="s">
        <v>54172</v>
      </c>
      <c r="D7266" s="0" t="s">
        <v>54173</v>
      </c>
      <c r="E7266" s="0" t="s">
        <v>54174</v>
      </c>
      <c r="F7266" s="0" t="s">
        <v>54175</v>
      </c>
      <c r="G7266" s="2" t="s">
        <v>71</v>
      </c>
      <c r="H7266" s="0" t="s">
        <v>21</v>
      </c>
      <c r="I7266" s="0" t="s">
        <v>21</v>
      </c>
      <c r="J7266" s="0" t="s">
        <v>54176</v>
      </c>
      <c r="K7266" s="0" t="s">
        <v>24</v>
      </c>
      <c r="L7266" s="0" t="s">
        <v>1461</v>
      </c>
      <c r="M7266" s="0" t="s">
        <v>21</v>
      </c>
      <c r="N7266" s="0" t="s">
        <v>21</v>
      </c>
      <c r="O7266" s="2" t="s">
        <v>4155</v>
      </c>
      <c r="P7266" s="2" t="s">
        <v>45</v>
      </c>
    </row>
    <row r="7267" customFormat="false" ht="12.8" hidden="false" customHeight="false" outlineLevel="0" collapsed="false">
      <c r="A7267" s="0" t="s">
        <v>54177</v>
      </c>
      <c r="B7267" s="0" t="s">
        <v>54178</v>
      </c>
      <c r="C7267" s="0" t="s">
        <v>54179</v>
      </c>
      <c r="D7267" s="0" t="s">
        <v>54180</v>
      </c>
      <c r="E7267" s="0" t="s">
        <v>54181</v>
      </c>
      <c r="F7267" s="0" t="s">
        <v>54182</v>
      </c>
      <c r="G7267" s="2" t="s">
        <v>206</v>
      </c>
      <c r="H7267" s="0" t="n">
        <v>11</v>
      </c>
      <c r="I7267" s="0" t="n">
        <v>50</v>
      </c>
      <c r="J7267" s="0" t="s">
        <v>54183</v>
      </c>
      <c r="K7267" s="0" t="s">
        <v>24</v>
      </c>
      <c r="L7267" s="0" t="s">
        <v>1624</v>
      </c>
      <c r="M7267" s="0" t="s">
        <v>21</v>
      </c>
      <c r="N7267" s="0" t="s">
        <v>21</v>
      </c>
      <c r="O7267" s="2" t="s">
        <v>54184</v>
      </c>
      <c r="P7267" s="2" t="s">
        <v>45</v>
      </c>
    </row>
    <row r="7268" customFormat="false" ht="12.8" hidden="false" customHeight="false" outlineLevel="0" collapsed="false">
      <c r="A7268" s="0" t="s">
        <v>54185</v>
      </c>
      <c r="B7268" s="0" t="s">
        <v>54186</v>
      </c>
      <c r="C7268" s="0" t="s">
        <v>54187</v>
      </c>
      <c r="D7268" s="0" t="s">
        <v>54188</v>
      </c>
      <c r="E7268" s="0" t="s">
        <v>54189</v>
      </c>
      <c r="F7268" s="0" t="s">
        <v>54190</v>
      </c>
      <c r="G7268" s="2" t="s">
        <v>19303</v>
      </c>
      <c r="H7268" s="0" t="n">
        <v>1</v>
      </c>
      <c r="I7268" s="0" t="n">
        <v>10</v>
      </c>
      <c r="J7268" s="0" t="s">
        <v>54191</v>
      </c>
      <c r="K7268" s="0" t="s">
        <v>24</v>
      </c>
      <c r="L7268" s="0" t="s">
        <v>25</v>
      </c>
      <c r="M7268" s="0" t="s">
        <v>21</v>
      </c>
      <c r="N7268" s="0" t="s">
        <v>21</v>
      </c>
      <c r="O7268" s="2" t="s">
        <v>37135</v>
      </c>
      <c r="P7268" s="2" t="s">
        <v>45</v>
      </c>
    </row>
    <row r="7269" customFormat="false" ht="12.8" hidden="false" customHeight="false" outlineLevel="0" collapsed="false">
      <c r="A7269" s="0" t="s">
        <v>54192</v>
      </c>
      <c r="B7269" s="0" t="s">
        <v>54193</v>
      </c>
      <c r="C7269" s="0" t="s">
        <v>54194</v>
      </c>
      <c r="D7269" s="0" t="s">
        <v>54195</v>
      </c>
      <c r="E7269" s="0" t="s">
        <v>54196</v>
      </c>
      <c r="F7269" s="0" t="s">
        <v>54197</v>
      </c>
      <c r="G7269" s="2" t="s">
        <v>130</v>
      </c>
      <c r="H7269" s="0" t="n">
        <v>1</v>
      </c>
      <c r="I7269" s="0" t="n">
        <v>10</v>
      </c>
      <c r="J7269" s="0" t="s">
        <v>54198</v>
      </c>
      <c r="K7269" s="0" t="s">
        <v>5847</v>
      </c>
      <c r="L7269" s="0" t="s">
        <v>5847</v>
      </c>
      <c r="M7269" s="0" t="s">
        <v>21</v>
      </c>
      <c r="N7269" s="0" t="s">
        <v>21</v>
      </c>
      <c r="O7269" s="2" t="s">
        <v>987</v>
      </c>
      <c r="P7269" s="2" t="s">
        <v>45</v>
      </c>
    </row>
    <row r="7270" customFormat="false" ht="12.8" hidden="false" customHeight="false" outlineLevel="0" collapsed="false">
      <c r="A7270" s="0" t="s">
        <v>54199</v>
      </c>
      <c r="B7270" s="0" t="s">
        <v>54200</v>
      </c>
      <c r="C7270" s="0" t="s">
        <v>54201</v>
      </c>
      <c r="D7270" s="0" t="s">
        <v>54202</v>
      </c>
      <c r="E7270" s="0" t="s">
        <v>54203</v>
      </c>
      <c r="F7270" s="0" t="s">
        <v>54204</v>
      </c>
      <c r="G7270" s="2" t="s">
        <v>2979</v>
      </c>
      <c r="H7270" s="0" t="s">
        <v>21</v>
      </c>
      <c r="I7270" s="0" t="s">
        <v>21</v>
      </c>
      <c r="J7270" s="0" t="s">
        <v>54205</v>
      </c>
      <c r="K7270" s="0" t="s">
        <v>624</v>
      </c>
      <c r="L7270" s="0" t="s">
        <v>2364</v>
      </c>
      <c r="M7270" s="0" t="s">
        <v>54206</v>
      </c>
      <c r="N7270" s="0" t="s">
        <v>54207</v>
      </c>
      <c r="O7270" s="2" t="s">
        <v>5919</v>
      </c>
      <c r="P7270" s="2" t="s">
        <v>45</v>
      </c>
    </row>
    <row r="7271" customFormat="false" ht="12.8" hidden="false" customHeight="false" outlineLevel="0" collapsed="false">
      <c r="A7271" s="0" t="s">
        <v>54208</v>
      </c>
      <c r="B7271" s="0" t="s">
        <v>54209</v>
      </c>
      <c r="C7271" s="0" t="s">
        <v>54210</v>
      </c>
      <c r="D7271" s="0" t="s">
        <v>54211</v>
      </c>
      <c r="E7271" s="0" t="s">
        <v>54212</v>
      </c>
      <c r="F7271" s="0" t="s">
        <v>54213</v>
      </c>
      <c r="G7271" s="2" t="s">
        <v>774</v>
      </c>
      <c r="H7271" s="0" t="s">
        <v>21</v>
      </c>
      <c r="I7271" s="0" t="s">
        <v>21</v>
      </c>
      <c r="J7271" s="0" t="s">
        <v>54214</v>
      </c>
      <c r="K7271" s="0" t="s">
        <v>24</v>
      </c>
      <c r="L7271" s="0" t="s">
        <v>1061</v>
      </c>
      <c r="M7271" s="0" t="s">
        <v>21</v>
      </c>
      <c r="N7271" s="0" t="s">
        <v>21</v>
      </c>
      <c r="O7271" s="2" t="s">
        <v>4445</v>
      </c>
      <c r="P7271" s="2" t="s">
        <v>55</v>
      </c>
    </row>
    <row r="7272" customFormat="false" ht="12.8" hidden="false" customHeight="false" outlineLevel="0" collapsed="false">
      <c r="A7272" s="0" t="s">
        <v>54215</v>
      </c>
      <c r="B7272" s="0" t="s">
        <v>54216</v>
      </c>
      <c r="C7272" s="0" t="s">
        <v>54217</v>
      </c>
      <c r="D7272" s="0" t="s">
        <v>54218</v>
      </c>
      <c r="E7272" s="0" t="s">
        <v>21</v>
      </c>
      <c r="F7272" s="0" t="s">
        <v>54219</v>
      </c>
      <c r="G7272" s="0" t="s">
        <v>21</v>
      </c>
      <c r="H7272" s="0" t="s">
        <v>21</v>
      </c>
      <c r="I7272" s="0" t="s">
        <v>21</v>
      </c>
      <c r="J7272" s="0" t="s">
        <v>54220</v>
      </c>
      <c r="K7272" s="0" t="s">
        <v>24</v>
      </c>
      <c r="L7272" s="0" t="s">
        <v>1061</v>
      </c>
      <c r="M7272" s="0" t="s">
        <v>21</v>
      </c>
      <c r="N7272" s="0" t="s">
        <v>21</v>
      </c>
      <c r="O7272" s="2" t="s">
        <v>5422</v>
      </c>
      <c r="P7272" s="2" t="s">
        <v>45</v>
      </c>
    </row>
    <row r="7273" customFormat="false" ht="12.8" hidden="false" customHeight="false" outlineLevel="0" collapsed="false">
      <c r="A7273" s="0" t="s">
        <v>54221</v>
      </c>
      <c r="B7273" s="0" t="s">
        <v>54222</v>
      </c>
      <c r="C7273" s="0" t="s">
        <v>54223</v>
      </c>
      <c r="D7273" s="0" t="s">
        <v>21</v>
      </c>
      <c r="E7273" s="0" t="s">
        <v>21</v>
      </c>
      <c r="F7273" s="0" t="s">
        <v>21</v>
      </c>
      <c r="G7273" s="0" t="s">
        <v>21</v>
      </c>
      <c r="H7273" s="0" t="s">
        <v>21</v>
      </c>
      <c r="I7273" s="0" t="s">
        <v>21</v>
      </c>
      <c r="J7273" s="0" t="s">
        <v>21</v>
      </c>
      <c r="K7273" s="0" t="s">
        <v>54224</v>
      </c>
      <c r="L7273" s="0" t="s">
        <v>54225</v>
      </c>
      <c r="M7273" s="0" t="s">
        <v>21</v>
      </c>
      <c r="N7273" s="0" t="s">
        <v>21</v>
      </c>
      <c r="O7273" s="2" t="s">
        <v>28028</v>
      </c>
      <c r="P7273" s="2" t="s">
        <v>20518</v>
      </c>
    </row>
    <row r="7274" customFormat="false" ht="12.8" hidden="false" customHeight="false" outlineLevel="0" collapsed="false">
      <c r="A7274" s="0" t="s">
        <v>54226</v>
      </c>
      <c r="B7274" s="0" t="s">
        <v>54227</v>
      </c>
      <c r="C7274" s="0" t="s">
        <v>54228</v>
      </c>
      <c r="D7274" s="0" t="s">
        <v>54229</v>
      </c>
      <c r="E7274" s="0" t="s">
        <v>54230</v>
      </c>
      <c r="F7274" s="0" t="s">
        <v>54231</v>
      </c>
      <c r="G7274" s="2" t="s">
        <v>13142</v>
      </c>
      <c r="H7274" s="0" t="n">
        <v>1</v>
      </c>
      <c r="I7274" s="0" t="n">
        <v>10</v>
      </c>
      <c r="J7274" s="0" t="s">
        <v>54232</v>
      </c>
      <c r="K7274" s="0" t="s">
        <v>188</v>
      </c>
      <c r="L7274" s="0" t="s">
        <v>189</v>
      </c>
      <c r="M7274" s="0" t="s">
        <v>21</v>
      </c>
      <c r="N7274" s="0" t="s">
        <v>21</v>
      </c>
      <c r="O7274" s="2" t="s">
        <v>3361</v>
      </c>
      <c r="P7274" s="2" t="s">
        <v>45</v>
      </c>
    </row>
    <row r="7275" customFormat="false" ht="12.8" hidden="false" customHeight="false" outlineLevel="0" collapsed="false">
      <c r="A7275" s="0" t="s">
        <v>54233</v>
      </c>
      <c r="B7275" s="0" t="s">
        <v>54234</v>
      </c>
      <c r="C7275" s="0" t="s">
        <v>54235</v>
      </c>
      <c r="D7275" s="0" t="s">
        <v>54236</v>
      </c>
      <c r="E7275" s="0" t="s">
        <v>54237</v>
      </c>
      <c r="F7275" s="0" t="s">
        <v>54238</v>
      </c>
      <c r="G7275" s="2" t="s">
        <v>477</v>
      </c>
      <c r="H7275" s="0" t="s">
        <v>21</v>
      </c>
      <c r="I7275" s="0" t="s">
        <v>21</v>
      </c>
      <c r="J7275" s="0" t="s">
        <v>54239</v>
      </c>
      <c r="K7275" s="0" t="s">
        <v>381</v>
      </c>
      <c r="L7275" s="0" t="s">
        <v>54240</v>
      </c>
      <c r="M7275" s="0" t="s">
        <v>21</v>
      </c>
      <c r="N7275" s="0" t="s">
        <v>21</v>
      </c>
      <c r="O7275" s="2" t="s">
        <v>3891</v>
      </c>
      <c r="P7275" s="2" t="s">
        <v>34</v>
      </c>
    </row>
    <row r="7276" customFormat="false" ht="12.8" hidden="false" customHeight="false" outlineLevel="0" collapsed="false">
      <c r="A7276" s="0" t="s">
        <v>54241</v>
      </c>
      <c r="B7276" s="0" t="s">
        <v>54242</v>
      </c>
      <c r="C7276" s="0" t="s">
        <v>54243</v>
      </c>
      <c r="D7276" s="0" t="s">
        <v>54244</v>
      </c>
      <c r="E7276" s="0" t="s">
        <v>54245</v>
      </c>
      <c r="F7276" s="0" t="s">
        <v>54246</v>
      </c>
      <c r="G7276" s="2" t="s">
        <v>22</v>
      </c>
      <c r="H7276" s="0" t="s">
        <v>21</v>
      </c>
      <c r="I7276" s="0" t="s">
        <v>21</v>
      </c>
      <c r="J7276" s="0" t="s">
        <v>54247</v>
      </c>
      <c r="K7276" s="0" t="s">
        <v>24</v>
      </c>
      <c r="L7276" s="0" t="s">
        <v>3618</v>
      </c>
      <c r="M7276" s="0" t="s">
        <v>21</v>
      </c>
      <c r="N7276" s="0" t="s">
        <v>21</v>
      </c>
      <c r="O7276" s="2" t="s">
        <v>28425</v>
      </c>
      <c r="P7276" s="2" t="s">
        <v>34</v>
      </c>
    </row>
    <row r="7277" customFormat="false" ht="12.8" hidden="false" customHeight="false" outlineLevel="0" collapsed="false">
      <c r="A7277" s="0" t="s">
        <v>54248</v>
      </c>
      <c r="B7277" s="0" t="s">
        <v>54249</v>
      </c>
      <c r="C7277" s="0" t="s">
        <v>54250</v>
      </c>
      <c r="D7277" s="0" t="s">
        <v>54251</v>
      </c>
      <c r="E7277" s="0" t="s">
        <v>54252</v>
      </c>
      <c r="F7277" s="0" t="s">
        <v>54253</v>
      </c>
      <c r="G7277" s="2" t="s">
        <v>331</v>
      </c>
      <c r="H7277" s="0" t="s">
        <v>21</v>
      </c>
      <c r="I7277" s="0" t="s">
        <v>21</v>
      </c>
      <c r="J7277" s="0" t="s">
        <v>54254</v>
      </c>
      <c r="K7277" s="0" t="s">
        <v>24</v>
      </c>
      <c r="L7277" s="0" t="s">
        <v>28204</v>
      </c>
      <c r="M7277" s="0" t="s">
        <v>21</v>
      </c>
      <c r="N7277" s="0" t="s">
        <v>21</v>
      </c>
      <c r="O7277" s="2" t="s">
        <v>4634</v>
      </c>
      <c r="P7277" s="2" t="s">
        <v>512</v>
      </c>
    </row>
    <row r="7278" customFormat="false" ht="12.8" hidden="false" customHeight="false" outlineLevel="0" collapsed="false">
      <c r="A7278" s="0" t="s">
        <v>54255</v>
      </c>
      <c r="B7278" s="0" t="s">
        <v>54256</v>
      </c>
      <c r="C7278" s="0" t="s">
        <v>54257</v>
      </c>
      <c r="D7278" s="0" t="s">
        <v>54258</v>
      </c>
      <c r="E7278" s="0" t="s">
        <v>54259</v>
      </c>
      <c r="F7278" s="0" t="s">
        <v>54260</v>
      </c>
      <c r="G7278" s="2" t="s">
        <v>8887</v>
      </c>
      <c r="H7278" s="0" t="n">
        <v>1</v>
      </c>
      <c r="I7278" s="0" t="n">
        <v>10</v>
      </c>
      <c r="J7278" s="0" t="s">
        <v>54261</v>
      </c>
      <c r="K7278" s="0" t="s">
        <v>479</v>
      </c>
      <c r="L7278" s="0" t="s">
        <v>30604</v>
      </c>
      <c r="M7278" s="0" t="s">
        <v>21</v>
      </c>
      <c r="N7278" s="0" t="s">
        <v>21</v>
      </c>
      <c r="O7278" s="2" t="s">
        <v>20904</v>
      </c>
      <c r="P7278" s="2" t="s">
        <v>424</v>
      </c>
    </row>
    <row r="7279" customFormat="false" ht="12.8" hidden="false" customHeight="false" outlineLevel="0" collapsed="false">
      <c r="A7279" s="0" t="s">
        <v>54262</v>
      </c>
      <c r="B7279" s="0" t="s">
        <v>54263</v>
      </c>
      <c r="C7279" s="0" t="s">
        <v>54264</v>
      </c>
      <c r="D7279" s="0" t="s">
        <v>54265</v>
      </c>
      <c r="E7279" s="0" t="s">
        <v>54266</v>
      </c>
      <c r="F7279" s="0" t="s">
        <v>54267</v>
      </c>
      <c r="G7279" s="2" t="s">
        <v>71</v>
      </c>
      <c r="H7279" s="0" t="n">
        <v>1</v>
      </c>
      <c r="I7279" s="0" t="n">
        <v>10</v>
      </c>
      <c r="J7279" s="0" t="s">
        <v>54268</v>
      </c>
      <c r="K7279" s="0" t="s">
        <v>24</v>
      </c>
      <c r="L7279" s="0" t="s">
        <v>2130</v>
      </c>
      <c r="M7279" s="0" t="s">
        <v>21</v>
      </c>
      <c r="N7279" s="0" t="s">
        <v>21</v>
      </c>
      <c r="O7279" s="2" t="s">
        <v>17268</v>
      </c>
      <c r="P7279" s="2" t="s">
        <v>45</v>
      </c>
    </row>
    <row r="7280" customFormat="false" ht="12.8" hidden="false" customHeight="false" outlineLevel="0" collapsed="false">
      <c r="A7280" s="0" t="s">
        <v>54269</v>
      </c>
      <c r="B7280" s="0" t="s">
        <v>54270</v>
      </c>
      <c r="C7280" s="0" t="s">
        <v>54271</v>
      </c>
      <c r="D7280" s="0" t="s">
        <v>54272</v>
      </c>
      <c r="E7280" s="0" t="s">
        <v>21</v>
      </c>
      <c r="F7280" s="0" t="s">
        <v>54273</v>
      </c>
      <c r="G7280" s="0" t="s">
        <v>21</v>
      </c>
      <c r="H7280" s="0" t="s">
        <v>21</v>
      </c>
      <c r="I7280" s="0" t="s">
        <v>21</v>
      </c>
      <c r="J7280" s="0" t="s">
        <v>54274</v>
      </c>
      <c r="K7280" s="0" t="s">
        <v>24</v>
      </c>
      <c r="L7280" s="0" t="s">
        <v>51721</v>
      </c>
      <c r="M7280" s="0" t="s">
        <v>21</v>
      </c>
      <c r="N7280" s="0" t="s">
        <v>21</v>
      </c>
      <c r="O7280" s="2" t="s">
        <v>23209</v>
      </c>
      <c r="P7280" s="2" t="s">
        <v>45</v>
      </c>
    </row>
    <row r="7281" customFormat="false" ht="12.8" hidden="false" customHeight="false" outlineLevel="0" collapsed="false">
      <c r="A7281" s="0" t="s">
        <v>54275</v>
      </c>
      <c r="B7281" s="0" t="s">
        <v>54276</v>
      </c>
      <c r="C7281" s="0" t="s">
        <v>54277</v>
      </c>
      <c r="D7281" s="0" t="s">
        <v>54278</v>
      </c>
      <c r="E7281" s="0" t="s">
        <v>54279</v>
      </c>
      <c r="F7281" s="0" t="s">
        <v>54280</v>
      </c>
      <c r="G7281" s="0" t="s">
        <v>21</v>
      </c>
      <c r="H7281" s="0" t="s">
        <v>21</v>
      </c>
      <c r="I7281" s="0" t="s">
        <v>21</v>
      </c>
      <c r="J7281" s="0" t="s">
        <v>54281</v>
      </c>
      <c r="K7281" s="0" t="s">
        <v>21</v>
      </c>
      <c r="L7281" s="0" t="s">
        <v>21</v>
      </c>
      <c r="M7281" s="0" t="s">
        <v>21</v>
      </c>
      <c r="N7281" s="0" t="s">
        <v>21</v>
      </c>
      <c r="O7281" s="2" t="s">
        <v>2935</v>
      </c>
      <c r="P7281" s="2" t="s">
        <v>2935</v>
      </c>
    </row>
    <row r="7282" customFormat="false" ht="12.8" hidden="false" customHeight="false" outlineLevel="0" collapsed="false">
      <c r="A7282" s="0" t="s">
        <v>54282</v>
      </c>
      <c r="B7282" s="0" t="s">
        <v>54283</v>
      </c>
      <c r="C7282" s="0" t="s">
        <v>54284</v>
      </c>
      <c r="D7282" s="0" t="s">
        <v>54285</v>
      </c>
      <c r="E7282" s="0" t="s">
        <v>54286</v>
      </c>
      <c r="F7282" s="0" t="s">
        <v>54287</v>
      </c>
      <c r="G7282" s="2" t="s">
        <v>594</v>
      </c>
      <c r="H7282" s="0" t="s">
        <v>21</v>
      </c>
      <c r="I7282" s="0" t="s">
        <v>21</v>
      </c>
      <c r="J7282" s="0" t="s">
        <v>54288</v>
      </c>
      <c r="K7282" s="0" t="s">
        <v>21</v>
      </c>
      <c r="L7282" s="0" t="s">
        <v>21</v>
      </c>
      <c r="M7282" s="0" t="s">
        <v>21</v>
      </c>
      <c r="N7282" s="0" t="s">
        <v>21</v>
      </c>
      <c r="O7282" s="2" t="s">
        <v>29522</v>
      </c>
      <c r="P7282" s="2" t="s">
        <v>27</v>
      </c>
    </row>
    <row r="7283" customFormat="false" ht="12.8" hidden="false" customHeight="false" outlineLevel="0" collapsed="false">
      <c r="A7283" s="0" t="s">
        <v>54289</v>
      </c>
      <c r="B7283" s="0" t="s">
        <v>54290</v>
      </c>
      <c r="C7283" s="0" t="s">
        <v>54291</v>
      </c>
      <c r="D7283" s="0" t="s">
        <v>54292</v>
      </c>
      <c r="E7283" s="0" t="s">
        <v>54293</v>
      </c>
      <c r="F7283" s="0" t="s">
        <v>54294</v>
      </c>
      <c r="G7283" s="2" t="s">
        <v>3711</v>
      </c>
      <c r="H7283" s="0" t="s">
        <v>21</v>
      </c>
      <c r="I7283" s="0" t="s">
        <v>21</v>
      </c>
      <c r="J7283" s="0" t="s">
        <v>54295</v>
      </c>
      <c r="K7283" s="0" t="s">
        <v>300</v>
      </c>
      <c r="L7283" s="0" t="s">
        <v>54296</v>
      </c>
      <c r="M7283" s="0" t="s">
        <v>21</v>
      </c>
      <c r="N7283" s="0" t="s">
        <v>21</v>
      </c>
      <c r="O7283" s="2" t="s">
        <v>39264</v>
      </c>
      <c r="P7283" s="2" t="s">
        <v>3664</v>
      </c>
    </row>
    <row r="7284" customFormat="false" ht="12.8" hidden="false" customHeight="false" outlineLevel="0" collapsed="false">
      <c r="A7284" s="0" t="s">
        <v>54297</v>
      </c>
      <c r="B7284" s="0" t="s">
        <v>54298</v>
      </c>
      <c r="C7284" s="0" t="s">
        <v>54299</v>
      </c>
      <c r="D7284" s="0" t="s">
        <v>54300</v>
      </c>
      <c r="E7284" s="0" t="s">
        <v>54301</v>
      </c>
      <c r="F7284" s="0" t="s">
        <v>54302</v>
      </c>
      <c r="G7284" s="2" t="s">
        <v>828</v>
      </c>
      <c r="H7284" s="0" t="n">
        <v>1</v>
      </c>
      <c r="I7284" s="0" t="n">
        <v>10</v>
      </c>
      <c r="J7284" s="0" t="s">
        <v>21</v>
      </c>
      <c r="K7284" s="0" t="s">
        <v>24</v>
      </c>
      <c r="L7284" s="0" t="s">
        <v>2855</v>
      </c>
      <c r="M7284" s="0" t="s">
        <v>21</v>
      </c>
      <c r="N7284" s="0" t="s">
        <v>21</v>
      </c>
      <c r="O7284" s="2" t="s">
        <v>15494</v>
      </c>
      <c r="P7284" s="2" t="s">
        <v>219</v>
      </c>
    </row>
    <row r="7285" customFormat="false" ht="12.8" hidden="false" customHeight="false" outlineLevel="0" collapsed="false">
      <c r="A7285" s="0" t="s">
        <v>54303</v>
      </c>
      <c r="B7285" s="0" t="s">
        <v>54304</v>
      </c>
      <c r="C7285" s="0" t="s">
        <v>54305</v>
      </c>
      <c r="D7285" s="0" t="s">
        <v>54306</v>
      </c>
      <c r="E7285" s="0" t="s">
        <v>54307</v>
      </c>
      <c r="F7285" s="0" t="s">
        <v>54308</v>
      </c>
      <c r="G7285" s="2" t="s">
        <v>22</v>
      </c>
      <c r="H7285" s="0" t="s">
        <v>21</v>
      </c>
      <c r="I7285" s="0" t="s">
        <v>21</v>
      </c>
      <c r="J7285" s="0" t="s">
        <v>54309</v>
      </c>
      <c r="K7285" s="0" t="s">
        <v>21</v>
      </c>
      <c r="L7285" s="0" t="s">
        <v>21</v>
      </c>
      <c r="M7285" s="0" t="s">
        <v>21</v>
      </c>
      <c r="N7285" s="0" t="s">
        <v>21</v>
      </c>
      <c r="O7285" s="2" t="s">
        <v>1781</v>
      </c>
      <c r="P7285" s="2" t="s">
        <v>6559</v>
      </c>
    </row>
    <row r="7286" customFormat="false" ht="12.8" hidden="false" customHeight="false" outlineLevel="0" collapsed="false">
      <c r="A7286" s="0" t="s">
        <v>54310</v>
      </c>
      <c r="B7286" s="0" t="s">
        <v>54311</v>
      </c>
      <c r="C7286" s="0" t="s">
        <v>54312</v>
      </c>
      <c r="D7286" s="0" t="s">
        <v>54313</v>
      </c>
      <c r="E7286" s="0" t="s">
        <v>54314</v>
      </c>
      <c r="F7286" s="0" t="s">
        <v>54315</v>
      </c>
      <c r="G7286" s="2" t="s">
        <v>1204</v>
      </c>
      <c r="H7286" s="0" t="s">
        <v>21</v>
      </c>
      <c r="I7286" s="0" t="s">
        <v>21</v>
      </c>
      <c r="J7286" s="0" t="s">
        <v>54316</v>
      </c>
      <c r="K7286" s="0" t="s">
        <v>188</v>
      </c>
      <c r="L7286" s="0" t="s">
        <v>1608</v>
      </c>
      <c r="M7286" s="0" t="s">
        <v>21</v>
      </c>
      <c r="N7286" s="0" t="s">
        <v>21</v>
      </c>
      <c r="O7286" s="2" t="s">
        <v>21212</v>
      </c>
      <c r="P7286" s="2" t="s">
        <v>500</v>
      </c>
    </row>
    <row r="7287" customFormat="false" ht="12.8" hidden="false" customHeight="false" outlineLevel="0" collapsed="false">
      <c r="A7287" s="0" t="s">
        <v>54317</v>
      </c>
      <c r="B7287" s="0" t="s">
        <v>54318</v>
      </c>
      <c r="C7287" s="0" t="s">
        <v>54319</v>
      </c>
      <c r="D7287" s="0" t="s">
        <v>54320</v>
      </c>
      <c r="E7287" s="0" t="s">
        <v>54321</v>
      </c>
      <c r="F7287" s="0" t="s">
        <v>54322</v>
      </c>
      <c r="G7287" s="2" t="s">
        <v>5307</v>
      </c>
      <c r="H7287" s="0" t="n">
        <v>1</v>
      </c>
      <c r="I7287" s="0" t="n">
        <v>10</v>
      </c>
      <c r="J7287" s="0" t="s">
        <v>54323</v>
      </c>
      <c r="K7287" s="0" t="s">
        <v>24</v>
      </c>
      <c r="L7287" s="0" t="s">
        <v>668</v>
      </c>
      <c r="M7287" s="0" t="s">
        <v>21</v>
      </c>
      <c r="N7287" s="0" t="s">
        <v>21</v>
      </c>
      <c r="O7287" s="2" t="s">
        <v>10636</v>
      </c>
      <c r="P7287" s="2" t="s">
        <v>76</v>
      </c>
    </row>
    <row r="7288" customFormat="false" ht="12.8" hidden="false" customHeight="false" outlineLevel="0" collapsed="false">
      <c r="A7288" s="0" t="s">
        <v>54324</v>
      </c>
      <c r="B7288" s="0" t="s">
        <v>54325</v>
      </c>
      <c r="C7288" s="0" t="s">
        <v>54326</v>
      </c>
      <c r="D7288" s="0" t="s">
        <v>54327</v>
      </c>
      <c r="E7288" s="0" t="s">
        <v>54328</v>
      </c>
      <c r="F7288" s="0" t="s">
        <v>54329</v>
      </c>
      <c r="G7288" s="2" t="s">
        <v>507</v>
      </c>
      <c r="H7288" s="0" t="n">
        <v>11</v>
      </c>
      <c r="I7288" s="0" t="n">
        <v>50</v>
      </c>
      <c r="J7288" s="0" t="s">
        <v>54330</v>
      </c>
      <c r="K7288" s="0" t="s">
        <v>24</v>
      </c>
      <c r="L7288" s="0" t="s">
        <v>278</v>
      </c>
      <c r="M7288" s="0" t="s">
        <v>21</v>
      </c>
      <c r="N7288" s="0" t="s">
        <v>21</v>
      </c>
      <c r="O7288" s="2" t="s">
        <v>947</v>
      </c>
      <c r="P7288" s="2" t="s">
        <v>45</v>
      </c>
    </row>
    <row r="7289" customFormat="false" ht="12.8" hidden="false" customHeight="false" outlineLevel="0" collapsed="false">
      <c r="A7289" s="0" t="s">
        <v>54331</v>
      </c>
      <c r="B7289" s="0" t="s">
        <v>54332</v>
      </c>
      <c r="C7289" s="0" t="s">
        <v>54333</v>
      </c>
      <c r="D7289" s="0" t="s">
        <v>54334</v>
      </c>
      <c r="E7289" s="0" t="s">
        <v>54335</v>
      </c>
      <c r="F7289" s="0" t="s">
        <v>54336</v>
      </c>
      <c r="G7289" s="2" t="s">
        <v>20094</v>
      </c>
      <c r="H7289" s="0" t="n">
        <v>51</v>
      </c>
      <c r="I7289" s="0" t="n">
        <v>200</v>
      </c>
      <c r="J7289" s="0" t="s">
        <v>54337</v>
      </c>
      <c r="K7289" s="0" t="s">
        <v>24</v>
      </c>
      <c r="L7289" s="0" t="s">
        <v>32</v>
      </c>
      <c r="M7289" s="0" t="s">
        <v>54338</v>
      </c>
      <c r="N7289" s="0" t="s">
        <v>54339</v>
      </c>
      <c r="O7289" s="2" t="s">
        <v>13371</v>
      </c>
      <c r="P7289" s="2" t="s">
        <v>1034</v>
      </c>
    </row>
    <row r="7290" customFormat="false" ht="12.8" hidden="false" customHeight="false" outlineLevel="0" collapsed="false">
      <c r="A7290" s="0" t="s">
        <v>54340</v>
      </c>
      <c r="B7290" s="0" t="s">
        <v>54341</v>
      </c>
      <c r="C7290" s="0" t="s">
        <v>54342</v>
      </c>
      <c r="D7290" s="0" t="s">
        <v>54343</v>
      </c>
      <c r="E7290" s="0" t="s">
        <v>54344</v>
      </c>
      <c r="F7290" s="0" t="s">
        <v>54345</v>
      </c>
      <c r="G7290" s="2" t="s">
        <v>12962</v>
      </c>
      <c r="H7290" s="0" t="s">
        <v>21</v>
      </c>
      <c r="I7290" s="0" t="s">
        <v>21</v>
      </c>
      <c r="J7290" s="0" t="s">
        <v>54346</v>
      </c>
      <c r="K7290" s="0" t="s">
        <v>188</v>
      </c>
      <c r="L7290" s="0" t="s">
        <v>927</v>
      </c>
      <c r="M7290" s="0" t="s">
        <v>21</v>
      </c>
      <c r="N7290" s="0" t="s">
        <v>21</v>
      </c>
      <c r="O7290" s="2" t="s">
        <v>39802</v>
      </c>
      <c r="P7290" s="2" t="s">
        <v>45</v>
      </c>
    </row>
    <row r="7291" customFormat="false" ht="12.8" hidden="false" customHeight="false" outlineLevel="0" collapsed="false">
      <c r="A7291" s="0" t="s">
        <v>54347</v>
      </c>
      <c r="B7291" s="0" t="s">
        <v>54348</v>
      </c>
      <c r="C7291" s="0" t="s">
        <v>54349</v>
      </c>
      <c r="D7291" s="0" t="s">
        <v>54350</v>
      </c>
      <c r="E7291" s="0" t="s">
        <v>21</v>
      </c>
      <c r="F7291" s="0" t="s">
        <v>54351</v>
      </c>
      <c r="G7291" s="2" t="s">
        <v>22</v>
      </c>
      <c r="H7291" s="0" t="s">
        <v>21</v>
      </c>
      <c r="I7291" s="0" t="s">
        <v>21</v>
      </c>
      <c r="J7291" s="0" t="s">
        <v>54352</v>
      </c>
      <c r="K7291" s="0" t="s">
        <v>21</v>
      </c>
      <c r="L7291" s="0" t="s">
        <v>21</v>
      </c>
      <c r="M7291" s="0" t="s">
        <v>21</v>
      </c>
      <c r="N7291" s="0" t="s">
        <v>21</v>
      </c>
      <c r="O7291" s="2" t="s">
        <v>12670</v>
      </c>
      <c r="P7291" s="2" t="s">
        <v>1090</v>
      </c>
    </row>
    <row r="7292" customFormat="false" ht="12.8" hidden="false" customHeight="false" outlineLevel="0" collapsed="false">
      <c r="A7292" s="0" t="s">
        <v>54353</v>
      </c>
      <c r="B7292" s="0" t="s">
        <v>54354</v>
      </c>
      <c r="C7292" s="0" t="s">
        <v>54355</v>
      </c>
      <c r="D7292" s="0" t="s">
        <v>54356</v>
      </c>
      <c r="E7292" s="0" t="s">
        <v>54357</v>
      </c>
      <c r="F7292" s="0" t="s">
        <v>21</v>
      </c>
      <c r="G7292" s="2" t="s">
        <v>4569</v>
      </c>
      <c r="H7292" s="0" t="s">
        <v>21</v>
      </c>
      <c r="I7292" s="0" t="s">
        <v>21</v>
      </c>
      <c r="J7292" s="0" t="s">
        <v>54358</v>
      </c>
      <c r="K7292" s="0" t="s">
        <v>24</v>
      </c>
      <c r="L7292" s="0" t="s">
        <v>63</v>
      </c>
      <c r="M7292" s="0" t="s">
        <v>21</v>
      </c>
      <c r="N7292" s="0" t="s">
        <v>21</v>
      </c>
      <c r="O7292" s="2" t="s">
        <v>54359</v>
      </c>
      <c r="P7292" s="2" t="s">
        <v>342</v>
      </c>
    </row>
    <row r="7293" customFormat="false" ht="12.8" hidden="false" customHeight="false" outlineLevel="0" collapsed="false">
      <c r="A7293" s="0" t="s">
        <v>54360</v>
      </c>
      <c r="B7293" s="0" t="s">
        <v>54361</v>
      </c>
      <c r="C7293" s="0" t="s">
        <v>54362</v>
      </c>
      <c r="D7293" s="0" t="s">
        <v>54363</v>
      </c>
      <c r="E7293" s="0" t="s">
        <v>54364</v>
      </c>
      <c r="F7293" s="0" t="s">
        <v>54365</v>
      </c>
      <c r="G7293" s="0" t="s">
        <v>21</v>
      </c>
      <c r="H7293" s="0" t="s">
        <v>21</v>
      </c>
      <c r="I7293" s="0" t="s">
        <v>21</v>
      </c>
      <c r="J7293" s="0" t="s">
        <v>54366</v>
      </c>
      <c r="K7293" s="0" t="s">
        <v>24</v>
      </c>
      <c r="L7293" s="0" t="s">
        <v>11202</v>
      </c>
      <c r="M7293" s="0" t="s">
        <v>21</v>
      </c>
      <c r="N7293" s="0" t="s">
        <v>21</v>
      </c>
      <c r="O7293" s="2" t="s">
        <v>5400</v>
      </c>
      <c r="P7293" s="2" t="s">
        <v>424</v>
      </c>
    </row>
    <row r="7294" customFormat="false" ht="12.8" hidden="false" customHeight="false" outlineLevel="0" collapsed="false">
      <c r="A7294" s="0" t="s">
        <v>54367</v>
      </c>
      <c r="B7294" s="0" t="s">
        <v>54368</v>
      </c>
      <c r="C7294" s="0" t="s">
        <v>54369</v>
      </c>
      <c r="D7294" s="0" t="s">
        <v>54370</v>
      </c>
      <c r="E7294" s="0" t="s">
        <v>54371</v>
      </c>
      <c r="F7294" s="0" t="s">
        <v>54372</v>
      </c>
      <c r="G7294" s="2" t="s">
        <v>83</v>
      </c>
      <c r="H7294" s="0" t="n">
        <v>11</v>
      </c>
      <c r="I7294" s="0" t="n">
        <v>50</v>
      </c>
      <c r="J7294" s="0" t="s">
        <v>54373</v>
      </c>
      <c r="K7294" s="0" t="s">
        <v>24</v>
      </c>
      <c r="L7294" s="0" t="s">
        <v>54374</v>
      </c>
      <c r="M7294" s="0" t="s">
        <v>21</v>
      </c>
      <c r="N7294" s="0" t="s">
        <v>21</v>
      </c>
      <c r="O7294" s="2" t="s">
        <v>11489</v>
      </c>
      <c r="P7294" s="2" t="s">
        <v>45</v>
      </c>
    </row>
    <row r="7295" customFormat="false" ht="12.8" hidden="false" customHeight="false" outlineLevel="0" collapsed="false">
      <c r="A7295" s="0" t="s">
        <v>54375</v>
      </c>
      <c r="B7295" s="0" t="s">
        <v>54376</v>
      </c>
      <c r="C7295" s="0" t="s">
        <v>54377</v>
      </c>
      <c r="D7295" s="0" t="s">
        <v>54378</v>
      </c>
      <c r="E7295" s="0" t="s">
        <v>54379</v>
      </c>
      <c r="F7295" s="0" t="s">
        <v>54380</v>
      </c>
      <c r="G7295" s="2" t="s">
        <v>8682</v>
      </c>
      <c r="H7295" s="0" t="s">
        <v>21</v>
      </c>
      <c r="I7295" s="0" t="s">
        <v>21</v>
      </c>
      <c r="J7295" s="0" t="s">
        <v>54381</v>
      </c>
      <c r="K7295" s="0" t="s">
        <v>835</v>
      </c>
      <c r="L7295" s="0" t="s">
        <v>836</v>
      </c>
      <c r="M7295" s="0" t="s">
        <v>21</v>
      </c>
      <c r="N7295" s="0" t="s">
        <v>21</v>
      </c>
      <c r="O7295" s="2" t="s">
        <v>1794</v>
      </c>
      <c r="P7295" s="2" t="s">
        <v>857</v>
      </c>
    </row>
    <row r="7296" customFormat="false" ht="12.8" hidden="false" customHeight="false" outlineLevel="0" collapsed="false">
      <c r="A7296" s="0" t="s">
        <v>54382</v>
      </c>
      <c r="B7296" s="0" t="s">
        <v>54383</v>
      </c>
      <c r="C7296" s="0" t="s">
        <v>54384</v>
      </c>
      <c r="D7296" s="0" t="s">
        <v>54385</v>
      </c>
      <c r="E7296" s="0" t="s">
        <v>54386</v>
      </c>
      <c r="F7296" s="0" t="s">
        <v>54387</v>
      </c>
      <c r="G7296" s="2" t="s">
        <v>477</v>
      </c>
      <c r="H7296" s="0" t="s">
        <v>21</v>
      </c>
      <c r="I7296" s="0" t="s">
        <v>21</v>
      </c>
      <c r="J7296" s="0" t="s">
        <v>54388</v>
      </c>
      <c r="K7296" s="0" t="s">
        <v>24</v>
      </c>
      <c r="L7296" s="0" t="s">
        <v>63</v>
      </c>
      <c r="M7296" s="0" t="s">
        <v>54389</v>
      </c>
      <c r="N7296" s="0" t="s">
        <v>54390</v>
      </c>
      <c r="O7296" s="2" t="s">
        <v>7710</v>
      </c>
      <c r="P7296" s="2" t="s">
        <v>8942</v>
      </c>
    </row>
    <row r="7297" customFormat="false" ht="12.8" hidden="false" customHeight="false" outlineLevel="0" collapsed="false">
      <c r="A7297" s="0" t="s">
        <v>54391</v>
      </c>
      <c r="B7297" s="0" t="s">
        <v>54392</v>
      </c>
      <c r="C7297" s="0" t="s">
        <v>54393</v>
      </c>
      <c r="D7297" s="0" t="s">
        <v>54394</v>
      </c>
      <c r="E7297" s="0" t="s">
        <v>54395</v>
      </c>
      <c r="F7297" s="0" t="s">
        <v>54396</v>
      </c>
      <c r="G7297" s="2" t="s">
        <v>54397</v>
      </c>
      <c r="H7297" s="0" t="n">
        <v>11</v>
      </c>
      <c r="I7297" s="0" t="n">
        <v>50</v>
      </c>
      <c r="J7297" s="0" t="s">
        <v>54398</v>
      </c>
      <c r="K7297" s="0" t="s">
        <v>24</v>
      </c>
      <c r="L7297" s="0" t="s">
        <v>54399</v>
      </c>
      <c r="M7297" s="0" t="s">
        <v>21</v>
      </c>
      <c r="N7297" s="0" t="s">
        <v>21</v>
      </c>
      <c r="O7297" s="2" t="s">
        <v>39401</v>
      </c>
      <c r="P7297" s="2" t="s">
        <v>6144</v>
      </c>
    </row>
    <row r="7298" customFormat="false" ht="12.8" hidden="false" customHeight="false" outlineLevel="0" collapsed="false">
      <c r="A7298" s="0" t="s">
        <v>54400</v>
      </c>
      <c r="B7298" s="0" t="s">
        <v>54401</v>
      </c>
      <c r="C7298" s="0" t="s">
        <v>54402</v>
      </c>
      <c r="D7298" s="0" t="s">
        <v>54403</v>
      </c>
      <c r="E7298" s="0" t="s">
        <v>54404</v>
      </c>
      <c r="F7298" s="0" t="s">
        <v>54405</v>
      </c>
      <c r="G7298" s="0" t="s">
        <v>21</v>
      </c>
      <c r="H7298" s="0" t="s">
        <v>21</v>
      </c>
      <c r="I7298" s="0" t="s">
        <v>21</v>
      </c>
      <c r="J7298" s="0" t="s">
        <v>54406</v>
      </c>
      <c r="K7298" s="0" t="s">
        <v>188</v>
      </c>
      <c r="L7298" s="0" t="s">
        <v>54407</v>
      </c>
      <c r="M7298" s="0" t="s">
        <v>21</v>
      </c>
      <c r="N7298" s="0" t="s">
        <v>21</v>
      </c>
      <c r="O7298" s="2" t="s">
        <v>18479</v>
      </c>
      <c r="P7298" s="2" t="s">
        <v>753</v>
      </c>
    </row>
    <row r="7299" customFormat="false" ht="12.8" hidden="false" customHeight="false" outlineLevel="0" collapsed="false">
      <c r="A7299" s="0" t="s">
        <v>54408</v>
      </c>
      <c r="B7299" s="0" t="s">
        <v>54409</v>
      </c>
      <c r="C7299" s="0" t="s">
        <v>54410</v>
      </c>
      <c r="D7299" s="0" t="s">
        <v>54411</v>
      </c>
      <c r="E7299" s="0" t="s">
        <v>54412</v>
      </c>
      <c r="F7299" s="0" t="s">
        <v>54413</v>
      </c>
      <c r="G7299" s="0" t="s">
        <v>21</v>
      </c>
      <c r="H7299" s="0" t="s">
        <v>21</v>
      </c>
      <c r="I7299" s="0" t="s">
        <v>21</v>
      </c>
      <c r="J7299" s="0" t="s">
        <v>54414</v>
      </c>
      <c r="K7299" s="0" t="s">
        <v>550</v>
      </c>
      <c r="L7299" s="0" t="s">
        <v>720</v>
      </c>
      <c r="M7299" s="0" t="s">
        <v>21</v>
      </c>
      <c r="N7299" s="0" t="s">
        <v>21</v>
      </c>
      <c r="O7299" s="2" t="s">
        <v>7203</v>
      </c>
      <c r="P7299" s="2" t="s">
        <v>55</v>
      </c>
    </row>
    <row r="7300" customFormat="false" ht="12.8" hidden="false" customHeight="false" outlineLevel="0" collapsed="false">
      <c r="A7300" s="0" t="s">
        <v>54415</v>
      </c>
      <c r="B7300" s="0" t="s">
        <v>54416</v>
      </c>
      <c r="C7300" s="0" t="s">
        <v>54417</v>
      </c>
      <c r="D7300" s="0" t="s">
        <v>54418</v>
      </c>
      <c r="E7300" s="0" t="s">
        <v>54419</v>
      </c>
      <c r="F7300" s="0" t="s">
        <v>54420</v>
      </c>
      <c r="G7300" s="2" t="s">
        <v>22</v>
      </c>
      <c r="H7300" s="0" t="s">
        <v>21</v>
      </c>
      <c r="I7300" s="0" t="s">
        <v>21</v>
      </c>
      <c r="J7300" s="0" t="s">
        <v>54421</v>
      </c>
      <c r="K7300" s="0" t="s">
        <v>24</v>
      </c>
      <c r="L7300" s="0" t="s">
        <v>54422</v>
      </c>
      <c r="M7300" s="0" t="s">
        <v>21</v>
      </c>
      <c r="N7300" s="0" t="s">
        <v>21</v>
      </c>
      <c r="O7300" s="2" t="s">
        <v>2611</v>
      </c>
      <c r="P7300" s="2" t="s">
        <v>45</v>
      </c>
    </row>
    <row r="7301" customFormat="false" ht="12.8" hidden="false" customHeight="false" outlineLevel="0" collapsed="false">
      <c r="A7301" s="0" t="s">
        <v>54423</v>
      </c>
      <c r="B7301" s="0" t="s">
        <v>54424</v>
      </c>
      <c r="C7301" s="0" t="s">
        <v>54425</v>
      </c>
      <c r="D7301" s="0" t="s">
        <v>54426</v>
      </c>
      <c r="E7301" s="0" t="s">
        <v>54427</v>
      </c>
      <c r="F7301" s="0" t="s">
        <v>54428</v>
      </c>
      <c r="G7301" s="2" t="s">
        <v>23689</v>
      </c>
      <c r="H7301" s="0" t="s">
        <v>21</v>
      </c>
      <c r="I7301" s="0" t="s">
        <v>21</v>
      </c>
      <c r="J7301" s="0" t="s">
        <v>54429</v>
      </c>
      <c r="K7301" s="0" t="s">
        <v>24</v>
      </c>
      <c r="L7301" s="0" t="s">
        <v>54430</v>
      </c>
      <c r="M7301" s="0" t="s">
        <v>21</v>
      </c>
      <c r="N7301" s="0" t="s">
        <v>21</v>
      </c>
      <c r="O7301" s="2" t="s">
        <v>5187</v>
      </c>
      <c r="P7301" s="2" t="s">
        <v>76</v>
      </c>
    </row>
    <row r="7302" customFormat="false" ht="12.8" hidden="false" customHeight="false" outlineLevel="0" collapsed="false">
      <c r="A7302" s="0" t="s">
        <v>54431</v>
      </c>
      <c r="B7302" s="0" t="s">
        <v>54432</v>
      </c>
      <c r="C7302" s="0" t="s">
        <v>54433</v>
      </c>
      <c r="D7302" s="0" t="s">
        <v>54434</v>
      </c>
      <c r="E7302" s="0" t="s">
        <v>54435</v>
      </c>
      <c r="F7302" s="0" t="s">
        <v>54436</v>
      </c>
      <c r="G7302" s="2" t="s">
        <v>225</v>
      </c>
      <c r="H7302" s="0" t="n">
        <v>11</v>
      </c>
      <c r="I7302" s="0" t="n">
        <v>50</v>
      </c>
      <c r="J7302" s="0" t="s">
        <v>54437</v>
      </c>
      <c r="K7302" s="0" t="s">
        <v>24</v>
      </c>
      <c r="L7302" s="0" t="s">
        <v>2130</v>
      </c>
      <c r="M7302" s="0" t="s">
        <v>21</v>
      </c>
      <c r="N7302" s="0" t="s">
        <v>21</v>
      </c>
      <c r="O7302" s="2" t="s">
        <v>736</v>
      </c>
      <c r="P7302" s="2" t="s">
        <v>45</v>
      </c>
    </row>
    <row r="7303" customFormat="false" ht="12.8" hidden="false" customHeight="false" outlineLevel="0" collapsed="false">
      <c r="A7303" s="0" t="s">
        <v>54438</v>
      </c>
      <c r="B7303" s="0" t="s">
        <v>54439</v>
      </c>
      <c r="C7303" s="0" t="s">
        <v>54440</v>
      </c>
      <c r="D7303" s="0" t="s">
        <v>54441</v>
      </c>
      <c r="E7303" s="0" t="s">
        <v>21</v>
      </c>
      <c r="F7303" s="0" t="s">
        <v>54442</v>
      </c>
      <c r="G7303" s="0" t="s">
        <v>21</v>
      </c>
      <c r="H7303" s="0" t="s">
        <v>21</v>
      </c>
      <c r="I7303" s="0" t="s">
        <v>21</v>
      </c>
      <c r="J7303" s="0" t="s">
        <v>54443</v>
      </c>
      <c r="K7303" s="0" t="s">
        <v>560</v>
      </c>
      <c r="L7303" s="0" t="s">
        <v>3058</v>
      </c>
      <c r="M7303" s="0" t="s">
        <v>21</v>
      </c>
      <c r="N7303" s="0" t="s">
        <v>21</v>
      </c>
      <c r="O7303" s="2" t="s">
        <v>3441</v>
      </c>
      <c r="P7303" s="2" t="s">
        <v>45</v>
      </c>
    </row>
    <row r="7304" customFormat="false" ht="12.8" hidden="false" customHeight="false" outlineLevel="0" collapsed="false">
      <c r="A7304" s="0" t="s">
        <v>54444</v>
      </c>
      <c r="B7304" s="0" t="s">
        <v>54445</v>
      </c>
      <c r="C7304" s="0" t="s">
        <v>54446</v>
      </c>
      <c r="D7304" s="0" t="s">
        <v>54447</v>
      </c>
      <c r="E7304" s="0" t="s">
        <v>54448</v>
      </c>
      <c r="F7304" s="0" t="s">
        <v>54449</v>
      </c>
      <c r="G7304" s="2" t="s">
        <v>430</v>
      </c>
      <c r="H7304" s="0" t="s">
        <v>21</v>
      </c>
      <c r="I7304" s="0" t="s">
        <v>21</v>
      </c>
      <c r="J7304" s="0" t="s">
        <v>54450</v>
      </c>
      <c r="K7304" s="0" t="s">
        <v>24</v>
      </c>
      <c r="L7304" s="0" t="s">
        <v>74</v>
      </c>
      <c r="M7304" s="0" t="s">
        <v>54451</v>
      </c>
      <c r="N7304" s="0" t="s">
        <v>54452</v>
      </c>
      <c r="O7304" s="2" t="s">
        <v>54453</v>
      </c>
      <c r="P7304" s="2" t="s">
        <v>45</v>
      </c>
    </row>
    <row r="7305" customFormat="false" ht="12.8" hidden="false" customHeight="false" outlineLevel="0" collapsed="false">
      <c r="A7305" s="0" t="s">
        <v>54454</v>
      </c>
      <c r="B7305" s="0" t="s">
        <v>54455</v>
      </c>
      <c r="C7305" s="0" t="s">
        <v>54456</v>
      </c>
      <c r="D7305" s="0" t="s">
        <v>54457</v>
      </c>
      <c r="E7305" s="0" t="s">
        <v>54458</v>
      </c>
      <c r="F7305" s="0" t="s">
        <v>54459</v>
      </c>
      <c r="G7305" s="2" t="s">
        <v>507</v>
      </c>
      <c r="H7305" s="0" t="s">
        <v>21</v>
      </c>
      <c r="I7305" s="0" t="s">
        <v>21</v>
      </c>
      <c r="J7305" s="0" t="s">
        <v>54460</v>
      </c>
      <c r="K7305" s="0" t="s">
        <v>24</v>
      </c>
      <c r="L7305" s="0" t="s">
        <v>1741</v>
      </c>
      <c r="M7305" s="0" t="s">
        <v>21</v>
      </c>
      <c r="N7305" s="0" t="s">
        <v>21</v>
      </c>
      <c r="O7305" s="2" t="s">
        <v>16386</v>
      </c>
      <c r="P7305" s="2" t="s">
        <v>512</v>
      </c>
    </row>
    <row r="7306" customFormat="false" ht="12.8" hidden="false" customHeight="false" outlineLevel="0" collapsed="false">
      <c r="A7306" s="0" t="s">
        <v>54461</v>
      </c>
      <c r="B7306" s="0" t="s">
        <v>54462</v>
      </c>
      <c r="C7306" s="0" t="s">
        <v>54463</v>
      </c>
      <c r="D7306" s="0" t="s">
        <v>54464</v>
      </c>
      <c r="E7306" s="0" t="s">
        <v>54465</v>
      </c>
      <c r="F7306" s="0" t="s">
        <v>54466</v>
      </c>
      <c r="G7306" s="0" t="s">
        <v>21</v>
      </c>
      <c r="H7306" s="0" t="s">
        <v>21</v>
      </c>
      <c r="I7306" s="0" t="s">
        <v>21</v>
      </c>
      <c r="J7306" s="0" t="s">
        <v>54467</v>
      </c>
      <c r="K7306" s="0" t="s">
        <v>21</v>
      </c>
      <c r="L7306" s="0" t="s">
        <v>21</v>
      </c>
      <c r="M7306" s="0" t="s">
        <v>21</v>
      </c>
      <c r="N7306" s="0" t="s">
        <v>21</v>
      </c>
      <c r="O7306" s="2" t="s">
        <v>13361</v>
      </c>
      <c r="P7306" s="2" t="s">
        <v>334</v>
      </c>
    </row>
    <row r="7307" customFormat="false" ht="12.8" hidden="false" customHeight="false" outlineLevel="0" collapsed="false">
      <c r="A7307" s="0" t="s">
        <v>54468</v>
      </c>
      <c r="B7307" s="0" t="s">
        <v>54469</v>
      </c>
      <c r="C7307" s="0" t="s">
        <v>54470</v>
      </c>
      <c r="D7307" s="0" t="s">
        <v>54471</v>
      </c>
      <c r="E7307" s="0" t="s">
        <v>54472</v>
      </c>
      <c r="F7307" s="0" t="s">
        <v>54473</v>
      </c>
      <c r="G7307" s="2" t="s">
        <v>16740</v>
      </c>
      <c r="H7307" s="0" t="n">
        <v>11</v>
      </c>
      <c r="I7307" s="0" t="n">
        <v>50</v>
      </c>
      <c r="J7307" s="0" t="s">
        <v>54474</v>
      </c>
      <c r="K7307" s="0" t="s">
        <v>24</v>
      </c>
      <c r="L7307" s="0" t="s">
        <v>32</v>
      </c>
      <c r="M7307" s="0" t="s">
        <v>21</v>
      </c>
      <c r="N7307" s="0" t="s">
        <v>21</v>
      </c>
      <c r="O7307" s="2" t="s">
        <v>16934</v>
      </c>
      <c r="P7307" s="2" t="s">
        <v>324</v>
      </c>
    </row>
    <row r="7308" customFormat="false" ht="12.8" hidden="false" customHeight="false" outlineLevel="0" collapsed="false">
      <c r="A7308" s="0" t="s">
        <v>54475</v>
      </c>
      <c r="B7308" s="0" t="s">
        <v>54476</v>
      </c>
      <c r="C7308" s="0" t="s">
        <v>54477</v>
      </c>
      <c r="D7308" s="0" t="s">
        <v>54478</v>
      </c>
      <c r="E7308" s="0" t="s">
        <v>54479</v>
      </c>
      <c r="F7308" s="0" t="s">
        <v>21</v>
      </c>
      <c r="G7308" s="2" t="s">
        <v>298</v>
      </c>
      <c r="H7308" s="0" t="s">
        <v>21</v>
      </c>
      <c r="I7308" s="0" t="s">
        <v>21</v>
      </c>
      <c r="J7308" s="0" t="s">
        <v>54480</v>
      </c>
      <c r="K7308" s="0" t="s">
        <v>1262</v>
      </c>
      <c r="L7308" s="0" t="s">
        <v>1263</v>
      </c>
      <c r="M7308" s="0" t="s">
        <v>21</v>
      </c>
      <c r="N7308" s="0" t="s">
        <v>21</v>
      </c>
      <c r="O7308" s="2" t="s">
        <v>372</v>
      </c>
      <c r="P7308" s="2" t="s">
        <v>219</v>
      </c>
    </row>
    <row r="7309" customFormat="false" ht="12.8" hidden="false" customHeight="false" outlineLevel="0" collapsed="false">
      <c r="A7309" s="0" t="s">
        <v>54481</v>
      </c>
      <c r="B7309" s="0" t="s">
        <v>54482</v>
      </c>
      <c r="C7309" s="0" t="s">
        <v>54483</v>
      </c>
      <c r="D7309" s="0" t="s">
        <v>54484</v>
      </c>
      <c r="E7309" s="0" t="s">
        <v>54485</v>
      </c>
      <c r="F7309" s="0" t="s">
        <v>21</v>
      </c>
      <c r="G7309" s="0" t="s">
        <v>21</v>
      </c>
      <c r="H7309" s="0" t="s">
        <v>21</v>
      </c>
      <c r="I7309" s="0" t="s">
        <v>21</v>
      </c>
      <c r="J7309" s="0" t="s">
        <v>54486</v>
      </c>
      <c r="K7309" s="0" t="s">
        <v>24</v>
      </c>
      <c r="L7309" s="0" t="s">
        <v>39277</v>
      </c>
      <c r="M7309" s="0" t="s">
        <v>21</v>
      </c>
      <c r="N7309" s="0" t="s">
        <v>21</v>
      </c>
      <c r="O7309" s="2" t="s">
        <v>5400</v>
      </c>
      <c r="P7309" s="2" t="s">
        <v>334</v>
      </c>
    </row>
    <row r="7310" customFormat="false" ht="12.8" hidden="false" customHeight="false" outlineLevel="0" collapsed="false">
      <c r="A7310" s="0" t="s">
        <v>54487</v>
      </c>
      <c r="B7310" s="0" t="s">
        <v>54488</v>
      </c>
      <c r="C7310" s="0" t="s">
        <v>54489</v>
      </c>
      <c r="D7310" s="0" t="s">
        <v>54490</v>
      </c>
      <c r="E7310" s="0" t="s">
        <v>21</v>
      </c>
      <c r="F7310" s="0" t="s">
        <v>54491</v>
      </c>
      <c r="G7310" s="2" t="s">
        <v>1282</v>
      </c>
      <c r="H7310" s="0" t="s">
        <v>21</v>
      </c>
      <c r="I7310" s="0" t="s">
        <v>21</v>
      </c>
      <c r="J7310" s="0" t="s">
        <v>54492</v>
      </c>
      <c r="K7310" s="0" t="s">
        <v>2313</v>
      </c>
      <c r="L7310" s="0" t="s">
        <v>4225</v>
      </c>
      <c r="M7310" s="0" t="s">
        <v>21</v>
      </c>
      <c r="N7310" s="0" t="s">
        <v>21</v>
      </c>
      <c r="O7310" s="2" t="s">
        <v>5307</v>
      </c>
      <c r="P7310" s="2" t="s">
        <v>34</v>
      </c>
    </row>
    <row r="7311" customFormat="false" ht="12.8" hidden="false" customHeight="false" outlineLevel="0" collapsed="false">
      <c r="A7311" s="0" t="s">
        <v>54493</v>
      </c>
      <c r="B7311" s="0" t="s">
        <v>54494</v>
      </c>
      <c r="C7311" s="0" t="s">
        <v>54495</v>
      </c>
      <c r="D7311" s="0" t="s">
        <v>54496</v>
      </c>
      <c r="E7311" s="0" t="s">
        <v>54497</v>
      </c>
      <c r="F7311" s="0" t="s">
        <v>54498</v>
      </c>
      <c r="G7311" s="2" t="s">
        <v>186</v>
      </c>
      <c r="H7311" s="0" t="s">
        <v>21</v>
      </c>
      <c r="I7311" s="0" t="s">
        <v>21</v>
      </c>
      <c r="J7311" s="0" t="s">
        <v>54499</v>
      </c>
      <c r="K7311" s="0" t="s">
        <v>21</v>
      </c>
      <c r="L7311" s="0" t="s">
        <v>21</v>
      </c>
      <c r="M7311" s="0" t="s">
        <v>21</v>
      </c>
      <c r="N7311" s="0" t="s">
        <v>21</v>
      </c>
      <c r="O7311" s="2" t="s">
        <v>33968</v>
      </c>
      <c r="P7311" s="2" t="s">
        <v>393</v>
      </c>
    </row>
    <row r="7312" customFormat="false" ht="12.8" hidden="false" customHeight="false" outlineLevel="0" collapsed="false">
      <c r="A7312" s="0" t="s">
        <v>54500</v>
      </c>
      <c r="B7312" s="0" t="s">
        <v>54501</v>
      </c>
      <c r="C7312" s="0" t="s">
        <v>54502</v>
      </c>
      <c r="D7312" s="0" t="s">
        <v>54503</v>
      </c>
      <c r="E7312" s="0" t="s">
        <v>54504</v>
      </c>
      <c r="F7312" s="0" t="s">
        <v>54505</v>
      </c>
      <c r="G7312" s="2" t="s">
        <v>477</v>
      </c>
      <c r="H7312" s="0" t="s">
        <v>21</v>
      </c>
      <c r="I7312" s="0" t="s">
        <v>21</v>
      </c>
      <c r="J7312" s="0" t="s">
        <v>54506</v>
      </c>
      <c r="K7312" s="0" t="s">
        <v>560</v>
      </c>
      <c r="L7312" s="0" t="s">
        <v>1293</v>
      </c>
      <c r="M7312" s="0" t="s">
        <v>21</v>
      </c>
      <c r="N7312" s="0" t="s">
        <v>21</v>
      </c>
      <c r="O7312" s="2" t="s">
        <v>37839</v>
      </c>
      <c r="P7312" s="2" t="s">
        <v>34</v>
      </c>
    </row>
    <row r="7313" customFormat="false" ht="12.8" hidden="false" customHeight="false" outlineLevel="0" collapsed="false">
      <c r="A7313" s="0" t="s">
        <v>54507</v>
      </c>
      <c r="B7313" s="0" t="s">
        <v>54508</v>
      </c>
      <c r="C7313" s="0" t="s">
        <v>54509</v>
      </c>
      <c r="D7313" s="0" t="s">
        <v>54510</v>
      </c>
      <c r="E7313" s="0" t="s">
        <v>21</v>
      </c>
      <c r="F7313" s="0" t="s">
        <v>54511</v>
      </c>
      <c r="G7313" s="2" t="s">
        <v>54512</v>
      </c>
      <c r="H7313" s="0" t="s">
        <v>21</v>
      </c>
      <c r="I7313" s="0" t="s">
        <v>21</v>
      </c>
      <c r="J7313" s="0" t="s">
        <v>54513</v>
      </c>
      <c r="K7313" s="0" t="s">
        <v>24</v>
      </c>
      <c r="L7313" s="0" t="s">
        <v>6897</v>
      </c>
      <c r="M7313" s="0" t="s">
        <v>21</v>
      </c>
      <c r="N7313" s="0" t="s">
        <v>21</v>
      </c>
      <c r="O7313" s="2" t="s">
        <v>54514</v>
      </c>
      <c r="P7313" s="2" t="s">
        <v>269</v>
      </c>
    </row>
    <row r="7314" customFormat="false" ht="12.8" hidden="false" customHeight="false" outlineLevel="0" collapsed="false">
      <c r="A7314" s="0" t="s">
        <v>54515</v>
      </c>
      <c r="B7314" s="0" t="s">
        <v>54516</v>
      </c>
      <c r="C7314" s="0" t="s">
        <v>54517</v>
      </c>
      <c r="D7314" s="0" t="s">
        <v>54518</v>
      </c>
      <c r="E7314" s="0" t="s">
        <v>54519</v>
      </c>
      <c r="F7314" s="0" t="s">
        <v>54520</v>
      </c>
      <c r="G7314" s="2" t="s">
        <v>4914</v>
      </c>
      <c r="H7314" s="0" t="s">
        <v>21</v>
      </c>
      <c r="I7314" s="0" t="s">
        <v>21</v>
      </c>
      <c r="J7314" s="0" t="s">
        <v>54521</v>
      </c>
      <c r="K7314" s="0" t="s">
        <v>73</v>
      </c>
      <c r="L7314" s="0" t="s">
        <v>105</v>
      </c>
      <c r="M7314" s="0" t="s">
        <v>21</v>
      </c>
      <c r="N7314" s="0" t="s">
        <v>21</v>
      </c>
      <c r="O7314" s="2" t="s">
        <v>4057</v>
      </c>
      <c r="P7314" s="2" t="s">
        <v>45</v>
      </c>
    </row>
    <row r="7315" customFormat="false" ht="12.8" hidden="false" customHeight="false" outlineLevel="0" collapsed="false">
      <c r="A7315" s="0" t="s">
        <v>54522</v>
      </c>
      <c r="B7315" s="0" t="s">
        <v>54523</v>
      </c>
      <c r="C7315" s="0" t="s">
        <v>54524</v>
      </c>
      <c r="D7315" s="0" t="s">
        <v>54524</v>
      </c>
      <c r="E7315" s="0" t="s">
        <v>54525</v>
      </c>
      <c r="F7315" s="0" t="s">
        <v>54526</v>
      </c>
      <c r="G7315" s="2" t="s">
        <v>6036</v>
      </c>
      <c r="H7315" s="0" t="n">
        <v>101</v>
      </c>
      <c r="I7315" s="0" t="n">
        <v>250</v>
      </c>
      <c r="J7315" s="0" t="s">
        <v>54527</v>
      </c>
      <c r="K7315" s="0" t="s">
        <v>24</v>
      </c>
      <c r="L7315" s="0" t="s">
        <v>63</v>
      </c>
      <c r="M7315" s="0" t="s">
        <v>21</v>
      </c>
      <c r="N7315" s="0" t="s">
        <v>21</v>
      </c>
      <c r="O7315" s="2" t="s">
        <v>14660</v>
      </c>
      <c r="P7315" s="2" t="s">
        <v>45</v>
      </c>
    </row>
    <row r="7316" customFormat="false" ht="12.8" hidden="false" customHeight="false" outlineLevel="0" collapsed="false">
      <c r="A7316" s="0" t="s">
        <v>54528</v>
      </c>
      <c r="B7316" s="0" t="s">
        <v>54529</v>
      </c>
      <c r="C7316" s="0" t="s">
        <v>54530</v>
      </c>
      <c r="D7316" s="0" t="s">
        <v>54531</v>
      </c>
      <c r="E7316" s="0" t="s">
        <v>54532</v>
      </c>
      <c r="F7316" s="0" t="s">
        <v>54533</v>
      </c>
      <c r="G7316" s="2" t="s">
        <v>632</v>
      </c>
      <c r="H7316" s="0" t="s">
        <v>21</v>
      </c>
      <c r="I7316" s="0" t="s">
        <v>21</v>
      </c>
      <c r="J7316" s="0" t="s">
        <v>54534</v>
      </c>
      <c r="K7316" s="0" t="s">
        <v>24</v>
      </c>
      <c r="L7316" s="0" t="s">
        <v>1232</v>
      </c>
      <c r="M7316" s="0" t="s">
        <v>54535</v>
      </c>
      <c r="N7316" s="0" t="s">
        <v>54536</v>
      </c>
      <c r="O7316" s="2" t="s">
        <v>27459</v>
      </c>
      <c r="P7316" s="2" t="s">
        <v>45</v>
      </c>
    </row>
    <row r="7317" customFormat="false" ht="12.8" hidden="false" customHeight="false" outlineLevel="0" collapsed="false">
      <c r="A7317" s="0" t="s">
        <v>54537</v>
      </c>
      <c r="B7317" s="0" t="s">
        <v>54538</v>
      </c>
      <c r="C7317" s="0" t="s">
        <v>54539</v>
      </c>
      <c r="D7317" s="0" t="s">
        <v>54540</v>
      </c>
      <c r="E7317" s="0" t="s">
        <v>54541</v>
      </c>
      <c r="F7317" s="0" t="s">
        <v>54542</v>
      </c>
      <c r="G7317" s="2" t="s">
        <v>130</v>
      </c>
      <c r="H7317" s="0" t="s">
        <v>21</v>
      </c>
      <c r="I7317" s="0" t="s">
        <v>21</v>
      </c>
      <c r="J7317" s="0" t="s">
        <v>54543</v>
      </c>
      <c r="K7317" s="0" t="s">
        <v>73</v>
      </c>
      <c r="L7317" s="0" t="s">
        <v>105</v>
      </c>
      <c r="M7317" s="0" t="s">
        <v>54544</v>
      </c>
      <c r="N7317" s="0" t="s">
        <v>54545</v>
      </c>
      <c r="O7317" s="2" t="s">
        <v>34759</v>
      </c>
      <c r="P7317" s="2" t="s">
        <v>34</v>
      </c>
    </row>
    <row r="7318" customFormat="false" ht="12.8" hidden="false" customHeight="false" outlineLevel="0" collapsed="false">
      <c r="A7318" s="0" t="s">
        <v>54546</v>
      </c>
      <c r="B7318" s="0" t="s">
        <v>54547</v>
      </c>
      <c r="C7318" s="0" t="s">
        <v>54548</v>
      </c>
      <c r="D7318" s="0" t="s">
        <v>54549</v>
      </c>
      <c r="E7318" s="0" t="s">
        <v>54550</v>
      </c>
      <c r="F7318" s="0" t="s">
        <v>54551</v>
      </c>
      <c r="G7318" s="2" t="s">
        <v>22</v>
      </c>
      <c r="H7318" s="0" t="n">
        <v>1</v>
      </c>
      <c r="I7318" s="0" t="n">
        <v>10</v>
      </c>
      <c r="J7318" s="0" t="s">
        <v>54552</v>
      </c>
      <c r="K7318" s="0" t="s">
        <v>24</v>
      </c>
      <c r="L7318" s="0" t="s">
        <v>63</v>
      </c>
      <c r="M7318" s="0" t="s">
        <v>21</v>
      </c>
      <c r="N7318" s="0" t="s">
        <v>21</v>
      </c>
      <c r="O7318" s="2" t="s">
        <v>13204</v>
      </c>
      <c r="P7318" s="2" t="s">
        <v>45</v>
      </c>
    </row>
    <row r="7319" customFormat="false" ht="12.8" hidden="false" customHeight="false" outlineLevel="0" collapsed="false">
      <c r="A7319" s="0" t="s">
        <v>54553</v>
      </c>
      <c r="B7319" s="0" t="s">
        <v>54554</v>
      </c>
      <c r="C7319" s="0" t="s">
        <v>54555</v>
      </c>
      <c r="D7319" s="0" t="s">
        <v>21</v>
      </c>
      <c r="E7319" s="0" t="s">
        <v>21</v>
      </c>
      <c r="F7319" s="0" t="s">
        <v>21</v>
      </c>
      <c r="G7319" s="0" t="s">
        <v>21</v>
      </c>
      <c r="H7319" s="0" t="s">
        <v>21</v>
      </c>
      <c r="I7319" s="0" t="s">
        <v>21</v>
      </c>
      <c r="J7319" s="0" t="s">
        <v>21</v>
      </c>
      <c r="K7319" s="0" t="s">
        <v>24</v>
      </c>
      <c r="L7319" s="0" t="s">
        <v>288</v>
      </c>
      <c r="M7319" s="0" t="s">
        <v>21</v>
      </c>
      <c r="N7319" s="0" t="s">
        <v>21</v>
      </c>
      <c r="O7319" s="2" t="s">
        <v>31658</v>
      </c>
      <c r="P7319" s="2" t="s">
        <v>1986</v>
      </c>
    </row>
    <row r="7320" customFormat="false" ht="12.8" hidden="false" customHeight="false" outlineLevel="0" collapsed="false">
      <c r="A7320" s="0" t="s">
        <v>54556</v>
      </c>
      <c r="B7320" s="0" t="s">
        <v>54557</v>
      </c>
      <c r="C7320" s="0" t="s">
        <v>54558</v>
      </c>
      <c r="D7320" s="0" t="s">
        <v>54559</v>
      </c>
      <c r="E7320" s="0" t="s">
        <v>21</v>
      </c>
      <c r="F7320" s="0" t="s">
        <v>54560</v>
      </c>
      <c r="G7320" s="2" t="s">
        <v>12318</v>
      </c>
      <c r="H7320" s="0" t="s">
        <v>21</v>
      </c>
      <c r="I7320" s="0" t="s">
        <v>21</v>
      </c>
      <c r="J7320" s="0" t="s">
        <v>54561</v>
      </c>
      <c r="K7320" s="0" t="s">
        <v>24</v>
      </c>
      <c r="L7320" s="0" t="s">
        <v>3259</v>
      </c>
      <c r="M7320" s="0" t="s">
        <v>21</v>
      </c>
      <c r="N7320" s="0" t="s">
        <v>21</v>
      </c>
      <c r="O7320" s="2" t="s">
        <v>2636</v>
      </c>
      <c r="P7320" s="2" t="s">
        <v>45</v>
      </c>
    </row>
    <row r="7321" customFormat="false" ht="12.8" hidden="false" customHeight="false" outlineLevel="0" collapsed="false">
      <c r="A7321" s="0" t="s">
        <v>54562</v>
      </c>
      <c r="B7321" s="0" t="s">
        <v>54563</v>
      </c>
      <c r="C7321" s="0" t="s">
        <v>54564</v>
      </c>
      <c r="D7321" s="0" t="s">
        <v>54565</v>
      </c>
      <c r="E7321" s="0" t="s">
        <v>54566</v>
      </c>
      <c r="F7321" s="0" t="s">
        <v>54567</v>
      </c>
      <c r="G7321" s="2" t="s">
        <v>130</v>
      </c>
      <c r="H7321" s="0" t="s">
        <v>21</v>
      </c>
      <c r="I7321" s="0" t="s">
        <v>21</v>
      </c>
      <c r="J7321" s="0" t="s">
        <v>54568</v>
      </c>
      <c r="K7321" s="0" t="s">
        <v>188</v>
      </c>
      <c r="L7321" s="0" t="s">
        <v>10107</v>
      </c>
      <c r="M7321" s="0" t="s">
        <v>21</v>
      </c>
      <c r="N7321" s="0" t="s">
        <v>21</v>
      </c>
      <c r="O7321" s="2" t="s">
        <v>36255</v>
      </c>
      <c r="P7321" s="2" t="s">
        <v>45</v>
      </c>
    </row>
    <row r="7322" customFormat="false" ht="12.8" hidden="false" customHeight="false" outlineLevel="0" collapsed="false">
      <c r="A7322" s="0" t="s">
        <v>54569</v>
      </c>
      <c r="B7322" s="0" t="s">
        <v>54570</v>
      </c>
      <c r="C7322" s="0" t="s">
        <v>54571</v>
      </c>
      <c r="D7322" s="0" t="s">
        <v>54572</v>
      </c>
      <c r="E7322" s="0" t="s">
        <v>21</v>
      </c>
      <c r="F7322" s="0" t="s">
        <v>54573</v>
      </c>
      <c r="G7322" s="0" t="s">
        <v>21</v>
      </c>
      <c r="H7322" s="0" t="s">
        <v>21</v>
      </c>
      <c r="I7322" s="0" t="s">
        <v>21</v>
      </c>
      <c r="J7322" s="0" t="s">
        <v>54574</v>
      </c>
      <c r="K7322" s="0" t="s">
        <v>24</v>
      </c>
      <c r="L7322" s="0" t="s">
        <v>43</v>
      </c>
      <c r="M7322" s="0" t="s">
        <v>21</v>
      </c>
      <c r="N7322" s="0" t="s">
        <v>21</v>
      </c>
      <c r="O7322" s="2" t="s">
        <v>21816</v>
      </c>
      <c r="P7322" s="2" t="s">
        <v>76</v>
      </c>
    </row>
    <row r="7323" customFormat="false" ht="12.8" hidden="false" customHeight="false" outlineLevel="0" collapsed="false">
      <c r="A7323" s="0" t="s">
        <v>54575</v>
      </c>
      <c r="B7323" s="0" t="s">
        <v>54576</v>
      </c>
      <c r="C7323" s="0" t="s">
        <v>54577</v>
      </c>
      <c r="D7323" s="0" t="s">
        <v>54578</v>
      </c>
      <c r="E7323" s="0" t="s">
        <v>54579</v>
      </c>
      <c r="F7323" s="0" t="s">
        <v>54580</v>
      </c>
      <c r="G7323" s="2" t="s">
        <v>71</v>
      </c>
      <c r="H7323" s="0" t="n">
        <v>11</v>
      </c>
      <c r="I7323" s="0" t="n">
        <v>50</v>
      </c>
      <c r="J7323" s="0" t="s">
        <v>54581</v>
      </c>
      <c r="K7323" s="0" t="s">
        <v>24</v>
      </c>
      <c r="L7323" s="0" t="s">
        <v>752</v>
      </c>
      <c r="M7323" s="0" t="s">
        <v>21</v>
      </c>
      <c r="N7323" s="0" t="s">
        <v>21</v>
      </c>
      <c r="O7323" s="2" t="s">
        <v>598</v>
      </c>
      <c r="P7323" s="2" t="s">
        <v>1128</v>
      </c>
    </row>
    <row r="7324" customFormat="false" ht="12.8" hidden="false" customHeight="false" outlineLevel="0" collapsed="false">
      <c r="A7324" s="0" t="s">
        <v>54582</v>
      </c>
      <c r="B7324" s="0" t="s">
        <v>54583</v>
      </c>
      <c r="C7324" s="0" t="s">
        <v>54584</v>
      </c>
      <c r="D7324" s="0" t="s">
        <v>54585</v>
      </c>
      <c r="E7324" s="0" t="s">
        <v>54586</v>
      </c>
      <c r="F7324" s="0" t="s">
        <v>54587</v>
      </c>
      <c r="G7324" s="2" t="s">
        <v>21236</v>
      </c>
      <c r="H7324" s="0" t="n">
        <v>1</v>
      </c>
      <c r="I7324" s="0" t="n">
        <v>10</v>
      </c>
      <c r="J7324" s="0" t="s">
        <v>54588</v>
      </c>
      <c r="K7324" s="0" t="s">
        <v>24</v>
      </c>
      <c r="L7324" s="0" t="s">
        <v>32</v>
      </c>
      <c r="M7324" s="0" t="s">
        <v>21</v>
      </c>
      <c r="N7324" s="0" t="s">
        <v>21</v>
      </c>
      <c r="O7324" s="2" t="s">
        <v>40750</v>
      </c>
      <c r="P7324" s="2" t="s">
        <v>45</v>
      </c>
    </row>
    <row r="7325" customFormat="false" ht="12.8" hidden="false" customHeight="false" outlineLevel="0" collapsed="false">
      <c r="A7325" s="0" t="s">
        <v>54589</v>
      </c>
      <c r="B7325" s="0" t="s">
        <v>54590</v>
      </c>
      <c r="C7325" s="0" t="s">
        <v>54591</v>
      </c>
      <c r="D7325" s="0" t="s">
        <v>54592</v>
      </c>
      <c r="E7325" s="0" t="s">
        <v>54593</v>
      </c>
      <c r="F7325" s="0" t="s">
        <v>54594</v>
      </c>
      <c r="G7325" s="2" t="s">
        <v>31762</v>
      </c>
      <c r="H7325" s="0" t="n">
        <v>1</v>
      </c>
      <c r="I7325" s="0" t="n">
        <v>10</v>
      </c>
      <c r="J7325" s="0" t="s">
        <v>54595</v>
      </c>
      <c r="K7325" s="0" t="s">
        <v>300</v>
      </c>
      <c r="L7325" s="0" t="s">
        <v>20611</v>
      </c>
      <c r="M7325" s="0" t="s">
        <v>54596</v>
      </c>
      <c r="N7325" s="0" t="s">
        <v>54597</v>
      </c>
      <c r="O7325" s="2" t="s">
        <v>53158</v>
      </c>
      <c r="P7325" s="2" t="s">
        <v>55</v>
      </c>
    </row>
    <row r="7326" customFormat="false" ht="12.8" hidden="false" customHeight="false" outlineLevel="0" collapsed="false">
      <c r="A7326" s="0" t="s">
        <v>54598</v>
      </c>
      <c r="B7326" s="0" t="s">
        <v>54599</v>
      </c>
      <c r="C7326" s="0" t="s">
        <v>54600</v>
      </c>
      <c r="D7326" s="0" t="s">
        <v>54601</v>
      </c>
      <c r="E7326" s="0" t="s">
        <v>21</v>
      </c>
      <c r="F7326" s="0" t="s">
        <v>54602</v>
      </c>
      <c r="G7326" s="2" t="s">
        <v>41385</v>
      </c>
      <c r="H7326" s="0" t="s">
        <v>21</v>
      </c>
      <c r="I7326" s="0" t="s">
        <v>21</v>
      </c>
      <c r="J7326" s="0" t="s">
        <v>54603</v>
      </c>
      <c r="K7326" s="0" t="s">
        <v>21</v>
      </c>
      <c r="L7326" s="0" t="s">
        <v>21</v>
      </c>
      <c r="M7326" s="0" t="s">
        <v>21</v>
      </c>
      <c r="N7326" s="0" t="s">
        <v>21</v>
      </c>
      <c r="O7326" s="2" t="s">
        <v>9099</v>
      </c>
      <c r="P7326" s="2" t="s">
        <v>393</v>
      </c>
    </row>
    <row r="7327" customFormat="false" ht="12.8" hidden="false" customHeight="false" outlineLevel="0" collapsed="false">
      <c r="A7327" s="0" t="s">
        <v>54604</v>
      </c>
      <c r="B7327" s="0" t="s">
        <v>54605</v>
      </c>
      <c r="C7327" s="0" t="s">
        <v>54606</v>
      </c>
      <c r="D7327" s="0" t="s">
        <v>54607</v>
      </c>
      <c r="E7327" s="0" t="s">
        <v>54608</v>
      </c>
      <c r="F7327" s="0" t="s">
        <v>54609</v>
      </c>
      <c r="G7327" s="2" t="s">
        <v>54610</v>
      </c>
      <c r="H7327" s="0" t="s">
        <v>21</v>
      </c>
      <c r="I7327" s="0" t="s">
        <v>21</v>
      </c>
      <c r="J7327" s="0" t="s">
        <v>54611</v>
      </c>
      <c r="K7327" s="0" t="s">
        <v>73</v>
      </c>
      <c r="L7327" s="0" t="s">
        <v>21152</v>
      </c>
      <c r="M7327" s="0" t="s">
        <v>21</v>
      </c>
      <c r="N7327" s="0" t="s">
        <v>21</v>
      </c>
      <c r="O7327" s="2" t="s">
        <v>30581</v>
      </c>
      <c r="P7327" s="2" t="s">
        <v>45</v>
      </c>
    </row>
    <row r="7328" customFormat="false" ht="12.8" hidden="false" customHeight="false" outlineLevel="0" collapsed="false">
      <c r="A7328" s="0" t="s">
        <v>54612</v>
      </c>
      <c r="B7328" s="0" t="s">
        <v>54613</v>
      </c>
      <c r="C7328" s="0" t="s">
        <v>54614</v>
      </c>
      <c r="D7328" s="0" t="s">
        <v>54615</v>
      </c>
      <c r="E7328" s="0" t="s">
        <v>54616</v>
      </c>
      <c r="F7328" s="0" t="s">
        <v>54617</v>
      </c>
      <c r="G7328" s="2" t="s">
        <v>15147</v>
      </c>
      <c r="H7328" s="0" t="n">
        <v>1</v>
      </c>
      <c r="I7328" s="0" t="n">
        <v>10</v>
      </c>
      <c r="J7328" s="0" t="s">
        <v>54618</v>
      </c>
      <c r="K7328" s="0" t="s">
        <v>73</v>
      </c>
      <c r="L7328" s="0" t="s">
        <v>105</v>
      </c>
      <c r="M7328" s="0" t="s">
        <v>21</v>
      </c>
      <c r="N7328" s="0" t="s">
        <v>21</v>
      </c>
      <c r="O7328" s="2" t="s">
        <v>18372</v>
      </c>
      <c r="P7328" s="2" t="s">
        <v>2500</v>
      </c>
    </row>
    <row r="7329" customFormat="false" ht="12.8" hidden="false" customHeight="false" outlineLevel="0" collapsed="false">
      <c r="A7329" s="0" t="s">
        <v>54619</v>
      </c>
      <c r="B7329" s="0" t="s">
        <v>54620</v>
      </c>
      <c r="C7329" s="0" t="s">
        <v>54621</v>
      </c>
      <c r="D7329" s="0" t="s">
        <v>54622</v>
      </c>
      <c r="E7329" s="0" t="s">
        <v>54623</v>
      </c>
      <c r="F7329" s="0" t="s">
        <v>54624</v>
      </c>
      <c r="G7329" s="2" t="s">
        <v>430</v>
      </c>
      <c r="H7329" s="0" t="n">
        <v>11</v>
      </c>
      <c r="I7329" s="0" t="n">
        <v>50</v>
      </c>
      <c r="J7329" s="0" t="s">
        <v>54625</v>
      </c>
      <c r="K7329" s="0" t="s">
        <v>24</v>
      </c>
      <c r="L7329" s="0" t="s">
        <v>1967</v>
      </c>
      <c r="M7329" s="0" t="s">
        <v>21</v>
      </c>
      <c r="N7329" s="0" t="s">
        <v>21</v>
      </c>
      <c r="O7329" s="2" t="s">
        <v>3757</v>
      </c>
      <c r="P7329" s="2" t="s">
        <v>34</v>
      </c>
    </row>
    <row r="7330" customFormat="false" ht="12.8" hidden="false" customHeight="false" outlineLevel="0" collapsed="false">
      <c r="A7330" s="0" t="s">
        <v>54626</v>
      </c>
      <c r="B7330" s="0" t="s">
        <v>54627</v>
      </c>
      <c r="C7330" s="0" t="s">
        <v>54628</v>
      </c>
      <c r="D7330" s="0" t="s">
        <v>21</v>
      </c>
      <c r="E7330" s="0" t="s">
        <v>21</v>
      </c>
      <c r="F7330" s="0" t="s">
        <v>21</v>
      </c>
      <c r="G7330" s="0" t="s">
        <v>21</v>
      </c>
      <c r="H7330" s="0" t="s">
        <v>21</v>
      </c>
      <c r="I7330" s="0" t="s">
        <v>21</v>
      </c>
      <c r="J7330" s="0" t="s">
        <v>21</v>
      </c>
      <c r="K7330" s="0" t="s">
        <v>21</v>
      </c>
      <c r="L7330" s="0" t="s">
        <v>21</v>
      </c>
      <c r="M7330" s="0" t="s">
        <v>21</v>
      </c>
      <c r="N7330" s="0" t="s">
        <v>21</v>
      </c>
      <c r="O7330" s="2" t="s">
        <v>4375</v>
      </c>
      <c r="P7330" s="2" t="s">
        <v>6181</v>
      </c>
    </row>
    <row r="7331" customFormat="false" ht="12.8" hidden="false" customHeight="false" outlineLevel="0" collapsed="false">
      <c r="A7331" s="0" t="s">
        <v>54629</v>
      </c>
      <c r="B7331" s="0" t="s">
        <v>54630</v>
      </c>
      <c r="C7331" s="0" t="s">
        <v>54631</v>
      </c>
      <c r="D7331" s="0" t="s">
        <v>54632</v>
      </c>
      <c r="E7331" s="0" t="s">
        <v>21</v>
      </c>
      <c r="F7331" s="0" t="s">
        <v>54633</v>
      </c>
      <c r="G7331" s="2" t="s">
        <v>3238</v>
      </c>
      <c r="H7331" s="0" t="s">
        <v>21</v>
      </c>
      <c r="I7331" s="0" t="s">
        <v>21</v>
      </c>
      <c r="J7331" s="0" t="s">
        <v>54634</v>
      </c>
      <c r="K7331" s="0" t="s">
        <v>24</v>
      </c>
      <c r="L7331" s="0" t="s">
        <v>9248</v>
      </c>
      <c r="M7331" s="0" t="s">
        <v>21</v>
      </c>
      <c r="N7331" s="0" t="s">
        <v>21</v>
      </c>
      <c r="O7331" s="2" t="s">
        <v>28236</v>
      </c>
      <c r="P7331" s="2" t="s">
        <v>55</v>
      </c>
    </row>
    <row r="7332" customFormat="false" ht="12.8" hidden="false" customHeight="false" outlineLevel="0" collapsed="false">
      <c r="A7332" s="0" t="s">
        <v>54635</v>
      </c>
      <c r="B7332" s="0" t="s">
        <v>54636</v>
      </c>
      <c r="C7332" s="0" t="s">
        <v>54637</v>
      </c>
      <c r="D7332" s="0" t="s">
        <v>54638</v>
      </c>
      <c r="E7332" s="0" t="s">
        <v>54639</v>
      </c>
      <c r="F7332" s="0" t="s">
        <v>54640</v>
      </c>
      <c r="G7332" s="2" t="s">
        <v>8804</v>
      </c>
      <c r="H7332" s="0" t="s">
        <v>21</v>
      </c>
      <c r="I7332" s="0" t="s">
        <v>21</v>
      </c>
      <c r="J7332" s="0" t="s">
        <v>54641</v>
      </c>
      <c r="K7332" s="0" t="s">
        <v>560</v>
      </c>
      <c r="L7332" s="0" t="s">
        <v>1099</v>
      </c>
      <c r="M7332" s="0" t="s">
        <v>21</v>
      </c>
      <c r="N7332" s="0" t="s">
        <v>21</v>
      </c>
      <c r="O7332" s="2" t="s">
        <v>27781</v>
      </c>
      <c r="P7332" s="2" t="s">
        <v>500</v>
      </c>
    </row>
    <row r="7333" customFormat="false" ht="12.8" hidden="false" customHeight="false" outlineLevel="0" collapsed="false">
      <c r="A7333" s="0" t="s">
        <v>54642</v>
      </c>
      <c r="B7333" s="0" t="s">
        <v>54643</v>
      </c>
      <c r="C7333" s="0" t="s">
        <v>54644</v>
      </c>
      <c r="D7333" s="0" t="s">
        <v>54645</v>
      </c>
      <c r="E7333" s="0" t="s">
        <v>54646</v>
      </c>
      <c r="F7333" s="0" t="s">
        <v>54647</v>
      </c>
      <c r="G7333" s="2" t="s">
        <v>19477</v>
      </c>
      <c r="H7333" s="0" t="n">
        <v>11</v>
      </c>
      <c r="I7333" s="0" t="n">
        <v>50</v>
      </c>
      <c r="J7333" s="0" t="s">
        <v>54648</v>
      </c>
      <c r="K7333" s="0" t="s">
        <v>21</v>
      </c>
      <c r="L7333" s="0" t="s">
        <v>21</v>
      </c>
      <c r="M7333" s="0" t="s">
        <v>21</v>
      </c>
      <c r="N7333" s="0" t="s">
        <v>21</v>
      </c>
      <c r="O7333" s="2" t="s">
        <v>54649</v>
      </c>
      <c r="P7333" s="2" t="s">
        <v>237</v>
      </c>
    </row>
    <row r="7334" customFormat="false" ht="12.8" hidden="false" customHeight="false" outlineLevel="0" collapsed="false">
      <c r="A7334" s="0" t="s">
        <v>54650</v>
      </c>
      <c r="B7334" s="0" t="s">
        <v>54651</v>
      </c>
      <c r="C7334" s="0" t="s">
        <v>54652</v>
      </c>
      <c r="D7334" s="0" t="s">
        <v>54653</v>
      </c>
      <c r="E7334" s="0" t="s">
        <v>54654</v>
      </c>
      <c r="F7334" s="0" t="s">
        <v>54655</v>
      </c>
      <c r="G7334" s="2" t="s">
        <v>22</v>
      </c>
      <c r="H7334" s="0" t="s">
        <v>21</v>
      </c>
      <c r="I7334" s="0" t="s">
        <v>21</v>
      </c>
      <c r="J7334" s="0" t="s">
        <v>54656</v>
      </c>
      <c r="K7334" s="0" t="s">
        <v>21</v>
      </c>
      <c r="L7334" s="0" t="s">
        <v>21</v>
      </c>
      <c r="M7334" s="0" t="s">
        <v>21</v>
      </c>
      <c r="N7334" s="0" t="s">
        <v>21</v>
      </c>
      <c r="O7334" s="2" t="s">
        <v>4505</v>
      </c>
      <c r="P7334" s="2" t="s">
        <v>2374</v>
      </c>
    </row>
    <row r="7335" customFormat="false" ht="12.8" hidden="false" customHeight="false" outlineLevel="0" collapsed="false">
      <c r="A7335" s="0" t="s">
        <v>54657</v>
      </c>
      <c r="B7335" s="0" t="s">
        <v>54658</v>
      </c>
      <c r="C7335" s="0" t="s">
        <v>54659</v>
      </c>
      <c r="D7335" s="0" t="s">
        <v>54660</v>
      </c>
      <c r="E7335" s="0" t="s">
        <v>54661</v>
      </c>
      <c r="F7335" s="0" t="s">
        <v>54662</v>
      </c>
      <c r="G7335" s="2" t="s">
        <v>5068</v>
      </c>
      <c r="H7335" s="0" t="n">
        <v>11</v>
      </c>
      <c r="I7335" s="0" t="n">
        <v>50</v>
      </c>
      <c r="J7335" s="0" t="s">
        <v>54663</v>
      </c>
      <c r="K7335" s="0" t="s">
        <v>256</v>
      </c>
      <c r="L7335" s="0" t="s">
        <v>257</v>
      </c>
      <c r="M7335" s="0" t="s">
        <v>21</v>
      </c>
      <c r="N7335" s="0" t="s">
        <v>21</v>
      </c>
      <c r="O7335" s="2" t="s">
        <v>30288</v>
      </c>
      <c r="P7335" s="2" t="s">
        <v>45</v>
      </c>
    </row>
    <row r="7336" customFormat="false" ht="12.8" hidden="false" customHeight="false" outlineLevel="0" collapsed="false">
      <c r="A7336" s="0" t="s">
        <v>54664</v>
      </c>
      <c r="B7336" s="0" t="s">
        <v>54665</v>
      </c>
      <c r="C7336" s="0" t="s">
        <v>54666</v>
      </c>
      <c r="D7336" s="0" t="s">
        <v>54667</v>
      </c>
      <c r="E7336" s="0" t="s">
        <v>54668</v>
      </c>
      <c r="F7336" s="0" t="s">
        <v>54669</v>
      </c>
      <c r="G7336" s="2" t="s">
        <v>477</v>
      </c>
      <c r="H7336" s="0" t="s">
        <v>21</v>
      </c>
      <c r="I7336" s="0" t="s">
        <v>21</v>
      </c>
      <c r="J7336" s="0" t="s">
        <v>54670</v>
      </c>
      <c r="K7336" s="0" t="s">
        <v>24</v>
      </c>
      <c r="L7336" s="0" t="s">
        <v>4444</v>
      </c>
      <c r="M7336" s="0" t="s">
        <v>21</v>
      </c>
      <c r="N7336" s="0" t="s">
        <v>21</v>
      </c>
      <c r="O7336" s="2" t="s">
        <v>18479</v>
      </c>
      <c r="P7336" s="2" t="s">
        <v>45</v>
      </c>
    </row>
    <row r="7337" customFormat="false" ht="12.8" hidden="false" customHeight="false" outlineLevel="0" collapsed="false">
      <c r="A7337" s="0" t="s">
        <v>54671</v>
      </c>
      <c r="B7337" s="0" t="s">
        <v>54672</v>
      </c>
      <c r="C7337" s="0" t="s">
        <v>54673</v>
      </c>
      <c r="D7337" s="0" t="s">
        <v>54674</v>
      </c>
      <c r="E7337" s="0" t="s">
        <v>54675</v>
      </c>
      <c r="F7337" s="0" t="s">
        <v>54676</v>
      </c>
      <c r="G7337" s="2" t="s">
        <v>613</v>
      </c>
      <c r="H7337" s="0" t="n">
        <v>1</v>
      </c>
      <c r="I7337" s="0" t="n">
        <v>10</v>
      </c>
      <c r="J7337" s="0" t="s">
        <v>54677</v>
      </c>
      <c r="K7337" s="0" t="s">
        <v>965</v>
      </c>
      <c r="L7337" s="0" t="s">
        <v>966</v>
      </c>
      <c r="M7337" s="0" t="s">
        <v>21</v>
      </c>
      <c r="N7337" s="0" t="s">
        <v>21</v>
      </c>
      <c r="O7337" s="2" t="s">
        <v>2882</v>
      </c>
      <c r="P7337" s="2" t="s">
        <v>45</v>
      </c>
    </row>
    <row r="7338" customFormat="false" ht="12.8" hidden="false" customHeight="false" outlineLevel="0" collapsed="false">
      <c r="A7338" s="0" t="s">
        <v>54678</v>
      </c>
      <c r="B7338" s="0" t="s">
        <v>54679</v>
      </c>
      <c r="C7338" s="0" t="s">
        <v>54680</v>
      </c>
      <c r="D7338" s="0" t="s">
        <v>54681</v>
      </c>
      <c r="E7338" s="0" t="s">
        <v>54682</v>
      </c>
      <c r="F7338" s="0" t="s">
        <v>54683</v>
      </c>
      <c r="G7338" s="2" t="s">
        <v>14058</v>
      </c>
      <c r="H7338" s="0" t="s">
        <v>21</v>
      </c>
      <c r="I7338" s="0" t="s">
        <v>21</v>
      </c>
      <c r="J7338" s="0" t="s">
        <v>54684</v>
      </c>
      <c r="K7338" s="0" t="s">
        <v>21</v>
      </c>
      <c r="L7338" s="0" t="s">
        <v>21</v>
      </c>
      <c r="M7338" s="0" t="s">
        <v>21</v>
      </c>
      <c r="N7338" s="0" t="s">
        <v>21</v>
      </c>
      <c r="O7338" s="2" t="s">
        <v>32126</v>
      </c>
      <c r="P7338" s="2" t="s">
        <v>45</v>
      </c>
    </row>
    <row r="7339" customFormat="false" ht="12.8" hidden="false" customHeight="false" outlineLevel="0" collapsed="false">
      <c r="A7339" s="0" t="s">
        <v>54685</v>
      </c>
      <c r="B7339" s="0" t="s">
        <v>54686</v>
      </c>
      <c r="C7339" s="0" t="s">
        <v>54687</v>
      </c>
      <c r="D7339" s="0" t="s">
        <v>54688</v>
      </c>
      <c r="E7339" s="0" t="s">
        <v>54689</v>
      </c>
      <c r="F7339" s="0" t="s">
        <v>21</v>
      </c>
      <c r="G7339" s="2" t="s">
        <v>9292</v>
      </c>
      <c r="H7339" s="0" t="n">
        <v>1</v>
      </c>
      <c r="I7339" s="0" t="n">
        <v>10</v>
      </c>
      <c r="J7339" s="0" t="s">
        <v>54690</v>
      </c>
      <c r="K7339" s="0" t="s">
        <v>24</v>
      </c>
      <c r="L7339" s="0" t="s">
        <v>11472</v>
      </c>
      <c r="M7339" s="0" t="s">
        <v>21</v>
      </c>
      <c r="N7339" s="0" t="s">
        <v>21</v>
      </c>
      <c r="O7339" s="2" t="s">
        <v>14085</v>
      </c>
      <c r="P7339" s="2" t="s">
        <v>3843</v>
      </c>
    </row>
    <row r="7340" customFormat="false" ht="12.8" hidden="false" customHeight="false" outlineLevel="0" collapsed="false">
      <c r="A7340" s="0" t="s">
        <v>54691</v>
      </c>
      <c r="B7340" s="0" t="s">
        <v>54692</v>
      </c>
      <c r="C7340" s="0" t="s">
        <v>54693</v>
      </c>
      <c r="D7340" s="0" t="s">
        <v>54694</v>
      </c>
      <c r="E7340" s="0" t="s">
        <v>54695</v>
      </c>
      <c r="F7340" s="0" t="s">
        <v>54696</v>
      </c>
      <c r="G7340" s="2" t="s">
        <v>15908</v>
      </c>
      <c r="H7340" s="0" t="n">
        <v>1</v>
      </c>
      <c r="I7340" s="0" t="n">
        <v>10</v>
      </c>
      <c r="J7340" s="0" t="s">
        <v>54697</v>
      </c>
      <c r="K7340" s="0" t="s">
        <v>24</v>
      </c>
      <c r="L7340" s="0" t="s">
        <v>32</v>
      </c>
      <c r="M7340" s="0" t="s">
        <v>21</v>
      </c>
      <c r="N7340" s="0" t="s">
        <v>21</v>
      </c>
      <c r="O7340" s="2" t="s">
        <v>11356</v>
      </c>
      <c r="P7340" s="2" t="s">
        <v>45</v>
      </c>
    </row>
    <row r="7341" customFormat="false" ht="12.8" hidden="false" customHeight="false" outlineLevel="0" collapsed="false">
      <c r="A7341" s="0" t="s">
        <v>54698</v>
      </c>
      <c r="B7341" s="0" t="s">
        <v>54699</v>
      </c>
      <c r="C7341" s="0" t="s">
        <v>54700</v>
      </c>
      <c r="D7341" s="0" t="s">
        <v>54701</v>
      </c>
      <c r="E7341" s="0" t="s">
        <v>54702</v>
      </c>
      <c r="F7341" s="0" t="s">
        <v>54703</v>
      </c>
      <c r="G7341" s="2" t="s">
        <v>1041</v>
      </c>
      <c r="H7341" s="0" t="s">
        <v>21</v>
      </c>
      <c r="I7341" s="0" t="s">
        <v>21</v>
      </c>
      <c r="J7341" s="0" t="s">
        <v>54704</v>
      </c>
      <c r="K7341" s="0" t="s">
        <v>24</v>
      </c>
      <c r="L7341" s="0" t="s">
        <v>32</v>
      </c>
      <c r="M7341" s="0" t="s">
        <v>39029</v>
      </c>
      <c r="N7341" s="0" t="s">
        <v>54705</v>
      </c>
      <c r="O7341" s="2" t="s">
        <v>27859</v>
      </c>
      <c r="P7341" s="2" t="s">
        <v>45</v>
      </c>
    </row>
    <row r="7342" customFormat="false" ht="12.8" hidden="false" customHeight="false" outlineLevel="0" collapsed="false">
      <c r="A7342" s="0" t="s">
        <v>54706</v>
      </c>
      <c r="B7342" s="0" t="s">
        <v>54707</v>
      </c>
      <c r="C7342" s="0" t="s">
        <v>54708</v>
      </c>
      <c r="D7342" s="0" t="s">
        <v>54709</v>
      </c>
      <c r="E7342" s="0" t="s">
        <v>54710</v>
      </c>
      <c r="F7342" s="0" t="s">
        <v>54711</v>
      </c>
      <c r="G7342" s="2" t="s">
        <v>54712</v>
      </c>
      <c r="H7342" s="0" t="n">
        <v>11</v>
      </c>
      <c r="I7342" s="0" t="n">
        <v>50</v>
      </c>
      <c r="J7342" s="0" t="s">
        <v>54713</v>
      </c>
      <c r="K7342" s="0" t="s">
        <v>300</v>
      </c>
      <c r="L7342" s="0" t="s">
        <v>15299</v>
      </c>
      <c r="M7342" s="0" t="s">
        <v>21</v>
      </c>
      <c r="N7342" s="0" t="s">
        <v>21</v>
      </c>
      <c r="O7342" s="2" t="s">
        <v>20316</v>
      </c>
      <c r="P7342" s="2" t="s">
        <v>45</v>
      </c>
    </row>
    <row r="7343" customFormat="false" ht="12.8" hidden="false" customHeight="false" outlineLevel="0" collapsed="false">
      <c r="A7343" s="0" t="s">
        <v>54714</v>
      </c>
      <c r="B7343" s="0" t="s">
        <v>54715</v>
      </c>
      <c r="C7343" s="0" t="s">
        <v>54716</v>
      </c>
      <c r="D7343" s="0" t="s">
        <v>54717</v>
      </c>
      <c r="E7343" s="0" t="s">
        <v>54718</v>
      </c>
      <c r="F7343" s="0" t="s">
        <v>54719</v>
      </c>
      <c r="G7343" s="0" t="s">
        <v>21</v>
      </c>
      <c r="H7343" s="0" t="s">
        <v>21</v>
      </c>
      <c r="I7343" s="0" t="s">
        <v>21</v>
      </c>
      <c r="J7343" s="0" t="s">
        <v>21</v>
      </c>
      <c r="K7343" s="0" t="s">
        <v>21</v>
      </c>
      <c r="L7343" s="0" t="s">
        <v>21</v>
      </c>
      <c r="M7343" s="0" t="s">
        <v>21</v>
      </c>
      <c r="N7343" s="0" t="s">
        <v>21</v>
      </c>
      <c r="O7343" s="2" t="s">
        <v>9903</v>
      </c>
      <c r="P7343" s="2" t="s">
        <v>45</v>
      </c>
    </row>
    <row r="7344" customFormat="false" ht="12.8" hidden="false" customHeight="false" outlineLevel="0" collapsed="false">
      <c r="A7344" s="0" t="s">
        <v>54720</v>
      </c>
      <c r="B7344" s="0" t="s">
        <v>54721</v>
      </c>
      <c r="C7344" s="0" t="s">
        <v>54722</v>
      </c>
      <c r="D7344" s="0" t="s">
        <v>54723</v>
      </c>
      <c r="E7344" s="0" t="s">
        <v>54724</v>
      </c>
      <c r="F7344" s="0" t="s">
        <v>54725</v>
      </c>
      <c r="G7344" s="2" t="s">
        <v>41328</v>
      </c>
      <c r="H7344" s="0" t="s">
        <v>21</v>
      </c>
      <c r="I7344" s="0" t="s">
        <v>21</v>
      </c>
      <c r="J7344" s="0" t="s">
        <v>54726</v>
      </c>
      <c r="K7344" s="0" t="s">
        <v>188</v>
      </c>
      <c r="L7344" s="0" t="s">
        <v>189</v>
      </c>
      <c r="M7344" s="0" t="s">
        <v>54727</v>
      </c>
      <c r="N7344" s="0" t="s">
        <v>54728</v>
      </c>
      <c r="O7344" s="2" t="s">
        <v>5601</v>
      </c>
      <c r="P7344" s="2" t="s">
        <v>1593</v>
      </c>
    </row>
    <row r="7345" customFormat="false" ht="12.8" hidden="false" customHeight="false" outlineLevel="0" collapsed="false">
      <c r="A7345" s="0" t="s">
        <v>54729</v>
      </c>
      <c r="B7345" s="0" t="s">
        <v>54730</v>
      </c>
      <c r="C7345" s="0" t="s">
        <v>54731</v>
      </c>
      <c r="D7345" s="0" t="s">
        <v>54732</v>
      </c>
      <c r="E7345" s="0" t="s">
        <v>54733</v>
      </c>
      <c r="F7345" s="0" t="s">
        <v>54734</v>
      </c>
      <c r="G7345" s="2" t="s">
        <v>54735</v>
      </c>
      <c r="H7345" s="0" t="n">
        <v>1</v>
      </c>
      <c r="I7345" s="0" t="n">
        <v>10</v>
      </c>
      <c r="J7345" s="0" t="s">
        <v>54736</v>
      </c>
      <c r="K7345" s="0" t="s">
        <v>21</v>
      </c>
      <c r="L7345" s="0" t="s">
        <v>21</v>
      </c>
      <c r="M7345" s="0" t="s">
        <v>21</v>
      </c>
      <c r="N7345" s="0" t="s">
        <v>21</v>
      </c>
      <c r="O7345" s="2" t="s">
        <v>54737</v>
      </c>
      <c r="P7345" s="2" t="s">
        <v>978</v>
      </c>
    </row>
    <row r="7346" customFormat="false" ht="12.8" hidden="false" customHeight="false" outlineLevel="0" collapsed="false">
      <c r="A7346" s="0" t="s">
        <v>54738</v>
      </c>
      <c r="B7346" s="0" t="s">
        <v>54739</v>
      </c>
      <c r="C7346" s="0" t="s">
        <v>54740</v>
      </c>
      <c r="D7346" s="0" t="s">
        <v>54741</v>
      </c>
      <c r="E7346" s="0" t="s">
        <v>54742</v>
      </c>
      <c r="F7346" s="0" t="s">
        <v>54743</v>
      </c>
      <c r="G7346" s="2" t="s">
        <v>8216</v>
      </c>
      <c r="H7346" s="0" t="n">
        <v>11</v>
      </c>
      <c r="I7346" s="0" t="n">
        <v>50</v>
      </c>
      <c r="J7346" s="0" t="s">
        <v>54744</v>
      </c>
      <c r="K7346" s="0" t="s">
        <v>381</v>
      </c>
      <c r="L7346" s="0" t="s">
        <v>29852</v>
      </c>
      <c r="M7346" s="0" t="s">
        <v>21</v>
      </c>
      <c r="N7346" s="0" t="s">
        <v>21</v>
      </c>
      <c r="O7346" s="2" t="s">
        <v>15938</v>
      </c>
      <c r="P7346" s="2" t="s">
        <v>45</v>
      </c>
    </row>
    <row r="7347" customFormat="false" ht="12.8" hidden="false" customHeight="false" outlineLevel="0" collapsed="false">
      <c r="A7347" s="0" t="s">
        <v>54745</v>
      </c>
      <c r="B7347" s="0" t="s">
        <v>54746</v>
      </c>
      <c r="C7347" s="0" t="s">
        <v>54747</v>
      </c>
      <c r="D7347" s="0" t="s">
        <v>54748</v>
      </c>
      <c r="E7347" s="0" t="s">
        <v>54749</v>
      </c>
      <c r="F7347" s="0" t="s">
        <v>54750</v>
      </c>
      <c r="G7347" s="2" t="s">
        <v>2260</v>
      </c>
      <c r="H7347" s="0" t="s">
        <v>21</v>
      </c>
      <c r="I7347" s="0" t="s">
        <v>21</v>
      </c>
      <c r="J7347" s="0" t="s">
        <v>54751</v>
      </c>
      <c r="K7347" s="0" t="s">
        <v>351</v>
      </c>
      <c r="L7347" s="0" t="s">
        <v>16049</v>
      </c>
      <c r="M7347" s="0" t="s">
        <v>21</v>
      </c>
      <c r="N7347" s="0" t="s">
        <v>21</v>
      </c>
      <c r="O7347" s="2" t="s">
        <v>3034</v>
      </c>
      <c r="P7347" s="2" t="s">
        <v>2374</v>
      </c>
    </row>
    <row r="7348" customFormat="false" ht="12.8" hidden="false" customHeight="false" outlineLevel="0" collapsed="false">
      <c r="A7348" s="0" t="s">
        <v>54752</v>
      </c>
      <c r="B7348" s="0" t="s">
        <v>54753</v>
      </c>
      <c r="C7348" s="0" t="s">
        <v>54753</v>
      </c>
      <c r="D7348" s="0" t="s">
        <v>54754</v>
      </c>
      <c r="E7348" s="0" t="s">
        <v>54755</v>
      </c>
      <c r="F7348" s="0" t="s">
        <v>54756</v>
      </c>
      <c r="G7348" s="2" t="s">
        <v>39140</v>
      </c>
      <c r="H7348" s="0" t="n">
        <v>11</v>
      </c>
      <c r="I7348" s="0" t="n">
        <v>50</v>
      </c>
      <c r="J7348" s="0" t="s">
        <v>54757</v>
      </c>
      <c r="K7348" s="0" t="s">
        <v>550</v>
      </c>
      <c r="L7348" s="0" t="s">
        <v>720</v>
      </c>
      <c r="M7348" s="0" t="s">
        <v>54758</v>
      </c>
      <c r="N7348" s="0" t="s">
        <v>54759</v>
      </c>
      <c r="O7348" s="2" t="s">
        <v>54760</v>
      </c>
      <c r="P7348" s="2" t="s">
        <v>45</v>
      </c>
    </row>
    <row r="7349" customFormat="false" ht="12.8" hidden="false" customHeight="false" outlineLevel="0" collapsed="false">
      <c r="A7349" s="0" t="s">
        <v>54761</v>
      </c>
      <c r="B7349" s="0" t="s">
        <v>54762</v>
      </c>
      <c r="C7349" s="0" t="s">
        <v>54763</v>
      </c>
      <c r="D7349" s="0" t="s">
        <v>54764</v>
      </c>
      <c r="E7349" s="0" t="s">
        <v>21</v>
      </c>
      <c r="F7349" s="0" t="s">
        <v>54765</v>
      </c>
      <c r="G7349" s="2" t="s">
        <v>18879</v>
      </c>
      <c r="H7349" s="0" t="n">
        <v>1</v>
      </c>
      <c r="I7349" s="0" t="n">
        <v>10</v>
      </c>
      <c r="J7349" s="0" t="s">
        <v>54766</v>
      </c>
      <c r="K7349" s="0" t="s">
        <v>21</v>
      </c>
      <c r="L7349" s="0" t="s">
        <v>21</v>
      </c>
      <c r="M7349" s="0" t="s">
        <v>21</v>
      </c>
      <c r="N7349" s="0" t="s">
        <v>21</v>
      </c>
      <c r="O7349" s="2" t="s">
        <v>39802</v>
      </c>
      <c r="P7349" s="2" t="s">
        <v>403</v>
      </c>
    </row>
    <row r="7350" customFormat="false" ht="12.8" hidden="false" customHeight="false" outlineLevel="0" collapsed="false">
      <c r="A7350" s="0" t="s">
        <v>54767</v>
      </c>
      <c r="B7350" s="0" t="s">
        <v>54768</v>
      </c>
      <c r="C7350" s="0" t="s">
        <v>54769</v>
      </c>
      <c r="D7350" s="0" t="s">
        <v>54770</v>
      </c>
      <c r="E7350" s="0" t="s">
        <v>54771</v>
      </c>
      <c r="F7350" s="0" t="s">
        <v>54772</v>
      </c>
      <c r="G7350" s="2" t="s">
        <v>3641</v>
      </c>
      <c r="H7350" s="0" t="s">
        <v>21</v>
      </c>
      <c r="I7350" s="0" t="s">
        <v>21</v>
      </c>
      <c r="J7350" s="0" t="s">
        <v>54773</v>
      </c>
      <c r="K7350" s="0" t="s">
        <v>24</v>
      </c>
      <c r="L7350" s="0" t="s">
        <v>11220</v>
      </c>
      <c r="M7350" s="0" t="s">
        <v>21</v>
      </c>
      <c r="N7350" s="0" t="s">
        <v>21</v>
      </c>
      <c r="O7350" s="2" t="s">
        <v>18499</v>
      </c>
      <c r="P7350" s="2" t="s">
        <v>978</v>
      </c>
    </row>
    <row r="7351" customFormat="false" ht="12.8" hidden="false" customHeight="false" outlineLevel="0" collapsed="false">
      <c r="A7351" s="0" t="s">
        <v>54774</v>
      </c>
      <c r="B7351" s="0" t="s">
        <v>54775</v>
      </c>
      <c r="C7351" s="0" t="s">
        <v>54776</v>
      </c>
      <c r="D7351" s="0" t="s">
        <v>54777</v>
      </c>
      <c r="E7351" s="0" t="s">
        <v>54778</v>
      </c>
      <c r="F7351" s="0" t="s">
        <v>54779</v>
      </c>
      <c r="G7351" s="2" t="s">
        <v>430</v>
      </c>
      <c r="H7351" s="0" t="n">
        <v>11</v>
      </c>
      <c r="I7351" s="0" t="n">
        <v>50</v>
      </c>
      <c r="J7351" s="0" t="s">
        <v>54780</v>
      </c>
      <c r="K7351" s="0" t="s">
        <v>151</v>
      </c>
      <c r="L7351" s="0" t="s">
        <v>10651</v>
      </c>
      <c r="M7351" s="0" t="s">
        <v>54781</v>
      </c>
      <c r="N7351" s="0" t="s">
        <v>54782</v>
      </c>
      <c r="O7351" s="2" t="s">
        <v>14660</v>
      </c>
      <c r="P7351" s="2" t="s">
        <v>219</v>
      </c>
    </row>
    <row r="7352" customFormat="false" ht="12.8" hidden="false" customHeight="false" outlineLevel="0" collapsed="false">
      <c r="A7352" s="0" t="s">
        <v>54783</v>
      </c>
      <c r="B7352" s="0" t="s">
        <v>54784</v>
      </c>
      <c r="C7352" s="0" t="s">
        <v>54785</v>
      </c>
      <c r="D7352" s="0" t="s">
        <v>54786</v>
      </c>
      <c r="E7352" s="0" t="s">
        <v>54787</v>
      </c>
      <c r="F7352" s="0" t="s">
        <v>54788</v>
      </c>
      <c r="G7352" s="2" t="s">
        <v>477</v>
      </c>
      <c r="H7352" s="0" t="n">
        <v>1</v>
      </c>
      <c r="I7352" s="0" t="n">
        <v>10</v>
      </c>
      <c r="J7352" s="0" t="s">
        <v>54789</v>
      </c>
      <c r="K7352" s="0" t="s">
        <v>5847</v>
      </c>
      <c r="L7352" s="0" t="s">
        <v>5847</v>
      </c>
      <c r="M7352" s="0" t="s">
        <v>21</v>
      </c>
      <c r="N7352" s="0" t="s">
        <v>21</v>
      </c>
      <c r="O7352" s="2" t="s">
        <v>988</v>
      </c>
      <c r="P7352" s="2" t="s">
        <v>76</v>
      </c>
    </row>
    <row r="7353" customFormat="false" ht="12.8" hidden="false" customHeight="false" outlineLevel="0" collapsed="false">
      <c r="A7353" s="0" t="s">
        <v>54790</v>
      </c>
      <c r="B7353" s="0" t="s">
        <v>54791</v>
      </c>
      <c r="C7353" s="0" t="s">
        <v>54791</v>
      </c>
      <c r="D7353" s="0" t="s">
        <v>54792</v>
      </c>
      <c r="E7353" s="0" t="s">
        <v>54793</v>
      </c>
      <c r="F7353" s="0" t="s">
        <v>54794</v>
      </c>
      <c r="G7353" s="2" t="s">
        <v>5489</v>
      </c>
      <c r="H7353" s="0" t="s">
        <v>21</v>
      </c>
      <c r="I7353" s="0" t="s">
        <v>21</v>
      </c>
      <c r="J7353" s="0" t="s">
        <v>54795</v>
      </c>
      <c r="K7353" s="0" t="s">
        <v>24</v>
      </c>
      <c r="L7353" s="0" t="s">
        <v>1061</v>
      </c>
      <c r="M7353" s="0" t="s">
        <v>21</v>
      </c>
      <c r="N7353" s="0" t="s">
        <v>21</v>
      </c>
      <c r="O7353" s="2" t="s">
        <v>12298</v>
      </c>
      <c r="P7353" s="2" t="s">
        <v>269</v>
      </c>
    </row>
    <row r="7354" customFormat="false" ht="12.8" hidden="false" customHeight="false" outlineLevel="0" collapsed="false">
      <c r="A7354" s="0" t="s">
        <v>54796</v>
      </c>
      <c r="B7354" s="0" t="s">
        <v>54797</v>
      </c>
      <c r="C7354" s="0" t="s">
        <v>54798</v>
      </c>
      <c r="D7354" s="0" t="s">
        <v>54799</v>
      </c>
      <c r="E7354" s="0" t="s">
        <v>54800</v>
      </c>
      <c r="F7354" s="0" t="s">
        <v>54801</v>
      </c>
      <c r="G7354" s="0" t="s">
        <v>21</v>
      </c>
      <c r="H7354" s="0" t="s">
        <v>21</v>
      </c>
      <c r="I7354" s="0" t="s">
        <v>21</v>
      </c>
      <c r="J7354" s="0" t="s">
        <v>54802</v>
      </c>
      <c r="K7354" s="0" t="s">
        <v>24</v>
      </c>
      <c r="L7354" s="0" t="s">
        <v>1061</v>
      </c>
      <c r="M7354" s="0" t="s">
        <v>21</v>
      </c>
      <c r="N7354" s="0" t="s">
        <v>21</v>
      </c>
      <c r="O7354" s="2" t="s">
        <v>28069</v>
      </c>
      <c r="P7354" s="2" t="s">
        <v>269</v>
      </c>
    </row>
    <row r="7355" customFormat="false" ht="12.8" hidden="false" customHeight="false" outlineLevel="0" collapsed="false">
      <c r="A7355" s="0" t="s">
        <v>54803</v>
      </c>
      <c r="B7355" s="0" t="s">
        <v>54804</v>
      </c>
      <c r="C7355" s="0" t="s">
        <v>54805</v>
      </c>
      <c r="D7355" s="0" t="s">
        <v>21</v>
      </c>
      <c r="E7355" s="0" t="s">
        <v>21</v>
      </c>
      <c r="F7355" s="0" t="s">
        <v>21</v>
      </c>
      <c r="G7355" s="0" t="s">
        <v>21</v>
      </c>
      <c r="H7355" s="0" t="s">
        <v>21</v>
      </c>
      <c r="I7355" s="0" t="s">
        <v>21</v>
      </c>
      <c r="J7355" s="0" t="s">
        <v>54806</v>
      </c>
      <c r="K7355" s="0" t="s">
        <v>24</v>
      </c>
      <c r="L7355" s="0" t="s">
        <v>63</v>
      </c>
      <c r="M7355" s="0" t="s">
        <v>21</v>
      </c>
      <c r="N7355" s="0" t="s">
        <v>21</v>
      </c>
      <c r="O7355" s="2" t="s">
        <v>5400</v>
      </c>
      <c r="P7355" s="2" t="s">
        <v>393</v>
      </c>
    </row>
    <row r="7356" customFormat="false" ht="12.8" hidden="false" customHeight="false" outlineLevel="0" collapsed="false">
      <c r="A7356" s="0" t="s">
        <v>54807</v>
      </c>
      <c r="B7356" s="0" t="s">
        <v>54808</v>
      </c>
      <c r="C7356" s="0" t="s">
        <v>54809</v>
      </c>
      <c r="D7356" s="0" t="s">
        <v>54810</v>
      </c>
      <c r="E7356" s="0" t="s">
        <v>54811</v>
      </c>
      <c r="F7356" s="0" t="s">
        <v>21</v>
      </c>
      <c r="G7356" s="2" t="s">
        <v>149</v>
      </c>
      <c r="H7356" s="0" t="s">
        <v>21</v>
      </c>
      <c r="I7356" s="0" t="s">
        <v>21</v>
      </c>
      <c r="J7356" s="0" t="s">
        <v>21</v>
      </c>
      <c r="K7356" s="0" t="s">
        <v>24</v>
      </c>
      <c r="L7356" s="0" t="s">
        <v>2031</v>
      </c>
      <c r="M7356" s="0" t="s">
        <v>54812</v>
      </c>
      <c r="N7356" s="0" t="s">
        <v>54813</v>
      </c>
      <c r="O7356" s="2" t="s">
        <v>1443</v>
      </c>
      <c r="P7356" s="2" t="s">
        <v>45</v>
      </c>
    </row>
    <row r="7357" customFormat="false" ht="12.8" hidden="false" customHeight="false" outlineLevel="0" collapsed="false">
      <c r="A7357" s="0" t="s">
        <v>54814</v>
      </c>
      <c r="B7357" s="0" t="s">
        <v>54815</v>
      </c>
      <c r="C7357" s="0" t="s">
        <v>54816</v>
      </c>
      <c r="D7357" s="0" t="s">
        <v>54817</v>
      </c>
      <c r="E7357" s="0" t="s">
        <v>54818</v>
      </c>
      <c r="F7357" s="0" t="s">
        <v>54819</v>
      </c>
      <c r="G7357" s="2" t="s">
        <v>14845</v>
      </c>
      <c r="H7357" s="0" t="s">
        <v>21</v>
      </c>
      <c r="I7357" s="0" t="s">
        <v>21</v>
      </c>
      <c r="J7357" s="0" t="s">
        <v>54820</v>
      </c>
      <c r="K7357" s="0" t="s">
        <v>21</v>
      </c>
      <c r="L7357" s="0" t="s">
        <v>21</v>
      </c>
      <c r="M7357" s="0" t="s">
        <v>21</v>
      </c>
      <c r="N7357" s="0" t="s">
        <v>21</v>
      </c>
      <c r="O7357" s="2" t="s">
        <v>33622</v>
      </c>
      <c r="P7357" s="2" t="s">
        <v>403</v>
      </c>
    </row>
    <row r="7358" customFormat="false" ht="12.8" hidden="false" customHeight="false" outlineLevel="0" collapsed="false">
      <c r="A7358" s="0" t="s">
        <v>54821</v>
      </c>
      <c r="B7358" s="0" t="s">
        <v>54822</v>
      </c>
      <c r="C7358" s="0" t="s">
        <v>54823</v>
      </c>
      <c r="D7358" s="0" t="s">
        <v>54824</v>
      </c>
      <c r="E7358" s="0" t="s">
        <v>54825</v>
      </c>
      <c r="F7358" s="0" t="s">
        <v>54826</v>
      </c>
      <c r="G7358" s="2" t="s">
        <v>54827</v>
      </c>
      <c r="H7358" s="0" t="n">
        <v>11</v>
      </c>
      <c r="I7358" s="0" t="n">
        <v>50</v>
      </c>
      <c r="J7358" s="0" t="s">
        <v>54828</v>
      </c>
      <c r="K7358" s="0" t="s">
        <v>560</v>
      </c>
      <c r="L7358" s="0" t="s">
        <v>54829</v>
      </c>
      <c r="M7358" s="0" t="s">
        <v>21</v>
      </c>
      <c r="N7358" s="0" t="s">
        <v>21</v>
      </c>
      <c r="O7358" s="2" t="s">
        <v>54830</v>
      </c>
      <c r="P7358" s="2" t="s">
        <v>45</v>
      </c>
    </row>
    <row r="7359" customFormat="false" ht="12.8" hidden="false" customHeight="false" outlineLevel="0" collapsed="false">
      <c r="A7359" s="0" t="s">
        <v>54831</v>
      </c>
      <c r="B7359" s="0" t="s">
        <v>54832</v>
      </c>
      <c r="C7359" s="0" t="s">
        <v>54833</v>
      </c>
      <c r="D7359" s="0" t="s">
        <v>54834</v>
      </c>
      <c r="E7359" s="0" t="s">
        <v>54835</v>
      </c>
      <c r="F7359" s="0" t="s">
        <v>21</v>
      </c>
      <c r="G7359" s="0" t="s">
        <v>21</v>
      </c>
      <c r="H7359" s="0" t="s">
        <v>21</v>
      </c>
      <c r="I7359" s="0" t="s">
        <v>21</v>
      </c>
      <c r="J7359" s="0" t="s">
        <v>21</v>
      </c>
      <c r="K7359" s="0" t="s">
        <v>24</v>
      </c>
      <c r="L7359" s="0" t="s">
        <v>74</v>
      </c>
      <c r="M7359" s="0" t="s">
        <v>21</v>
      </c>
      <c r="N7359" s="0" t="s">
        <v>21</v>
      </c>
      <c r="O7359" s="2" t="s">
        <v>34478</v>
      </c>
      <c r="P7359" s="2" t="s">
        <v>34</v>
      </c>
    </row>
    <row r="7360" customFormat="false" ht="12.8" hidden="false" customHeight="false" outlineLevel="0" collapsed="false">
      <c r="A7360" s="0" t="s">
        <v>54836</v>
      </c>
      <c r="B7360" s="0" t="s">
        <v>54837</v>
      </c>
      <c r="C7360" s="0" t="s">
        <v>54838</v>
      </c>
      <c r="D7360" s="0" t="s">
        <v>54839</v>
      </c>
      <c r="E7360" s="0" t="s">
        <v>21</v>
      </c>
      <c r="F7360" s="0" t="s">
        <v>54840</v>
      </c>
      <c r="G7360" s="2" t="s">
        <v>17380</v>
      </c>
      <c r="H7360" s="0" t="s">
        <v>21</v>
      </c>
      <c r="I7360" s="0" t="s">
        <v>21</v>
      </c>
      <c r="J7360" s="0" t="s">
        <v>54841</v>
      </c>
      <c r="K7360" s="0" t="s">
        <v>24</v>
      </c>
      <c r="L7360" s="0" t="s">
        <v>1061</v>
      </c>
      <c r="M7360" s="0" t="s">
        <v>21</v>
      </c>
      <c r="N7360" s="0" t="s">
        <v>21</v>
      </c>
      <c r="O7360" s="2" t="s">
        <v>6196</v>
      </c>
      <c r="P7360" s="2" t="s">
        <v>34</v>
      </c>
    </row>
    <row r="7361" customFormat="false" ht="12.8" hidden="false" customHeight="false" outlineLevel="0" collapsed="false">
      <c r="A7361" s="0" t="s">
        <v>54842</v>
      </c>
      <c r="B7361" s="0" t="s">
        <v>54843</v>
      </c>
      <c r="C7361" s="0" t="s">
        <v>54844</v>
      </c>
      <c r="D7361" s="0" t="s">
        <v>54845</v>
      </c>
      <c r="E7361" s="0" t="s">
        <v>54846</v>
      </c>
      <c r="F7361" s="0" t="s">
        <v>54847</v>
      </c>
      <c r="G7361" s="0" t="s">
        <v>21</v>
      </c>
      <c r="H7361" s="0" t="s">
        <v>21</v>
      </c>
      <c r="I7361" s="0" t="s">
        <v>21</v>
      </c>
      <c r="J7361" s="0" t="s">
        <v>54848</v>
      </c>
      <c r="K7361" s="0" t="s">
        <v>12561</v>
      </c>
      <c r="L7361" s="0" t="s">
        <v>54849</v>
      </c>
      <c r="M7361" s="0" t="s">
        <v>21</v>
      </c>
      <c r="N7361" s="0" t="s">
        <v>21</v>
      </c>
      <c r="O7361" s="2" t="s">
        <v>17498</v>
      </c>
      <c r="P7361" s="2" t="s">
        <v>34</v>
      </c>
    </row>
    <row r="7362" customFormat="false" ht="12.8" hidden="false" customHeight="false" outlineLevel="0" collapsed="false">
      <c r="A7362" s="0" t="s">
        <v>54850</v>
      </c>
      <c r="B7362" s="0" t="s">
        <v>54851</v>
      </c>
      <c r="C7362" s="0" t="s">
        <v>54852</v>
      </c>
      <c r="D7362" s="0" t="s">
        <v>54853</v>
      </c>
      <c r="E7362" s="0" t="s">
        <v>54854</v>
      </c>
      <c r="F7362" s="0" t="s">
        <v>54855</v>
      </c>
      <c r="G7362" s="0" t="s">
        <v>21</v>
      </c>
      <c r="H7362" s="0" t="s">
        <v>21</v>
      </c>
      <c r="I7362" s="0" t="s">
        <v>21</v>
      </c>
      <c r="J7362" s="0" t="s">
        <v>54856</v>
      </c>
      <c r="K7362" s="0" t="s">
        <v>21</v>
      </c>
      <c r="L7362" s="0" t="s">
        <v>21</v>
      </c>
      <c r="M7362" s="0" t="s">
        <v>21</v>
      </c>
      <c r="N7362" s="0" t="s">
        <v>21</v>
      </c>
      <c r="O7362" s="2" t="s">
        <v>402</v>
      </c>
      <c r="P7362" s="2" t="s">
        <v>55</v>
      </c>
    </row>
    <row r="7363" customFormat="false" ht="12.8" hidden="false" customHeight="false" outlineLevel="0" collapsed="false">
      <c r="A7363" s="0" t="s">
        <v>54857</v>
      </c>
      <c r="B7363" s="0" t="s">
        <v>54858</v>
      </c>
      <c r="C7363" s="0" t="s">
        <v>54859</v>
      </c>
      <c r="D7363" s="0" t="s">
        <v>54860</v>
      </c>
      <c r="E7363" s="0" t="s">
        <v>54861</v>
      </c>
      <c r="F7363" s="0" t="s">
        <v>54862</v>
      </c>
      <c r="G7363" s="2" t="s">
        <v>3711</v>
      </c>
      <c r="H7363" s="0" t="s">
        <v>21</v>
      </c>
      <c r="I7363" s="0" t="s">
        <v>21</v>
      </c>
      <c r="J7363" s="0" t="s">
        <v>54863</v>
      </c>
      <c r="K7363" s="0" t="s">
        <v>73</v>
      </c>
      <c r="L7363" s="0" t="s">
        <v>105</v>
      </c>
      <c r="M7363" s="0" t="s">
        <v>21</v>
      </c>
      <c r="N7363" s="0" t="s">
        <v>21</v>
      </c>
      <c r="O7363" s="2" t="s">
        <v>153</v>
      </c>
      <c r="P7363" s="2" t="s">
        <v>292</v>
      </c>
    </row>
    <row r="7364" customFormat="false" ht="12.8" hidden="false" customHeight="false" outlineLevel="0" collapsed="false">
      <c r="A7364" s="0" t="s">
        <v>54864</v>
      </c>
      <c r="B7364" s="0" t="s">
        <v>54865</v>
      </c>
      <c r="C7364" s="0" t="s">
        <v>54866</v>
      </c>
      <c r="D7364" s="0" t="s">
        <v>54867</v>
      </c>
      <c r="E7364" s="0" t="s">
        <v>54868</v>
      </c>
      <c r="F7364" s="0" t="s">
        <v>54869</v>
      </c>
      <c r="G7364" s="0" t="s">
        <v>21</v>
      </c>
      <c r="H7364" s="0" t="s">
        <v>21</v>
      </c>
      <c r="I7364" s="0" t="s">
        <v>21</v>
      </c>
      <c r="J7364" s="0" t="s">
        <v>54870</v>
      </c>
      <c r="K7364" s="0" t="s">
        <v>24</v>
      </c>
      <c r="L7364" s="0" t="s">
        <v>47391</v>
      </c>
      <c r="M7364" s="0" t="s">
        <v>21</v>
      </c>
      <c r="N7364" s="0" t="s">
        <v>21</v>
      </c>
      <c r="O7364" s="2" t="s">
        <v>37097</v>
      </c>
      <c r="P7364" s="2" t="s">
        <v>3955</v>
      </c>
    </row>
    <row r="7365" customFormat="false" ht="12.8" hidden="false" customHeight="false" outlineLevel="0" collapsed="false">
      <c r="A7365" s="0" t="s">
        <v>54871</v>
      </c>
      <c r="B7365" s="0" t="s">
        <v>54872</v>
      </c>
      <c r="C7365" s="0" t="s">
        <v>54873</v>
      </c>
      <c r="D7365" s="0" t="s">
        <v>54874</v>
      </c>
      <c r="E7365" s="0" t="s">
        <v>54875</v>
      </c>
      <c r="F7365" s="0" t="s">
        <v>54876</v>
      </c>
      <c r="G7365" s="0" t="s">
        <v>21</v>
      </c>
      <c r="H7365" s="0" t="s">
        <v>21</v>
      </c>
      <c r="I7365" s="0" t="s">
        <v>21</v>
      </c>
      <c r="J7365" s="0" t="s">
        <v>54877</v>
      </c>
      <c r="K7365" s="0" t="s">
        <v>24</v>
      </c>
      <c r="L7365" s="0" t="s">
        <v>579</v>
      </c>
      <c r="M7365" s="0" t="s">
        <v>21</v>
      </c>
      <c r="N7365" s="0" t="s">
        <v>21</v>
      </c>
      <c r="O7365" s="2" t="s">
        <v>2269</v>
      </c>
      <c r="P7365" s="2" t="s">
        <v>219</v>
      </c>
    </row>
    <row r="7366" customFormat="false" ht="12.8" hidden="false" customHeight="false" outlineLevel="0" collapsed="false">
      <c r="A7366" s="0" t="s">
        <v>54878</v>
      </c>
      <c r="B7366" s="0" t="s">
        <v>54879</v>
      </c>
      <c r="C7366" s="0" t="s">
        <v>54880</v>
      </c>
      <c r="D7366" s="0" t="s">
        <v>54881</v>
      </c>
      <c r="E7366" s="0" t="s">
        <v>54882</v>
      </c>
      <c r="F7366" s="0" t="s">
        <v>54883</v>
      </c>
      <c r="G7366" s="0" t="s">
        <v>21</v>
      </c>
      <c r="H7366" s="0" t="s">
        <v>21</v>
      </c>
      <c r="I7366" s="0" t="s">
        <v>21</v>
      </c>
      <c r="J7366" s="0" t="s">
        <v>54884</v>
      </c>
      <c r="K7366" s="0" t="s">
        <v>937</v>
      </c>
      <c r="L7366" s="0" t="s">
        <v>938</v>
      </c>
      <c r="M7366" s="0" t="s">
        <v>21</v>
      </c>
      <c r="N7366" s="0" t="s">
        <v>21</v>
      </c>
      <c r="O7366" s="2" t="s">
        <v>19361</v>
      </c>
      <c r="P7366" s="2" t="s">
        <v>45</v>
      </c>
    </row>
    <row r="7367" customFormat="false" ht="12.8" hidden="false" customHeight="false" outlineLevel="0" collapsed="false">
      <c r="A7367" s="0" t="s">
        <v>54885</v>
      </c>
      <c r="B7367" s="0" t="s">
        <v>54886</v>
      </c>
      <c r="C7367" s="0" t="s">
        <v>54887</v>
      </c>
      <c r="D7367" s="0" t="s">
        <v>54888</v>
      </c>
      <c r="E7367" s="0" t="s">
        <v>54889</v>
      </c>
      <c r="F7367" s="0" t="s">
        <v>54890</v>
      </c>
      <c r="G7367" s="2" t="s">
        <v>1760</v>
      </c>
      <c r="H7367" s="0" t="n">
        <v>101</v>
      </c>
      <c r="I7367" s="0" t="n">
        <v>250</v>
      </c>
      <c r="J7367" s="0" t="s">
        <v>54891</v>
      </c>
      <c r="K7367" s="0" t="s">
        <v>381</v>
      </c>
      <c r="L7367" s="0" t="s">
        <v>1486</v>
      </c>
      <c r="M7367" s="0" t="s">
        <v>21</v>
      </c>
      <c r="N7367" s="0" t="s">
        <v>21</v>
      </c>
      <c r="O7367" s="2" t="s">
        <v>6391</v>
      </c>
      <c r="P7367" s="2" t="s">
        <v>45</v>
      </c>
    </row>
    <row r="7368" customFormat="false" ht="12.8" hidden="false" customHeight="false" outlineLevel="0" collapsed="false">
      <c r="A7368" s="0" t="s">
        <v>54892</v>
      </c>
      <c r="B7368" s="0" t="s">
        <v>54893</v>
      </c>
      <c r="C7368" s="0" t="s">
        <v>54894</v>
      </c>
      <c r="D7368" s="0" t="s">
        <v>54895</v>
      </c>
      <c r="E7368" s="0" t="s">
        <v>21</v>
      </c>
      <c r="F7368" s="0" t="s">
        <v>21</v>
      </c>
      <c r="G7368" s="0" t="s">
        <v>21</v>
      </c>
      <c r="H7368" s="0" t="s">
        <v>21</v>
      </c>
      <c r="I7368" s="0" t="s">
        <v>21</v>
      </c>
      <c r="J7368" s="0" t="s">
        <v>54896</v>
      </c>
      <c r="K7368" s="0" t="s">
        <v>24</v>
      </c>
      <c r="L7368" s="0" t="s">
        <v>809</v>
      </c>
      <c r="M7368" s="0" t="s">
        <v>21</v>
      </c>
      <c r="N7368" s="0" t="s">
        <v>21</v>
      </c>
      <c r="O7368" s="2" t="s">
        <v>3945</v>
      </c>
      <c r="P7368" s="2" t="s">
        <v>791</v>
      </c>
    </row>
    <row r="7369" customFormat="false" ht="12.8" hidden="false" customHeight="false" outlineLevel="0" collapsed="false">
      <c r="A7369" s="0" t="s">
        <v>54897</v>
      </c>
      <c r="B7369" s="0" t="s">
        <v>54898</v>
      </c>
      <c r="C7369" s="0" t="s">
        <v>54899</v>
      </c>
      <c r="D7369" s="0" t="s">
        <v>54900</v>
      </c>
      <c r="E7369" s="0" t="s">
        <v>21</v>
      </c>
      <c r="F7369" s="0" t="s">
        <v>54901</v>
      </c>
      <c r="G7369" s="0" t="s">
        <v>21</v>
      </c>
      <c r="H7369" s="0" t="s">
        <v>21</v>
      </c>
      <c r="I7369" s="0" t="s">
        <v>21</v>
      </c>
      <c r="J7369" s="0" t="s">
        <v>54902</v>
      </c>
      <c r="K7369" s="0" t="s">
        <v>300</v>
      </c>
      <c r="L7369" s="0" t="s">
        <v>301</v>
      </c>
      <c r="M7369" s="0" t="s">
        <v>21</v>
      </c>
      <c r="N7369" s="0" t="s">
        <v>21</v>
      </c>
      <c r="O7369" s="2" t="s">
        <v>2023</v>
      </c>
      <c r="P7369" s="2" t="s">
        <v>512</v>
      </c>
    </row>
    <row r="7370" customFormat="false" ht="12.8" hidden="false" customHeight="false" outlineLevel="0" collapsed="false">
      <c r="A7370" s="0" t="s">
        <v>54903</v>
      </c>
      <c r="B7370" s="0" t="s">
        <v>54904</v>
      </c>
      <c r="C7370" s="0" t="s">
        <v>54905</v>
      </c>
      <c r="D7370" s="0" t="s">
        <v>54906</v>
      </c>
      <c r="E7370" s="0" t="s">
        <v>54907</v>
      </c>
      <c r="F7370" s="0" t="s">
        <v>54908</v>
      </c>
      <c r="G7370" s="2" t="s">
        <v>711</v>
      </c>
      <c r="H7370" s="0" t="n">
        <v>1</v>
      </c>
      <c r="I7370" s="0" t="n">
        <v>10</v>
      </c>
      <c r="J7370" s="0" t="s">
        <v>54909</v>
      </c>
      <c r="K7370" s="0" t="s">
        <v>24</v>
      </c>
      <c r="L7370" s="0" t="s">
        <v>20734</v>
      </c>
      <c r="M7370" s="0" t="s">
        <v>21</v>
      </c>
      <c r="N7370" s="0" t="s">
        <v>21</v>
      </c>
      <c r="O7370" s="2" t="s">
        <v>8107</v>
      </c>
      <c r="P7370" s="2" t="s">
        <v>45</v>
      </c>
    </row>
    <row r="7371" customFormat="false" ht="12.8" hidden="false" customHeight="false" outlineLevel="0" collapsed="false">
      <c r="A7371" s="0" t="s">
        <v>54910</v>
      </c>
      <c r="B7371" s="0" t="s">
        <v>54911</v>
      </c>
      <c r="C7371" s="0" t="s">
        <v>54912</v>
      </c>
      <c r="D7371" s="0" t="s">
        <v>54913</v>
      </c>
      <c r="E7371" s="0" t="s">
        <v>54914</v>
      </c>
      <c r="F7371" s="0" t="s">
        <v>21</v>
      </c>
      <c r="G7371" s="0" t="s">
        <v>21</v>
      </c>
      <c r="H7371" s="0" t="s">
        <v>21</v>
      </c>
      <c r="I7371" s="0" t="s">
        <v>21</v>
      </c>
      <c r="J7371" s="0" t="s">
        <v>54915</v>
      </c>
      <c r="K7371" s="0" t="s">
        <v>560</v>
      </c>
      <c r="L7371" s="0" t="s">
        <v>54916</v>
      </c>
      <c r="M7371" s="0" t="s">
        <v>21</v>
      </c>
      <c r="N7371" s="0" t="s">
        <v>21</v>
      </c>
      <c r="O7371" s="2" t="s">
        <v>14650</v>
      </c>
      <c r="P7371" s="2" t="s">
        <v>303</v>
      </c>
    </row>
    <row r="7372" customFormat="false" ht="12.8" hidden="false" customHeight="false" outlineLevel="0" collapsed="false">
      <c r="A7372" s="0" t="s">
        <v>54917</v>
      </c>
      <c r="B7372" s="0" t="s">
        <v>54918</v>
      </c>
      <c r="C7372" s="0" t="s">
        <v>54919</v>
      </c>
      <c r="D7372" s="0" t="s">
        <v>54920</v>
      </c>
      <c r="E7372" s="0" t="s">
        <v>54921</v>
      </c>
      <c r="F7372" s="0" t="s">
        <v>54922</v>
      </c>
      <c r="G7372" s="2" t="s">
        <v>430</v>
      </c>
      <c r="H7372" s="0" t="s">
        <v>21</v>
      </c>
      <c r="I7372" s="0" t="s">
        <v>21</v>
      </c>
      <c r="J7372" s="0" t="s">
        <v>54923</v>
      </c>
      <c r="K7372" s="0" t="s">
        <v>24</v>
      </c>
      <c r="L7372" s="0" t="s">
        <v>5018</v>
      </c>
      <c r="M7372" s="0" t="s">
        <v>21</v>
      </c>
      <c r="N7372" s="0" t="s">
        <v>21</v>
      </c>
      <c r="O7372" s="2" t="s">
        <v>16085</v>
      </c>
      <c r="P7372" s="2" t="s">
        <v>34</v>
      </c>
    </row>
    <row r="7373" customFormat="false" ht="12.8" hidden="false" customHeight="false" outlineLevel="0" collapsed="false">
      <c r="A7373" s="0" t="s">
        <v>54924</v>
      </c>
      <c r="B7373" s="0" t="s">
        <v>54925</v>
      </c>
      <c r="C7373" s="0" t="s">
        <v>54926</v>
      </c>
      <c r="D7373" s="0" t="s">
        <v>54927</v>
      </c>
      <c r="E7373" s="0" t="s">
        <v>54928</v>
      </c>
      <c r="F7373" s="0" t="s">
        <v>54929</v>
      </c>
      <c r="G7373" s="2" t="s">
        <v>2483</v>
      </c>
      <c r="H7373" s="0" t="n">
        <v>101</v>
      </c>
      <c r="I7373" s="0" t="n">
        <v>250</v>
      </c>
      <c r="J7373" s="0" t="s">
        <v>54930</v>
      </c>
      <c r="K7373" s="0" t="s">
        <v>24</v>
      </c>
      <c r="L7373" s="0" t="s">
        <v>63</v>
      </c>
      <c r="M7373" s="0" t="s">
        <v>21</v>
      </c>
      <c r="N7373" s="0" t="s">
        <v>21</v>
      </c>
      <c r="O7373" s="2" t="s">
        <v>23056</v>
      </c>
      <c r="P7373" s="2" t="s">
        <v>1128</v>
      </c>
    </row>
    <row r="7374" customFormat="false" ht="12.8" hidden="false" customHeight="false" outlineLevel="0" collapsed="false">
      <c r="A7374" s="0" t="s">
        <v>54931</v>
      </c>
      <c r="B7374" s="0" t="s">
        <v>54932</v>
      </c>
      <c r="C7374" s="0" t="s">
        <v>54933</v>
      </c>
      <c r="D7374" s="0" t="s">
        <v>54934</v>
      </c>
      <c r="E7374" s="0" t="s">
        <v>21</v>
      </c>
      <c r="F7374" s="0" t="s">
        <v>54935</v>
      </c>
      <c r="G7374" s="2" t="s">
        <v>988</v>
      </c>
      <c r="H7374" s="0" t="s">
        <v>21</v>
      </c>
      <c r="I7374" s="0" t="s">
        <v>21</v>
      </c>
      <c r="J7374" s="0" t="s">
        <v>54936</v>
      </c>
      <c r="K7374" s="0" t="s">
        <v>21</v>
      </c>
      <c r="L7374" s="0" t="s">
        <v>21</v>
      </c>
      <c r="M7374" s="0" t="s">
        <v>21</v>
      </c>
      <c r="N7374" s="0" t="s">
        <v>21</v>
      </c>
      <c r="O7374" s="2" t="s">
        <v>39401</v>
      </c>
      <c r="P7374" s="2" t="s">
        <v>34</v>
      </c>
    </row>
    <row r="7375" customFormat="false" ht="12.8" hidden="false" customHeight="false" outlineLevel="0" collapsed="false">
      <c r="A7375" s="0" t="s">
        <v>54937</v>
      </c>
      <c r="B7375" s="0" t="s">
        <v>54938</v>
      </c>
      <c r="C7375" s="0" t="s">
        <v>54939</v>
      </c>
      <c r="D7375" s="0" t="s">
        <v>54940</v>
      </c>
      <c r="E7375" s="0" t="s">
        <v>54941</v>
      </c>
      <c r="F7375" s="0" t="s">
        <v>54942</v>
      </c>
      <c r="G7375" s="2" t="s">
        <v>507</v>
      </c>
      <c r="H7375" s="0" t="n">
        <v>101</v>
      </c>
      <c r="I7375" s="0" t="n">
        <v>250</v>
      </c>
      <c r="J7375" s="0" t="s">
        <v>54943</v>
      </c>
      <c r="K7375" s="0" t="s">
        <v>24</v>
      </c>
      <c r="L7375" s="0" t="s">
        <v>32</v>
      </c>
      <c r="M7375" s="0" t="s">
        <v>21</v>
      </c>
      <c r="N7375" s="0" t="s">
        <v>21</v>
      </c>
      <c r="O7375" s="2" t="s">
        <v>54944</v>
      </c>
      <c r="P7375" s="2" t="s">
        <v>1034</v>
      </c>
    </row>
    <row r="7376" customFormat="false" ht="12.8" hidden="false" customHeight="false" outlineLevel="0" collapsed="false">
      <c r="A7376" s="0" t="s">
        <v>54945</v>
      </c>
      <c r="B7376" s="0" t="s">
        <v>54946</v>
      </c>
      <c r="C7376" s="0" t="s">
        <v>54947</v>
      </c>
      <c r="D7376" s="0" t="s">
        <v>54948</v>
      </c>
      <c r="E7376" s="0" t="s">
        <v>21</v>
      </c>
      <c r="F7376" s="0" t="s">
        <v>54949</v>
      </c>
      <c r="G7376" s="2" t="s">
        <v>276</v>
      </c>
      <c r="H7376" s="0" t="s">
        <v>21</v>
      </c>
      <c r="I7376" s="0" t="s">
        <v>21</v>
      </c>
      <c r="J7376" s="0" t="s">
        <v>54950</v>
      </c>
      <c r="K7376" s="0" t="s">
        <v>24</v>
      </c>
      <c r="L7376" s="0" t="s">
        <v>32</v>
      </c>
      <c r="M7376" s="0" t="s">
        <v>21</v>
      </c>
      <c r="N7376" s="0" t="s">
        <v>21</v>
      </c>
      <c r="O7376" s="2" t="s">
        <v>19769</v>
      </c>
      <c r="P7376" s="2" t="s">
        <v>45</v>
      </c>
    </row>
    <row r="7377" customFormat="false" ht="12.8" hidden="false" customHeight="false" outlineLevel="0" collapsed="false">
      <c r="A7377" s="0" t="s">
        <v>54951</v>
      </c>
      <c r="B7377" s="0" t="s">
        <v>54952</v>
      </c>
      <c r="C7377" s="0" t="s">
        <v>54953</v>
      </c>
      <c r="D7377" s="0" t="s">
        <v>54954</v>
      </c>
      <c r="E7377" s="0" t="s">
        <v>54955</v>
      </c>
      <c r="F7377" s="0" t="s">
        <v>54956</v>
      </c>
      <c r="G7377" s="2" t="s">
        <v>54957</v>
      </c>
      <c r="H7377" s="0" t="s">
        <v>21</v>
      </c>
      <c r="I7377" s="0" t="s">
        <v>21</v>
      </c>
      <c r="J7377" s="0" t="s">
        <v>54958</v>
      </c>
      <c r="K7377" s="0" t="s">
        <v>21</v>
      </c>
      <c r="L7377" s="0" t="s">
        <v>21</v>
      </c>
      <c r="M7377" s="0" t="s">
        <v>21</v>
      </c>
      <c r="N7377" s="0" t="s">
        <v>21</v>
      </c>
      <c r="O7377" s="2" t="s">
        <v>11661</v>
      </c>
      <c r="P7377" s="2" t="s">
        <v>334</v>
      </c>
    </row>
    <row r="7378" customFormat="false" ht="12.8" hidden="false" customHeight="false" outlineLevel="0" collapsed="false">
      <c r="A7378" s="0" t="s">
        <v>54959</v>
      </c>
      <c r="B7378" s="0" t="s">
        <v>54960</v>
      </c>
      <c r="C7378" s="0" t="s">
        <v>54961</v>
      </c>
      <c r="D7378" s="0" t="s">
        <v>54962</v>
      </c>
      <c r="E7378" s="0" t="s">
        <v>54963</v>
      </c>
      <c r="F7378" s="0" t="s">
        <v>54964</v>
      </c>
      <c r="G7378" s="2" t="s">
        <v>430</v>
      </c>
      <c r="H7378" s="0" t="s">
        <v>21</v>
      </c>
      <c r="I7378" s="0" t="s">
        <v>21</v>
      </c>
      <c r="J7378" s="0" t="s">
        <v>54965</v>
      </c>
      <c r="K7378" s="0" t="s">
        <v>24</v>
      </c>
      <c r="L7378" s="0" t="s">
        <v>17567</v>
      </c>
      <c r="M7378" s="0" t="s">
        <v>54966</v>
      </c>
      <c r="N7378" s="0" t="s">
        <v>54967</v>
      </c>
      <c r="O7378" s="2" t="s">
        <v>536</v>
      </c>
      <c r="P7378" s="2" t="s">
        <v>45</v>
      </c>
    </row>
    <row r="7379" customFormat="false" ht="12.8" hidden="false" customHeight="false" outlineLevel="0" collapsed="false">
      <c r="A7379" s="0" t="s">
        <v>54968</v>
      </c>
      <c r="B7379" s="0" t="s">
        <v>54969</v>
      </c>
      <c r="C7379" s="0" t="s">
        <v>54970</v>
      </c>
      <c r="D7379" s="0" t="s">
        <v>54971</v>
      </c>
      <c r="E7379" s="0" t="s">
        <v>54972</v>
      </c>
      <c r="F7379" s="0" t="s">
        <v>54973</v>
      </c>
      <c r="G7379" s="2" t="s">
        <v>54974</v>
      </c>
      <c r="H7379" s="0" t="s">
        <v>21</v>
      </c>
      <c r="I7379" s="0" t="s">
        <v>21</v>
      </c>
      <c r="J7379" s="0" t="s">
        <v>54975</v>
      </c>
      <c r="K7379" s="0" t="s">
        <v>24</v>
      </c>
      <c r="L7379" s="0" t="s">
        <v>1926</v>
      </c>
      <c r="M7379" s="0" t="s">
        <v>21</v>
      </c>
      <c r="N7379" s="0" t="s">
        <v>21</v>
      </c>
      <c r="O7379" s="2" t="s">
        <v>10054</v>
      </c>
      <c r="P7379" s="2" t="s">
        <v>45</v>
      </c>
    </row>
    <row r="7380" customFormat="false" ht="12.8" hidden="false" customHeight="false" outlineLevel="0" collapsed="false">
      <c r="A7380" s="0" t="s">
        <v>54976</v>
      </c>
      <c r="B7380" s="0" t="s">
        <v>54977</v>
      </c>
      <c r="C7380" s="0" t="s">
        <v>54978</v>
      </c>
      <c r="D7380" s="0" t="s">
        <v>54979</v>
      </c>
      <c r="E7380" s="0" t="s">
        <v>54980</v>
      </c>
      <c r="F7380" s="0" t="s">
        <v>21</v>
      </c>
      <c r="G7380" s="2" t="s">
        <v>225</v>
      </c>
      <c r="H7380" s="0" t="n">
        <v>1</v>
      </c>
      <c r="I7380" s="0" t="n">
        <v>10</v>
      </c>
      <c r="J7380" s="0" t="s">
        <v>54981</v>
      </c>
      <c r="K7380" s="0" t="s">
        <v>24</v>
      </c>
      <c r="L7380" s="0" t="s">
        <v>3723</v>
      </c>
      <c r="M7380" s="0" t="s">
        <v>21</v>
      </c>
      <c r="N7380" s="0" t="s">
        <v>21</v>
      </c>
      <c r="O7380" s="2" t="s">
        <v>7961</v>
      </c>
      <c r="P7380" s="2" t="s">
        <v>27</v>
      </c>
    </row>
    <row r="7381" customFormat="false" ht="12.8" hidden="false" customHeight="false" outlineLevel="0" collapsed="false">
      <c r="A7381" s="0" t="s">
        <v>54982</v>
      </c>
      <c r="B7381" s="0" t="s">
        <v>54983</v>
      </c>
      <c r="C7381" s="0" t="s">
        <v>54984</v>
      </c>
      <c r="D7381" s="0" t="s">
        <v>54985</v>
      </c>
      <c r="E7381" s="0" t="s">
        <v>54986</v>
      </c>
      <c r="F7381" s="0" t="s">
        <v>21</v>
      </c>
      <c r="G7381" s="0" t="s">
        <v>21</v>
      </c>
      <c r="H7381" s="0" t="s">
        <v>21</v>
      </c>
      <c r="I7381" s="0" t="s">
        <v>21</v>
      </c>
      <c r="J7381" s="0" t="s">
        <v>21</v>
      </c>
      <c r="K7381" s="0" t="s">
        <v>440</v>
      </c>
      <c r="L7381" s="0" t="s">
        <v>54987</v>
      </c>
      <c r="M7381" s="0" t="s">
        <v>21</v>
      </c>
      <c r="N7381" s="0" t="s">
        <v>21</v>
      </c>
      <c r="O7381" s="2" t="s">
        <v>734</v>
      </c>
      <c r="P7381" s="2" t="s">
        <v>5075</v>
      </c>
    </row>
    <row r="7382" customFormat="false" ht="12.8" hidden="false" customHeight="false" outlineLevel="0" collapsed="false">
      <c r="A7382" s="0" t="s">
        <v>54988</v>
      </c>
      <c r="B7382" s="0" t="s">
        <v>54989</v>
      </c>
      <c r="C7382" s="0" t="s">
        <v>54990</v>
      </c>
      <c r="D7382" s="0" t="s">
        <v>54991</v>
      </c>
      <c r="E7382" s="0" t="s">
        <v>54992</v>
      </c>
      <c r="F7382" s="0" t="s">
        <v>21</v>
      </c>
      <c r="G7382" s="2" t="s">
        <v>130</v>
      </c>
      <c r="H7382" s="0" t="s">
        <v>21</v>
      </c>
      <c r="I7382" s="0" t="s">
        <v>21</v>
      </c>
      <c r="J7382" s="0" t="s">
        <v>21</v>
      </c>
      <c r="K7382" s="0" t="s">
        <v>440</v>
      </c>
      <c r="L7382" s="0" t="s">
        <v>54993</v>
      </c>
      <c r="M7382" s="0" t="s">
        <v>21</v>
      </c>
      <c r="N7382" s="0" t="s">
        <v>21</v>
      </c>
      <c r="O7382" s="2" t="s">
        <v>5624</v>
      </c>
      <c r="P7382" s="2" t="s">
        <v>598</v>
      </c>
    </row>
    <row r="7383" customFormat="false" ht="12.8" hidden="false" customHeight="false" outlineLevel="0" collapsed="false">
      <c r="A7383" s="0" t="s">
        <v>54994</v>
      </c>
      <c r="B7383" s="0" t="s">
        <v>54995</v>
      </c>
      <c r="C7383" s="0" t="s">
        <v>54996</v>
      </c>
      <c r="D7383" s="0" t="s">
        <v>54997</v>
      </c>
      <c r="E7383" s="0" t="s">
        <v>54998</v>
      </c>
      <c r="F7383" s="0" t="s">
        <v>54999</v>
      </c>
      <c r="G7383" s="0" t="s">
        <v>21</v>
      </c>
      <c r="H7383" s="0" t="n">
        <v>1</v>
      </c>
      <c r="I7383" s="0" t="n">
        <v>10</v>
      </c>
      <c r="J7383" s="0" t="s">
        <v>55000</v>
      </c>
      <c r="K7383" s="0" t="s">
        <v>21</v>
      </c>
      <c r="L7383" s="0" t="s">
        <v>55001</v>
      </c>
      <c r="M7383" s="0" t="s">
        <v>21</v>
      </c>
      <c r="N7383" s="0" t="s">
        <v>21</v>
      </c>
      <c r="O7383" s="2" t="s">
        <v>1714</v>
      </c>
      <c r="P7383" s="2" t="s">
        <v>45</v>
      </c>
    </row>
    <row r="7384" customFormat="false" ht="12.8" hidden="false" customHeight="false" outlineLevel="0" collapsed="false">
      <c r="A7384" s="0" t="s">
        <v>55002</v>
      </c>
      <c r="B7384" s="0" t="s">
        <v>55003</v>
      </c>
      <c r="C7384" s="0" t="s">
        <v>55004</v>
      </c>
      <c r="D7384" s="0" t="s">
        <v>55005</v>
      </c>
      <c r="E7384" s="0" t="s">
        <v>55006</v>
      </c>
      <c r="F7384" s="0" t="s">
        <v>21</v>
      </c>
      <c r="G7384" s="2" t="s">
        <v>130</v>
      </c>
      <c r="H7384" s="0" t="s">
        <v>21</v>
      </c>
      <c r="I7384" s="0" t="s">
        <v>21</v>
      </c>
      <c r="J7384" s="0" t="s">
        <v>21</v>
      </c>
      <c r="K7384" s="0" t="s">
        <v>24</v>
      </c>
      <c r="L7384" s="0" t="s">
        <v>1624</v>
      </c>
      <c r="M7384" s="0" t="s">
        <v>55007</v>
      </c>
      <c r="N7384" s="0" t="s">
        <v>55008</v>
      </c>
      <c r="O7384" s="2" t="s">
        <v>3596</v>
      </c>
      <c r="P7384" s="2" t="s">
        <v>45</v>
      </c>
    </row>
    <row r="7385" customFormat="false" ht="12.8" hidden="false" customHeight="false" outlineLevel="0" collapsed="false">
      <c r="A7385" s="0" t="s">
        <v>55009</v>
      </c>
      <c r="B7385" s="0" t="s">
        <v>55010</v>
      </c>
      <c r="C7385" s="0" t="s">
        <v>55011</v>
      </c>
      <c r="D7385" s="0" t="s">
        <v>55012</v>
      </c>
      <c r="E7385" s="0" t="s">
        <v>55013</v>
      </c>
      <c r="F7385" s="0" t="s">
        <v>55014</v>
      </c>
      <c r="G7385" s="2" t="s">
        <v>254</v>
      </c>
      <c r="H7385" s="0" t="s">
        <v>21</v>
      </c>
      <c r="I7385" s="0" t="s">
        <v>21</v>
      </c>
      <c r="J7385" s="0" t="s">
        <v>55015</v>
      </c>
      <c r="K7385" s="0" t="s">
        <v>550</v>
      </c>
      <c r="L7385" s="0" t="s">
        <v>720</v>
      </c>
      <c r="M7385" s="0" t="s">
        <v>21</v>
      </c>
      <c r="N7385" s="0" t="s">
        <v>21</v>
      </c>
      <c r="O7385" s="2" t="s">
        <v>5588</v>
      </c>
      <c r="P7385" s="2" t="s">
        <v>45</v>
      </c>
    </row>
    <row r="7386" customFormat="false" ht="12.8" hidden="false" customHeight="false" outlineLevel="0" collapsed="false">
      <c r="A7386" s="0" t="s">
        <v>55016</v>
      </c>
      <c r="B7386" s="0" t="s">
        <v>55017</v>
      </c>
      <c r="C7386" s="0" t="s">
        <v>55018</v>
      </c>
      <c r="D7386" s="0" t="s">
        <v>55019</v>
      </c>
      <c r="E7386" s="0" t="s">
        <v>55020</v>
      </c>
      <c r="F7386" s="0" t="s">
        <v>55021</v>
      </c>
      <c r="G7386" s="2" t="s">
        <v>71</v>
      </c>
      <c r="H7386" s="0" t="s">
        <v>21</v>
      </c>
      <c r="I7386" s="0" t="s">
        <v>21</v>
      </c>
      <c r="J7386" s="0" t="s">
        <v>55022</v>
      </c>
      <c r="K7386" s="0" t="s">
        <v>24</v>
      </c>
      <c r="L7386" s="0" t="s">
        <v>1651</v>
      </c>
      <c r="M7386" s="0" t="s">
        <v>55023</v>
      </c>
      <c r="N7386" s="0" t="s">
        <v>55024</v>
      </c>
      <c r="O7386" s="2" t="s">
        <v>4914</v>
      </c>
      <c r="P7386" s="2" t="s">
        <v>1781</v>
      </c>
    </row>
    <row r="7387" customFormat="false" ht="12.8" hidden="false" customHeight="false" outlineLevel="0" collapsed="false">
      <c r="A7387" s="0" t="s">
        <v>55025</v>
      </c>
      <c r="B7387" s="0" t="s">
        <v>55026</v>
      </c>
      <c r="C7387" s="0" t="s">
        <v>55027</v>
      </c>
      <c r="D7387" s="0" t="s">
        <v>55028</v>
      </c>
      <c r="E7387" s="0" t="s">
        <v>55029</v>
      </c>
      <c r="F7387" s="0" t="s">
        <v>55030</v>
      </c>
      <c r="G7387" s="2" t="s">
        <v>1059</v>
      </c>
      <c r="H7387" s="0" t="n">
        <v>11</v>
      </c>
      <c r="I7387" s="0" t="n">
        <v>50</v>
      </c>
      <c r="J7387" s="0" t="s">
        <v>55031</v>
      </c>
      <c r="K7387" s="0" t="s">
        <v>24</v>
      </c>
      <c r="L7387" s="0" t="s">
        <v>278</v>
      </c>
      <c r="M7387" s="0" t="s">
        <v>21</v>
      </c>
      <c r="N7387" s="0" t="s">
        <v>21</v>
      </c>
      <c r="O7387" s="2" t="s">
        <v>4755</v>
      </c>
      <c r="P7387" s="2" t="s">
        <v>45</v>
      </c>
    </row>
    <row r="7388" customFormat="false" ht="12.8" hidden="false" customHeight="false" outlineLevel="0" collapsed="false">
      <c r="A7388" s="0" t="s">
        <v>55032</v>
      </c>
      <c r="B7388" s="0" t="s">
        <v>55033</v>
      </c>
      <c r="C7388" s="0" t="s">
        <v>55034</v>
      </c>
      <c r="D7388" s="0" t="s">
        <v>55035</v>
      </c>
      <c r="E7388" s="0" t="s">
        <v>55036</v>
      </c>
      <c r="F7388" s="0" t="s">
        <v>55037</v>
      </c>
      <c r="G7388" s="2" t="s">
        <v>130</v>
      </c>
      <c r="H7388" s="0" t="n">
        <v>11</v>
      </c>
      <c r="I7388" s="0" t="n">
        <v>50</v>
      </c>
      <c r="J7388" s="0" t="s">
        <v>55038</v>
      </c>
      <c r="K7388" s="0" t="s">
        <v>24</v>
      </c>
      <c r="L7388" s="0" t="s">
        <v>32</v>
      </c>
      <c r="M7388" s="0" t="s">
        <v>21</v>
      </c>
      <c r="N7388" s="0" t="s">
        <v>21</v>
      </c>
      <c r="O7388" s="2" t="s">
        <v>2655</v>
      </c>
      <c r="P7388" s="2" t="s">
        <v>180</v>
      </c>
    </row>
    <row r="7389" customFormat="false" ht="12.8" hidden="false" customHeight="false" outlineLevel="0" collapsed="false">
      <c r="A7389" s="0" t="s">
        <v>55039</v>
      </c>
      <c r="B7389" s="0" t="s">
        <v>55040</v>
      </c>
      <c r="C7389" s="0" t="s">
        <v>55041</v>
      </c>
      <c r="D7389" s="0" t="s">
        <v>55042</v>
      </c>
      <c r="E7389" s="0" t="s">
        <v>55043</v>
      </c>
      <c r="F7389" s="0" t="s">
        <v>55044</v>
      </c>
      <c r="G7389" s="2" t="s">
        <v>71</v>
      </c>
      <c r="H7389" s="0" t="n">
        <v>11</v>
      </c>
      <c r="I7389" s="0" t="n">
        <v>50</v>
      </c>
      <c r="J7389" s="0" t="s">
        <v>55045</v>
      </c>
      <c r="K7389" s="0" t="s">
        <v>24</v>
      </c>
      <c r="L7389" s="0" t="s">
        <v>33763</v>
      </c>
      <c r="M7389" s="0" t="s">
        <v>21</v>
      </c>
      <c r="N7389" s="0" t="s">
        <v>21</v>
      </c>
      <c r="O7389" s="2" t="s">
        <v>31558</v>
      </c>
      <c r="P7389" s="2" t="s">
        <v>45</v>
      </c>
    </row>
    <row r="7390" customFormat="false" ht="12.8" hidden="false" customHeight="false" outlineLevel="0" collapsed="false">
      <c r="A7390" s="0" t="s">
        <v>55046</v>
      </c>
      <c r="B7390" s="0" t="s">
        <v>55047</v>
      </c>
      <c r="C7390" s="0" t="s">
        <v>55048</v>
      </c>
      <c r="D7390" s="0" t="s">
        <v>55049</v>
      </c>
      <c r="E7390" s="0" t="s">
        <v>55050</v>
      </c>
      <c r="F7390" s="0" t="s">
        <v>55051</v>
      </c>
      <c r="G7390" s="2" t="s">
        <v>206</v>
      </c>
      <c r="H7390" s="0" t="n">
        <v>1</v>
      </c>
      <c r="I7390" s="0" t="n">
        <v>10</v>
      </c>
      <c r="J7390" s="0" t="s">
        <v>55052</v>
      </c>
      <c r="K7390" s="0" t="s">
        <v>24</v>
      </c>
      <c r="L7390" s="0" t="s">
        <v>8618</v>
      </c>
      <c r="M7390" s="0" t="s">
        <v>21</v>
      </c>
      <c r="N7390" s="0" t="s">
        <v>21</v>
      </c>
      <c r="O7390" s="2" t="s">
        <v>27129</v>
      </c>
      <c r="P7390" s="2" t="s">
        <v>45</v>
      </c>
    </row>
    <row r="7391" customFormat="false" ht="12.8" hidden="false" customHeight="false" outlineLevel="0" collapsed="false">
      <c r="A7391" s="0" t="s">
        <v>55053</v>
      </c>
      <c r="B7391" s="0" t="s">
        <v>55054</v>
      </c>
      <c r="C7391" s="0" t="s">
        <v>55055</v>
      </c>
      <c r="D7391" s="0" t="s">
        <v>55056</v>
      </c>
      <c r="E7391" s="0" t="s">
        <v>55057</v>
      </c>
      <c r="F7391" s="0" t="s">
        <v>55058</v>
      </c>
      <c r="G7391" s="2" t="s">
        <v>265</v>
      </c>
      <c r="H7391" s="0" t="s">
        <v>21</v>
      </c>
      <c r="I7391" s="0" t="s">
        <v>21</v>
      </c>
      <c r="J7391" s="0" t="s">
        <v>55059</v>
      </c>
      <c r="K7391" s="0" t="s">
        <v>24</v>
      </c>
      <c r="L7391" s="0" t="s">
        <v>32</v>
      </c>
      <c r="M7391" s="0" t="s">
        <v>21</v>
      </c>
      <c r="N7391" s="0" t="s">
        <v>21</v>
      </c>
      <c r="O7391" s="2" t="s">
        <v>1294</v>
      </c>
      <c r="P7391" s="2" t="s">
        <v>45</v>
      </c>
    </row>
    <row r="7392" customFormat="false" ht="12.8" hidden="false" customHeight="false" outlineLevel="0" collapsed="false">
      <c r="A7392" s="0" t="s">
        <v>55060</v>
      </c>
      <c r="B7392" s="0" t="s">
        <v>55061</v>
      </c>
      <c r="C7392" s="0" t="s">
        <v>55062</v>
      </c>
      <c r="D7392" s="0" t="s">
        <v>55063</v>
      </c>
      <c r="E7392" s="0" t="s">
        <v>55063</v>
      </c>
      <c r="F7392" s="0" t="s">
        <v>55064</v>
      </c>
      <c r="G7392" s="0" t="s">
        <v>21</v>
      </c>
      <c r="H7392" s="0" t="s">
        <v>21</v>
      </c>
      <c r="I7392" s="0" t="s">
        <v>21</v>
      </c>
      <c r="J7392" s="0" t="s">
        <v>55065</v>
      </c>
      <c r="K7392" s="0" t="s">
        <v>21</v>
      </c>
      <c r="L7392" s="0" t="s">
        <v>21</v>
      </c>
      <c r="M7392" s="0" t="s">
        <v>21</v>
      </c>
      <c r="N7392" s="0" t="s">
        <v>21</v>
      </c>
      <c r="O7392" s="2" t="s">
        <v>11450</v>
      </c>
      <c r="P7392" s="2" t="s">
        <v>55</v>
      </c>
    </row>
    <row r="7393" customFormat="false" ht="12.8" hidden="false" customHeight="false" outlineLevel="0" collapsed="false">
      <c r="A7393" s="0" t="s">
        <v>55066</v>
      </c>
      <c r="B7393" s="0" t="s">
        <v>55067</v>
      </c>
      <c r="C7393" s="0" t="s">
        <v>55068</v>
      </c>
      <c r="D7393" s="0" t="s">
        <v>55069</v>
      </c>
      <c r="E7393" s="0" t="s">
        <v>55070</v>
      </c>
      <c r="F7393" s="2" t="s">
        <v>55071</v>
      </c>
      <c r="G7393" s="0" t="s">
        <v>21</v>
      </c>
      <c r="H7393" s="0" t="s">
        <v>21</v>
      </c>
      <c r="I7393" s="0" t="s">
        <v>55072</v>
      </c>
      <c r="J7393" s="0" t="s">
        <v>2837</v>
      </c>
      <c r="K7393" s="0" t="s">
        <v>2838</v>
      </c>
      <c r="L7393" s="0" t="s">
        <v>21</v>
      </c>
      <c r="M7393" s="0" t="s">
        <v>21</v>
      </c>
      <c r="N7393" s="2" t="s">
        <v>393</v>
      </c>
      <c r="O7393" s="2" t="s">
        <v>45</v>
      </c>
    </row>
    <row r="7394" customFormat="false" ht="12.8" hidden="false" customHeight="false" outlineLevel="0" collapsed="false">
      <c r="A7394" s="0" t="s">
        <v>55073</v>
      </c>
      <c r="B7394" s="0" t="s">
        <v>55074</v>
      </c>
      <c r="C7394" s="0" t="s">
        <v>55075</v>
      </c>
      <c r="D7394" s="0" t="s">
        <v>55076</v>
      </c>
      <c r="E7394" s="0" t="s">
        <v>55077</v>
      </c>
      <c r="F7394" s="0" t="s">
        <v>55078</v>
      </c>
      <c r="G7394" s="0" t="s">
        <v>21</v>
      </c>
      <c r="H7394" s="0" t="s">
        <v>21</v>
      </c>
      <c r="I7394" s="0" t="s">
        <v>21</v>
      </c>
      <c r="J7394" s="0" t="s">
        <v>55079</v>
      </c>
      <c r="K7394" s="0" t="s">
        <v>21</v>
      </c>
      <c r="L7394" s="0" t="s">
        <v>21</v>
      </c>
      <c r="M7394" s="0" t="s">
        <v>21</v>
      </c>
      <c r="N7394" s="0" t="s">
        <v>21</v>
      </c>
      <c r="O7394" s="2" t="s">
        <v>34024</v>
      </c>
      <c r="P7394" s="2" t="s">
        <v>219</v>
      </c>
    </row>
    <row r="7395" customFormat="false" ht="12.8" hidden="false" customHeight="false" outlineLevel="0" collapsed="false">
      <c r="A7395" s="0" t="s">
        <v>55080</v>
      </c>
      <c r="B7395" s="0" t="s">
        <v>55081</v>
      </c>
      <c r="C7395" s="0" t="s">
        <v>55082</v>
      </c>
      <c r="D7395" s="0" t="s">
        <v>55083</v>
      </c>
      <c r="E7395" s="0" t="s">
        <v>55084</v>
      </c>
      <c r="F7395" s="0" t="s">
        <v>55085</v>
      </c>
      <c r="G7395" s="0" t="s">
        <v>21</v>
      </c>
      <c r="H7395" s="0" t="s">
        <v>21</v>
      </c>
      <c r="I7395" s="0" t="s">
        <v>21</v>
      </c>
      <c r="J7395" s="0" t="s">
        <v>55086</v>
      </c>
      <c r="K7395" s="0" t="s">
        <v>24</v>
      </c>
      <c r="L7395" s="0" t="s">
        <v>8135</v>
      </c>
      <c r="M7395" s="0" t="s">
        <v>55087</v>
      </c>
      <c r="N7395" s="0" t="s">
        <v>55088</v>
      </c>
      <c r="O7395" s="2" t="s">
        <v>4796</v>
      </c>
      <c r="P7395" s="2" t="s">
        <v>34</v>
      </c>
    </row>
    <row r="7396" customFormat="false" ht="12.8" hidden="false" customHeight="false" outlineLevel="0" collapsed="false">
      <c r="A7396" s="0" t="s">
        <v>55089</v>
      </c>
      <c r="B7396" s="0" t="s">
        <v>55090</v>
      </c>
      <c r="C7396" s="0" t="s">
        <v>55091</v>
      </c>
      <c r="D7396" s="0" t="s">
        <v>55092</v>
      </c>
      <c r="E7396" s="0" t="s">
        <v>55093</v>
      </c>
      <c r="F7396" s="0" t="s">
        <v>55094</v>
      </c>
      <c r="G7396" s="2" t="s">
        <v>71</v>
      </c>
      <c r="H7396" s="0" t="s">
        <v>21</v>
      </c>
      <c r="I7396" s="0" t="s">
        <v>21</v>
      </c>
      <c r="J7396" s="0" t="s">
        <v>55095</v>
      </c>
      <c r="K7396" s="0" t="s">
        <v>73</v>
      </c>
      <c r="L7396" s="0" t="s">
        <v>74</v>
      </c>
      <c r="M7396" s="0" t="s">
        <v>21</v>
      </c>
      <c r="N7396" s="0" t="s">
        <v>21</v>
      </c>
      <c r="O7396" s="2" t="s">
        <v>3641</v>
      </c>
      <c r="P7396" s="2" t="s">
        <v>45</v>
      </c>
    </row>
    <row r="7397" customFormat="false" ht="12.8" hidden="false" customHeight="false" outlineLevel="0" collapsed="false">
      <c r="A7397" s="0" t="s">
        <v>55096</v>
      </c>
      <c r="B7397" s="0" t="s">
        <v>55097</v>
      </c>
      <c r="C7397" s="0" t="s">
        <v>55098</v>
      </c>
      <c r="D7397" s="0" t="s">
        <v>55099</v>
      </c>
      <c r="E7397" s="0" t="s">
        <v>55100</v>
      </c>
      <c r="F7397" s="0" t="s">
        <v>21</v>
      </c>
      <c r="G7397" s="0" t="s">
        <v>21</v>
      </c>
      <c r="H7397" s="0" t="s">
        <v>21</v>
      </c>
      <c r="I7397" s="0" t="s">
        <v>21</v>
      </c>
      <c r="J7397" s="0" t="s">
        <v>21</v>
      </c>
      <c r="K7397" s="0" t="s">
        <v>73</v>
      </c>
      <c r="L7397" s="0" t="s">
        <v>28252</v>
      </c>
      <c r="M7397" s="0" t="s">
        <v>21</v>
      </c>
      <c r="N7397" s="0" t="s">
        <v>21</v>
      </c>
      <c r="O7397" s="2" t="s">
        <v>55101</v>
      </c>
      <c r="P7397" s="2" t="s">
        <v>393</v>
      </c>
    </row>
    <row r="7398" customFormat="false" ht="12.8" hidden="false" customHeight="false" outlineLevel="0" collapsed="false">
      <c r="A7398" s="0" t="s">
        <v>55102</v>
      </c>
      <c r="B7398" s="0" t="s">
        <v>55103</v>
      </c>
      <c r="C7398" s="0" t="s">
        <v>55104</v>
      </c>
      <c r="D7398" s="0" t="s">
        <v>55105</v>
      </c>
      <c r="E7398" s="0" t="s">
        <v>55106</v>
      </c>
      <c r="F7398" s="0" t="s">
        <v>55107</v>
      </c>
      <c r="G7398" s="2" t="s">
        <v>3463</v>
      </c>
      <c r="H7398" s="0" t="n">
        <v>1</v>
      </c>
      <c r="I7398" s="0" t="n">
        <v>10</v>
      </c>
      <c r="J7398" s="0" t="s">
        <v>55108</v>
      </c>
      <c r="K7398" s="0" t="s">
        <v>24</v>
      </c>
      <c r="L7398" s="0" t="s">
        <v>1004</v>
      </c>
      <c r="M7398" s="0" t="s">
        <v>21</v>
      </c>
      <c r="N7398" s="0" t="s">
        <v>21</v>
      </c>
      <c r="O7398" s="2" t="s">
        <v>17002</v>
      </c>
      <c r="P7398" s="2" t="s">
        <v>45</v>
      </c>
    </row>
    <row r="7399" customFormat="false" ht="12.8" hidden="false" customHeight="false" outlineLevel="0" collapsed="false">
      <c r="A7399" s="0" t="s">
        <v>55109</v>
      </c>
      <c r="B7399" s="0" t="s">
        <v>55110</v>
      </c>
      <c r="C7399" s="0" t="s">
        <v>55111</v>
      </c>
      <c r="D7399" s="0" t="s">
        <v>55112</v>
      </c>
      <c r="E7399" s="0" t="s">
        <v>55113</v>
      </c>
      <c r="F7399" s="0" t="s">
        <v>55114</v>
      </c>
      <c r="G7399" s="2" t="s">
        <v>55115</v>
      </c>
      <c r="H7399" s="0" t="s">
        <v>21</v>
      </c>
      <c r="I7399" s="0" t="s">
        <v>21</v>
      </c>
      <c r="J7399" s="0" t="s">
        <v>55116</v>
      </c>
      <c r="K7399" s="0" t="s">
        <v>1243</v>
      </c>
      <c r="L7399" s="0" t="s">
        <v>1244</v>
      </c>
      <c r="M7399" s="0" t="s">
        <v>21</v>
      </c>
      <c r="N7399" s="0" t="s">
        <v>21</v>
      </c>
      <c r="O7399" s="2" t="s">
        <v>8122</v>
      </c>
      <c r="P7399" s="2" t="s">
        <v>219</v>
      </c>
    </row>
    <row r="7400" customFormat="false" ht="12.8" hidden="false" customHeight="false" outlineLevel="0" collapsed="false">
      <c r="A7400" s="0" t="s">
        <v>55117</v>
      </c>
      <c r="B7400" s="0" t="s">
        <v>55118</v>
      </c>
      <c r="C7400" s="0" t="s">
        <v>55119</v>
      </c>
      <c r="D7400" s="0" t="s">
        <v>55120</v>
      </c>
      <c r="E7400" s="0" t="s">
        <v>55121</v>
      </c>
      <c r="F7400" s="0" t="s">
        <v>55122</v>
      </c>
      <c r="G7400" s="2" t="s">
        <v>71</v>
      </c>
      <c r="H7400" s="0" t="s">
        <v>21</v>
      </c>
      <c r="I7400" s="0" t="s">
        <v>21</v>
      </c>
      <c r="J7400" s="0" t="s">
        <v>55123</v>
      </c>
      <c r="K7400" s="0" t="s">
        <v>24</v>
      </c>
      <c r="L7400" s="0" t="s">
        <v>24287</v>
      </c>
      <c r="M7400" s="0" t="s">
        <v>55124</v>
      </c>
      <c r="N7400" s="0" t="s">
        <v>55125</v>
      </c>
      <c r="O7400" s="2" t="s">
        <v>8356</v>
      </c>
      <c r="P7400" s="2" t="s">
        <v>512</v>
      </c>
    </row>
    <row r="7401" customFormat="false" ht="12.8" hidden="false" customHeight="false" outlineLevel="0" collapsed="false">
      <c r="A7401" s="0" t="s">
        <v>55126</v>
      </c>
      <c r="B7401" s="0" t="s">
        <v>55127</v>
      </c>
      <c r="C7401" s="0" t="s">
        <v>55128</v>
      </c>
      <c r="D7401" s="0" t="s">
        <v>55129</v>
      </c>
      <c r="E7401" s="0" t="s">
        <v>55130</v>
      </c>
      <c r="F7401" s="0" t="s">
        <v>55131</v>
      </c>
      <c r="G7401" s="0" t="s">
        <v>21</v>
      </c>
      <c r="H7401" s="0" t="s">
        <v>21</v>
      </c>
      <c r="I7401" s="0" t="s">
        <v>21</v>
      </c>
      <c r="J7401" s="0" t="s">
        <v>55132</v>
      </c>
      <c r="K7401" s="0" t="s">
        <v>24</v>
      </c>
      <c r="L7401" s="0" t="s">
        <v>63</v>
      </c>
      <c r="M7401" s="0" t="s">
        <v>21</v>
      </c>
      <c r="N7401" s="0" t="s">
        <v>21</v>
      </c>
      <c r="O7401" s="2" t="s">
        <v>857</v>
      </c>
      <c r="P7401" s="2" t="s">
        <v>45</v>
      </c>
    </row>
    <row r="7402" customFormat="false" ht="12.8" hidden="false" customHeight="false" outlineLevel="0" collapsed="false">
      <c r="A7402" s="0" t="s">
        <v>55133</v>
      </c>
      <c r="B7402" s="0" t="s">
        <v>55134</v>
      </c>
      <c r="C7402" s="0" t="s">
        <v>55135</v>
      </c>
      <c r="D7402" s="0" t="s">
        <v>55136</v>
      </c>
      <c r="E7402" s="0" t="s">
        <v>55137</v>
      </c>
      <c r="F7402" s="0" t="s">
        <v>55138</v>
      </c>
      <c r="G7402" s="2" t="s">
        <v>541</v>
      </c>
      <c r="H7402" s="0" t="n">
        <v>1</v>
      </c>
      <c r="I7402" s="0" t="n">
        <v>10</v>
      </c>
      <c r="J7402" s="0" t="s">
        <v>55139</v>
      </c>
      <c r="K7402" s="0" t="s">
        <v>24</v>
      </c>
      <c r="L7402" s="0" t="s">
        <v>208</v>
      </c>
      <c r="M7402" s="0" t="s">
        <v>21</v>
      </c>
      <c r="N7402" s="0" t="s">
        <v>21</v>
      </c>
      <c r="O7402" s="2" t="s">
        <v>36850</v>
      </c>
      <c r="P7402" s="2" t="s">
        <v>45</v>
      </c>
    </row>
    <row r="7403" customFormat="false" ht="12.8" hidden="false" customHeight="false" outlineLevel="0" collapsed="false">
      <c r="A7403" s="0" t="s">
        <v>55140</v>
      </c>
      <c r="B7403" s="0" t="s">
        <v>55141</v>
      </c>
      <c r="C7403" s="0" t="s">
        <v>55142</v>
      </c>
      <c r="D7403" s="0" t="s">
        <v>55143</v>
      </c>
      <c r="E7403" s="0" t="s">
        <v>55144</v>
      </c>
      <c r="F7403" s="0" t="s">
        <v>55145</v>
      </c>
      <c r="G7403" s="2" t="s">
        <v>507</v>
      </c>
      <c r="H7403" s="0" t="n">
        <v>101</v>
      </c>
      <c r="I7403" s="0" t="n">
        <v>250</v>
      </c>
      <c r="J7403" s="0" t="s">
        <v>55146</v>
      </c>
      <c r="K7403" s="0" t="s">
        <v>24</v>
      </c>
      <c r="L7403" s="0" t="s">
        <v>1926</v>
      </c>
      <c r="M7403" s="0" t="s">
        <v>21</v>
      </c>
      <c r="N7403" s="0" t="s">
        <v>21</v>
      </c>
      <c r="O7403" s="2" t="s">
        <v>42068</v>
      </c>
      <c r="P7403" s="2" t="s">
        <v>45</v>
      </c>
    </row>
    <row r="7404" customFormat="false" ht="12.8" hidden="false" customHeight="false" outlineLevel="0" collapsed="false">
      <c r="A7404" s="0" t="s">
        <v>55147</v>
      </c>
      <c r="B7404" s="0" t="s">
        <v>55148</v>
      </c>
      <c r="C7404" s="0" t="s">
        <v>55149</v>
      </c>
      <c r="D7404" s="0" t="s">
        <v>55150</v>
      </c>
      <c r="E7404" s="0" t="s">
        <v>55151</v>
      </c>
      <c r="F7404" s="0" t="s">
        <v>55152</v>
      </c>
      <c r="G7404" s="2" t="s">
        <v>55153</v>
      </c>
      <c r="H7404" s="0" t="s">
        <v>21</v>
      </c>
      <c r="I7404" s="0" t="s">
        <v>21</v>
      </c>
      <c r="J7404" s="0" t="s">
        <v>55154</v>
      </c>
      <c r="K7404" s="0" t="s">
        <v>24</v>
      </c>
      <c r="L7404" s="0" t="s">
        <v>37987</v>
      </c>
      <c r="M7404" s="0" t="s">
        <v>55155</v>
      </c>
      <c r="N7404" s="0" t="s">
        <v>55156</v>
      </c>
      <c r="O7404" s="2" t="s">
        <v>17823</v>
      </c>
      <c r="P7404" s="2" t="s">
        <v>34</v>
      </c>
    </row>
    <row r="7405" customFormat="false" ht="12.8" hidden="false" customHeight="false" outlineLevel="0" collapsed="false">
      <c r="A7405" s="0" t="s">
        <v>55157</v>
      </c>
      <c r="B7405" s="0" t="s">
        <v>55158</v>
      </c>
      <c r="C7405" s="0" t="s">
        <v>55159</v>
      </c>
      <c r="D7405" s="0" t="s">
        <v>55160</v>
      </c>
      <c r="E7405" s="0" t="s">
        <v>55161</v>
      </c>
      <c r="F7405" s="0" t="s">
        <v>55162</v>
      </c>
      <c r="G7405" s="2" t="s">
        <v>1050</v>
      </c>
      <c r="H7405" s="0" t="s">
        <v>21</v>
      </c>
      <c r="I7405" s="0" t="s">
        <v>21</v>
      </c>
      <c r="J7405" s="0" t="s">
        <v>55163</v>
      </c>
      <c r="K7405" s="0" t="s">
        <v>381</v>
      </c>
      <c r="L7405" s="0" t="s">
        <v>634</v>
      </c>
      <c r="M7405" s="0" t="s">
        <v>21</v>
      </c>
      <c r="N7405" s="0" t="s">
        <v>21</v>
      </c>
      <c r="O7405" s="2" t="s">
        <v>52904</v>
      </c>
      <c r="P7405" s="2" t="s">
        <v>34</v>
      </c>
    </row>
    <row r="7406" customFormat="false" ht="12.8" hidden="false" customHeight="false" outlineLevel="0" collapsed="false">
      <c r="A7406" s="0" t="s">
        <v>55164</v>
      </c>
      <c r="B7406" s="0" t="s">
        <v>55165</v>
      </c>
      <c r="C7406" s="0" t="s">
        <v>55166</v>
      </c>
      <c r="D7406" s="0" t="s">
        <v>55167</v>
      </c>
      <c r="E7406" s="0" t="s">
        <v>55168</v>
      </c>
      <c r="F7406" s="0" t="s">
        <v>55169</v>
      </c>
      <c r="G7406" s="2" t="s">
        <v>477</v>
      </c>
      <c r="H7406" s="0" t="s">
        <v>21</v>
      </c>
      <c r="I7406" s="0" t="s">
        <v>21</v>
      </c>
      <c r="J7406" s="0" t="s">
        <v>55170</v>
      </c>
      <c r="K7406" s="0" t="s">
        <v>300</v>
      </c>
      <c r="L7406" s="0" t="s">
        <v>55171</v>
      </c>
      <c r="M7406" s="0" t="s">
        <v>21</v>
      </c>
      <c r="N7406" s="0" t="s">
        <v>21</v>
      </c>
      <c r="O7406" s="2" t="s">
        <v>4768</v>
      </c>
      <c r="P7406" s="2" t="s">
        <v>512</v>
      </c>
    </row>
    <row r="7407" customFormat="false" ht="12.8" hidden="false" customHeight="false" outlineLevel="0" collapsed="false">
      <c r="A7407" s="0" t="s">
        <v>55172</v>
      </c>
      <c r="B7407" s="0" t="s">
        <v>55173</v>
      </c>
      <c r="C7407" s="0" t="s">
        <v>55174</v>
      </c>
      <c r="D7407" s="0" t="s">
        <v>55175</v>
      </c>
      <c r="E7407" s="0" t="s">
        <v>55176</v>
      </c>
      <c r="F7407" s="0" t="s">
        <v>55177</v>
      </c>
      <c r="G7407" s="2" t="s">
        <v>39727</v>
      </c>
      <c r="H7407" s="0" t="s">
        <v>21</v>
      </c>
      <c r="I7407" s="0" t="s">
        <v>21</v>
      </c>
      <c r="J7407" s="0" t="s">
        <v>55178</v>
      </c>
      <c r="K7407" s="0" t="s">
        <v>21</v>
      </c>
      <c r="L7407" s="0" t="s">
        <v>21</v>
      </c>
      <c r="M7407" s="0" t="s">
        <v>21</v>
      </c>
      <c r="N7407" s="0" t="s">
        <v>21</v>
      </c>
      <c r="O7407" s="2" t="s">
        <v>30596</v>
      </c>
      <c r="P7407" s="2" t="s">
        <v>45</v>
      </c>
    </row>
    <row r="7408" customFormat="false" ht="12.8" hidden="false" customHeight="false" outlineLevel="0" collapsed="false">
      <c r="A7408" s="0" t="s">
        <v>55179</v>
      </c>
      <c r="B7408" s="0" t="s">
        <v>55180</v>
      </c>
      <c r="C7408" s="0" t="s">
        <v>55181</v>
      </c>
      <c r="D7408" s="0" t="s">
        <v>55182</v>
      </c>
      <c r="E7408" s="0" t="s">
        <v>55183</v>
      </c>
      <c r="F7408" s="0" t="s">
        <v>55184</v>
      </c>
      <c r="G7408" s="2" t="s">
        <v>254</v>
      </c>
      <c r="H7408" s="0" t="s">
        <v>21</v>
      </c>
      <c r="I7408" s="0" t="s">
        <v>21</v>
      </c>
      <c r="J7408" s="0" t="s">
        <v>55185</v>
      </c>
      <c r="K7408" s="0" t="s">
        <v>24</v>
      </c>
      <c r="L7408" s="0" t="s">
        <v>448</v>
      </c>
      <c r="M7408" s="0" t="s">
        <v>21</v>
      </c>
      <c r="N7408" s="0" t="s">
        <v>21</v>
      </c>
      <c r="O7408" s="2" t="s">
        <v>30062</v>
      </c>
      <c r="P7408" s="2" t="s">
        <v>45</v>
      </c>
    </row>
    <row r="7409" customFormat="false" ht="12.8" hidden="false" customHeight="false" outlineLevel="0" collapsed="false">
      <c r="A7409" s="0" t="s">
        <v>55186</v>
      </c>
      <c r="B7409" s="0" t="s">
        <v>55187</v>
      </c>
      <c r="C7409" s="0" t="s">
        <v>55188</v>
      </c>
      <c r="D7409" s="0" t="s">
        <v>55189</v>
      </c>
      <c r="E7409" s="0" t="s">
        <v>21</v>
      </c>
      <c r="F7409" s="0" t="s">
        <v>55190</v>
      </c>
      <c r="G7409" s="0" t="s">
        <v>21</v>
      </c>
      <c r="H7409" s="0" t="s">
        <v>21</v>
      </c>
      <c r="I7409" s="0" t="s">
        <v>21</v>
      </c>
      <c r="J7409" s="0" t="s">
        <v>55191</v>
      </c>
      <c r="K7409" s="0" t="s">
        <v>1730</v>
      </c>
      <c r="L7409" s="0" t="s">
        <v>55192</v>
      </c>
      <c r="M7409" s="0" t="s">
        <v>21</v>
      </c>
      <c r="N7409" s="0" t="s">
        <v>21</v>
      </c>
      <c r="O7409" s="2" t="s">
        <v>15064</v>
      </c>
      <c r="P7409" s="2" t="s">
        <v>15064</v>
      </c>
    </row>
    <row r="7410" customFormat="false" ht="12.8" hidden="false" customHeight="false" outlineLevel="0" collapsed="false">
      <c r="A7410" s="0" t="s">
        <v>55193</v>
      </c>
      <c r="B7410" s="0" t="s">
        <v>55194</v>
      </c>
      <c r="C7410" s="0" t="s">
        <v>55195</v>
      </c>
      <c r="D7410" s="0" t="s">
        <v>55196</v>
      </c>
      <c r="E7410" s="0" t="s">
        <v>21</v>
      </c>
      <c r="F7410" s="0" t="s">
        <v>55197</v>
      </c>
      <c r="G7410" s="0" t="s">
        <v>21</v>
      </c>
      <c r="H7410" s="0" t="s">
        <v>21</v>
      </c>
      <c r="I7410" s="0" t="s">
        <v>21</v>
      </c>
      <c r="J7410" s="0" t="s">
        <v>55198</v>
      </c>
      <c r="K7410" s="0" t="s">
        <v>256</v>
      </c>
      <c r="L7410" s="0" t="s">
        <v>2890</v>
      </c>
      <c r="M7410" s="0" t="s">
        <v>21</v>
      </c>
      <c r="N7410" s="0" t="s">
        <v>21</v>
      </c>
      <c r="O7410" s="2" t="s">
        <v>11599</v>
      </c>
      <c r="P7410" s="2" t="s">
        <v>18976</v>
      </c>
    </row>
    <row r="7411" customFormat="false" ht="12.8" hidden="false" customHeight="false" outlineLevel="0" collapsed="false">
      <c r="A7411" s="0" t="s">
        <v>55199</v>
      </c>
      <c r="B7411" s="0" t="s">
        <v>55200</v>
      </c>
      <c r="C7411" s="0" t="s">
        <v>55201</v>
      </c>
      <c r="D7411" s="0" t="s">
        <v>21</v>
      </c>
      <c r="E7411" s="0" t="s">
        <v>21</v>
      </c>
      <c r="F7411" s="0" t="s">
        <v>55202</v>
      </c>
      <c r="G7411" s="2" t="s">
        <v>55203</v>
      </c>
      <c r="H7411" s="0" t="n">
        <v>51</v>
      </c>
      <c r="I7411" s="0" t="n">
        <v>100</v>
      </c>
      <c r="J7411" s="0" t="s">
        <v>21</v>
      </c>
      <c r="K7411" s="0" t="s">
        <v>300</v>
      </c>
      <c r="L7411" s="0" t="s">
        <v>55204</v>
      </c>
      <c r="M7411" s="0" t="s">
        <v>21</v>
      </c>
      <c r="N7411" s="0" t="s">
        <v>21</v>
      </c>
      <c r="O7411" s="2" t="s">
        <v>28028</v>
      </c>
      <c r="P7411" s="2" t="s">
        <v>1986</v>
      </c>
    </row>
    <row r="7412" customFormat="false" ht="12.8" hidden="false" customHeight="false" outlineLevel="0" collapsed="false">
      <c r="A7412" s="0" t="s">
        <v>55205</v>
      </c>
      <c r="B7412" s="0" t="s">
        <v>55206</v>
      </c>
      <c r="C7412" s="0" t="s">
        <v>55207</v>
      </c>
      <c r="D7412" s="0" t="s">
        <v>55208</v>
      </c>
      <c r="E7412" s="0" t="s">
        <v>55209</v>
      </c>
      <c r="F7412" s="0" t="s">
        <v>55210</v>
      </c>
      <c r="G7412" s="0" t="s">
        <v>21</v>
      </c>
      <c r="H7412" s="0" t="s">
        <v>21</v>
      </c>
      <c r="I7412" s="0" t="s">
        <v>21</v>
      </c>
      <c r="J7412" s="0" t="s">
        <v>55211</v>
      </c>
      <c r="K7412" s="0" t="s">
        <v>24</v>
      </c>
      <c r="L7412" s="0" t="s">
        <v>615</v>
      </c>
      <c r="M7412" s="0" t="s">
        <v>21</v>
      </c>
      <c r="N7412" s="0" t="s">
        <v>21</v>
      </c>
      <c r="O7412" s="2" t="s">
        <v>2802</v>
      </c>
      <c r="P7412" s="2" t="s">
        <v>45</v>
      </c>
    </row>
    <row r="7413" customFormat="false" ht="12.8" hidden="false" customHeight="false" outlineLevel="0" collapsed="false">
      <c r="A7413" s="0" t="s">
        <v>55212</v>
      </c>
      <c r="B7413" s="0" t="s">
        <v>55213</v>
      </c>
      <c r="C7413" s="0" t="s">
        <v>55214</v>
      </c>
      <c r="D7413" s="0" t="s">
        <v>55215</v>
      </c>
      <c r="E7413" s="0" t="s">
        <v>21</v>
      </c>
      <c r="F7413" s="0" t="s">
        <v>55216</v>
      </c>
      <c r="G7413" s="2" t="s">
        <v>3310</v>
      </c>
      <c r="H7413" s="0" t="s">
        <v>21</v>
      </c>
      <c r="I7413" s="0" t="s">
        <v>21</v>
      </c>
      <c r="J7413" s="0" t="s">
        <v>55217</v>
      </c>
      <c r="K7413" s="0" t="s">
        <v>21</v>
      </c>
      <c r="L7413" s="0" t="s">
        <v>21</v>
      </c>
      <c r="M7413" s="0" t="s">
        <v>21</v>
      </c>
      <c r="N7413" s="0" t="s">
        <v>21</v>
      </c>
      <c r="O7413" s="2" t="s">
        <v>12632</v>
      </c>
      <c r="P7413" s="2" t="s">
        <v>12632</v>
      </c>
    </row>
    <row r="7414" customFormat="false" ht="12.8" hidden="false" customHeight="false" outlineLevel="0" collapsed="false">
      <c r="A7414" s="0" t="s">
        <v>55218</v>
      </c>
      <c r="B7414" s="0" t="s">
        <v>55219</v>
      </c>
      <c r="C7414" s="0" t="s">
        <v>55220</v>
      </c>
      <c r="D7414" s="0" t="s">
        <v>55221</v>
      </c>
      <c r="E7414" s="0" t="s">
        <v>55222</v>
      </c>
      <c r="F7414" s="0" t="s">
        <v>55223</v>
      </c>
      <c r="G7414" s="2" t="s">
        <v>7977</v>
      </c>
      <c r="H7414" s="0" t="s">
        <v>21</v>
      </c>
      <c r="I7414" s="0" t="s">
        <v>21</v>
      </c>
      <c r="J7414" s="0" t="s">
        <v>55224</v>
      </c>
      <c r="K7414" s="0" t="s">
        <v>21</v>
      </c>
      <c r="L7414" s="0" t="s">
        <v>55225</v>
      </c>
      <c r="M7414" s="0" t="s">
        <v>21</v>
      </c>
      <c r="N7414" s="0" t="s">
        <v>21</v>
      </c>
      <c r="O7414" s="2" t="s">
        <v>55226</v>
      </c>
      <c r="P7414" s="2" t="s">
        <v>55</v>
      </c>
    </row>
    <row r="7415" customFormat="false" ht="12.8" hidden="false" customHeight="false" outlineLevel="0" collapsed="false">
      <c r="A7415" s="0" t="s">
        <v>55227</v>
      </c>
      <c r="B7415" s="0" t="s">
        <v>55228</v>
      </c>
      <c r="C7415" s="0" t="s">
        <v>55229</v>
      </c>
      <c r="D7415" s="0" t="s">
        <v>55230</v>
      </c>
      <c r="E7415" s="0" t="s">
        <v>55231</v>
      </c>
      <c r="F7415" s="0" t="s">
        <v>21</v>
      </c>
      <c r="G7415" s="0" t="s">
        <v>21</v>
      </c>
      <c r="H7415" s="0" t="s">
        <v>21</v>
      </c>
      <c r="I7415" s="0" t="s">
        <v>21</v>
      </c>
      <c r="J7415" s="0" t="s">
        <v>55232</v>
      </c>
      <c r="K7415" s="0" t="s">
        <v>24</v>
      </c>
      <c r="L7415" s="0" t="s">
        <v>55233</v>
      </c>
      <c r="M7415" s="0" t="s">
        <v>21</v>
      </c>
      <c r="N7415" s="0" t="s">
        <v>21</v>
      </c>
      <c r="O7415" s="2" t="s">
        <v>2593</v>
      </c>
      <c r="P7415" s="2" t="s">
        <v>55</v>
      </c>
    </row>
    <row r="7416" customFormat="false" ht="12.8" hidden="false" customHeight="false" outlineLevel="0" collapsed="false">
      <c r="A7416" s="0" t="s">
        <v>55234</v>
      </c>
      <c r="B7416" s="0" t="s">
        <v>55235</v>
      </c>
      <c r="C7416" s="0" t="s">
        <v>55236</v>
      </c>
      <c r="D7416" s="0" t="s">
        <v>55237</v>
      </c>
      <c r="E7416" s="0" t="s">
        <v>55238</v>
      </c>
      <c r="F7416" s="0" t="s">
        <v>55239</v>
      </c>
      <c r="G7416" s="2" t="s">
        <v>8216</v>
      </c>
      <c r="H7416" s="0" t="n">
        <v>1</v>
      </c>
      <c r="I7416" s="0" t="n">
        <v>10</v>
      </c>
      <c r="J7416" s="0" t="s">
        <v>55240</v>
      </c>
      <c r="K7416" s="0" t="s">
        <v>24</v>
      </c>
      <c r="L7416" s="0" t="s">
        <v>615</v>
      </c>
      <c r="M7416" s="0" t="s">
        <v>21</v>
      </c>
      <c r="N7416" s="0" t="s">
        <v>21</v>
      </c>
      <c r="O7416" s="2" t="s">
        <v>1080</v>
      </c>
      <c r="P7416" s="2" t="s">
        <v>210</v>
      </c>
    </row>
    <row r="7417" customFormat="false" ht="12.8" hidden="false" customHeight="false" outlineLevel="0" collapsed="false">
      <c r="A7417" s="0" t="s">
        <v>55241</v>
      </c>
      <c r="B7417" s="0" t="s">
        <v>55242</v>
      </c>
      <c r="C7417" s="0" t="s">
        <v>55243</v>
      </c>
      <c r="D7417" s="0" t="s">
        <v>55244</v>
      </c>
      <c r="E7417" s="0" t="s">
        <v>55245</v>
      </c>
      <c r="F7417" s="0" t="s">
        <v>55246</v>
      </c>
      <c r="G7417" s="2" t="s">
        <v>7161</v>
      </c>
      <c r="H7417" s="0" t="n">
        <v>11</v>
      </c>
      <c r="I7417" s="0" t="n">
        <v>50</v>
      </c>
      <c r="J7417" s="0" t="s">
        <v>55247</v>
      </c>
      <c r="K7417" s="0" t="s">
        <v>188</v>
      </c>
      <c r="L7417" s="0" t="s">
        <v>1196</v>
      </c>
      <c r="M7417" s="0" t="s">
        <v>21</v>
      </c>
      <c r="N7417" s="0" t="s">
        <v>21</v>
      </c>
      <c r="O7417" s="2" t="s">
        <v>55248</v>
      </c>
      <c r="P7417" s="2" t="s">
        <v>523</v>
      </c>
    </row>
    <row r="7418" customFormat="false" ht="12.8" hidden="false" customHeight="false" outlineLevel="0" collapsed="false">
      <c r="A7418" s="0" t="s">
        <v>55249</v>
      </c>
      <c r="B7418" s="0" t="s">
        <v>55250</v>
      </c>
      <c r="C7418" s="0" t="s">
        <v>55251</v>
      </c>
      <c r="D7418" s="0" t="s">
        <v>55252</v>
      </c>
      <c r="E7418" s="0" t="s">
        <v>55253</v>
      </c>
      <c r="F7418" s="0" t="s">
        <v>55254</v>
      </c>
      <c r="G7418" s="2" t="s">
        <v>331</v>
      </c>
      <c r="H7418" s="0" t="s">
        <v>21</v>
      </c>
      <c r="I7418" s="0" t="s">
        <v>21</v>
      </c>
      <c r="J7418" s="0" t="s">
        <v>21</v>
      </c>
      <c r="K7418" s="0" t="s">
        <v>73</v>
      </c>
      <c r="L7418" s="0" t="s">
        <v>74</v>
      </c>
      <c r="M7418" s="0" t="s">
        <v>21</v>
      </c>
      <c r="N7418" s="0" t="s">
        <v>21</v>
      </c>
      <c r="O7418" s="2" t="s">
        <v>8289</v>
      </c>
      <c r="P7418" s="2" t="s">
        <v>45</v>
      </c>
    </row>
    <row r="7419" customFormat="false" ht="12.8" hidden="false" customHeight="false" outlineLevel="0" collapsed="false">
      <c r="A7419" s="0" t="s">
        <v>55255</v>
      </c>
      <c r="B7419" s="0" t="s">
        <v>55256</v>
      </c>
      <c r="C7419" s="0" t="s">
        <v>55257</v>
      </c>
      <c r="D7419" s="0" t="s">
        <v>55258</v>
      </c>
      <c r="E7419" s="0" t="s">
        <v>21</v>
      </c>
      <c r="F7419" s="0" t="s">
        <v>55259</v>
      </c>
      <c r="G7419" s="2" t="s">
        <v>225</v>
      </c>
      <c r="H7419" s="0" t="n">
        <v>11</v>
      </c>
      <c r="I7419" s="0" t="n">
        <v>50</v>
      </c>
      <c r="J7419" s="0" t="s">
        <v>55260</v>
      </c>
      <c r="K7419" s="0" t="s">
        <v>1730</v>
      </c>
      <c r="L7419" s="0" t="s">
        <v>50202</v>
      </c>
      <c r="M7419" s="0" t="s">
        <v>21</v>
      </c>
      <c r="N7419" s="0" t="s">
        <v>21</v>
      </c>
      <c r="O7419" s="2" t="s">
        <v>37537</v>
      </c>
      <c r="P7419" s="2" t="s">
        <v>34</v>
      </c>
    </row>
    <row r="7420" customFormat="false" ht="12.8" hidden="false" customHeight="false" outlineLevel="0" collapsed="false">
      <c r="A7420" s="0" t="s">
        <v>55261</v>
      </c>
      <c r="B7420" s="0" t="s">
        <v>55262</v>
      </c>
      <c r="C7420" s="0" t="s">
        <v>55263</v>
      </c>
      <c r="D7420" s="0" t="s">
        <v>55264</v>
      </c>
      <c r="E7420" s="0" t="s">
        <v>55265</v>
      </c>
      <c r="F7420" s="0" t="s">
        <v>55266</v>
      </c>
      <c r="G7420" s="2" t="s">
        <v>130</v>
      </c>
      <c r="H7420" s="0" t="s">
        <v>21</v>
      </c>
      <c r="I7420" s="0" t="s">
        <v>21</v>
      </c>
      <c r="J7420" s="0" t="s">
        <v>55267</v>
      </c>
      <c r="K7420" s="0" t="s">
        <v>24</v>
      </c>
      <c r="L7420" s="0" t="s">
        <v>787</v>
      </c>
      <c r="M7420" s="0" t="s">
        <v>55268</v>
      </c>
      <c r="N7420" s="0" t="s">
        <v>55269</v>
      </c>
      <c r="O7420" s="2" t="s">
        <v>5919</v>
      </c>
      <c r="P7420" s="2" t="s">
        <v>34</v>
      </c>
    </row>
    <row r="7421" customFormat="false" ht="12.8" hidden="false" customHeight="false" outlineLevel="0" collapsed="false">
      <c r="A7421" s="0" t="s">
        <v>55270</v>
      </c>
      <c r="B7421" s="0" t="s">
        <v>55271</v>
      </c>
      <c r="C7421" s="0" t="s">
        <v>55272</v>
      </c>
      <c r="D7421" s="0" t="s">
        <v>55273</v>
      </c>
      <c r="E7421" s="0" t="s">
        <v>55274</v>
      </c>
      <c r="F7421" s="0" t="s">
        <v>55275</v>
      </c>
      <c r="G7421" s="2" t="s">
        <v>35973</v>
      </c>
      <c r="H7421" s="0" t="s">
        <v>21</v>
      </c>
      <c r="I7421" s="0" t="s">
        <v>21</v>
      </c>
      <c r="J7421" s="0" t="s">
        <v>55276</v>
      </c>
      <c r="K7421" s="0" t="s">
        <v>24</v>
      </c>
      <c r="L7421" s="0" t="s">
        <v>893</v>
      </c>
      <c r="M7421" s="0" t="s">
        <v>21</v>
      </c>
      <c r="N7421" s="0" t="s">
        <v>21</v>
      </c>
      <c r="O7421" s="2" t="s">
        <v>13161</v>
      </c>
      <c r="P7421" s="2" t="s">
        <v>753</v>
      </c>
    </row>
    <row r="7422" customFormat="false" ht="12.8" hidden="false" customHeight="false" outlineLevel="0" collapsed="false">
      <c r="A7422" s="0" t="s">
        <v>55277</v>
      </c>
      <c r="B7422" s="0" t="s">
        <v>55278</v>
      </c>
      <c r="C7422" s="0" t="s">
        <v>55279</v>
      </c>
      <c r="D7422" s="0" t="s">
        <v>55280</v>
      </c>
      <c r="E7422" s="0" t="s">
        <v>55281</v>
      </c>
      <c r="F7422" s="0" t="s">
        <v>55282</v>
      </c>
      <c r="G7422" s="2" t="s">
        <v>1041</v>
      </c>
      <c r="H7422" s="0" t="s">
        <v>21</v>
      </c>
      <c r="I7422" s="0" t="s">
        <v>21</v>
      </c>
      <c r="J7422" s="0" t="s">
        <v>55283</v>
      </c>
      <c r="K7422" s="0" t="s">
        <v>24</v>
      </c>
      <c r="L7422" s="0" t="s">
        <v>278</v>
      </c>
      <c r="M7422" s="0" t="s">
        <v>21</v>
      </c>
      <c r="N7422" s="0" t="s">
        <v>21</v>
      </c>
      <c r="O7422" s="2" t="s">
        <v>5497</v>
      </c>
      <c r="P7422" s="2" t="s">
        <v>324</v>
      </c>
    </row>
    <row r="7423" customFormat="false" ht="12.8" hidden="false" customHeight="false" outlineLevel="0" collapsed="false">
      <c r="A7423" s="0" t="s">
        <v>55284</v>
      </c>
      <c r="B7423" s="0" t="s">
        <v>55285</v>
      </c>
      <c r="C7423" s="0" t="s">
        <v>55286</v>
      </c>
      <c r="D7423" s="0" t="s">
        <v>55287</v>
      </c>
      <c r="E7423" s="0" t="s">
        <v>55288</v>
      </c>
      <c r="F7423" s="0" t="s">
        <v>55289</v>
      </c>
      <c r="G7423" s="2" t="s">
        <v>477</v>
      </c>
      <c r="H7423" s="0" t="s">
        <v>21</v>
      </c>
      <c r="I7423" s="0" t="s">
        <v>21</v>
      </c>
      <c r="J7423" s="0" t="s">
        <v>55290</v>
      </c>
      <c r="K7423" s="0" t="s">
        <v>24</v>
      </c>
      <c r="L7423" s="0" t="s">
        <v>24287</v>
      </c>
      <c r="M7423" s="0" t="s">
        <v>21</v>
      </c>
      <c r="N7423" s="0" t="s">
        <v>21</v>
      </c>
      <c r="O7423" s="2" t="s">
        <v>55291</v>
      </c>
      <c r="P7423" s="2" t="s">
        <v>8942</v>
      </c>
    </row>
    <row r="7424" customFormat="false" ht="12.8" hidden="false" customHeight="false" outlineLevel="0" collapsed="false">
      <c r="A7424" s="0" t="s">
        <v>55292</v>
      </c>
      <c r="B7424" s="0" t="s">
        <v>55293</v>
      </c>
      <c r="C7424" s="0" t="s">
        <v>55294</v>
      </c>
      <c r="D7424" s="0" t="s">
        <v>55295</v>
      </c>
      <c r="E7424" s="0" t="s">
        <v>21</v>
      </c>
      <c r="F7424" s="0" t="s">
        <v>21</v>
      </c>
      <c r="G7424" s="2" t="s">
        <v>34108</v>
      </c>
      <c r="H7424" s="0" t="s">
        <v>21</v>
      </c>
      <c r="I7424" s="0" t="s">
        <v>21</v>
      </c>
      <c r="J7424" s="0" t="s">
        <v>55296</v>
      </c>
      <c r="K7424" s="0" t="s">
        <v>24</v>
      </c>
      <c r="L7424" s="0" t="s">
        <v>55297</v>
      </c>
      <c r="M7424" s="0" t="s">
        <v>21</v>
      </c>
      <c r="N7424" s="0" t="s">
        <v>21</v>
      </c>
      <c r="O7424" s="2" t="s">
        <v>9151</v>
      </c>
      <c r="P7424" s="2" t="s">
        <v>9151</v>
      </c>
    </row>
    <row r="7425" customFormat="false" ht="12.8" hidden="false" customHeight="false" outlineLevel="0" collapsed="false">
      <c r="A7425" s="0" t="s">
        <v>55298</v>
      </c>
      <c r="B7425" s="0" t="s">
        <v>55299</v>
      </c>
      <c r="C7425" s="0" t="s">
        <v>55300</v>
      </c>
      <c r="D7425" s="0" t="s">
        <v>55301</v>
      </c>
      <c r="E7425" s="0" t="s">
        <v>55302</v>
      </c>
      <c r="F7425" s="0" t="s">
        <v>55303</v>
      </c>
      <c r="G7425" s="2" t="s">
        <v>20647</v>
      </c>
      <c r="H7425" s="0" t="n">
        <v>1</v>
      </c>
      <c r="I7425" s="0" t="n">
        <v>10</v>
      </c>
      <c r="J7425" s="0" t="s">
        <v>55304</v>
      </c>
      <c r="K7425" s="0" t="s">
        <v>351</v>
      </c>
      <c r="L7425" s="0" t="s">
        <v>1584</v>
      </c>
      <c r="M7425" s="0" t="s">
        <v>21</v>
      </c>
      <c r="N7425" s="0" t="s">
        <v>21</v>
      </c>
      <c r="O7425" s="2" t="s">
        <v>588</v>
      </c>
      <c r="P7425" s="2" t="s">
        <v>45</v>
      </c>
    </row>
    <row r="7426" customFormat="false" ht="12.8" hidden="false" customHeight="false" outlineLevel="0" collapsed="false">
      <c r="A7426" s="0" t="s">
        <v>55305</v>
      </c>
      <c r="B7426" s="0" t="s">
        <v>55306</v>
      </c>
      <c r="C7426" s="0" t="s">
        <v>55307</v>
      </c>
      <c r="D7426" s="0" t="s">
        <v>55308</v>
      </c>
      <c r="E7426" s="0" t="s">
        <v>55309</v>
      </c>
      <c r="F7426" s="0" t="s">
        <v>55310</v>
      </c>
      <c r="G7426" s="2" t="s">
        <v>4232</v>
      </c>
      <c r="H7426" s="0" t="n">
        <v>1</v>
      </c>
      <c r="I7426" s="0" t="n">
        <v>10</v>
      </c>
      <c r="J7426" s="0" t="s">
        <v>55311</v>
      </c>
      <c r="K7426" s="0" t="s">
        <v>73</v>
      </c>
      <c r="L7426" s="0" t="s">
        <v>105</v>
      </c>
      <c r="M7426" s="0" t="s">
        <v>21</v>
      </c>
      <c r="N7426" s="0" t="s">
        <v>21</v>
      </c>
      <c r="O7426" s="2" t="s">
        <v>28266</v>
      </c>
      <c r="P7426" s="2" t="s">
        <v>34</v>
      </c>
    </row>
    <row r="7427" customFormat="false" ht="12.8" hidden="false" customHeight="false" outlineLevel="0" collapsed="false">
      <c r="A7427" s="0" t="s">
        <v>55312</v>
      </c>
      <c r="B7427" s="0" t="s">
        <v>55313</v>
      </c>
      <c r="C7427" s="0" t="s">
        <v>55314</v>
      </c>
      <c r="D7427" s="0" t="s">
        <v>55315</v>
      </c>
      <c r="E7427" s="0" t="s">
        <v>55316</v>
      </c>
      <c r="F7427" s="0" t="s">
        <v>55317</v>
      </c>
      <c r="G7427" s="2" t="s">
        <v>5609</v>
      </c>
      <c r="H7427" s="0" t="n">
        <v>1</v>
      </c>
      <c r="I7427" s="0" t="n">
        <v>10</v>
      </c>
      <c r="J7427" s="0" t="s">
        <v>55318</v>
      </c>
      <c r="K7427" s="0" t="s">
        <v>24</v>
      </c>
      <c r="L7427" s="0" t="s">
        <v>288</v>
      </c>
      <c r="M7427" s="0" t="s">
        <v>21</v>
      </c>
      <c r="N7427" s="0" t="s">
        <v>21</v>
      </c>
      <c r="O7427" s="2" t="s">
        <v>11797</v>
      </c>
      <c r="P7427" s="2" t="s">
        <v>292</v>
      </c>
    </row>
    <row r="7428" customFormat="false" ht="12.8" hidden="false" customHeight="false" outlineLevel="0" collapsed="false">
      <c r="A7428" s="0" t="s">
        <v>55319</v>
      </c>
      <c r="B7428" s="0" t="s">
        <v>55320</v>
      </c>
      <c r="C7428" s="0" t="s">
        <v>55321</v>
      </c>
      <c r="D7428" s="0" t="s">
        <v>55322</v>
      </c>
      <c r="E7428" s="0" t="s">
        <v>55323</v>
      </c>
      <c r="F7428" s="0" t="s">
        <v>55324</v>
      </c>
      <c r="G7428" s="0" t="s">
        <v>21</v>
      </c>
      <c r="H7428" s="0" t="s">
        <v>21</v>
      </c>
      <c r="I7428" s="0" t="s">
        <v>21</v>
      </c>
      <c r="J7428" s="0" t="s">
        <v>55325</v>
      </c>
      <c r="K7428" s="0" t="s">
        <v>24</v>
      </c>
      <c r="L7428" s="0" t="s">
        <v>787</v>
      </c>
      <c r="M7428" s="0" t="s">
        <v>21</v>
      </c>
      <c r="N7428" s="0" t="s">
        <v>21</v>
      </c>
      <c r="O7428" s="2" t="s">
        <v>17483</v>
      </c>
      <c r="P7428" s="2" t="s">
        <v>45</v>
      </c>
    </row>
    <row r="7429" customFormat="false" ht="12.8" hidden="false" customHeight="false" outlineLevel="0" collapsed="false">
      <c r="A7429" s="0" t="s">
        <v>55326</v>
      </c>
      <c r="B7429" s="0" t="s">
        <v>55327</v>
      </c>
      <c r="C7429" s="0" t="s">
        <v>55328</v>
      </c>
      <c r="D7429" s="0" t="s">
        <v>55329</v>
      </c>
      <c r="E7429" s="0" t="s">
        <v>55330</v>
      </c>
      <c r="F7429" s="0" t="s">
        <v>55331</v>
      </c>
      <c r="G7429" s="0" t="s">
        <v>21</v>
      </c>
      <c r="H7429" s="0" t="s">
        <v>21</v>
      </c>
      <c r="I7429" s="0" t="s">
        <v>21</v>
      </c>
      <c r="J7429" s="0" t="s">
        <v>55332</v>
      </c>
      <c r="K7429" s="0" t="s">
        <v>520</v>
      </c>
      <c r="L7429" s="0" t="s">
        <v>521</v>
      </c>
      <c r="M7429" s="0" t="s">
        <v>21</v>
      </c>
      <c r="N7429" s="0" t="s">
        <v>21</v>
      </c>
      <c r="O7429" s="2" t="s">
        <v>34759</v>
      </c>
      <c r="P7429" s="2" t="s">
        <v>342</v>
      </c>
    </row>
    <row r="7430" customFormat="false" ht="12.8" hidden="false" customHeight="false" outlineLevel="0" collapsed="false">
      <c r="A7430" s="0" t="s">
        <v>55333</v>
      </c>
      <c r="B7430" s="0" t="s">
        <v>55334</v>
      </c>
      <c r="C7430" s="0" t="s">
        <v>55335</v>
      </c>
      <c r="D7430" s="0" t="s">
        <v>55336</v>
      </c>
      <c r="E7430" s="0" t="s">
        <v>55337</v>
      </c>
      <c r="F7430" s="0" t="s">
        <v>55338</v>
      </c>
      <c r="G7430" s="0" t="s">
        <v>21</v>
      </c>
      <c r="H7430" s="0" t="s">
        <v>21</v>
      </c>
      <c r="I7430" s="0" t="s">
        <v>21</v>
      </c>
      <c r="J7430" s="0" t="s">
        <v>55339</v>
      </c>
      <c r="K7430" s="0" t="s">
        <v>965</v>
      </c>
      <c r="L7430" s="0" t="s">
        <v>25506</v>
      </c>
      <c r="M7430" s="0" t="s">
        <v>21</v>
      </c>
      <c r="N7430" s="0" t="s">
        <v>21</v>
      </c>
      <c r="O7430" s="2" t="s">
        <v>48472</v>
      </c>
      <c r="P7430" s="2" t="s">
        <v>1593</v>
      </c>
    </row>
    <row r="7431" customFormat="false" ht="12.8" hidden="false" customHeight="false" outlineLevel="0" collapsed="false">
      <c r="A7431" s="0" t="s">
        <v>55340</v>
      </c>
      <c r="B7431" s="0" t="s">
        <v>55341</v>
      </c>
      <c r="C7431" s="0" t="s">
        <v>55342</v>
      </c>
      <c r="D7431" s="0" t="s">
        <v>55343</v>
      </c>
      <c r="E7431" s="0" t="s">
        <v>55344</v>
      </c>
      <c r="F7431" s="0" t="s">
        <v>55345</v>
      </c>
      <c r="G7431" s="2" t="s">
        <v>1600</v>
      </c>
      <c r="H7431" s="0" t="s">
        <v>21</v>
      </c>
      <c r="I7431" s="0" t="s">
        <v>21</v>
      </c>
      <c r="J7431" s="0" t="s">
        <v>55346</v>
      </c>
      <c r="K7431" s="0" t="s">
        <v>24</v>
      </c>
      <c r="L7431" s="0" t="s">
        <v>55347</v>
      </c>
      <c r="M7431" s="0" t="s">
        <v>21</v>
      </c>
      <c r="N7431" s="0" t="s">
        <v>21</v>
      </c>
      <c r="O7431" s="2" t="s">
        <v>20999</v>
      </c>
      <c r="P7431" s="2" t="s">
        <v>45</v>
      </c>
    </row>
    <row r="7432" customFormat="false" ht="12.8" hidden="false" customHeight="false" outlineLevel="0" collapsed="false">
      <c r="A7432" s="0" t="s">
        <v>55348</v>
      </c>
      <c r="B7432" s="0" t="s">
        <v>55349</v>
      </c>
      <c r="C7432" s="0" t="s">
        <v>55350</v>
      </c>
      <c r="D7432" s="0" t="s">
        <v>55351</v>
      </c>
      <c r="E7432" s="0" t="s">
        <v>55352</v>
      </c>
      <c r="F7432" s="0" t="s">
        <v>55353</v>
      </c>
      <c r="G7432" s="0" t="s">
        <v>21</v>
      </c>
      <c r="H7432" s="0" t="s">
        <v>21</v>
      </c>
      <c r="I7432" s="0" t="s">
        <v>21</v>
      </c>
      <c r="J7432" s="0" t="s">
        <v>55354</v>
      </c>
      <c r="K7432" s="0" t="s">
        <v>188</v>
      </c>
      <c r="L7432" s="0" t="s">
        <v>4154</v>
      </c>
      <c r="M7432" s="0" t="s">
        <v>21</v>
      </c>
      <c r="N7432" s="0" t="s">
        <v>21</v>
      </c>
      <c r="O7432" s="2" t="s">
        <v>19119</v>
      </c>
      <c r="P7432" s="2" t="s">
        <v>76</v>
      </c>
    </row>
    <row r="7433" customFormat="false" ht="12.8" hidden="false" customHeight="false" outlineLevel="0" collapsed="false">
      <c r="A7433" s="0" t="s">
        <v>55355</v>
      </c>
      <c r="B7433" s="0" t="s">
        <v>55356</v>
      </c>
      <c r="C7433" s="0" t="s">
        <v>55357</v>
      </c>
      <c r="D7433" s="0" t="s">
        <v>55358</v>
      </c>
      <c r="E7433" s="0" t="s">
        <v>55359</v>
      </c>
      <c r="F7433" s="0" t="s">
        <v>55360</v>
      </c>
      <c r="G7433" s="2" t="s">
        <v>477</v>
      </c>
      <c r="H7433" s="0" t="s">
        <v>21</v>
      </c>
      <c r="I7433" s="0" t="s">
        <v>21</v>
      </c>
      <c r="J7433" s="0" t="s">
        <v>55361</v>
      </c>
      <c r="K7433" s="0" t="s">
        <v>24</v>
      </c>
      <c r="L7433" s="0" t="s">
        <v>32</v>
      </c>
      <c r="M7433" s="0" t="s">
        <v>55362</v>
      </c>
      <c r="N7433" s="0" t="s">
        <v>55363</v>
      </c>
      <c r="O7433" s="2" t="s">
        <v>55226</v>
      </c>
      <c r="P7433" s="2" t="s">
        <v>45</v>
      </c>
    </row>
    <row r="7434" customFormat="false" ht="12.8" hidden="false" customHeight="false" outlineLevel="0" collapsed="false">
      <c r="A7434" s="0" t="s">
        <v>55364</v>
      </c>
      <c r="B7434" s="0" t="s">
        <v>55365</v>
      </c>
      <c r="C7434" s="0" t="s">
        <v>55366</v>
      </c>
      <c r="D7434" s="0" t="s">
        <v>55367</v>
      </c>
      <c r="E7434" s="0" t="s">
        <v>55368</v>
      </c>
      <c r="F7434" s="0" t="s">
        <v>55369</v>
      </c>
      <c r="G7434" s="0" t="s">
        <v>21</v>
      </c>
      <c r="H7434" s="0" t="s">
        <v>21</v>
      </c>
      <c r="I7434" s="0" t="s">
        <v>21</v>
      </c>
      <c r="J7434" s="0" t="s">
        <v>55370</v>
      </c>
      <c r="K7434" s="0" t="s">
        <v>256</v>
      </c>
      <c r="L7434" s="0" t="s">
        <v>55371</v>
      </c>
      <c r="M7434" s="0" t="s">
        <v>21</v>
      </c>
      <c r="N7434" s="0" t="s">
        <v>21</v>
      </c>
      <c r="O7434" s="2" t="s">
        <v>20369</v>
      </c>
      <c r="P7434" s="2" t="s">
        <v>403</v>
      </c>
    </row>
    <row r="7435" customFormat="false" ht="12.8" hidden="false" customHeight="false" outlineLevel="0" collapsed="false">
      <c r="A7435" s="0" t="s">
        <v>55372</v>
      </c>
      <c r="B7435" s="0" t="s">
        <v>55373</v>
      </c>
      <c r="C7435" s="0" t="s">
        <v>55374</v>
      </c>
      <c r="D7435" s="0" t="s">
        <v>55375</v>
      </c>
      <c r="E7435" s="0" t="s">
        <v>55376</v>
      </c>
      <c r="F7435" s="0" t="s">
        <v>21</v>
      </c>
      <c r="G7435" s="0" t="s">
        <v>21</v>
      </c>
      <c r="H7435" s="0" t="s">
        <v>21</v>
      </c>
      <c r="I7435" s="0" t="s">
        <v>21</v>
      </c>
      <c r="J7435" s="0" t="s">
        <v>55377</v>
      </c>
      <c r="K7435" s="0" t="s">
        <v>24</v>
      </c>
      <c r="L7435" s="0" t="s">
        <v>27024</v>
      </c>
      <c r="M7435" s="0" t="s">
        <v>21</v>
      </c>
      <c r="N7435" s="0" t="s">
        <v>21</v>
      </c>
      <c r="O7435" s="2" t="s">
        <v>22314</v>
      </c>
      <c r="P7435" s="2" t="s">
        <v>3642</v>
      </c>
    </row>
    <row r="7436" customFormat="false" ht="12.8" hidden="false" customHeight="false" outlineLevel="0" collapsed="false">
      <c r="A7436" s="0" t="s">
        <v>55378</v>
      </c>
      <c r="B7436" s="0" t="s">
        <v>55379</v>
      </c>
      <c r="C7436" s="0" t="s">
        <v>55380</v>
      </c>
      <c r="D7436" s="0" t="s">
        <v>55381</v>
      </c>
      <c r="E7436" s="0" t="s">
        <v>55382</v>
      </c>
      <c r="F7436" s="0" t="s">
        <v>21</v>
      </c>
      <c r="G7436" s="0" t="s">
        <v>21</v>
      </c>
      <c r="H7436" s="0" t="s">
        <v>21</v>
      </c>
      <c r="I7436" s="0" t="s">
        <v>21</v>
      </c>
      <c r="J7436" s="0" t="s">
        <v>21</v>
      </c>
      <c r="K7436" s="0" t="s">
        <v>24</v>
      </c>
      <c r="L7436" s="0" t="s">
        <v>752</v>
      </c>
      <c r="M7436" s="0" t="s">
        <v>21</v>
      </c>
      <c r="N7436" s="0" t="s">
        <v>21</v>
      </c>
      <c r="O7436" s="2" t="s">
        <v>20369</v>
      </c>
      <c r="P7436" s="2" t="s">
        <v>76</v>
      </c>
    </row>
    <row r="7437" customFormat="false" ht="12.8" hidden="false" customHeight="false" outlineLevel="0" collapsed="false">
      <c r="A7437" s="0" t="s">
        <v>55383</v>
      </c>
      <c r="B7437" s="0" t="s">
        <v>55384</v>
      </c>
      <c r="C7437" s="0" t="s">
        <v>55385</v>
      </c>
      <c r="D7437" s="0" t="s">
        <v>55386</v>
      </c>
      <c r="E7437" s="0" t="s">
        <v>55387</v>
      </c>
      <c r="F7437" s="0" t="s">
        <v>55388</v>
      </c>
      <c r="G7437" s="2" t="s">
        <v>55389</v>
      </c>
      <c r="H7437" s="0" t="n">
        <v>11</v>
      </c>
      <c r="I7437" s="0" t="n">
        <v>50</v>
      </c>
      <c r="J7437" s="0" t="s">
        <v>55390</v>
      </c>
      <c r="K7437" s="0" t="s">
        <v>24</v>
      </c>
      <c r="L7437" s="0" t="s">
        <v>14776</v>
      </c>
      <c r="M7437" s="0" t="s">
        <v>14777</v>
      </c>
      <c r="N7437" s="0" t="s">
        <v>14778</v>
      </c>
      <c r="O7437" s="2" t="s">
        <v>2333</v>
      </c>
      <c r="P7437" s="2" t="s">
        <v>76</v>
      </c>
    </row>
    <row r="7438" customFormat="false" ht="12.8" hidden="false" customHeight="false" outlineLevel="0" collapsed="false">
      <c r="A7438" s="0" t="s">
        <v>55391</v>
      </c>
      <c r="B7438" s="0" t="s">
        <v>55392</v>
      </c>
      <c r="C7438" s="0" t="s">
        <v>55393</v>
      </c>
      <c r="D7438" s="0" t="s">
        <v>55394</v>
      </c>
      <c r="E7438" s="0" t="s">
        <v>55395</v>
      </c>
      <c r="F7438" s="0" t="s">
        <v>21</v>
      </c>
      <c r="G7438" s="0" t="s">
        <v>21</v>
      </c>
      <c r="H7438" s="0" t="s">
        <v>21</v>
      </c>
      <c r="I7438" s="0" t="s">
        <v>21</v>
      </c>
      <c r="J7438" s="0" t="s">
        <v>21</v>
      </c>
      <c r="K7438" s="0" t="s">
        <v>24</v>
      </c>
      <c r="L7438" s="0" t="s">
        <v>32</v>
      </c>
      <c r="M7438" s="0" t="s">
        <v>21</v>
      </c>
      <c r="N7438" s="0" t="s">
        <v>21</v>
      </c>
      <c r="O7438" s="2" t="s">
        <v>35671</v>
      </c>
      <c r="P7438" s="2" t="s">
        <v>45</v>
      </c>
    </row>
    <row r="7439" customFormat="false" ht="12.8" hidden="false" customHeight="false" outlineLevel="0" collapsed="false">
      <c r="A7439" s="0" t="s">
        <v>55396</v>
      </c>
      <c r="B7439" s="0" t="s">
        <v>55397</v>
      </c>
      <c r="C7439" s="0" t="s">
        <v>55398</v>
      </c>
      <c r="D7439" s="0" t="s">
        <v>55399</v>
      </c>
      <c r="E7439" s="0" t="s">
        <v>55400</v>
      </c>
      <c r="F7439" s="0" t="s">
        <v>55401</v>
      </c>
      <c r="G7439" s="0" t="s">
        <v>21</v>
      </c>
      <c r="H7439" s="0" t="s">
        <v>21</v>
      </c>
      <c r="I7439" s="0" t="s">
        <v>21</v>
      </c>
      <c r="J7439" s="0" t="s">
        <v>55402</v>
      </c>
      <c r="K7439" s="0" t="s">
        <v>883</v>
      </c>
      <c r="L7439" s="0" t="s">
        <v>1916</v>
      </c>
      <c r="M7439" s="0" t="s">
        <v>55403</v>
      </c>
      <c r="N7439" s="0" t="s">
        <v>55404</v>
      </c>
      <c r="O7439" s="2" t="s">
        <v>2765</v>
      </c>
      <c r="P7439" s="2" t="s">
        <v>45</v>
      </c>
    </row>
    <row r="7440" customFormat="false" ht="12.8" hidden="false" customHeight="false" outlineLevel="0" collapsed="false">
      <c r="A7440" s="0" t="s">
        <v>55405</v>
      </c>
      <c r="B7440" s="0" t="s">
        <v>55406</v>
      </c>
      <c r="C7440" s="0" t="s">
        <v>55407</v>
      </c>
      <c r="D7440" s="0" t="s">
        <v>55408</v>
      </c>
      <c r="E7440" s="0" t="s">
        <v>55409</v>
      </c>
      <c r="F7440" s="0" t="s">
        <v>55410</v>
      </c>
      <c r="G7440" s="2" t="s">
        <v>1282</v>
      </c>
      <c r="H7440" s="0" t="s">
        <v>21</v>
      </c>
      <c r="I7440" s="0" t="s">
        <v>21</v>
      </c>
      <c r="J7440" s="0" t="s">
        <v>55411</v>
      </c>
      <c r="K7440" s="0" t="s">
        <v>381</v>
      </c>
      <c r="L7440" s="0" t="s">
        <v>55412</v>
      </c>
      <c r="M7440" s="0" t="s">
        <v>21</v>
      </c>
      <c r="N7440" s="0" t="s">
        <v>21</v>
      </c>
      <c r="O7440" s="2" t="s">
        <v>1858</v>
      </c>
      <c r="P7440" s="2" t="s">
        <v>27</v>
      </c>
    </row>
    <row r="7441" customFormat="false" ht="12.8" hidden="false" customHeight="false" outlineLevel="0" collapsed="false">
      <c r="A7441" s="0" t="s">
        <v>55413</v>
      </c>
      <c r="B7441" s="0" t="s">
        <v>55414</v>
      </c>
      <c r="C7441" s="0" t="s">
        <v>55415</v>
      </c>
      <c r="D7441" s="0" t="s">
        <v>55416</v>
      </c>
      <c r="E7441" s="0" t="s">
        <v>55417</v>
      </c>
      <c r="F7441" s="0" t="s">
        <v>55418</v>
      </c>
      <c r="G7441" s="2" t="s">
        <v>276</v>
      </c>
      <c r="H7441" s="0" t="s">
        <v>21</v>
      </c>
      <c r="I7441" s="0" t="s">
        <v>21</v>
      </c>
      <c r="J7441" s="0" t="s">
        <v>55419</v>
      </c>
      <c r="K7441" s="0" t="s">
        <v>21</v>
      </c>
      <c r="L7441" s="0" t="s">
        <v>21</v>
      </c>
      <c r="M7441" s="0" t="s">
        <v>21</v>
      </c>
      <c r="N7441" s="0" t="s">
        <v>21</v>
      </c>
      <c r="O7441" s="2" t="s">
        <v>32385</v>
      </c>
      <c r="P7441" s="2" t="s">
        <v>45</v>
      </c>
    </row>
    <row r="7442" customFormat="false" ht="12.8" hidden="false" customHeight="false" outlineLevel="0" collapsed="false">
      <c r="A7442" s="0" t="s">
        <v>55420</v>
      </c>
      <c r="B7442" s="0" t="s">
        <v>55421</v>
      </c>
      <c r="C7442" s="0" t="s">
        <v>55415</v>
      </c>
      <c r="D7442" s="0" t="s">
        <v>55422</v>
      </c>
      <c r="E7442" s="0" t="s">
        <v>55423</v>
      </c>
      <c r="F7442" s="0" t="s">
        <v>55424</v>
      </c>
      <c r="G7442" s="2" t="s">
        <v>6196</v>
      </c>
      <c r="H7442" s="0" t="n">
        <v>11</v>
      </c>
      <c r="I7442" s="0" t="n">
        <v>50</v>
      </c>
      <c r="J7442" s="0" t="s">
        <v>55425</v>
      </c>
      <c r="K7442" s="0" t="s">
        <v>24</v>
      </c>
      <c r="L7442" s="0" t="s">
        <v>63</v>
      </c>
      <c r="M7442" s="0" t="s">
        <v>21</v>
      </c>
      <c r="N7442" s="0" t="s">
        <v>21</v>
      </c>
      <c r="O7442" s="2" t="s">
        <v>7767</v>
      </c>
      <c r="P7442" s="2" t="s">
        <v>45</v>
      </c>
    </row>
    <row r="7443" customFormat="false" ht="12.8" hidden="false" customHeight="false" outlineLevel="0" collapsed="false">
      <c r="A7443" s="0" t="s">
        <v>55426</v>
      </c>
      <c r="B7443" s="0" t="s">
        <v>55427</v>
      </c>
      <c r="C7443" s="0" t="s">
        <v>55428</v>
      </c>
      <c r="D7443" s="0" t="s">
        <v>55429</v>
      </c>
      <c r="E7443" s="0" t="s">
        <v>55430</v>
      </c>
      <c r="F7443" s="0" t="s">
        <v>55431</v>
      </c>
      <c r="G7443" s="2" t="s">
        <v>55432</v>
      </c>
      <c r="H7443" s="0" t="s">
        <v>21</v>
      </c>
      <c r="I7443" s="0" t="s">
        <v>21</v>
      </c>
      <c r="J7443" s="0" t="s">
        <v>55433</v>
      </c>
      <c r="K7443" s="0" t="s">
        <v>24</v>
      </c>
      <c r="L7443" s="0" t="s">
        <v>579</v>
      </c>
      <c r="M7443" s="0" t="s">
        <v>21</v>
      </c>
      <c r="N7443" s="0" t="s">
        <v>21</v>
      </c>
      <c r="O7443" s="2" t="s">
        <v>6149</v>
      </c>
      <c r="P7443" s="2" t="s">
        <v>45</v>
      </c>
    </row>
    <row r="7444" customFormat="false" ht="12.8" hidden="false" customHeight="false" outlineLevel="0" collapsed="false">
      <c r="A7444" s="0" t="s">
        <v>55434</v>
      </c>
      <c r="B7444" s="0" t="s">
        <v>55435</v>
      </c>
      <c r="C7444" s="0" t="s">
        <v>55436</v>
      </c>
      <c r="D7444" s="0" t="s">
        <v>55437</v>
      </c>
      <c r="E7444" s="0" t="s">
        <v>55438</v>
      </c>
      <c r="F7444" s="0" t="s">
        <v>55439</v>
      </c>
      <c r="G7444" s="2" t="s">
        <v>130</v>
      </c>
      <c r="H7444" s="0" t="n">
        <v>1</v>
      </c>
      <c r="I7444" s="0" t="n">
        <v>10</v>
      </c>
      <c r="J7444" s="0" t="s">
        <v>55440</v>
      </c>
      <c r="K7444" s="0" t="s">
        <v>965</v>
      </c>
      <c r="L7444" s="0" t="s">
        <v>21658</v>
      </c>
      <c r="M7444" s="0" t="s">
        <v>21</v>
      </c>
      <c r="N7444" s="0" t="s">
        <v>21</v>
      </c>
      <c r="O7444" s="2" t="s">
        <v>2784</v>
      </c>
      <c r="P7444" s="2" t="s">
        <v>45</v>
      </c>
    </row>
    <row r="7445" customFormat="false" ht="12.8" hidden="false" customHeight="false" outlineLevel="0" collapsed="false">
      <c r="A7445" s="0" t="s">
        <v>55441</v>
      </c>
      <c r="B7445" s="0" t="s">
        <v>55442</v>
      </c>
      <c r="C7445" s="0" t="s">
        <v>55443</v>
      </c>
      <c r="D7445" s="0" t="s">
        <v>55444</v>
      </c>
      <c r="E7445" s="0" t="s">
        <v>55445</v>
      </c>
      <c r="F7445" s="0" t="s">
        <v>55446</v>
      </c>
      <c r="G7445" s="2" t="s">
        <v>225</v>
      </c>
      <c r="H7445" s="0" t="s">
        <v>21</v>
      </c>
      <c r="I7445" s="0" t="s">
        <v>21</v>
      </c>
      <c r="J7445" s="0" t="s">
        <v>55447</v>
      </c>
      <c r="K7445" s="0" t="s">
        <v>24</v>
      </c>
      <c r="L7445" s="0" t="s">
        <v>43</v>
      </c>
      <c r="M7445" s="0" t="s">
        <v>55448</v>
      </c>
      <c r="N7445" s="0" t="s">
        <v>55449</v>
      </c>
      <c r="O7445" s="2" t="s">
        <v>10054</v>
      </c>
      <c r="P7445" s="2" t="s">
        <v>45</v>
      </c>
    </row>
    <row r="7446" customFormat="false" ht="12.8" hidden="false" customHeight="false" outlineLevel="0" collapsed="false">
      <c r="A7446" s="0" t="s">
        <v>55450</v>
      </c>
      <c r="B7446" s="0" t="s">
        <v>55451</v>
      </c>
      <c r="C7446" s="0" t="s">
        <v>55452</v>
      </c>
      <c r="D7446" s="0" t="s">
        <v>55453</v>
      </c>
      <c r="E7446" s="0" t="s">
        <v>55454</v>
      </c>
      <c r="F7446" s="0" t="s">
        <v>55455</v>
      </c>
      <c r="G7446" s="2" t="s">
        <v>2540</v>
      </c>
      <c r="H7446" s="0" t="s">
        <v>21</v>
      </c>
      <c r="I7446" s="0" t="s">
        <v>21</v>
      </c>
      <c r="J7446" s="0" t="s">
        <v>55456</v>
      </c>
      <c r="K7446" s="0" t="s">
        <v>24</v>
      </c>
      <c r="L7446" s="0" t="s">
        <v>3112</v>
      </c>
      <c r="M7446" s="0" t="s">
        <v>21</v>
      </c>
      <c r="N7446" s="0" t="s">
        <v>21</v>
      </c>
      <c r="O7446" s="2" t="s">
        <v>1585</v>
      </c>
      <c r="P7446" s="2" t="s">
        <v>384</v>
      </c>
    </row>
    <row r="7447" customFormat="false" ht="12.8" hidden="false" customHeight="false" outlineLevel="0" collapsed="false">
      <c r="A7447" s="0" t="s">
        <v>55457</v>
      </c>
      <c r="B7447" s="0" t="s">
        <v>55458</v>
      </c>
      <c r="C7447" s="0" t="s">
        <v>55459</v>
      </c>
      <c r="D7447" s="0" t="s">
        <v>55460</v>
      </c>
      <c r="E7447" s="0" t="s">
        <v>55461</v>
      </c>
      <c r="F7447" s="0" t="s">
        <v>55462</v>
      </c>
      <c r="G7447" s="2" t="s">
        <v>298</v>
      </c>
      <c r="H7447" s="0" t="s">
        <v>21</v>
      </c>
      <c r="I7447" s="0" t="s">
        <v>21</v>
      </c>
      <c r="J7447" s="0" t="s">
        <v>55463</v>
      </c>
      <c r="K7447" s="0" t="s">
        <v>24</v>
      </c>
      <c r="L7447" s="0" t="s">
        <v>28722</v>
      </c>
      <c r="M7447" s="0" t="s">
        <v>21</v>
      </c>
      <c r="N7447" s="0" t="s">
        <v>21</v>
      </c>
      <c r="O7447" s="2" t="s">
        <v>8107</v>
      </c>
      <c r="P7447" s="2" t="s">
        <v>45</v>
      </c>
    </row>
    <row r="7448" customFormat="false" ht="12.8" hidden="false" customHeight="false" outlineLevel="0" collapsed="false">
      <c r="A7448" s="0" t="s">
        <v>55464</v>
      </c>
      <c r="B7448" s="0" t="s">
        <v>55465</v>
      </c>
      <c r="C7448" s="0" t="s">
        <v>55466</v>
      </c>
      <c r="D7448" s="0" t="s">
        <v>55467</v>
      </c>
      <c r="E7448" s="0" t="s">
        <v>55468</v>
      </c>
      <c r="F7448" s="0" t="s">
        <v>55469</v>
      </c>
      <c r="G7448" s="2" t="s">
        <v>17380</v>
      </c>
      <c r="H7448" s="0" t="s">
        <v>21</v>
      </c>
      <c r="I7448" s="0" t="s">
        <v>21</v>
      </c>
      <c r="J7448" s="0" t="s">
        <v>55470</v>
      </c>
      <c r="K7448" s="0" t="s">
        <v>24</v>
      </c>
      <c r="L7448" s="0" t="s">
        <v>32</v>
      </c>
      <c r="M7448" s="0" t="s">
        <v>21</v>
      </c>
      <c r="N7448" s="0" t="s">
        <v>21</v>
      </c>
      <c r="O7448" s="2" t="s">
        <v>16897</v>
      </c>
      <c r="P7448" s="2" t="s">
        <v>34</v>
      </c>
    </row>
    <row r="7449" customFormat="false" ht="12.8" hidden="false" customHeight="false" outlineLevel="0" collapsed="false">
      <c r="A7449" s="0" t="s">
        <v>55471</v>
      </c>
      <c r="B7449" s="0" t="s">
        <v>55472</v>
      </c>
      <c r="C7449" s="0" t="s">
        <v>55473</v>
      </c>
      <c r="D7449" s="0" t="s">
        <v>55474</v>
      </c>
      <c r="E7449" s="0" t="s">
        <v>55475</v>
      </c>
      <c r="F7449" s="0" t="s">
        <v>55476</v>
      </c>
      <c r="G7449" s="2" t="s">
        <v>2988</v>
      </c>
      <c r="H7449" s="0" t="s">
        <v>21</v>
      </c>
      <c r="I7449" s="0" t="s">
        <v>21</v>
      </c>
      <c r="J7449" s="0" t="s">
        <v>55477</v>
      </c>
      <c r="K7449" s="0" t="s">
        <v>560</v>
      </c>
      <c r="L7449" s="0" t="s">
        <v>16859</v>
      </c>
      <c r="M7449" s="0" t="s">
        <v>21</v>
      </c>
      <c r="N7449" s="0" t="s">
        <v>21</v>
      </c>
      <c r="O7449" s="2" t="s">
        <v>2288</v>
      </c>
      <c r="P7449" s="2" t="s">
        <v>3113</v>
      </c>
    </row>
    <row r="7450" customFormat="false" ht="12.8" hidden="false" customHeight="false" outlineLevel="0" collapsed="false">
      <c r="A7450" s="0" t="s">
        <v>55478</v>
      </c>
      <c r="B7450" s="0" t="s">
        <v>55479</v>
      </c>
      <c r="C7450" s="0" t="s">
        <v>55480</v>
      </c>
      <c r="D7450" s="0" t="s">
        <v>55481</v>
      </c>
      <c r="E7450" s="0" t="s">
        <v>55482</v>
      </c>
      <c r="F7450" s="0" t="s">
        <v>55483</v>
      </c>
      <c r="G7450" s="2" t="s">
        <v>613</v>
      </c>
      <c r="H7450" s="0" t="s">
        <v>21</v>
      </c>
      <c r="I7450" s="0" t="s">
        <v>21</v>
      </c>
      <c r="J7450" s="0" t="s">
        <v>55484</v>
      </c>
      <c r="K7450" s="0" t="s">
        <v>256</v>
      </c>
      <c r="L7450" s="0" t="s">
        <v>6719</v>
      </c>
      <c r="M7450" s="0" t="s">
        <v>21</v>
      </c>
      <c r="N7450" s="0" t="s">
        <v>21</v>
      </c>
      <c r="O7450" s="2" t="s">
        <v>11804</v>
      </c>
      <c r="P7450" s="2" t="s">
        <v>303</v>
      </c>
    </row>
    <row r="7451" customFormat="false" ht="12.8" hidden="false" customHeight="false" outlineLevel="0" collapsed="false">
      <c r="A7451" s="0" t="s">
        <v>55485</v>
      </c>
      <c r="B7451" s="0" t="s">
        <v>55486</v>
      </c>
      <c r="C7451" s="0" t="s">
        <v>55487</v>
      </c>
      <c r="D7451" s="0" t="s">
        <v>55488</v>
      </c>
      <c r="E7451" s="0" t="s">
        <v>55489</v>
      </c>
      <c r="F7451" s="0" t="s">
        <v>55490</v>
      </c>
      <c r="G7451" s="0" t="s">
        <v>21</v>
      </c>
      <c r="H7451" s="0" t="s">
        <v>21</v>
      </c>
      <c r="I7451" s="0" t="s">
        <v>21</v>
      </c>
      <c r="J7451" s="0" t="s">
        <v>55491</v>
      </c>
      <c r="K7451" s="0" t="s">
        <v>73</v>
      </c>
      <c r="L7451" s="0" t="s">
        <v>55492</v>
      </c>
      <c r="M7451" s="0" t="s">
        <v>55493</v>
      </c>
      <c r="N7451" s="0" t="s">
        <v>55494</v>
      </c>
      <c r="O7451" s="2" t="s">
        <v>4505</v>
      </c>
      <c r="P7451" s="2" t="s">
        <v>1090</v>
      </c>
    </row>
    <row r="7452" customFormat="false" ht="12.8" hidden="false" customHeight="false" outlineLevel="0" collapsed="false">
      <c r="A7452" s="0" t="s">
        <v>55495</v>
      </c>
      <c r="B7452" s="0" t="s">
        <v>55496</v>
      </c>
      <c r="C7452" s="0" t="s">
        <v>55497</v>
      </c>
      <c r="D7452" s="0" t="s">
        <v>55498</v>
      </c>
      <c r="E7452" s="0" t="s">
        <v>55499</v>
      </c>
      <c r="F7452" s="0" t="s">
        <v>55500</v>
      </c>
      <c r="G7452" s="2" t="s">
        <v>613</v>
      </c>
      <c r="H7452" s="0" t="n">
        <v>11</v>
      </c>
      <c r="I7452" s="0" t="n">
        <v>50</v>
      </c>
      <c r="J7452" s="0" t="s">
        <v>55501</v>
      </c>
      <c r="K7452" s="0" t="s">
        <v>5847</v>
      </c>
      <c r="L7452" s="0" t="s">
        <v>5847</v>
      </c>
      <c r="M7452" s="0" t="s">
        <v>21</v>
      </c>
      <c r="N7452" s="0" t="s">
        <v>21</v>
      </c>
      <c r="O7452" s="2" t="s">
        <v>13599</v>
      </c>
      <c r="P7452" s="2" t="s">
        <v>45</v>
      </c>
    </row>
    <row r="7453" customFormat="false" ht="12.8" hidden="false" customHeight="false" outlineLevel="0" collapsed="false">
      <c r="A7453" s="0" t="s">
        <v>55502</v>
      </c>
      <c r="B7453" s="0" t="s">
        <v>55503</v>
      </c>
      <c r="C7453" s="0" t="s">
        <v>55504</v>
      </c>
      <c r="D7453" s="0" t="s">
        <v>55505</v>
      </c>
      <c r="E7453" s="0" t="s">
        <v>21</v>
      </c>
      <c r="F7453" s="0" t="s">
        <v>55506</v>
      </c>
      <c r="G7453" s="2" t="s">
        <v>12052</v>
      </c>
      <c r="H7453" s="0" t="s">
        <v>21</v>
      </c>
      <c r="I7453" s="0" t="s">
        <v>21</v>
      </c>
      <c r="J7453" s="0" t="s">
        <v>55507</v>
      </c>
      <c r="K7453" s="0" t="s">
        <v>21</v>
      </c>
      <c r="L7453" s="0" t="s">
        <v>21</v>
      </c>
      <c r="M7453" s="0" t="s">
        <v>21</v>
      </c>
      <c r="N7453" s="0" t="s">
        <v>21</v>
      </c>
      <c r="O7453" s="2" t="s">
        <v>61</v>
      </c>
      <c r="P7453" s="2" t="s">
        <v>9258</v>
      </c>
    </row>
    <row r="7454" customFormat="false" ht="12.8" hidden="false" customHeight="false" outlineLevel="0" collapsed="false">
      <c r="A7454" s="0" t="s">
        <v>55508</v>
      </c>
      <c r="B7454" s="0" t="s">
        <v>55509</v>
      </c>
      <c r="C7454" s="0" t="s">
        <v>55510</v>
      </c>
      <c r="D7454" s="0" t="s">
        <v>55511</v>
      </c>
      <c r="E7454" s="0" t="s">
        <v>55512</v>
      </c>
      <c r="F7454" s="0" t="s">
        <v>55513</v>
      </c>
      <c r="G7454" s="0" t="s">
        <v>21</v>
      </c>
      <c r="H7454" s="0" t="s">
        <v>21</v>
      </c>
      <c r="I7454" s="0" t="s">
        <v>21</v>
      </c>
      <c r="J7454" s="0" t="s">
        <v>55514</v>
      </c>
      <c r="K7454" s="0" t="s">
        <v>24</v>
      </c>
      <c r="L7454" s="0" t="s">
        <v>55515</v>
      </c>
      <c r="M7454" s="0" t="s">
        <v>21</v>
      </c>
      <c r="N7454" s="0" t="s">
        <v>21</v>
      </c>
      <c r="O7454" s="2" t="s">
        <v>5557</v>
      </c>
      <c r="P7454" s="2" t="s">
        <v>791</v>
      </c>
    </row>
    <row r="7455" customFormat="false" ht="12.8" hidden="false" customHeight="false" outlineLevel="0" collapsed="false">
      <c r="A7455" s="0" t="s">
        <v>55516</v>
      </c>
      <c r="B7455" s="0" t="s">
        <v>55517</v>
      </c>
      <c r="C7455" s="0" t="s">
        <v>55518</v>
      </c>
      <c r="D7455" s="0" t="s">
        <v>55519</v>
      </c>
      <c r="E7455" s="0" t="s">
        <v>55520</v>
      </c>
      <c r="F7455" s="0" t="s">
        <v>55521</v>
      </c>
      <c r="G7455" s="0" t="s">
        <v>21</v>
      </c>
      <c r="H7455" s="0" t="s">
        <v>21</v>
      </c>
      <c r="I7455" s="0" t="s">
        <v>21</v>
      </c>
      <c r="J7455" s="0" t="s">
        <v>55522</v>
      </c>
      <c r="K7455" s="0" t="s">
        <v>24</v>
      </c>
      <c r="L7455" s="0" t="s">
        <v>371</v>
      </c>
      <c r="M7455" s="0" t="s">
        <v>21</v>
      </c>
      <c r="N7455" s="0" t="s">
        <v>21</v>
      </c>
      <c r="O7455" s="2" t="s">
        <v>6670</v>
      </c>
      <c r="P7455" s="2" t="s">
        <v>598</v>
      </c>
    </row>
    <row r="7456" customFormat="false" ht="12.8" hidden="false" customHeight="false" outlineLevel="0" collapsed="false">
      <c r="A7456" s="0" t="s">
        <v>55523</v>
      </c>
      <c r="B7456" s="0" t="s">
        <v>55524</v>
      </c>
      <c r="C7456" s="0" t="s">
        <v>55525</v>
      </c>
      <c r="D7456" s="0" t="s">
        <v>55526</v>
      </c>
      <c r="E7456" s="0" t="s">
        <v>55527</v>
      </c>
      <c r="F7456" s="0" t="s">
        <v>55528</v>
      </c>
      <c r="G7456" s="2" t="s">
        <v>130</v>
      </c>
      <c r="H7456" s="0" t="n">
        <v>51</v>
      </c>
      <c r="I7456" s="0" t="n">
        <v>100</v>
      </c>
      <c r="J7456" s="0" t="s">
        <v>55529</v>
      </c>
      <c r="K7456" s="0" t="s">
        <v>188</v>
      </c>
      <c r="L7456" s="0" t="s">
        <v>1312</v>
      </c>
      <c r="M7456" s="0" t="s">
        <v>21</v>
      </c>
      <c r="N7456" s="0" t="s">
        <v>21</v>
      </c>
      <c r="O7456" s="2" t="s">
        <v>2835</v>
      </c>
      <c r="P7456" s="2" t="s">
        <v>45</v>
      </c>
    </row>
    <row r="7457" customFormat="false" ht="12.8" hidden="false" customHeight="false" outlineLevel="0" collapsed="false">
      <c r="A7457" s="0" t="s">
        <v>55530</v>
      </c>
      <c r="B7457" s="0" t="s">
        <v>55531</v>
      </c>
      <c r="C7457" s="0" t="s">
        <v>55532</v>
      </c>
      <c r="D7457" s="0" t="s">
        <v>55533</v>
      </c>
      <c r="E7457" s="0" t="s">
        <v>55534</v>
      </c>
      <c r="F7457" s="0" t="s">
        <v>55535</v>
      </c>
      <c r="G7457" s="2" t="s">
        <v>22</v>
      </c>
      <c r="H7457" s="0" t="s">
        <v>21</v>
      </c>
      <c r="I7457" s="0" t="s">
        <v>21</v>
      </c>
      <c r="J7457" s="0" t="s">
        <v>55536</v>
      </c>
      <c r="K7457" s="0" t="s">
        <v>883</v>
      </c>
      <c r="L7457" s="0" t="s">
        <v>55537</v>
      </c>
      <c r="M7457" s="0" t="s">
        <v>21</v>
      </c>
      <c r="N7457" s="0" t="s">
        <v>21</v>
      </c>
      <c r="O7457" s="2" t="s">
        <v>2819</v>
      </c>
      <c r="P7457" s="2" t="s">
        <v>1081</v>
      </c>
    </row>
    <row r="7458" customFormat="false" ht="12.8" hidden="false" customHeight="false" outlineLevel="0" collapsed="false">
      <c r="A7458" s="0" t="s">
        <v>55538</v>
      </c>
      <c r="B7458" s="0" t="s">
        <v>55539</v>
      </c>
      <c r="C7458" s="0" t="s">
        <v>55540</v>
      </c>
      <c r="D7458" s="0" t="s">
        <v>55541</v>
      </c>
      <c r="E7458" s="0" t="s">
        <v>55542</v>
      </c>
      <c r="F7458" s="0" t="s">
        <v>55543</v>
      </c>
      <c r="G7458" s="2" t="s">
        <v>22</v>
      </c>
      <c r="H7458" s="0" t="s">
        <v>21</v>
      </c>
      <c r="I7458" s="0" t="s">
        <v>21</v>
      </c>
      <c r="J7458" s="0" t="s">
        <v>55544</v>
      </c>
      <c r="K7458" s="0" t="s">
        <v>256</v>
      </c>
      <c r="L7458" s="0" t="s">
        <v>55545</v>
      </c>
      <c r="M7458" s="0" t="s">
        <v>21</v>
      </c>
      <c r="N7458" s="0" t="s">
        <v>21</v>
      </c>
      <c r="O7458" s="2" t="s">
        <v>30596</v>
      </c>
      <c r="P7458" s="2" t="s">
        <v>45</v>
      </c>
    </row>
    <row r="7459" customFormat="false" ht="12.8" hidden="false" customHeight="false" outlineLevel="0" collapsed="false">
      <c r="A7459" s="0" t="s">
        <v>55546</v>
      </c>
      <c r="B7459" s="0" t="s">
        <v>55547</v>
      </c>
      <c r="C7459" s="0" t="s">
        <v>55548</v>
      </c>
      <c r="D7459" s="0" t="s">
        <v>21</v>
      </c>
      <c r="E7459" s="0" t="s">
        <v>21</v>
      </c>
      <c r="F7459" s="0" t="s">
        <v>21</v>
      </c>
      <c r="G7459" s="0" t="s">
        <v>21</v>
      </c>
      <c r="H7459" s="0" t="s">
        <v>21</v>
      </c>
      <c r="I7459" s="0" t="s">
        <v>21</v>
      </c>
      <c r="J7459" s="0" t="s">
        <v>21</v>
      </c>
      <c r="K7459" s="0" t="s">
        <v>24</v>
      </c>
      <c r="L7459" s="0" t="s">
        <v>55549</v>
      </c>
      <c r="M7459" s="0" t="s">
        <v>21</v>
      </c>
      <c r="N7459" s="0" t="s">
        <v>21</v>
      </c>
      <c r="O7459" s="2" t="s">
        <v>11515</v>
      </c>
      <c r="P7459" s="2" t="s">
        <v>7040</v>
      </c>
    </row>
    <row r="7460" customFormat="false" ht="12.8" hidden="false" customHeight="false" outlineLevel="0" collapsed="false">
      <c r="A7460" s="0" t="s">
        <v>55550</v>
      </c>
      <c r="B7460" s="0" t="s">
        <v>55551</v>
      </c>
      <c r="C7460" s="0" t="s">
        <v>55552</v>
      </c>
      <c r="D7460" s="0" t="s">
        <v>55553</v>
      </c>
      <c r="E7460" s="0" t="s">
        <v>55554</v>
      </c>
      <c r="F7460" s="0" t="s">
        <v>21</v>
      </c>
      <c r="G7460" s="2" t="s">
        <v>28793</v>
      </c>
      <c r="H7460" s="0" t="s">
        <v>21</v>
      </c>
      <c r="I7460" s="0" t="s">
        <v>21</v>
      </c>
      <c r="J7460" s="0" t="s">
        <v>55555</v>
      </c>
      <c r="K7460" s="0" t="s">
        <v>188</v>
      </c>
      <c r="L7460" s="0" t="s">
        <v>1312</v>
      </c>
      <c r="M7460" s="0" t="s">
        <v>21</v>
      </c>
      <c r="N7460" s="0" t="s">
        <v>21</v>
      </c>
      <c r="O7460" s="2" t="s">
        <v>19980</v>
      </c>
      <c r="P7460" s="2" t="s">
        <v>523</v>
      </c>
    </row>
    <row r="7461" customFormat="false" ht="12.8" hidden="false" customHeight="false" outlineLevel="0" collapsed="false">
      <c r="A7461" s="0" t="s">
        <v>55556</v>
      </c>
      <c r="B7461" s="0" t="s">
        <v>55557</v>
      </c>
      <c r="C7461" s="0" t="s">
        <v>55558</v>
      </c>
      <c r="D7461" s="0" t="s">
        <v>55559</v>
      </c>
      <c r="E7461" s="0" t="s">
        <v>55560</v>
      </c>
      <c r="F7461" s="0" t="s">
        <v>55561</v>
      </c>
      <c r="G7461" s="0" t="s">
        <v>21</v>
      </c>
      <c r="H7461" s="0" t="s">
        <v>21</v>
      </c>
      <c r="I7461" s="0" t="s">
        <v>21</v>
      </c>
      <c r="J7461" s="0" t="s">
        <v>55562</v>
      </c>
      <c r="K7461" s="0" t="s">
        <v>937</v>
      </c>
      <c r="L7461" s="0" t="s">
        <v>21</v>
      </c>
      <c r="M7461" s="0" t="s">
        <v>55563</v>
      </c>
      <c r="N7461" s="0" t="s">
        <v>55564</v>
      </c>
      <c r="O7461" s="2" t="s">
        <v>54974</v>
      </c>
      <c r="P7461" s="2" t="s">
        <v>269</v>
      </c>
    </row>
    <row r="7462" customFormat="false" ht="12.8" hidden="false" customHeight="false" outlineLevel="0" collapsed="false">
      <c r="A7462" s="0" t="s">
        <v>55565</v>
      </c>
      <c r="B7462" s="0" t="s">
        <v>55566</v>
      </c>
      <c r="C7462" s="0" t="s">
        <v>55567</v>
      </c>
      <c r="D7462" s="0" t="s">
        <v>55568</v>
      </c>
      <c r="E7462" s="0" t="s">
        <v>55569</v>
      </c>
      <c r="F7462" s="0" t="s">
        <v>55570</v>
      </c>
      <c r="G7462" s="2" t="s">
        <v>1041</v>
      </c>
      <c r="H7462" s="0" t="s">
        <v>21</v>
      </c>
      <c r="I7462" s="0" t="s">
        <v>21</v>
      </c>
      <c r="J7462" s="0" t="s">
        <v>55571</v>
      </c>
      <c r="K7462" s="0" t="s">
        <v>24</v>
      </c>
      <c r="L7462" s="0" t="s">
        <v>1651</v>
      </c>
      <c r="M7462" s="0" t="s">
        <v>21</v>
      </c>
      <c r="N7462" s="0" t="s">
        <v>21</v>
      </c>
      <c r="O7462" s="2" t="s">
        <v>3853</v>
      </c>
      <c r="P7462" s="2" t="s">
        <v>45</v>
      </c>
    </row>
    <row r="7463" customFormat="false" ht="12.8" hidden="false" customHeight="false" outlineLevel="0" collapsed="false">
      <c r="A7463" s="0" t="s">
        <v>55572</v>
      </c>
      <c r="B7463" s="0" t="s">
        <v>55573</v>
      </c>
      <c r="C7463" s="0" t="s">
        <v>55574</v>
      </c>
      <c r="D7463" s="0" t="s">
        <v>55575</v>
      </c>
      <c r="E7463" s="0" t="s">
        <v>55576</v>
      </c>
      <c r="F7463" s="0" t="s">
        <v>55577</v>
      </c>
      <c r="G7463" s="2" t="s">
        <v>2180</v>
      </c>
      <c r="H7463" s="0" t="n">
        <v>501</v>
      </c>
      <c r="I7463" s="0" t="n">
        <v>1000</v>
      </c>
      <c r="J7463" s="0" t="s">
        <v>55578</v>
      </c>
      <c r="K7463" s="0" t="s">
        <v>24</v>
      </c>
      <c r="L7463" s="0" t="s">
        <v>1696</v>
      </c>
      <c r="M7463" s="0" t="s">
        <v>21</v>
      </c>
      <c r="N7463" s="0" t="s">
        <v>21</v>
      </c>
      <c r="O7463" s="2" t="s">
        <v>33960</v>
      </c>
      <c r="P7463" s="2" t="s">
        <v>45</v>
      </c>
    </row>
    <row r="7464" customFormat="false" ht="12.8" hidden="false" customHeight="false" outlineLevel="0" collapsed="false">
      <c r="A7464" s="0" t="s">
        <v>55579</v>
      </c>
      <c r="B7464" s="0" t="s">
        <v>55580</v>
      </c>
      <c r="C7464" s="0" t="s">
        <v>55581</v>
      </c>
      <c r="D7464" s="0" t="s">
        <v>55582</v>
      </c>
      <c r="E7464" s="0" t="s">
        <v>55583</v>
      </c>
      <c r="F7464" s="0" t="s">
        <v>55584</v>
      </c>
      <c r="G7464" s="2" t="s">
        <v>55585</v>
      </c>
      <c r="H7464" s="0" t="s">
        <v>21</v>
      </c>
      <c r="I7464" s="0" t="s">
        <v>21</v>
      </c>
      <c r="J7464" s="0" t="s">
        <v>55586</v>
      </c>
      <c r="K7464" s="0" t="s">
        <v>24</v>
      </c>
      <c r="L7464" s="0" t="s">
        <v>27814</v>
      </c>
      <c r="M7464" s="0" t="s">
        <v>21</v>
      </c>
      <c r="N7464" s="0" t="s">
        <v>21</v>
      </c>
      <c r="O7464" s="2" t="s">
        <v>9292</v>
      </c>
      <c r="P7464" s="2" t="s">
        <v>27</v>
      </c>
    </row>
    <row r="7465" customFormat="false" ht="12.8" hidden="false" customHeight="false" outlineLevel="0" collapsed="false">
      <c r="A7465" s="0" t="s">
        <v>55587</v>
      </c>
      <c r="B7465" s="0" t="s">
        <v>55588</v>
      </c>
      <c r="C7465" s="0" t="s">
        <v>55589</v>
      </c>
      <c r="D7465" s="0" t="s">
        <v>55590</v>
      </c>
      <c r="E7465" s="0" t="s">
        <v>55591</v>
      </c>
      <c r="F7465" s="0" t="s">
        <v>55592</v>
      </c>
      <c r="G7465" s="2" t="s">
        <v>298</v>
      </c>
      <c r="H7465" s="0" t="s">
        <v>21</v>
      </c>
      <c r="I7465" s="0" t="s">
        <v>21</v>
      </c>
      <c r="J7465" s="0" t="s">
        <v>55593</v>
      </c>
      <c r="K7465" s="0" t="s">
        <v>24</v>
      </c>
      <c r="L7465" s="0" t="s">
        <v>6897</v>
      </c>
      <c r="M7465" s="0" t="s">
        <v>21</v>
      </c>
      <c r="N7465" s="0" t="s">
        <v>21</v>
      </c>
      <c r="O7465" s="2" t="s">
        <v>7308</v>
      </c>
      <c r="P7465" s="2" t="s">
        <v>219</v>
      </c>
    </row>
    <row r="7466" customFormat="false" ht="12.8" hidden="false" customHeight="false" outlineLevel="0" collapsed="false">
      <c r="A7466" s="0" t="s">
        <v>55594</v>
      </c>
      <c r="B7466" s="0" t="s">
        <v>55595</v>
      </c>
      <c r="C7466" s="0" t="s">
        <v>55596</v>
      </c>
      <c r="D7466" s="0" t="s">
        <v>55597</v>
      </c>
      <c r="E7466" s="0" t="s">
        <v>55598</v>
      </c>
      <c r="F7466" s="0" t="s">
        <v>55599</v>
      </c>
      <c r="G7466" s="0" t="s">
        <v>21</v>
      </c>
      <c r="H7466" s="0" t="s">
        <v>21</v>
      </c>
      <c r="I7466" s="0" t="s">
        <v>21</v>
      </c>
      <c r="J7466" s="0" t="s">
        <v>55600</v>
      </c>
      <c r="K7466" s="0" t="s">
        <v>624</v>
      </c>
      <c r="L7466" s="0" t="s">
        <v>43963</v>
      </c>
      <c r="M7466" s="0" t="s">
        <v>21</v>
      </c>
      <c r="N7466" s="0" t="s">
        <v>21</v>
      </c>
      <c r="O7466" s="2" t="s">
        <v>9435</v>
      </c>
      <c r="P7466" s="2" t="s">
        <v>76</v>
      </c>
    </row>
    <row r="7467" customFormat="false" ht="12.8" hidden="false" customHeight="false" outlineLevel="0" collapsed="false">
      <c r="A7467" s="0" t="s">
        <v>55601</v>
      </c>
      <c r="B7467" s="0" t="s">
        <v>55602</v>
      </c>
      <c r="C7467" s="0" t="s">
        <v>55603</v>
      </c>
      <c r="D7467" s="0" t="s">
        <v>55604</v>
      </c>
      <c r="E7467" s="0" t="s">
        <v>55605</v>
      </c>
      <c r="F7467" s="0" t="s">
        <v>55606</v>
      </c>
      <c r="G7467" s="0" t="s">
        <v>21</v>
      </c>
      <c r="H7467" s="0" t="s">
        <v>21</v>
      </c>
      <c r="I7467" s="0" t="s">
        <v>21</v>
      </c>
      <c r="J7467" s="0" t="s">
        <v>55607</v>
      </c>
      <c r="K7467" s="0" t="s">
        <v>73</v>
      </c>
      <c r="L7467" s="0" t="s">
        <v>105</v>
      </c>
      <c r="M7467" s="0" t="s">
        <v>21</v>
      </c>
      <c r="N7467" s="0" t="s">
        <v>21</v>
      </c>
      <c r="O7467" s="2" t="s">
        <v>9229</v>
      </c>
      <c r="P7467" s="2" t="s">
        <v>76</v>
      </c>
    </row>
    <row r="7468" customFormat="false" ht="12.8" hidden="false" customHeight="false" outlineLevel="0" collapsed="false">
      <c r="A7468" s="0" t="s">
        <v>55608</v>
      </c>
      <c r="B7468" s="0" t="s">
        <v>55609</v>
      </c>
      <c r="C7468" s="0" t="s">
        <v>55610</v>
      </c>
      <c r="D7468" s="0" t="s">
        <v>55611</v>
      </c>
      <c r="E7468" s="0" t="s">
        <v>55612</v>
      </c>
      <c r="F7468" s="0" t="s">
        <v>55613</v>
      </c>
      <c r="G7468" s="2" t="s">
        <v>430</v>
      </c>
      <c r="H7468" s="0" t="s">
        <v>21</v>
      </c>
      <c r="I7468" s="0" t="s">
        <v>21</v>
      </c>
      <c r="J7468" s="0" t="s">
        <v>55614</v>
      </c>
      <c r="K7468" s="0" t="s">
        <v>550</v>
      </c>
      <c r="L7468" s="0" t="s">
        <v>6747</v>
      </c>
      <c r="M7468" s="0" t="s">
        <v>21</v>
      </c>
      <c r="N7468" s="0" t="s">
        <v>21</v>
      </c>
      <c r="O7468" s="2" t="s">
        <v>3238</v>
      </c>
      <c r="P7468" s="2" t="s">
        <v>1733</v>
      </c>
    </row>
    <row r="7469" customFormat="false" ht="12.8" hidden="false" customHeight="false" outlineLevel="0" collapsed="false">
      <c r="A7469" s="0" t="s">
        <v>55615</v>
      </c>
      <c r="B7469" s="0" t="s">
        <v>55616</v>
      </c>
      <c r="C7469" s="0" t="s">
        <v>55617</v>
      </c>
      <c r="D7469" s="0" t="s">
        <v>55618</v>
      </c>
      <c r="E7469" s="0" t="s">
        <v>55619</v>
      </c>
      <c r="F7469" s="0" t="s">
        <v>21</v>
      </c>
      <c r="G7469" s="0" t="s">
        <v>21</v>
      </c>
      <c r="H7469" s="0" t="s">
        <v>21</v>
      </c>
      <c r="I7469" s="0" t="s">
        <v>21</v>
      </c>
      <c r="J7469" s="0" t="s">
        <v>55620</v>
      </c>
      <c r="K7469" s="0" t="s">
        <v>21</v>
      </c>
      <c r="L7469" s="0" t="s">
        <v>21</v>
      </c>
      <c r="M7469" s="0" t="s">
        <v>21</v>
      </c>
      <c r="N7469" s="0" t="s">
        <v>21</v>
      </c>
      <c r="O7469" s="2" t="s">
        <v>1959</v>
      </c>
      <c r="P7469" s="2" t="s">
        <v>598</v>
      </c>
    </row>
    <row r="7470" customFormat="false" ht="12.8" hidden="false" customHeight="false" outlineLevel="0" collapsed="false">
      <c r="A7470" s="0" t="s">
        <v>55621</v>
      </c>
      <c r="B7470" s="0" t="s">
        <v>55622</v>
      </c>
      <c r="C7470" s="0" t="s">
        <v>55623</v>
      </c>
      <c r="D7470" s="0" t="s">
        <v>55624</v>
      </c>
      <c r="E7470" s="0" t="s">
        <v>55625</v>
      </c>
      <c r="F7470" s="0" t="s">
        <v>55626</v>
      </c>
      <c r="G7470" s="2" t="s">
        <v>3711</v>
      </c>
      <c r="H7470" s="0" t="s">
        <v>21</v>
      </c>
      <c r="I7470" s="0" t="s">
        <v>21</v>
      </c>
      <c r="J7470" s="0" t="s">
        <v>55627</v>
      </c>
      <c r="K7470" s="0" t="s">
        <v>24</v>
      </c>
      <c r="L7470" s="0" t="s">
        <v>55628</v>
      </c>
      <c r="M7470" s="0" t="s">
        <v>21</v>
      </c>
      <c r="N7470" s="0" t="s">
        <v>21</v>
      </c>
      <c r="O7470" s="2" t="s">
        <v>24018</v>
      </c>
      <c r="P7470" s="2" t="s">
        <v>5929</v>
      </c>
    </row>
    <row r="7471" customFormat="false" ht="12.8" hidden="false" customHeight="false" outlineLevel="0" collapsed="false">
      <c r="A7471" s="0" t="s">
        <v>55629</v>
      </c>
      <c r="B7471" s="0" t="s">
        <v>55630</v>
      </c>
      <c r="C7471" s="0" t="s">
        <v>55631</v>
      </c>
      <c r="D7471" s="0" t="s">
        <v>55632</v>
      </c>
      <c r="E7471" s="0" t="s">
        <v>55633</v>
      </c>
      <c r="F7471" s="0" t="s">
        <v>55634</v>
      </c>
      <c r="G7471" s="0" t="s">
        <v>21</v>
      </c>
      <c r="H7471" s="0" t="s">
        <v>21</v>
      </c>
      <c r="I7471" s="0" t="s">
        <v>21</v>
      </c>
      <c r="J7471" s="0" t="s">
        <v>55635</v>
      </c>
      <c r="K7471" s="0" t="s">
        <v>24</v>
      </c>
      <c r="L7471" s="0" t="s">
        <v>4598</v>
      </c>
      <c r="M7471" s="0" t="s">
        <v>21</v>
      </c>
      <c r="N7471" s="0" t="s">
        <v>21</v>
      </c>
      <c r="O7471" s="2" t="s">
        <v>23713</v>
      </c>
      <c r="P7471" s="2" t="s">
        <v>269</v>
      </c>
    </row>
    <row r="7472" customFormat="false" ht="12.8" hidden="false" customHeight="false" outlineLevel="0" collapsed="false">
      <c r="A7472" s="0" t="s">
        <v>55636</v>
      </c>
      <c r="B7472" s="0" t="s">
        <v>55637</v>
      </c>
      <c r="C7472" s="0" t="s">
        <v>55638</v>
      </c>
      <c r="D7472" s="0" t="s">
        <v>55639</v>
      </c>
      <c r="E7472" s="0" t="s">
        <v>55640</v>
      </c>
      <c r="F7472" s="0" t="s">
        <v>55641</v>
      </c>
      <c r="G7472" s="2" t="s">
        <v>225</v>
      </c>
      <c r="H7472" s="0" t="s">
        <v>21</v>
      </c>
      <c r="I7472" s="0" t="s">
        <v>21</v>
      </c>
      <c r="J7472" s="0" t="s">
        <v>55642</v>
      </c>
      <c r="K7472" s="0" t="s">
        <v>11355</v>
      </c>
      <c r="L7472" s="0" t="s">
        <v>49092</v>
      </c>
      <c r="M7472" s="0" t="s">
        <v>21</v>
      </c>
      <c r="N7472" s="0" t="s">
        <v>21</v>
      </c>
      <c r="O7472" s="2" t="s">
        <v>32794</v>
      </c>
      <c r="P7472" s="2" t="s">
        <v>523</v>
      </c>
    </row>
    <row r="7473" customFormat="false" ht="12.8" hidden="false" customHeight="false" outlineLevel="0" collapsed="false">
      <c r="A7473" s="0" t="s">
        <v>55643</v>
      </c>
      <c r="B7473" s="0" t="s">
        <v>55644</v>
      </c>
      <c r="C7473" s="0" t="s">
        <v>55645</v>
      </c>
      <c r="D7473" s="0" t="s">
        <v>55646</v>
      </c>
      <c r="E7473" s="0" t="s">
        <v>55647</v>
      </c>
      <c r="F7473" s="0" t="s">
        <v>21</v>
      </c>
      <c r="G7473" s="2" t="s">
        <v>298</v>
      </c>
      <c r="H7473" s="0" t="n">
        <v>51</v>
      </c>
      <c r="I7473" s="0" t="n">
        <v>100</v>
      </c>
      <c r="J7473" s="0" t="s">
        <v>55648</v>
      </c>
      <c r="K7473" s="0" t="s">
        <v>24</v>
      </c>
      <c r="L7473" s="0" t="s">
        <v>1302</v>
      </c>
      <c r="M7473" s="0" t="s">
        <v>21</v>
      </c>
      <c r="N7473" s="0" t="s">
        <v>21</v>
      </c>
      <c r="O7473" s="2" t="s">
        <v>1100</v>
      </c>
      <c r="P7473" s="2" t="s">
        <v>45</v>
      </c>
    </row>
    <row r="7474" customFormat="false" ht="12.8" hidden="false" customHeight="false" outlineLevel="0" collapsed="false">
      <c r="A7474" s="0" t="s">
        <v>55649</v>
      </c>
      <c r="B7474" s="0" t="s">
        <v>55650</v>
      </c>
      <c r="C7474" s="0" t="s">
        <v>55651</v>
      </c>
      <c r="D7474" s="0" t="s">
        <v>55652</v>
      </c>
      <c r="E7474" s="0" t="s">
        <v>55653</v>
      </c>
      <c r="F7474" s="0" t="s">
        <v>55654</v>
      </c>
      <c r="G7474" s="0" t="s">
        <v>21</v>
      </c>
      <c r="H7474" s="0" t="n">
        <v>1</v>
      </c>
      <c r="I7474" s="0" t="n">
        <v>10</v>
      </c>
      <c r="J7474" s="0" t="s">
        <v>55655</v>
      </c>
      <c r="K7474" s="0" t="s">
        <v>381</v>
      </c>
      <c r="L7474" s="0" t="s">
        <v>634</v>
      </c>
      <c r="M7474" s="0" t="s">
        <v>21</v>
      </c>
      <c r="N7474" s="0" t="s">
        <v>21</v>
      </c>
      <c r="O7474" s="2" t="s">
        <v>34024</v>
      </c>
      <c r="P7474" s="2" t="s">
        <v>269</v>
      </c>
    </row>
    <row r="7475" customFormat="false" ht="12.8" hidden="false" customHeight="false" outlineLevel="0" collapsed="false">
      <c r="A7475" s="0" t="s">
        <v>55656</v>
      </c>
      <c r="B7475" s="0" t="s">
        <v>55657</v>
      </c>
      <c r="C7475" s="0" t="s">
        <v>55658</v>
      </c>
      <c r="D7475" s="0" t="s">
        <v>55659</v>
      </c>
      <c r="E7475" s="0" t="s">
        <v>55660</v>
      </c>
      <c r="F7475" s="0" t="s">
        <v>55661</v>
      </c>
      <c r="G7475" s="2" t="s">
        <v>71</v>
      </c>
      <c r="H7475" s="0" t="s">
        <v>21</v>
      </c>
      <c r="I7475" s="0" t="s">
        <v>21</v>
      </c>
      <c r="J7475" s="0" t="s">
        <v>55662</v>
      </c>
      <c r="K7475" s="0" t="s">
        <v>24</v>
      </c>
      <c r="L7475" s="0" t="s">
        <v>1004</v>
      </c>
      <c r="M7475" s="0" t="s">
        <v>21</v>
      </c>
      <c r="N7475" s="0" t="s">
        <v>21</v>
      </c>
      <c r="O7475" s="2" t="s">
        <v>2665</v>
      </c>
      <c r="P7475" s="2" t="s">
        <v>219</v>
      </c>
    </row>
    <row r="7476" customFormat="false" ht="12.8" hidden="false" customHeight="false" outlineLevel="0" collapsed="false">
      <c r="A7476" s="0" t="s">
        <v>55663</v>
      </c>
      <c r="B7476" s="0" t="s">
        <v>55664</v>
      </c>
      <c r="C7476" s="0" t="s">
        <v>55665</v>
      </c>
      <c r="D7476" s="0" t="s">
        <v>55666</v>
      </c>
      <c r="E7476" s="0" t="s">
        <v>21</v>
      </c>
      <c r="F7476" s="0" t="s">
        <v>55667</v>
      </c>
      <c r="G7476" s="2" t="s">
        <v>613</v>
      </c>
      <c r="H7476" s="0" t="s">
        <v>21</v>
      </c>
      <c r="I7476" s="0" t="s">
        <v>21</v>
      </c>
      <c r="J7476" s="0" t="s">
        <v>55668</v>
      </c>
      <c r="K7476" s="0" t="s">
        <v>24</v>
      </c>
      <c r="L7476" s="0" t="s">
        <v>1461</v>
      </c>
      <c r="M7476" s="0" t="s">
        <v>21</v>
      </c>
      <c r="N7476" s="0" t="s">
        <v>21</v>
      </c>
      <c r="O7476" s="2" t="s">
        <v>4721</v>
      </c>
      <c r="P7476" s="2" t="s">
        <v>45</v>
      </c>
    </row>
    <row r="7477" customFormat="false" ht="12.8" hidden="false" customHeight="false" outlineLevel="0" collapsed="false">
      <c r="A7477" s="0" t="s">
        <v>55669</v>
      </c>
      <c r="B7477" s="0" t="s">
        <v>55670</v>
      </c>
      <c r="C7477" s="0" t="s">
        <v>55671</v>
      </c>
      <c r="D7477" s="0" t="s">
        <v>21</v>
      </c>
      <c r="E7477" s="0" t="s">
        <v>21</v>
      </c>
      <c r="F7477" s="0" t="s">
        <v>55672</v>
      </c>
      <c r="G7477" s="0" t="s">
        <v>21</v>
      </c>
      <c r="H7477" s="0" t="s">
        <v>21</v>
      </c>
      <c r="I7477" s="0" t="s">
        <v>21</v>
      </c>
      <c r="J7477" s="0" t="s">
        <v>21</v>
      </c>
      <c r="K7477" s="0" t="s">
        <v>73</v>
      </c>
      <c r="L7477" s="0" t="s">
        <v>23785</v>
      </c>
      <c r="M7477" s="0" t="s">
        <v>21</v>
      </c>
      <c r="N7477" s="0" t="s">
        <v>21</v>
      </c>
      <c r="O7477" s="2" t="s">
        <v>52630</v>
      </c>
      <c r="P7477" s="2" t="s">
        <v>3241</v>
      </c>
    </row>
    <row r="7478" customFormat="false" ht="12.8" hidden="false" customHeight="false" outlineLevel="0" collapsed="false">
      <c r="A7478" s="0" t="s">
        <v>55673</v>
      </c>
      <c r="B7478" s="0" t="s">
        <v>55674</v>
      </c>
      <c r="C7478" s="0" t="s">
        <v>55675</v>
      </c>
      <c r="D7478" s="0" t="s">
        <v>55676</v>
      </c>
      <c r="E7478" s="0" t="s">
        <v>55677</v>
      </c>
      <c r="F7478" s="0" t="s">
        <v>55678</v>
      </c>
      <c r="G7478" s="2" t="s">
        <v>298</v>
      </c>
      <c r="H7478" s="0" t="n">
        <v>101</v>
      </c>
      <c r="I7478" s="0" t="n">
        <v>250</v>
      </c>
      <c r="J7478" s="0" t="s">
        <v>55679</v>
      </c>
      <c r="K7478" s="0" t="s">
        <v>24</v>
      </c>
      <c r="L7478" s="0" t="s">
        <v>579</v>
      </c>
      <c r="M7478" s="0" t="s">
        <v>55680</v>
      </c>
      <c r="N7478" s="0" t="s">
        <v>55681</v>
      </c>
      <c r="O7478" s="2" t="s">
        <v>19307</v>
      </c>
      <c r="P7478" s="2" t="s">
        <v>45</v>
      </c>
    </row>
    <row r="7479" customFormat="false" ht="12.8" hidden="false" customHeight="false" outlineLevel="0" collapsed="false">
      <c r="A7479" s="0" t="s">
        <v>55682</v>
      </c>
      <c r="B7479" s="0" t="s">
        <v>55683</v>
      </c>
      <c r="C7479" s="0" t="s">
        <v>55684</v>
      </c>
      <c r="D7479" s="0" t="s">
        <v>55685</v>
      </c>
      <c r="E7479" s="0" t="s">
        <v>55686</v>
      </c>
      <c r="F7479" s="0" t="s">
        <v>55687</v>
      </c>
      <c r="G7479" s="2" t="s">
        <v>8814</v>
      </c>
      <c r="H7479" s="0" t="n">
        <v>1</v>
      </c>
      <c r="I7479" s="0" t="n">
        <v>10</v>
      </c>
      <c r="J7479" s="0" t="s">
        <v>55688</v>
      </c>
      <c r="K7479" s="0" t="s">
        <v>24</v>
      </c>
      <c r="L7479" s="0" t="s">
        <v>1061</v>
      </c>
      <c r="M7479" s="0" t="s">
        <v>21</v>
      </c>
      <c r="N7479" s="0" t="s">
        <v>21</v>
      </c>
      <c r="O7479" s="2" t="s">
        <v>13361</v>
      </c>
      <c r="P7479" s="2" t="s">
        <v>219</v>
      </c>
    </row>
    <row r="7480" customFormat="false" ht="12.8" hidden="false" customHeight="false" outlineLevel="0" collapsed="false">
      <c r="A7480" s="0" t="s">
        <v>55689</v>
      </c>
      <c r="B7480" s="0" t="s">
        <v>55690</v>
      </c>
      <c r="C7480" s="0" t="s">
        <v>55691</v>
      </c>
      <c r="D7480" s="0" t="s">
        <v>55692</v>
      </c>
      <c r="E7480" s="0" t="s">
        <v>55693</v>
      </c>
      <c r="F7480" s="0" t="s">
        <v>55694</v>
      </c>
      <c r="G7480" s="2" t="s">
        <v>613</v>
      </c>
      <c r="H7480" s="0" t="n">
        <v>1</v>
      </c>
      <c r="I7480" s="0" t="n">
        <v>10</v>
      </c>
      <c r="J7480" s="0" t="s">
        <v>55695</v>
      </c>
      <c r="K7480" s="0" t="s">
        <v>24</v>
      </c>
      <c r="L7480" s="0" t="s">
        <v>21</v>
      </c>
      <c r="M7480" s="0" t="s">
        <v>21</v>
      </c>
      <c r="N7480" s="0" t="s">
        <v>21</v>
      </c>
      <c r="O7480" s="2" t="s">
        <v>10064</v>
      </c>
      <c r="P7480" s="2" t="s">
        <v>45</v>
      </c>
    </row>
    <row r="7481" customFormat="false" ht="12.8" hidden="false" customHeight="false" outlineLevel="0" collapsed="false">
      <c r="A7481" s="0" t="s">
        <v>55696</v>
      </c>
      <c r="B7481" s="0" t="s">
        <v>55697</v>
      </c>
      <c r="C7481" s="0" t="s">
        <v>55698</v>
      </c>
      <c r="D7481" s="0" t="s">
        <v>55699</v>
      </c>
      <c r="E7481" s="0" t="s">
        <v>55700</v>
      </c>
      <c r="F7481" s="0" t="s">
        <v>55701</v>
      </c>
      <c r="G7481" s="2" t="s">
        <v>254</v>
      </c>
      <c r="H7481" s="0" t="s">
        <v>21</v>
      </c>
      <c r="I7481" s="0" t="s">
        <v>21</v>
      </c>
      <c r="J7481" s="0" t="s">
        <v>55702</v>
      </c>
      <c r="K7481" s="0" t="s">
        <v>24</v>
      </c>
      <c r="L7481" s="0" t="s">
        <v>1741</v>
      </c>
      <c r="M7481" s="0" t="s">
        <v>21</v>
      </c>
      <c r="N7481" s="0" t="s">
        <v>21</v>
      </c>
      <c r="O7481" s="2" t="s">
        <v>3561</v>
      </c>
      <c r="P7481" s="2" t="s">
        <v>1090</v>
      </c>
    </row>
    <row r="7482" customFormat="false" ht="12.8" hidden="false" customHeight="false" outlineLevel="0" collapsed="false">
      <c r="A7482" s="0" t="s">
        <v>55703</v>
      </c>
      <c r="B7482" s="0" t="s">
        <v>55704</v>
      </c>
      <c r="C7482" s="0" t="s">
        <v>55705</v>
      </c>
      <c r="D7482" s="0" t="s">
        <v>55706</v>
      </c>
      <c r="E7482" s="0" t="s">
        <v>55707</v>
      </c>
      <c r="F7482" s="0" t="s">
        <v>55708</v>
      </c>
      <c r="G7482" s="2" t="s">
        <v>51087</v>
      </c>
      <c r="H7482" s="0" t="n">
        <v>1</v>
      </c>
      <c r="I7482" s="0" t="n">
        <v>10</v>
      </c>
      <c r="J7482" s="0" t="s">
        <v>55709</v>
      </c>
      <c r="K7482" s="0" t="s">
        <v>21</v>
      </c>
      <c r="L7482" s="0" t="s">
        <v>21</v>
      </c>
      <c r="M7482" s="0" t="s">
        <v>21</v>
      </c>
      <c r="N7482" s="0" t="s">
        <v>21</v>
      </c>
      <c r="O7482" s="2" t="s">
        <v>55710</v>
      </c>
      <c r="P7482" s="2" t="s">
        <v>403</v>
      </c>
    </row>
    <row r="7483" customFormat="false" ht="12.8" hidden="false" customHeight="false" outlineLevel="0" collapsed="false">
      <c r="A7483" s="0" t="s">
        <v>55711</v>
      </c>
      <c r="B7483" s="0" t="s">
        <v>55712</v>
      </c>
      <c r="C7483" s="0" t="s">
        <v>55713</v>
      </c>
      <c r="D7483" s="0" t="s">
        <v>55714</v>
      </c>
      <c r="E7483" s="0" t="s">
        <v>55715</v>
      </c>
      <c r="F7483" s="0" t="s">
        <v>55716</v>
      </c>
      <c r="G7483" s="2" t="s">
        <v>2979</v>
      </c>
      <c r="H7483" s="0" t="n">
        <v>1</v>
      </c>
      <c r="I7483" s="0" t="n">
        <v>10</v>
      </c>
      <c r="J7483" s="0" t="s">
        <v>55717</v>
      </c>
      <c r="K7483" s="0" t="s">
        <v>24</v>
      </c>
      <c r="L7483" s="0" t="s">
        <v>288</v>
      </c>
      <c r="M7483" s="0" t="s">
        <v>21</v>
      </c>
      <c r="N7483" s="0" t="s">
        <v>21</v>
      </c>
      <c r="O7483" s="2" t="s">
        <v>1505</v>
      </c>
      <c r="P7483" s="2" t="s">
        <v>512</v>
      </c>
    </row>
    <row r="7484" customFormat="false" ht="12.8" hidden="false" customHeight="false" outlineLevel="0" collapsed="false">
      <c r="A7484" s="0" t="s">
        <v>55718</v>
      </c>
      <c r="B7484" s="0" t="s">
        <v>55719</v>
      </c>
      <c r="C7484" s="0" t="s">
        <v>55719</v>
      </c>
      <c r="D7484" s="0" t="s">
        <v>55720</v>
      </c>
      <c r="E7484" s="0" t="s">
        <v>21</v>
      </c>
      <c r="F7484" s="0" t="s">
        <v>55721</v>
      </c>
      <c r="G7484" s="0" t="s">
        <v>21</v>
      </c>
      <c r="H7484" s="0" t="s">
        <v>21</v>
      </c>
      <c r="I7484" s="0" t="s">
        <v>21</v>
      </c>
      <c r="J7484" s="0" t="s">
        <v>55722</v>
      </c>
      <c r="K7484" s="0" t="s">
        <v>21</v>
      </c>
      <c r="L7484" s="0" t="s">
        <v>21</v>
      </c>
      <c r="M7484" s="0" t="s">
        <v>21</v>
      </c>
      <c r="N7484" s="0" t="s">
        <v>21</v>
      </c>
      <c r="O7484" s="2" t="s">
        <v>11797</v>
      </c>
      <c r="P7484" s="2" t="s">
        <v>34</v>
      </c>
    </row>
    <row r="7485" customFormat="false" ht="12.8" hidden="false" customHeight="false" outlineLevel="0" collapsed="false">
      <c r="A7485" s="0" t="s">
        <v>55723</v>
      </c>
      <c r="B7485" s="0" t="s">
        <v>55724</v>
      </c>
      <c r="C7485" s="0" t="s">
        <v>55725</v>
      </c>
      <c r="D7485" s="0" t="s">
        <v>55726</v>
      </c>
      <c r="E7485" s="0" t="s">
        <v>55727</v>
      </c>
      <c r="F7485" s="0" t="s">
        <v>55728</v>
      </c>
      <c r="G7485" s="0" t="s">
        <v>21</v>
      </c>
      <c r="H7485" s="0" t="s">
        <v>21</v>
      </c>
      <c r="I7485" s="0" t="s">
        <v>21</v>
      </c>
      <c r="J7485" s="0" t="s">
        <v>55729</v>
      </c>
      <c r="K7485" s="0" t="s">
        <v>835</v>
      </c>
      <c r="L7485" s="0" t="s">
        <v>55730</v>
      </c>
      <c r="M7485" s="0" t="s">
        <v>21</v>
      </c>
      <c r="N7485" s="0" t="s">
        <v>21</v>
      </c>
      <c r="O7485" s="2" t="s">
        <v>8570</v>
      </c>
      <c r="P7485" s="2" t="s">
        <v>55</v>
      </c>
    </row>
    <row r="7486" customFormat="false" ht="12.8" hidden="false" customHeight="false" outlineLevel="0" collapsed="false">
      <c r="A7486" s="0" t="s">
        <v>55731</v>
      </c>
      <c r="B7486" s="0" t="s">
        <v>55732</v>
      </c>
      <c r="C7486" s="0" t="s">
        <v>55733</v>
      </c>
      <c r="D7486" s="0" t="s">
        <v>55734</v>
      </c>
      <c r="E7486" s="0" t="s">
        <v>55735</v>
      </c>
      <c r="F7486" s="0" t="s">
        <v>55736</v>
      </c>
      <c r="G7486" s="0" t="s">
        <v>21</v>
      </c>
      <c r="H7486" s="0" t="s">
        <v>21</v>
      </c>
      <c r="I7486" s="0" t="s">
        <v>21</v>
      </c>
      <c r="J7486" s="0" t="s">
        <v>55737</v>
      </c>
      <c r="K7486" s="0" t="s">
        <v>24</v>
      </c>
      <c r="L7486" s="0" t="s">
        <v>1302</v>
      </c>
      <c r="M7486" s="0" t="s">
        <v>21</v>
      </c>
      <c r="N7486" s="0" t="s">
        <v>21</v>
      </c>
      <c r="O7486" s="2" t="s">
        <v>1901</v>
      </c>
      <c r="P7486" s="2" t="s">
        <v>45</v>
      </c>
    </row>
    <row r="7487" customFormat="false" ht="12.8" hidden="false" customHeight="false" outlineLevel="0" collapsed="false">
      <c r="A7487" s="0" t="s">
        <v>55738</v>
      </c>
      <c r="B7487" s="0" t="s">
        <v>55739</v>
      </c>
      <c r="C7487" s="0" t="s">
        <v>55740</v>
      </c>
      <c r="D7487" s="0" t="s">
        <v>55741</v>
      </c>
      <c r="E7487" s="0" t="s">
        <v>55742</v>
      </c>
      <c r="F7487" s="0" t="s">
        <v>55743</v>
      </c>
      <c r="G7487" s="2" t="s">
        <v>3463</v>
      </c>
      <c r="H7487" s="0" t="n">
        <v>1</v>
      </c>
      <c r="I7487" s="0" t="n">
        <v>10</v>
      </c>
      <c r="J7487" s="0" t="s">
        <v>55744</v>
      </c>
      <c r="K7487" s="0" t="s">
        <v>381</v>
      </c>
      <c r="L7487" s="0" t="s">
        <v>6814</v>
      </c>
      <c r="M7487" s="0" t="s">
        <v>21</v>
      </c>
      <c r="N7487" s="0" t="s">
        <v>21</v>
      </c>
      <c r="O7487" s="2" t="s">
        <v>6953</v>
      </c>
      <c r="P7487" s="2" t="s">
        <v>45</v>
      </c>
    </row>
    <row r="7488" customFormat="false" ht="12.8" hidden="false" customHeight="false" outlineLevel="0" collapsed="false">
      <c r="A7488" s="0" t="s">
        <v>55745</v>
      </c>
      <c r="B7488" s="0" t="s">
        <v>55746</v>
      </c>
      <c r="C7488" s="0" t="s">
        <v>55747</v>
      </c>
      <c r="D7488" s="0" t="s">
        <v>55748</v>
      </c>
      <c r="E7488" s="0" t="s">
        <v>55749</v>
      </c>
      <c r="F7488" s="0" t="s">
        <v>55750</v>
      </c>
      <c r="G7488" s="2" t="s">
        <v>55751</v>
      </c>
      <c r="H7488" s="0" t="n">
        <v>101</v>
      </c>
      <c r="I7488" s="0" t="n">
        <v>250</v>
      </c>
      <c r="J7488" s="0" t="s">
        <v>55752</v>
      </c>
      <c r="K7488" s="0" t="s">
        <v>24</v>
      </c>
      <c r="L7488" s="0" t="s">
        <v>1926</v>
      </c>
      <c r="M7488" s="0" t="s">
        <v>21</v>
      </c>
      <c r="N7488" s="0" t="s">
        <v>21</v>
      </c>
      <c r="O7488" s="2" t="s">
        <v>774</v>
      </c>
      <c r="P7488" s="2" t="s">
        <v>45</v>
      </c>
    </row>
    <row r="7489" customFormat="false" ht="12.8" hidden="false" customHeight="false" outlineLevel="0" collapsed="false">
      <c r="A7489" s="0" t="s">
        <v>55753</v>
      </c>
      <c r="B7489" s="0" t="s">
        <v>55754</v>
      </c>
      <c r="C7489" s="0" t="s">
        <v>55755</v>
      </c>
      <c r="D7489" s="0" t="s">
        <v>55756</v>
      </c>
      <c r="E7489" s="0" t="s">
        <v>55757</v>
      </c>
      <c r="F7489" s="0" t="s">
        <v>55758</v>
      </c>
      <c r="G7489" s="0" t="s">
        <v>21</v>
      </c>
      <c r="H7489" s="0" t="s">
        <v>21</v>
      </c>
      <c r="I7489" s="0" t="s">
        <v>21</v>
      </c>
      <c r="J7489" s="0" t="s">
        <v>55759</v>
      </c>
      <c r="K7489" s="0" t="s">
        <v>937</v>
      </c>
      <c r="L7489" s="0" t="s">
        <v>55760</v>
      </c>
      <c r="M7489" s="0" t="s">
        <v>21</v>
      </c>
      <c r="N7489" s="0" t="s">
        <v>21</v>
      </c>
      <c r="O7489" s="2" t="s">
        <v>35136</v>
      </c>
      <c r="P7489" s="2" t="s">
        <v>3642</v>
      </c>
    </row>
    <row r="7490" customFormat="false" ht="12.8" hidden="false" customHeight="false" outlineLevel="0" collapsed="false">
      <c r="A7490" s="0" t="s">
        <v>55761</v>
      </c>
      <c r="B7490" s="0" t="s">
        <v>55762</v>
      </c>
      <c r="C7490" s="0" t="s">
        <v>55763</v>
      </c>
      <c r="D7490" s="0" t="s">
        <v>55764</v>
      </c>
      <c r="E7490" s="0" t="s">
        <v>55765</v>
      </c>
      <c r="F7490" s="0" t="s">
        <v>55766</v>
      </c>
      <c r="G7490" s="2" t="s">
        <v>21688</v>
      </c>
      <c r="H7490" s="0" t="n">
        <v>11</v>
      </c>
      <c r="I7490" s="0" t="n">
        <v>50</v>
      </c>
      <c r="J7490" s="0" t="s">
        <v>55767</v>
      </c>
      <c r="K7490" s="0" t="s">
        <v>624</v>
      </c>
      <c r="L7490" s="0" t="s">
        <v>2482</v>
      </c>
      <c r="M7490" s="0" t="s">
        <v>21</v>
      </c>
      <c r="N7490" s="0" t="s">
        <v>21</v>
      </c>
      <c r="O7490" s="2" t="s">
        <v>7887</v>
      </c>
      <c r="P7490" s="2" t="s">
        <v>45</v>
      </c>
    </row>
    <row r="7491" customFormat="false" ht="12.8" hidden="false" customHeight="false" outlineLevel="0" collapsed="false">
      <c r="A7491" s="0" t="s">
        <v>55768</v>
      </c>
      <c r="B7491" s="0" t="s">
        <v>55769</v>
      </c>
      <c r="C7491" s="0" t="s">
        <v>55770</v>
      </c>
      <c r="D7491" s="0" t="s">
        <v>55771</v>
      </c>
      <c r="E7491" s="0" t="s">
        <v>21</v>
      </c>
      <c r="F7491" s="0" t="s">
        <v>55772</v>
      </c>
      <c r="G7491" s="2" t="s">
        <v>2260</v>
      </c>
      <c r="H7491" s="0" t="s">
        <v>21</v>
      </c>
      <c r="I7491" s="0" t="s">
        <v>21</v>
      </c>
      <c r="J7491" s="0" t="s">
        <v>55773</v>
      </c>
      <c r="K7491" s="0" t="s">
        <v>24</v>
      </c>
      <c r="L7491" s="0" t="s">
        <v>17163</v>
      </c>
      <c r="M7491" s="0" t="s">
        <v>21</v>
      </c>
      <c r="N7491" s="0" t="s">
        <v>21</v>
      </c>
      <c r="O7491" s="2" t="s">
        <v>21106</v>
      </c>
      <c r="P7491" s="2" t="s">
        <v>334</v>
      </c>
    </row>
    <row r="7492" customFormat="false" ht="12.8" hidden="false" customHeight="false" outlineLevel="0" collapsed="false">
      <c r="A7492" s="0" t="s">
        <v>55774</v>
      </c>
      <c r="B7492" s="0" t="s">
        <v>55775</v>
      </c>
      <c r="C7492" s="0" t="s">
        <v>55776</v>
      </c>
      <c r="D7492" s="0" t="s">
        <v>55777</v>
      </c>
      <c r="E7492" s="0" t="s">
        <v>55778</v>
      </c>
      <c r="F7492" s="0" t="s">
        <v>55779</v>
      </c>
      <c r="G7492" s="2" t="s">
        <v>10717</v>
      </c>
      <c r="H7492" s="0" t="n">
        <v>1</v>
      </c>
      <c r="I7492" s="0" t="n">
        <v>10</v>
      </c>
      <c r="J7492" s="0" t="s">
        <v>55780</v>
      </c>
      <c r="K7492" s="0" t="s">
        <v>24</v>
      </c>
      <c r="L7492" s="0" t="s">
        <v>55781</v>
      </c>
      <c r="M7492" s="0" t="s">
        <v>21</v>
      </c>
      <c r="N7492" s="0" t="s">
        <v>21</v>
      </c>
      <c r="O7492" s="2" t="s">
        <v>55782</v>
      </c>
      <c r="P7492" s="2" t="s">
        <v>76</v>
      </c>
    </row>
    <row r="7493" customFormat="false" ht="12.8" hidden="false" customHeight="false" outlineLevel="0" collapsed="false">
      <c r="A7493" s="0" t="s">
        <v>55783</v>
      </c>
      <c r="B7493" s="0" t="s">
        <v>55784</v>
      </c>
      <c r="C7493" s="0" t="s">
        <v>55785</v>
      </c>
      <c r="D7493" s="0" t="s">
        <v>55786</v>
      </c>
      <c r="E7493" s="0" t="s">
        <v>55787</v>
      </c>
      <c r="F7493" s="0" t="s">
        <v>55788</v>
      </c>
      <c r="G7493" s="2" t="s">
        <v>22</v>
      </c>
      <c r="H7493" s="0" t="s">
        <v>21</v>
      </c>
      <c r="I7493" s="0" t="s">
        <v>21</v>
      </c>
      <c r="J7493" s="0" t="s">
        <v>55789</v>
      </c>
      <c r="K7493" s="0" t="s">
        <v>24</v>
      </c>
      <c r="L7493" s="0" t="s">
        <v>3240</v>
      </c>
      <c r="M7493" s="0" t="s">
        <v>21</v>
      </c>
      <c r="N7493" s="0" t="s">
        <v>21</v>
      </c>
      <c r="O7493" s="2" t="s">
        <v>1080</v>
      </c>
      <c r="P7493" s="2" t="s">
        <v>45</v>
      </c>
    </row>
    <row r="7494" customFormat="false" ht="12.8" hidden="false" customHeight="false" outlineLevel="0" collapsed="false">
      <c r="A7494" s="0" t="s">
        <v>55790</v>
      </c>
      <c r="B7494" s="0" t="s">
        <v>55791</v>
      </c>
      <c r="C7494" s="0" t="s">
        <v>55792</v>
      </c>
      <c r="D7494" s="0" t="s">
        <v>55793</v>
      </c>
      <c r="E7494" s="0" t="s">
        <v>55794</v>
      </c>
      <c r="F7494" s="0" t="s">
        <v>55795</v>
      </c>
      <c r="G7494" s="2" t="s">
        <v>2736</v>
      </c>
      <c r="H7494" s="0" t="s">
        <v>21</v>
      </c>
      <c r="I7494" s="0" t="s">
        <v>21</v>
      </c>
      <c r="J7494" s="0" t="s">
        <v>55796</v>
      </c>
      <c r="K7494" s="0" t="s">
        <v>24</v>
      </c>
      <c r="L7494" s="0" t="s">
        <v>5306</v>
      </c>
      <c r="M7494" s="0" t="s">
        <v>21</v>
      </c>
      <c r="N7494" s="0" t="s">
        <v>21</v>
      </c>
      <c r="O7494" s="2" t="s">
        <v>6378</v>
      </c>
      <c r="P7494" s="2" t="s">
        <v>34</v>
      </c>
    </row>
    <row r="7495" customFormat="false" ht="12.8" hidden="false" customHeight="false" outlineLevel="0" collapsed="false">
      <c r="A7495" s="0" t="s">
        <v>55797</v>
      </c>
      <c r="B7495" s="0" t="s">
        <v>55798</v>
      </c>
      <c r="C7495" s="0" t="s">
        <v>55799</v>
      </c>
      <c r="D7495" s="0" t="s">
        <v>55800</v>
      </c>
      <c r="E7495" s="0" t="s">
        <v>55801</v>
      </c>
      <c r="F7495" s="0" t="s">
        <v>21</v>
      </c>
      <c r="G7495" s="2" t="s">
        <v>298</v>
      </c>
      <c r="H7495" s="0" t="s">
        <v>21</v>
      </c>
      <c r="I7495" s="0" t="s">
        <v>21</v>
      </c>
      <c r="J7495" s="0" t="s">
        <v>55802</v>
      </c>
      <c r="K7495" s="0" t="s">
        <v>24</v>
      </c>
      <c r="L7495" s="0" t="s">
        <v>9443</v>
      </c>
      <c r="M7495" s="0" t="s">
        <v>21</v>
      </c>
      <c r="N7495" s="0" t="s">
        <v>21</v>
      </c>
      <c r="O7495" s="2" t="s">
        <v>3641</v>
      </c>
      <c r="P7495" s="2" t="s">
        <v>45</v>
      </c>
    </row>
    <row r="7496" customFormat="false" ht="12.8" hidden="false" customHeight="false" outlineLevel="0" collapsed="false">
      <c r="A7496" s="0" t="s">
        <v>55803</v>
      </c>
      <c r="B7496" s="0" t="s">
        <v>55804</v>
      </c>
      <c r="C7496" s="0" t="s">
        <v>55805</v>
      </c>
      <c r="D7496" s="0" t="s">
        <v>55806</v>
      </c>
      <c r="E7496" s="0" t="s">
        <v>55807</v>
      </c>
      <c r="F7496" s="0" t="s">
        <v>55808</v>
      </c>
      <c r="G7496" s="2" t="s">
        <v>55809</v>
      </c>
      <c r="H7496" s="0" t="n">
        <v>1</v>
      </c>
      <c r="I7496" s="0" t="n">
        <v>10</v>
      </c>
      <c r="J7496" s="0" t="s">
        <v>55810</v>
      </c>
      <c r="K7496" s="0" t="s">
        <v>24</v>
      </c>
      <c r="L7496" s="0" t="s">
        <v>55811</v>
      </c>
      <c r="M7496" s="0" t="s">
        <v>21</v>
      </c>
      <c r="N7496" s="0" t="s">
        <v>21</v>
      </c>
      <c r="O7496" s="2" t="s">
        <v>16301</v>
      </c>
      <c r="P7496" s="2" t="s">
        <v>9258</v>
      </c>
    </row>
    <row r="7497" customFormat="false" ht="12.8" hidden="false" customHeight="false" outlineLevel="0" collapsed="false">
      <c r="A7497" s="0" t="s">
        <v>55812</v>
      </c>
      <c r="B7497" s="0" t="s">
        <v>55813</v>
      </c>
      <c r="C7497" s="0" t="s">
        <v>55814</v>
      </c>
      <c r="D7497" s="0" t="s">
        <v>55815</v>
      </c>
      <c r="E7497" s="0" t="s">
        <v>55816</v>
      </c>
      <c r="F7497" s="0" t="s">
        <v>55817</v>
      </c>
      <c r="G7497" s="2" t="s">
        <v>711</v>
      </c>
      <c r="H7497" s="0" t="n">
        <v>1</v>
      </c>
      <c r="I7497" s="0" t="n">
        <v>10</v>
      </c>
      <c r="J7497" s="0" t="s">
        <v>55818</v>
      </c>
      <c r="K7497" s="0" t="s">
        <v>24</v>
      </c>
      <c r="L7497" s="0" t="s">
        <v>63</v>
      </c>
      <c r="M7497" s="0" t="s">
        <v>21</v>
      </c>
      <c r="N7497" s="0" t="s">
        <v>21</v>
      </c>
      <c r="O7497" s="2" t="s">
        <v>17433</v>
      </c>
      <c r="P7497" s="2" t="s">
        <v>45</v>
      </c>
    </row>
    <row r="7498" customFormat="false" ht="12.8" hidden="false" customHeight="false" outlineLevel="0" collapsed="false">
      <c r="A7498" s="0" t="s">
        <v>55819</v>
      </c>
      <c r="B7498" s="0" t="s">
        <v>55820</v>
      </c>
      <c r="C7498" s="0" t="s">
        <v>55821</v>
      </c>
      <c r="D7498" s="0" t="s">
        <v>55822</v>
      </c>
      <c r="E7498" s="0" t="s">
        <v>55823</v>
      </c>
      <c r="F7498" s="0" t="s">
        <v>55824</v>
      </c>
      <c r="G7498" s="2" t="s">
        <v>3891</v>
      </c>
      <c r="H7498" s="0" t="n">
        <v>1</v>
      </c>
      <c r="I7498" s="0" t="n">
        <v>10</v>
      </c>
      <c r="J7498" s="0" t="s">
        <v>55825</v>
      </c>
      <c r="K7498" s="0" t="s">
        <v>188</v>
      </c>
      <c r="L7498" s="0" t="s">
        <v>927</v>
      </c>
      <c r="M7498" s="0" t="s">
        <v>21</v>
      </c>
      <c r="N7498" s="0" t="s">
        <v>21</v>
      </c>
      <c r="O7498" s="2" t="s">
        <v>894</v>
      </c>
      <c r="P7498" s="2" t="s">
        <v>512</v>
      </c>
    </row>
    <row r="7499" customFormat="false" ht="12.8" hidden="false" customHeight="false" outlineLevel="0" collapsed="false">
      <c r="A7499" s="0" t="s">
        <v>55826</v>
      </c>
      <c r="B7499" s="0" t="s">
        <v>55827</v>
      </c>
      <c r="C7499" s="0" t="s">
        <v>55828</v>
      </c>
      <c r="D7499" s="0" t="s">
        <v>55829</v>
      </c>
      <c r="E7499" s="0" t="s">
        <v>55830</v>
      </c>
      <c r="F7499" s="0" t="s">
        <v>55831</v>
      </c>
      <c r="G7499" s="2" t="s">
        <v>71</v>
      </c>
      <c r="H7499" s="0" t="s">
        <v>21</v>
      </c>
      <c r="I7499" s="0" t="s">
        <v>21</v>
      </c>
      <c r="J7499" s="0" t="s">
        <v>55832</v>
      </c>
      <c r="K7499" s="0" t="s">
        <v>73</v>
      </c>
      <c r="L7499" s="0" t="s">
        <v>105</v>
      </c>
      <c r="M7499" s="0" t="s">
        <v>55833</v>
      </c>
      <c r="N7499" s="0" t="s">
        <v>55834</v>
      </c>
      <c r="O7499" s="2" t="s">
        <v>52168</v>
      </c>
      <c r="P7499" s="2" t="s">
        <v>1733</v>
      </c>
    </row>
    <row r="7500" customFormat="false" ht="12.8" hidden="false" customHeight="false" outlineLevel="0" collapsed="false">
      <c r="A7500" s="0" t="s">
        <v>55835</v>
      </c>
      <c r="B7500" s="0" t="s">
        <v>55836</v>
      </c>
      <c r="C7500" s="0" t="s">
        <v>55837</v>
      </c>
      <c r="D7500" s="0" t="s">
        <v>55838</v>
      </c>
      <c r="E7500" s="0" t="s">
        <v>55839</v>
      </c>
      <c r="F7500" s="0" t="s">
        <v>21</v>
      </c>
      <c r="G7500" s="0" t="s">
        <v>21</v>
      </c>
      <c r="H7500" s="0" t="s">
        <v>21</v>
      </c>
      <c r="I7500" s="0" t="s">
        <v>21</v>
      </c>
      <c r="J7500" s="0" t="s">
        <v>55840</v>
      </c>
      <c r="K7500" s="0" t="s">
        <v>21</v>
      </c>
      <c r="L7500" s="0" t="s">
        <v>21</v>
      </c>
      <c r="M7500" s="0" t="s">
        <v>21</v>
      </c>
      <c r="N7500" s="0" t="s">
        <v>21</v>
      </c>
      <c r="O7500" s="2" t="s">
        <v>1901</v>
      </c>
      <c r="P7500" s="2" t="s">
        <v>6144</v>
      </c>
    </row>
    <row r="7501" customFormat="false" ht="12.8" hidden="false" customHeight="false" outlineLevel="0" collapsed="false">
      <c r="A7501" s="0" t="s">
        <v>55841</v>
      </c>
      <c r="B7501" s="0" t="s">
        <v>55842</v>
      </c>
      <c r="C7501" s="0" t="s">
        <v>55843</v>
      </c>
      <c r="D7501" s="0" t="s">
        <v>55844</v>
      </c>
      <c r="E7501" s="0" t="s">
        <v>55845</v>
      </c>
      <c r="F7501" s="0" t="s">
        <v>55846</v>
      </c>
      <c r="G7501" s="0" t="s">
        <v>21</v>
      </c>
      <c r="H7501" s="0" t="s">
        <v>21</v>
      </c>
      <c r="I7501" s="0" t="s">
        <v>21</v>
      </c>
      <c r="J7501" s="0" t="s">
        <v>55847</v>
      </c>
      <c r="K7501" s="0" t="s">
        <v>24</v>
      </c>
      <c r="L7501" s="0" t="s">
        <v>7382</v>
      </c>
      <c r="M7501" s="0" t="s">
        <v>21</v>
      </c>
      <c r="N7501" s="0" t="s">
        <v>21</v>
      </c>
      <c r="O7501" s="2" t="s">
        <v>4785</v>
      </c>
      <c r="P7501" s="2" t="s">
        <v>34</v>
      </c>
    </row>
    <row r="7502" customFormat="false" ht="12.8" hidden="false" customHeight="false" outlineLevel="0" collapsed="false">
      <c r="A7502" s="0" t="s">
        <v>55848</v>
      </c>
      <c r="B7502" s="0" t="s">
        <v>55849</v>
      </c>
      <c r="C7502" s="0" t="s">
        <v>55850</v>
      </c>
      <c r="D7502" s="0" t="s">
        <v>55851</v>
      </c>
      <c r="E7502" s="0" t="s">
        <v>55852</v>
      </c>
      <c r="F7502" s="0" t="s">
        <v>55853</v>
      </c>
      <c r="G7502" s="0" t="s">
        <v>21</v>
      </c>
      <c r="H7502" s="0" t="s">
        <v>21</v>
      </c>
      <c r="I7502" s="0" t="s">
        <v>21</v>
      </c>
      <c r="J7502" s="0" t="s">
        <v>55854</v>
      </c>
      <c r="K7502" s="0" t="s">
        <v>24</v>
      </c>
      <c r="L7502" s="0" t="s">
        <v>33392</v>
      </c>
      <c r="M7502" s="0" t="s">
        <v>55855</v>
      </c>
      <c r="N7502" s="0" t="s">
        <v>55856</v>
      </c>
      <c r="O7502" s="2" t="s">
        <v>8083</v>
      </c>
      <c r="P7502" s="2" t="s">
        <v>45</v>
      </c>
    </row>
    <row r="7503" customFormat="false" ht="12.8" hidden="false" customHeight="false" outlineLevel="0" collapsed="false">
      <c r="A7503" s="0" t="s">
        <v>55857</v>
      </c>
      <c r="B7503" s="0" t="s">
        <v>55858</v>
      </c>
      <c r="C7503" s="0" t="s">
        <v>55859</v>
      </c>
      <c r="D7503" s="0" t="s">
        <v>55860</v>
      </c>
      <c r="E7503" s="0" t="s">
        <v>21</v>
      </c>
      <c r="F7503" s="0" t="s">
        <v>55861</v>
      </c>
      <c r="G7503" s="2" t="s">
        <v>499</v>
      </c>
      <c r="H7503" s="0" t="n">
        <v>1</v>
      </c>
      <c r="I7503" s="0" t="n">
        <v>10</v>
      </c>
      <c r="J7503" s="0" t="s">
        <v>21</v>
      </c>
      <c r="K7503" s="0" t="s">
        <v>2313</v>
      </c>
      <c r="L7503" s="0" t="s">
        <v>24436</v>
      </c>
      <c r="M7503" s="0" t="s">
        <v>21</v>
      </c>
      <c r="N7503" s="0" t="s">
        <v>21</v>
      </c>
      <c r="O7503" s="2" t="s">
        <v>2053</v>
      </c>
      <c r="P7503" s="2" t="s">
        <v>324</v>
      </c>
    </row>
    <row r="7504" customFormat="false" ht="12.8" hidden="false" customHeight="false" outlineLevel="0" collapsed="false">
      <c r="A7504" s="0" t="s">
        <v>55862</v>
      </c>
      <c r="B7504" s="0" t="s">
        <v>55863</v>
      </c>
      <c r="C7504" s="0" t="s">
        <v>55864</v>
      </c>
      <c r="D7504" s="0" t="s">
        <v>55865</v>
      </c>
      <c r="E7504" s="0" t="s">
        <v>55866</v>
      </c>
      <c r="F7504" s="0" t="s">
        <v>55867</v>
      </c>
      <c r="G7504" s="2" t="s">
        <v>8216</v>
      </c>
      <c r="H7504" s="0" t="n">
        <v>1</v>
      </c>
      <c r="I7504" s="0" t="n">
        <v>10</v>
      </c>
      <c r="J7504" s="0" t="s">
        <v>55868</v>
      </c>
      <c r="K7504" s="0" t="s">
        <v>937</v>
      </c>
      <c r="L7504" s="0" t="s">
        <v>938</v>
      </c>
      <c r="M7504" s="0" t="s">
        <v>21</v>
      </c>
      <c r="N7504" s="0" t="s">
        <v>21</v>
      </c>
      <c r="O7504" s="2" t="s">
        <v>16028</v>
      </c>
      <c r="P7504" s="2" t="s">
        <v>45</v>
      </c>
    </row>
    <row r="7505" customFormat="false" ht="12.8" hidden="false" customHeight="false" outlineLevel="0" collapsed="false">
      <c r="A7505" s="0" t="s">
        <v>55869</v>
      </c>
      <c r="B7505" s="0" t="s">
        <v>55870</v>
      </c>
      <c r="C7505" s="0" t="s">
        <v>55871</v>
      </c>
      <c r="D7505" s="0" t="s">
        <v>55872</v>
      </c>
      <c r="E7505" s="0" t="s">
        <v>55873</v>
      </c>
      <c r="F7505" s="0" t="s">
        <v>55874</v>
      </c>
      <c r="G7505" s="2" t="s">
        <v>477</v>
      </c>
      <c r="H7505" s="0" t="s">
        <v>21</v>
      </c>
      <c r="I7505" s="0" t="s">
        <v>21</v>
      </c>
      <c r="J7505" s="0" t="s">
        <v>55875</v>
      </c>
      <c r="K7505" s="0" t="s">
        <v>24</v>
      </c>
      <c r="L7505" s="0" t="s">
        <v>25</v>
      </c>
      <c r="M7505" s="0" t="s">
        <v>21</v>
      </c>
      <c r="N7505" s="0" t="s">
        <v>21</v>
      </c>
      <c r="O7505" s="2" t="s">
        <v>23786</v>
      </c>
      <c r="P7505" s="2" t="s">
        <v>45</v>
      </c>
    </row>
    <row r="7506" customFormat="false" ht="12.8" hidden="false" customHeight="false" outlineLevel="0" collapsed="false">
      <c r="A7506" s="0" t="s">
        <v>55876</v>
      </c>
      <c r="B7506" s="0" t="s">
        <v>55877</v>
      </c>
      <c r="C7506" s="0" t="s">
        <v>55878</v>
      </c>
      <c r="D7506" s="0" t="s">
        <v>55879</v>
      </c>
      <c r="E7506" s="0" t="s">
        <v>55880</v>
      </c>
      <c r="F7506" s="0" t="s">
        <v>55881</v>
      </c>
      <c r="G7506" s="2" t="s">
        <v>55882</v>
      </c>
      <c r="H7506" s="0" t="s">
        <v>21</v>
      </c>
      <c r="I7506" s="0" t="s">
        <v>21</v>
      </c>
      <c r="J7506" s="0" t="s">
        <v>55883</v>
      </c>
      <c r="K7506" s="0" t="s">
        <v>24</v>
      </c>
      <c r="L7506" s="0" t="s">
        <v>32</v>
      </c>
      <c r="M7506" s="0" t="s">
        <v>55884</v>
      </c>
      <c r="N7506" s="0" t="s">
        <v>55885</v>
      </c>
      <c r="O7506" s="2" t="s">
        <v>1753</v>
      </c>
      <c r="P7506" s="2" t="s">
        <v>334</v>
      </c>
    </row>
    <row r="7507" customFormat="false" ht="12.8" hidden="false" customHeight="false" outlineLevel="0" collapsed="false">
      <c r="A7507" s="0" t="s">
        <v>55886</v>
      </c>
      <c r="B7507" s="0" t="s">
        <v>55887</v>
      </c>
      <c r="C7507" s="0" t="s">
        <v>55888</v>
      </c>
      <c r="D7507" s="0" t="s">
        <v>55889</v>
      </c>
      <c r="E7507" s="0" t="s">
        <v>55890</v>
      </c>
      <c r="F7507" s="0" t="s">
        <v>55891</v>
      </c>
      <c r="G7507" s="2" t="s">
        <v>4283</v>
      </c>
      <c r="H7507" s="0" t="s">
        <v>21</v>
      </c>
      <c r="I7507" s="0" t="s">
        <v>21</v>
      </c>
      <c r="J7507" s="0" t="s">
        <v>55892</v>
      </c>
      <c r="K7507" s="0" t="s">
        <v>21</v>
      </c>
      <c r="L7507" s="0" t="s">
        <v>21</v>
      </c>
      <c r="M7507" s="0" t="s">
        <v>21</v>
      </c>
      <c r="N7507" s="0" t="s">
        <v>21</v>
      </c>
      <c r="O7507" s="2" t="s">
        <v>14060</v>
      </c>
      <c r="P7507" s="2" t="s">
        <v>45</v>
      </c>
    </row>
    <row r="7508" customFormat="false" ht="12.8" hidden="false" customHeight="false" outlineLevel="0" collapsed="false">
      <c r="A7508" s="0" t="s">
        <v>55893</v>
      </c>
      <c r="B7508" s="0" t="s">
        <v>55894</v>
      </c>
      <c r="C7508" s="0" t="s">
        <v>55895</v>
      </c>
      <c r="D7508" s="0" t="s">
        <v>55896</v>
      </c>
      <c r="E7508" s="0" t="s">
        <v>55897</v>
      </c>
      <c r="F7508" s="0" t="s">
        <v>55898</v>
      </c>
      <c r="G7508" s="2" t="s">
        <v>1600</v>
      </c>
      <c r="H7508" s="0" t="s">
        <v>21</v>
      </c>
      <c r="I7508" s="0" t="s">
        <v>21</v>
      </c>
      <c r="J7508" s="0" t="s">
        <v>55899</v>
      </c>
      <c r="K7508" s="0" t="s">
        <v>24</v>
      </c>
      <c r="L7508" s="0" t="s">
        <v>32</v>
      </c>
      <c r="M7508" s="0" t="s">
        <v>21</v>
      </c>
      <c r="N7508" s="0" t="s">
        <v>21</v>
      </c>
      <c r="O7508" s="2" t="s">
        <v>13317</v>
      </c>
      <c r="P7508" s="2" t="s">
        <v>45</v>
      </c>
    </row>
    <row r="7509" customFormat="false" ht="12.8" hidden="false" customHeight="false" outlineLevel="0" collapsed="false">
      <c r="A7509" s="0" t="s">
        <v>55900</v>
      </c>
      <c r="B7509" s="0" t="s">
        <v>55901</v>
      </c>
      <c r="C7509" s="0" t="s">
        <v>55902</v>
      </c>
      <c r="D7509" s="0" t="s">
        <v>55903</v>
      </c>
      <c r="E7509" s="0" t="s">
        <v>55904</v>
      </c>
      <c r="F7509" s="0" t="s">
        <v>55905</v>
      </c>
      <c r="G7509" s="2" t="s">
        <v>71</v>
      </c>
      <c r="H7509" s="0" t="n">
        <v>11</v>
      </c>
      <c r="I7509" s="0" t="n">
        <v>50</v>
      </c>
      <c r="J7509" s="0" t="s">
        <v>55906</v>
      </c>
      <c r="K7509" s="0" t="s">
        <v>21</v>
      </c>
      <c r="L7509" s="0" t="s">
        <v>21</v>
      </c>
      <c r="M7509" s="0" t="s">
        <v>21</v>
      </c>
      <c r="N7509" s="0" t="s">
        <v>21</v>
      </c>
      <c r="O7509" s="2" t="s">
        <v>44783</v>
      </c>
      <c r="P7509" s="2" t="s">
        <v>45</v>
      </c>
    </row>
    <row r="7510" customFormat="false" ht="12.8" hidden="false" customHeight="false" outlineLevel="0" collapsed="false">
      <c r="A7510" s="0" t="s">
        <v>55907</v>
      </c>
      <c r="B7510" s="0" t="s">
        <v>55908</v>
      </c>
      <c r="C7510" s="0" t="s">
        <v>55909</v>
      </c>
      <c r="D7510" s="0" t="s">
        <v>55910</v>
      </c>
      <c r="E7510" s="0" t="s">
        <v>55911</v>
      </c>
      <c r="F7510" s="0" t="s">
        <v>55912</v>
      </c>
      <c r="G7510" s="2" t="s">
        <v>12052</v>
      </c>
      <c r="H7510" s="0" t="n">
        <v>1</v>
      </c>
      <c r="I7510" s="0" t="n">
        <v>10</v>
      </c>
      <c r="J7510" s="0" t="s">
        <v>55913</v>
      </c>
      <c r="K7510" s="0" t="s">
        <v>24</v>
      </c>
      <c r="L7510" s="0" t="s">
        <v>668</v>
      </c>
      <c r="M7510" s="0" t="s">
        <v>21</v>
      </c>
      <c r="N7510" s="0" t="s">
        <v>21</v>
      </c>
      <c r="O7510" s="2" t="s">
        <v>13858</v>
      </c>
      <c r="P7510" s="2" t="s">
        <v>598</v>
      </c>
    </row>
    <row r="7511" customFormat="false" ht="12.8" hidden="false" customHeight="false" outlineLevel="0" collapsed="false">
      <c r="A7511" s="0" t="s">
        <v>55914</v>
      </c>
      <c r="B7511" s="0" t="s">
        <v>55915</v>
      </c>
      <c r="C7511" s="0" t="s">
        <v>55916</v>
      </c>
      <c r="D7511" s="0" t="s">
        <v>55917</v>
      </c>
      <c r="E7511" s="0" t="s">
        <v>55918</v>
      </c>
      <c r="F7511" s="0" t="s">
        <v>55919</v>
      </c>
      <c r="G7511" s="2" t="s">
        <v>477</v>
      </c>
      <c r="H7511" s="0" t="n">
        <v>1</v>
      </c>
      <c r="I7511" s="0" t="n">
        <v>10</v>
      </c>
      <c r="J7511" s="0" t="s">
        <v>55920</v>
      </c>
      <c r="K7511" s="0" t="s">
        <v>24</v>
      </c>
      <c r="L7511" s="0" t="s">
        <v>6942</v>
      </c>
      <c r="M7511" s="0" t="s">
        <v>21</v>
      </c>
      <c r="N7511" s="0" t="s">
        <v>21</v>
      </c>
      <c r="O7511" s="2" t="s">
        <v>7329</v>
      </c>
      <c r="P7511" s="2" t="s">
        <v>334</v>
      </c>
    </row>
    <row r="7512" customFormat="false" ht="12.8" hidden="false" customHeight="false" outlineLevel="0" collapsed="false">
      <c r="A7512" s="0" t="s">
        <v>55921</v>
      </c>
      <c r="B7512" s="0" t="s">
        <v>55922</v>
      </c>
      <c r="C7512" s="0" t="s">
        <v>55923</v>
      </c>
      <c r="D7512" s="0" t="s">
        <v>21</v>
      </c>
      <c r="E7512" s="0" t="s">
        <v>21</v>
      </c>
      <c r="F7512" s="0" t="s">
        <v>55924</v>
      </c>
      <c r="G7512" s="0" t="s">
        <v>21</v>
      </c>
      <c r="H7512" s="0" t="s">
        <v>21</v>
      </c>
      <c r="I7512" s="0" t="s">
        <v>21</v>
      </c>
      <c r="J7512" s="0" t="s">
        <v>21</v>
      </c>
      <c r="K7512" s="0" t="s">
        <v>24</v>
      </c>
      <c r="L7512" s="0" t="s">
        <v>677</v>
      </c>
      <c r="M7512" s="0" t="s">
        <v>21</v>
      </c>
      <c r="N7512" s="0" t="s">
        <v>21</v>
      </c>
      <c r="O7512" s="2" t="s">
        <v>4634</v>
      </c>
      <c r="P7512" s="2" t="s">
        <v>18646</v>
      </c>
    </row>
    <row r="7513" customFormat="false" ht="12.8" hidden="false" customHeight="false" outlineLevel="0" collapsed="false">
      <c r="A7513" s="0" t="s">
        <v>55925</v>
      </c>
      <c r="B7513" s="0" t="s">
        <v>55926</v>
      </c>
      <c r="C7513" s="0" t="s">
        <v>55927</v>
      </c>
      <c r="D7513" s="0" t="s">
        <v>55928</v>
      </c>
      <c r="E7513" s="0" t="s">
        <v>55929</v>
      </c>
      <c r="F7513" s="0" t="s">
        <v>55930</v>
      </c>
      <c r="G7513" s="2" t="s">
        <v>4834</v>
      </c>
      <c r="H7513" s="0" t="n">
        <v>1</v>
      </c>
      <c r="I7513" s="0" t="n">
        <v>10</v>
      </c>
      <c r="J7513" s="0" t="s">
        <v>55931</v>
      </c>
      <c r="K7513" s="0" t="s">
        <v>256</v>
      </c>
      <c r="L7513" s="0" t="s">
        <v>6719</v>
      </c>
      <c r="M7513" s="0" t="s">
        <v>21</v>
      </c>
      <c r="N7513" s="0" t="s">
        <v>21</v>
      </c>
      <c r="O7513" s="2" t="s">
        <v>18727</v>
      </c>
      <c r="P7513" s="2" t="s">
        <v>76</v>
      </c>
    </row>
    <row r="7514" customFormat="false" ht="12.8" hidden="false" customHeight="false" outlineLevel="0" collapsed="false">
      <c r="A7514" s="0" t="s">
        <v>55932</v>
      </c>
      <c r="B7514" s="0" t="s">
        <v>55933</v>
      </c>
      <c r="C7514" s="0" t="s">
        <v>55934</v>
      </c>
      <c r="D7514" s="0" t="s">
        <v>55935</v>
      </c>
      <c r="E7514" s="0" t="s">
        <v>21</v>
      </c>
      <c r="F7514" s="0" t="s">
        <v>21</v>
      </c>
      <c r="G7514" s="2" t="s">
        <v>225</v>
      </c>
      <c r="H7514" s="0" t="n">
        <v>1</v>
      </c>
      <c r="I7514" s="0" t="n">
        <v>10</v>
      </c>
      <c r="J7514" s="0" t="s">
        <v>55936</v>
      </c>
      <c r="K7514" s="0" t="s">
        <v>24</v>
      </c>
      <c r="L7514" s="0" t="s">
        <v>489</v>
      </c>
      <c r="M7514" s="0" t="s">
        <v>21</v>
      </c>
      <c r="N7514" s="0" t="s">
        <v>21</v>
      </c>
      <c r="O7514" s="2" t="s">
        <v>9159</v>
      </c>
      <c r="P7514" s="2" t="s">
        <v>237</v>
      </c>
    </row>
    <row r="7515" customFormat="false" ht="12.8" hidden="false" customHeight="false" outlineLevel="0" collapsed="false">
      <c r="A7515" s="0" t="s">
        <v>55937</v>
      </c>
      <c r="B7515" s="0" t="s">
        <v>55938</v>
      </c>
      <c r="C7515" s="0" t="s">
        <v>55939</v>
      </c>
      <c r="D7515" s="0" t="s">
        <v>55940</v>
      </c>
      <c r="E7515" s="0" t="s">
        <v>55941</v>
      </c>
      <c r="F7515" s="0" t="s">
        <v>55942</v>
      </c>
      <c r="G7515" s="2" t="s">
        <v>225</v>
      </c>
      <c r="H7515" s="0" t="n">
        <v>11</v>
      </c>
      <c r="I7515" s="0" t="n">
        <v>50</v>
      </c>
      <c r="J7515" s="0" t="s">
        <v>55943</v>
      </c>
      <c r="K7515" s="0" t="s">
        <v>24</v>
      </c>
      <c r="L7515" s="0" t="s">
        <v>74</v>
      </c>
      <c r="M7515" s="0" t="s">
        <v>21</v>
      </c>
      <c r="N7515" s="0" t="s">
        <v>21</v>
      </c>
      <c r="O7515" s="2" t="s">
        <v>2104</v>
      </c>
      <c r="P7515" s="2" t="s">
        <v>45</v>
      </c>
    </row>
    <row r="7516" customFormat="false" ht="12.8" hidden="false" customHeight="false" outlineLevel="0" collapsed="false">
      <c r="A7516" s="0" t="s">
        <v>55944</v>
      </c>
      <c r="B7516" s="0" t="s">
        <v>55945</v>
      </c>
      <c r="C7516" s="0" t="s">
        <v>55946</v>
      </c>
      <c r="D7516" s="0" t="s">
        <v>55947</v>
      </c>
      <c r="E7516" s="0" t="s">
        <v>55948</v>
      </c>
      <c r="F7516" s="0" t="s">
        <v>55949</v>
      </c>
      <c r="G7516" s="2" t="s">
        <v>6798</v>
      </c>
      <c r="H7516" s="0" t="n">
        <v>1</v>
      </c>
      <c r="I7516" s="0" t="n">
        <v>10</v>
      </c>
      <c r="J7516" s="0" t="s">
        <v>55950</v>
      </c>
      <c r="K7516" s="0" t="s">
        <v>24</v>
      </c>
      <c r="L7516" s="0" t="s">
        <v>32</v>
      </c>
      <c r="M7516" s="0" t="s">
        <v>21</v>
      </c>
      <c r="N7516" s="0" t="s">
        <v>21</v>
      </c>
      <c r="O7516" s="2" t="s">
        <v>6798</v>
      </c>
      <c r="P7516" s="2" t="s">
        <v>45</v>
      </c>
    </row>
    <row r="7517" customFormat="false" ht="12.8" hidden="false" customHeight="false" outlineLevel="0" collapsed="false">
      <c r="A7517" s="0" t="s">
        <v>55951</v>
      </c>
      <c r="B7517" s="0" t="s">
        <v>55952</v>
      </c>
      <c r="C7517" s="0" t="s">
        <v>55953</v>
      </c>
      <c r="D7517" s="0" t="s">
        <v>55953</v>
      </c>
      <c r="E7517" s="0" t="s">
        <v>55954</v>
      </c>
      <c r="F7517" s="0" t="s">
        <v>55955</v>
      </c>
      <c r="G7517" s="2" t="s">
        <v>130</v>
      </c>
      <c r="H7517" s="0" t="s">
        <v>21</v>
      </c>
      <c r="I7517" s="0" t="s">
        <v>21</v>
      </c>
      <c r="J7517" s="0" t="s">
        <v>55956</v>
      </c>
      <c r="K7517" s="0" t="s">
        <v>21</v>
      </c>
      <c r="L7517" s="0" t="s">
        <v>21</v>
      </c>
      <c r="M7517" s="0" t="s">
        <v>21</v>
      </c>
      <c r="N7517" s="0" t="s">
        <v>21</v>
      </c>
      <c r="O7517" s="2" t="s">
        <v>424</v>
      </c>
      <c r="P7517" s="2" t="s">
        <v>219</v>
      </c>
    </row>
    <row r="7518" customFormat="false" ht="12.8" hidden="false" customHeight="false" outlineLevel="0" collapsed="false">
      <c r="A7518" s="0" t="s">
        <v>55957</v>
      </c>
      <c r="B7518" s="0" t="s">
        <v>55958</v>
      </c>
      <c r="C7518" s="0" t="s">
        <v>55959</v>
      </c>
      <c r="D7518" s="0" t="s">
        <v>55960</v>
      </c>
      <c r="E7518" s="0" t="s">
        <v>55961</v>
      </c>
      <c r="F7518" s="0" t="s">
        <v>55962</v>
      </c>
      <c r="G7518" s="2" t="s">
        <v>112</v>
      </c>
      <c r="H7518" s="0" t="s">
        <v>21</v>
      </c>
      <c r="I7518" s="0" t="s">
        <v>21</v>
      </c>
      <c r="J7518" s="0" t="s">
        <v>55963</v>
      </c>
      <c r="K7518" s="0" t="s">
        <v>24</v>
      </c>
      <c r="L7518" s="0" t="s">
        <v>579</v>
      </c>
      <c r="M7518" s="0" t="s">
        <v>21</v>
      </c>
      <c r="N7518" s="0" t="s">
        <v>21</v>
      </c>
      <c r="O7518" s="2" t="s">
        <v>3696</v>
      </c>
      <c r="P7518" s="2" t="s">
        <v>2160</v>
      </c>
    </row>
    <row r="7519" customFormat="false" ht="12.8" hidden="false" customHeight="false" outlineLevel="0" collapsed="false">
      <c r="A7519" s="0" t="s">
        <v>55964</v>
      </c>
      <c r="B7519" s="0" t="s">
        <v>55965</v>
      </c>
      <c r="C7519" s="0" t="s">
        <v>55966</v>
      </c>
      <c r="D7519" s="0" t="s">
        <v>55967</v>
      </c>
      <c r="E7519" s="0" t="s">
        <v>55968</v>
      </c>
      <c r="F7519" s="0" t="s">
        <v>55969</v>
      </c>
      <c r="G7519" s="2" t="s">
        <v>22</v>
      </c>
      <c r="H7519" s="0" t="n">
        <v>1</v>
      </c>
      <c r="I7519" s="0" t="n">
        <v>10</v>
      </c>
      <c r="J7519" s="0" t="s">
        <v>55970</v>
      </c>
      <c r="K7519" s="0" t="s">
        <v>381</v>
      </c>
      <c r="L7519" s="0" t="s">
        <v>634</v>
      </c>
      <c r="M7519" s="0" t="s">
        <v>21</v>
      </c>
      <c r="N7519" s="0" t="s">
        <v>21</v>
      </c>
      <c r="O7519" s="2" t="s">
        <v>20579</v>
      </c>
      <c r="P7519" s="2" t="s">
        <v>1733</v>
      </c>
    </row>
    <row r="7520" customFormat="false" ht="12.8" hidden="false" customHeight="false" outlineLevel="0" collapsed="false">
      <c r="A7520" s="0" t="s">
        <v>55971</v>
      </c>
      <c r="B7520" s="0" t="s">
        <v>55972</v>
      </c>
      <c r="C7520" s="0" t="s">
        <v>55973</v>
      </c>
      <c r="D7520" s="0" t="s">
        <v>55974</v>
      </c>
      <c r="E7520" s="0" t="s">
        <v>55975</v>
      </c>
      <c r="F7520" s="0" t="s">
        <v>55976</v>
      </c>
      <c r="G7520" s="0" t="s">
        <v>21</v>
      </c>
      <c r="H7520" s="0" t="s">
        <v>21</v>
      </c>
      <c r="I7520" s="0" t="s">
        <v>21</v>
      </c>
      <c r="J7520" s="0" t="s">
        <v>55977</v>
      </c>
      <c r="K7520" s="0" t="s">
        <v>479</v>
      </c>
      <c r="L7520" s="0" t="s">
        <v>55978</v>
      </c>
      <c r="M7520" s="0" t="s">
        <v>21</v>
      </c>
      <c r="N7520" s="0" t="s">
        <v>21</v>
      </c>
      <c r="O7520" s="2" t="s">
        <v>1522</v>
      </c>
      <c r="P7520" s="2" t="s">
        <v>3072</v>
      </c>
    </row>
    <row r="7521" customFormat="false" ht="12.8" hidden="false" customHeight="false" outlineLevel="0" collapsed="false">
      <c r="A7521" s="0" t="s">
        <v>55979</v>
      </c>
      <c r="B7521" s="0" t="s">
        <v>55980</v>
      </c>
      <c r="C7521" s="0" t="s">
        <v>55981</v>
      </c>
      <c r="D7521" s="0" t="s">
        <v>55982</v>
      </c>
      <c r="E7521" s="0" t="s">
        <v>55983</v>
      </c>
      <c r="F7521" s="0" t="s">
        <v>55984</v>
      </c>
      <c r="G7521" s="2" t="s">
        <v>130</v>
      </c>
      <c r="H7521" s="0" t="s">
        <v>21</v>
      </c>
      <c r="I7521" s="0" t="s">
        <v>21</v>
      </c>
      <c r="J7521" s="0" t="s">
        <v>55985</v>
      </c>
      <c r="K7521" s="0" t="s">
        <v>24</v>
      </c>
      <c r="L7521" s="0" t="s">
        <v>32</v>
      </c>
      <c r="M7521" s="0" t="s">
        <v>21</v>
      </c>
      <c r="N7521" s="0" t="s">
        <v>21</v>
      </c>
      <c r="O7521" s="2" t="s">
        <v>9188</v>
      </c>
      <c r="P7521" s="2" t="s">
        <v>552</v>
      </c>
    </row>
    <row r="7522" customFormat="false" ht="12.8" hidden="false" customHeight="false" outlineLevel="0" collapsed="false">
      <c r="A7522" s="0" t="s">
        <v>55986</v>
      </c>
      <c r="B7522" s="0" t="s">
        <v>55987</v>
      </c>
      <c r="C7522" s="0" t="s">
        <v>55988</v>
      </c>
      <c r="D7522" s="0" t="s">
        <v>55989</v>
      </c>
      <c r="E7522" s="0" t="s">
        <v>55990</v>
      </c>
      <c r="F7522" s="0" t="s">
        <v>55991</v>
      </c>
      <c r="G7522" s="2" t="s">
        <v>613</v>
      </c>
      <c r="H7522" s="0" t="n">
        <v>11</v>
      </c>
      <c r="I7522" s="0" t="n">
        <v>50</v>
      </c>
      <c r="J7522" s="0" t="s">
        <v>55992</v>
      </c>
      <c r="K7522" s="0" t="s">
        <v>24</v>
      </c>
      <c r="L7522" s="0" t="s">
        <v>1071</v>
      </c>
      <c r="M7522" s="0" t="s">
        <v>21</v>
      </c>
      <c r="N7522" s="0" t="s">
        <v>21</v>
      </c>
      <c r="O7522" s="2" t="s">
        <v>4729</v>
      </c>
      <c r="P7522" s="2" t="s">
        <v>45</v>
      </c>
    </row>
    <row r="7523" customFormat="false" ht="12.8" hidden="false" customHeight="false" outlineLevel="0" collapsed="false">
      <c r="A7523" s="0" t="s">
        <v>55993</v>
      </c>
      <c r="B7523" s="0" t="s">
        <v>55994</v>
      </c>
      <c r="C7523" s="0" t="s">
        <v>55995</v>
      </c>
      <c r="D7523" s="0" t="s">
        <v>55996</v>
      </c>
      <c r="E7523" s="0" t="s">
        <v>21</v>
      </c>
      <c r="F7523" s="0" t="s">
        <v>55997</v>
      </c>
      <c r="G7523" s="2" t="s">
        <v>10636</v>
      </c>
      <c r="H7523" s="0" t="s">
        <v>21</v>
      </c>
      <c r="I7523" s="0" t="s">
        <v>21</v>
      </c>
      <c r="J7523" s="0" t="s">
        <v>55998</v>
      </c>
      <c r="K7523" s="0" t="s">
        <v>256</v>
      </c>
      <c r="L7523" s="0" t="s">
        <v>6719</v>
      </c>
      <c r="M7523" s="0" t="s">
        <v>21</v>
      </c>
      <c r="N7523" s="0" t="s">
        <v>21</v>
      </c>
      <c r="O7523" s="2" t="s">
        <v>4402</v>
      </c>
      <c r="P7523" s="2" t="s">
        <v>34</v>
      </c>
    </row>
    <row r="7524" customFormat="false" ht="12.8" hidden="false" customHeight="false" outlineLevel="0" collapsed="false">
      <c r="A7524" s="0" t="s">
        <v>55999</v>
      </c>
      <c r="B7524" s="0" t="s">
        <v>56000</v>
      </c>
      <c r="C7524" s="0" t="s">
        <v>56001</v>
      </c>
      <c r="D7524" s="0" t="s">
        <v>56002</v>
      </c>
      <c r="E7524" s="0" t="s">
        <v>56003</v>
      </c>
      <c r="F7524" s="0" t="s">
        <v>21</v>
      </c>
      <c r="G7524" s="0" t="s">
        <v>21</v>
      </c>
      <c r="H7524" s="0" t="s">
        <v>21</v>
      </c>
      <c r="I7524" s="0" t="s">
        <v>21</v>
      </c>
      <c r="J7524" s="0" t="s">
        <v>21</v>
      </c>
      <c r="K7524" s="0" t="s">
        <v>188</v>
      </c>
      <c r="L7524" s="0" t="s">
        <v>1312</v>
      </c>
      <c r="M7524" s="0" t="s">
        <v>21</v>
      </c>
      <c r="N7524" s="0" t="s">
        <v>21</v>
      </c>
      <c r="O7524" s="2" t="s">
        <v>1821</v>
      </c>
      <c r="P7524" s="2" t="s">
        <v>6144</v>
      </c>
    </row>
    <row r="7525" customFormat="false" ht="12.8" hidden="false" customHeight="false" outlineLevel="0" collapsed="false">
      <c r="A7525" s="0" t="s">
        <v>56004</v>
      </c>
      <c r="B7525" s="0" t="s">
        <v>56005</v>
      </c>
      <c r="C7525" s="0" t="s">
        <v>56006</v>
      </c>
      <c r="D7525" s="0" t="s">
        <v>56007</v>
      </c>
      <c r="E7525" s="0" t="s">
        <v>56008</v>
      </c>
      <c r="F7525" s="0" t="s">
        <v>56009</v>
      </c>
      <c r="G7525" s="2" t="s">
        <v>56010</v>
      </c>
      <c r="H7525" s="0" t="s">
        <v>21</v>
      </c>
      <c r="I7525" s="0" t="s">
        <v>21</v>
      </c>
      <c r="J7525" s="0" t="s">
        <v>56011</v>
      </c>
      <c r="K7525" s="0" t="s">
        <v>24</v>
      </c>
      <c r="L7525" s="0" t="s">
        <v>132</v>
      </c>
      <c r="M7525" s="0" t="s">
        <v>21</v>
      </c>
      <c r="N7525" s="0" t="s">
        <v>21</v>
      </c>
      <c r="O7525" s="2" t="s">
        <v>1538</v>
      </c>
      <c r="P7525" s="2" t="s">
        <v>45</v>
      </c>
    </row>
    <row r="7526" customFormat="false" ht="12.8" hidden="false" customHeight="false" outlineLevel="0" collapsed="false">
      <c r="A7526" s="0" t="s">
        <v>56012</v>
      </c>
      <c r="B7526" s="0" t="s">
        <v>56013</v>
      </c>
      <c r="C7526" s="0" t="s">
        <v>56014</v>
      </c>
      <c r="D7526" s="0" t="s">
        <v>56015</v>
      </c>
      <c r="E7526" s="0" t="s">
        <v>56016</v>
      </c>
      <c r="F7526" s="0" t="s">
        <v>56017</v>
      </c>
      <c r="G7526" s="2" t="s">
        <v>149</v>
      </c>
      <c r="H7526" s="0" t="s">
        <v>21</v>
      </c>
      <c r="I7526" s="0" t="s">
        <v>21</v>
      </c>
      <c r="J7526" s="0" t="s">
        <v>56018</v>
      </c>
      <c r="K7526" s="0" t="s">
        <v>24</v>
      </c>
      <c r="L7526" s="0" t="s">
        <v>1363</v>
      </c>
      <c r="M7526" s="0" t="s">
        <v>56019</v>
      </c>
      <c r="N7526" s="0" t="s">
        <v>56020</v>
      </c>
      <c r="O7526" s="2" t="s">
        <v>34521</v>
      </c>
      <c r="P7526" s="2" t="s">
        <v>180</v>
      </c>
    </row>
    <row r="7527" customFormat="false" ht="12.8" hidden="false" customHeight="false" outlineLevel="0" collapsed="false">
      <c r="A7527" s="0" t="s">
        <v>56021</v>
      </c>
      <c r="B7527" s="0" t="s">
        <v>56022</v>
      </c>
      <c r="C7527" s="0" t="s">
        <v>56023</v>
      </c>
      <c r="D7527" s="0" t="s">
        <v>56024</v>
      </c>
      <c r="E7527" s="0" t="s">
        <v>56025</v>
      </c>
      <c r="F7527" s="0" t="s">
        <v>56026</v>
      </c>
      <c r="G7527" s="2" t="s">
        <v>85</v>
      </c>
      <c r="H7527" s="0" t="n">
        <v>1</v>
      </c>
      <c r="I7527" s="0" t="n">
        <v>10</v>
      </c>
      <c r="J7527" s="0" t="s">
        <v>56027</v>
      </c>
      <c r="K7527" s="0" t="s">
        <v>21</v>
      </c>
      <c r="L7527" s="0" t="s">
        <v>21</v>
      </c>
      <c r="M7527" s="0" t="s">
        <v>21</v>
      </c>
      <c r="N7527" s="0" t="s">
        <v>21</v>
      </c>
      <c r="O7527" s="2" t="s">
        <v>5374</v>
      </c>
      <c r="P7527" s="2" t="s">
        <v>45</v>
      </c>
    </row>
    <row r="7528" customFormat="false" ht="12.8" hidden="false" customHeight="false" outlineLevel="0" collapsed="false">
      <c r="A7528" s="0" t="s">
        <v>56028</v>
      </c>
      <c r="B7528" s="0" t="s">
        <v>56029</v>
      </c>
      <c r="C7528" s="0" t="s">
        <v>56030</v>
      </c>
      <c r="D7528" s="0" t="s">
        <v>56031</v>
      </c>
      <c r="E7528" s="0" t="s">
        <v>56032</v>
      </c>
      <c r="F7528" s="0" t="s">
        <v>56033</v>
      </c>
      <c r="G7528" s="2" t="s">
        <v>613</v>
      </c>
      <c r="H7528" s="0" t="s">
        <v>21</v>
      </c>
      <c r="I7528" s="0" t="s">
        <v>21</v>
      </c>
      <c r="J7528" s="0" t="s">
        <v>56034</v>
      </c>
      <c r="K7528" s="0" t="s">
        <v>24</v>
      </c>
      <c r="L7528" s="0" t="s">
        <v>32</v>
      </c>
      <c r="M7528" s="0" t="s">
        <v>21</v>
      </c>
      <c r="N7528" s="0" t="s">
        <v>21</v>
      </c>
      <c r="O7528" s="2" t="s">
        <v>9030</v>
      </c>
      <c r="P7528" s="2" t="s">
        <v>45</v>
      </c>
    </row>
    <row r="7529" customFormat="false" ht="12.8" hidden="false" customHeight="false" outlineLevel="0" collapsed="false">
      <c r="A7529" s="0" t="s">
        <v>56035</v>
      </c>
      <c r="B7529" s="0" t="s">
        <v>56036</v>
      </c>
      <c r="C7529" s="0" t="s">
        <v>56037</v>
      </c>
      <c r="D7529" s="0" t="s">
        <v>56038</v>
      </c>
      <c r="E7529" s="0" t="s">
        <v>56039</v>
      </c>
      <c r="F7529" s="0" t="s">
        <v>21</v>
      </c>
      <c r="G7529" s="0" t="s">
        <v>21</v>
      </c>
      <c r="H7529" s="0" t="s">
        <v>21</v>
      </c>
      <c r="I7529" s="0" t="s">
        <v>21</v>
      </c>
      <c r="J7529" s="0" t="s">
        <v>56040</v>
      </c>
      <c r="K7529" s="0" t="s">
        <v>21</v>
      </c>
      <c r="L7529" s="0" t="s">
        <v>21</v>
      </c>
      <c r="M7529" s="0" t="s">
        <v>21</v>
      </c>
      <c r="N7529" s="0" t="s">
        <v>21</v>
      </c>
      <c r="O7529" s="2" t="s">
        <v>9030</v>
      </c>
      <c r="P7529" s="2" t="s">
        <v>76</v>
      </c>
    </row>
    <row r="7530" customFormat="false" ht="12.8" hidden="false" customHeight="false" outlineLevel="0" collapsed="false">
      <c r="A7530" s="0" t="s">
        <v>56041</v>
      </c>
      <c r="B7530" s="0" t="s">
        <v>56042</v>
      </c>
      <c r="C7530" s="0" t="s">
        <v>56043</v>
      </c>
      <c r="D7530" s="0" t="s">
        <v>56044</v>
      </c>
      <c r="E7530" s="0" t="s">
        <v>21</v>
      </c>
      <c r="F7530" s="0" t="s">
        <v>56045</v>
      </c>
      <c r="G7530" s="2" t="s">
        <v>298</v>
      </c>
      <c r="H7530" s="0" t="s">
        <v>21</v>
      </c>
      <c r="I7530" s="0" t="s">
        <v>21</v>
      </c>
      <c r="J7530" s="0" t="s">
        <v>56046</v>
      </c>
      <c r="K7530" s="0" t="s">
        <v>21</v>
      </c>
      <c r="L7530" s="0" t="s">
        <v>21</v>
      </c>
      <c r="M7530" s="0" t="s">
        <v>21</v>
      </c>
      <c r="N7530" s="0" t="s">
        <v>21</v>
      </c>
      <c r="O7530" s="2" t="s">
        <v>1781</v>
      </c>
      <c r="P7530" s="2" t="s">
        <v>1781</v>
      </c>
    </row>
    <row r="7531" customFormat="false" ht="12.8" hidden="false" customHeight="false" outlineLevel="0" collapsed="false">
      <c r="A7531" s="0" t="s">
        <v>56047</v>
      </c>
      <c r="B7531" s="0" t="s">
        <v>56048</v>
      </c>
      <c r="C7531" s="0" t="s">
        <v>56049</v>
      </c>
      <c r="D7531" s="0" t="s">
        <v>56050</v>
      </c>
      <c r="E7531" s="0" t="s">
        <v>56051</v>
      </c>
      <c r="F7531" s="0" t="s">
        <v>56052</v>
      </c>
      <c r="G7531" s="2" t="s">
        <v>186</v>
      </c>
      <c r="H7531" s="0" t="s">
        <v>21</v>
      </c>
      <c r="I7531" s="0" t="s">
        <v>21</v>
      </c>
      <c r="J7531" s="0" t="s">
        <v>56053</v>
      </c>
      <c r="K7531" s="0" t="s">
        <v>24</v>
      </c>
      <c r="L7531" s="0" t="s">
        <v>668</v>
      </c>
      <c r="M7531" s="0" t="s">
        <v>56054</v>
      </c>
      <c r="N7531" s="0" t="s">
        <v>56055</v>
      </c>
      <c r="O7531" s="2" t="s">
        <v>15310</v>
      </c>
      <c r="P7531" s="2" t="s">
        <v>45</v>
      </c>
    </row>
    <row r="7532" customFormat="false" ht="12.8" hidden="false" customHeight="false" outlineLevel="0" collapsed="false">
      <c r="A7532" s="0" t="s">
        <v>56056</v>
      </c>
      <c r="B7532" s="0" t="s">
        <v>56057</v>
      </c>
      <c r="C7532" s="0" t="s">
        <v>56058</v>
      </c>
      <c r="D7532" s="0" t="s">
        <v>56059</v>
      </c>
      <c r="E7532" s="0" t="s">
        <v>56060</v>
      </c>
      <c r="F7532" s="0" t="s">
        <v>56061</v>
      </c>
      <c r="G7532" s="2" t="s">
        <v>774</v>
      </c>
      <c r="H7532" s="0" t="s">
        <v>21</v>
      </c>
      <c r="I7532" s="0" t="s">
        <v>21</v>
      </c>
      <c r="J7532" s="0" t="s">
        <v>56062</v>
      </c>
      <c r="K7532" s="0" t="s">
        <v>560</v>
      </c>
      <c r="L7532" s="0" t="s">
        <v>6279</v>
      </c>
      <c r="M7532" s="0" t="s">
        <v>21</v>
      </c>
      <c r="N7532" s="0" t="s">
        <v>21</v>
      </c>
      <c r="O7532" s="2" t="s">
        <v>9817</v>
      </c>
      <c r="P7532" s="2" t="s">
        <v>45</v>
      </c>
    </row>
    <row r="7533" customFormat="false" ht="12.8" hidden="false" customHeight="false" outlineLevel="0" collapsed="false">
      <c r="A7533" s="0" t="s">
        <v>56063</v>
      </c>
      <c r="B7533" s="0" t="s">
        <v>56064</v>
      </c>
      <c r="C7533" s="0" t="s">
        <v>56065</v>
      </c>
      <c r="D7533" s="0" t="s">
        <v>56066</v>
      </c>
      <c r="E7533" s="0" t="s">
        <v>56067</v>
      </c>
      <c r="F7533" s="0" t="s">
        <v>56068</v>
      </c>
      <c r="G7533" s="2" t="s">
        <v>130</v>
      </c>
      <c r="H7533" s="0" t="n">
        <v>11</v>
      </c>
      <c r="I7533" s="0" t="n">
        <v>50</v>
      </c>
      <c r="J7533" s="0" t="s">
        <v>56069</v>
      </c>
      <c r="K7533" s="0" t="s">
        <v>24</v>
      </c>
      <c r="L7533" s="0" t="s">
        <v>32</v>
      </c>
      <c r="M7533" s="0" t="s">
        <v>56070</v>
      </c>
      <c r="N7533" s="0" t="s">
        <v>56071</v>
      </c>
      <c r="O7533" s="2" t="s">
        <v>36255</v>
      </c>
      <c r="P7533" s="2" t="s">
        <v>292</v>
      </c>
    </row>
    <row r="7534" customFormat="false" ht="12.8" hidden="false" customHeight="false" outlineLevel="0" collapsed="false">
      <c r="A7534" s="0" t="s">
        <v>56072</v>
      </c>
      <c r="B7534" s="0" t="s">
        <v>56073</v>
      </c>
      <c r="C7534" s="0" t="s">
        <v>56074</v>
      </c>
      <c r="D7534" s="0" t="s">
        <v>56075</v>
      </c>
      <c r="E7534" s="0" t="s">
        <v>56076</v>
      </c>
      <c r="F7534" s="0" t="s">
        <v>56077</v>
      </c>
      <c r="G7534" s="0" t="s">
        <v>21</v>
      </c>
      <c r="H7534" s="0" t="s">
        <v>21</v>
      </c>
      <c r="I7534" s="0" t="s">
        <v>21</v>
      </c>
      <c r="J7534" s="0" t="s">
        <v>56078</v>
      </c>
      <c r="K7534" s="0" t="s">
        <v>73</v>
      </c>
      <c r="L7534" s="0" t="s">
        <v>74</v>
      </c>
      <c r="M7534" s="0" t="s">
        <v>21</v>
      </c>
      <c r="N7534" s="0" t="s">
        <v>21</v>
      </c>
      <c r="O7534" s="2" t="s">
        <v>5112</v>
      </c>
      <c r="P7534" s="2" t="s">
        <v>45</v>
      </c>
    </row>
    <row r="7535" customFormat="false" ht="12.8" hidden="false" customHeight="false" outlineLevel="0" collapsed="false">
      <c r="A7535" s="0" t="s">
        <v>56079</v>
      </c>
      <c r="B7535" s="0" t="s">
        <v>56080</v>
      </c>
      <c r="C7535" s="0" t="s">
        <v>56081</v>
      </c>
      <c r="D7535" s="0" t="s">
        <v>56082</v>
      </c>
      <c r="E7535" s="0" t="s">
        <v>56083</v>
      </c>
      <c r="F7535" s="0" t="s">
        <v>56084</v>
      </c>
      <c r="G7535" s="2" t="s">
        <v>56085</v>
      </c>
      <c r="H7535" s="0" t="s">
        <v>21</v>
      </c>
      <c r="I7535" s="0" t="s">
        <v>21</v>
      </c>
      <c r="J7535" s="0" t="s">
        <v>56086</v>
      </c>
      <c r="K7535" s="0" t="s">
        <v>24</v>
      </c>
      <c r="L7535" s="0" t="s">
        <v>7382</v>
      </c>
      <c r="M7535" s="0" t="s">
        <v>21</v>
      </c>
      <c r="N7535" s="0" t="s">
        <v>21</v>
      </c>
      <c r="O7535" s="2" t="s">
        <v>33960</v>
      </c>
      <c r="P7535" s="2" t="s">
        <v>34</v>
      </c>
    </row>
    <row r="7536" customFormat="false" ht="12.8" hidden="false" customHeight="false" outlineLevel="0" collapsed="false">
      <c r="A7536" s="0" t="s">
        <v>56087</v>
      </c>
      <c r="B7536" s="0" t="s">
        <v>56088</v>
      </c>
      <c r="C7536" s="0" t="s">
        <v>56089</v>
      </c>
      <c r="D7536" s="0" t="s">
        <v>56090</v>
      </c>
      <c r="E7536" s="0" t="s">
        <v>56091</v>
      </c>
      <c r="F7536" s="0" t="s">
        <v>56092</v>
      </c>
      <c r="G7536" s="2" t="s">
        <v>1041</v>
      </c>
      <c r="H7536" s="0" t="s">
        <v>21</v>
      </c>
      <c r="I7536" s="0" t="s">
        <v>21</v>
      </c>
      <c r="J7536" s="0" t="s">
        <v>56093</v>
      </c>
      <c r="K7536" s="0" t="s">
        <v>188</v>
      </c>
      <c r="L7536" s="0" t="s">
        <v>16624</v>
      </c>
      <c r="M7536" s="0" t="s">
        <v>56094</v>
      </c>
      <c r="N7536" s="0" t="s">
        <v>56095</v>
      </c>
      <c r="O7536" s="2" t="s">
        <v>2225</v>
      </c>
      <c r="P7536" s="2" t="s">
        <v>76</v>
      </c>
    </row>
    <row r="7537" customFormat="false" ht="12.8" hidden="false" customHeight="false" outlineLevel="0" collapsed="false">
      <c r="A7537" s="0" t="s">
        <v>56096</v>
      </c>
      <c r="B7537" s="0" t="s">
        <v>56097</v>
      </c>
      <c r="C7537" s="0" t="s">
        <v>56098</v>
      </c>
      <c r="D7537" s="0" t="s">
        <v>56099</v>
      </c>
      <c r="E7537" s="0" t="s">
        <v>56100</v>
      </c>
      <c r="F7537" s="0" t="s">
        <v>56101</v>
      </c>
      <c r="G7537" s="0" t="s">
        <v>21</v>
      </c>
      <c r="H7537" s="0" t="s">
        <v>21</v>
      </c>
      <c r="I7537" s="0" t="s">
        <v>21</v>
      </c>
      <c r="J7537" s="0" t="s">
        <v>56102</v>
      </c>
      <c r="K7537" s="0" t="s">
        <v>24</v>
      </c>
      <c r="L7537" s="0" t="s">
        <v>3618</v>
      </c>
      <c r="M7537" s="0" t="s">
        <v>21</v>
      </c>
      <c r="N7537" s="0" t="s">
        <v>21</v>
      </c>
      <c r="O7537" s="2" t="s">
        <v>16497</v>
      </c>
      <c r="P7537" s="2" t="s">
        <v>6772</v>
      </c>
    </row>
    <row r="7538" customFormat="false" ht="12.8" hidden="false" customHeight="false" outlineLevel="0" collapsed="false">
      <c r="A7538" s="0" t="s">
        <v>56103</v>
      </c>
      <c r="B7538" s="0" t="s">
        <v>56104</v>
      </c>
      <c r="C7538" s="0" t="s">
        <v>56105</v>
      </c>
      <c r="D7538" s="0" t="s">
        <v>56106</v>
      </c>
      <c r="E7538" s="0" t="s">
        <v>56107</v>
      </c>
      <c r="F7538" s="0" t="s">
        <v>56108</v>
      </c>
      <c r="G7538" s="0" t="s">
        <v>21</v>
      </c>
      <c r="H7538" s="0" t="s">
        <v>21</v>
      </c>
      <c r="I7538" s="0" t="s">
        <v>21</v>
      </c>
      <c r="J7538" s="0" t="s">
        <v>56109</v>
      </c>
      <c r="K7538" s="0" t="s">
        <v>624</v>
      </c>
      <c r="L7538" s="0" t="s">
        <v>56110</v>
      </c>
      <c r="M7538" s="0" t="s">
        <v>21</v>
      </c>
      <c r="N7538" s="0" t="s">
        <v>21</v>
      </c>
      <c r="O7538" s="2" t="s">
        <v>23682</v>
      </c>
      <c r="P7538" s="2" t="s">
        <v>384</v>
      </c>
    </row>
    <row r="7539" customFormat="false" ht="12.8" hidden="false" customHeight="false" outlineLevel="0" collapsed="false">
      <c r="A7539" s="0" t="s">
        <v>56111</v>
      </c>
      <c r="B7539" s="0" t="s">
        <v>56112</v>
      </c>
      <c r="C7539" s="0" t="s">
        <v>56113</v>
      </c>
      <c r="D7539" s="0" t="s">
        <v>56114</v>
      </c>
      <c r="E7539" s="0" t="s">
        <v>56115</v>
      </c>
      <c r="F7539" s="0" t="s">
        <v>56116</v>
      </c>
      <c r="G7539" s="0" t="s">
        <v>21</v>
      </c>
      <c r="H7539" s="0" t="n">
        <v>11</v>
      </c>
      <c r="I7539" s="0" t="n">
        <v>50</v>
      </c>
      <c r="J7539" s="0" t="s">
        <v>56117</v>
      </c>
      <c r="K7539" s="0" t="s">
        <v>24</v>
      </c>
      <c r="L7539" s="0" t="s">
        <v>56118</v>
      </c>
      <c r="M7539" s="0" t="s">
        <v>21</v>
      </c>
      <c r="N7539" s="0" t="s">
        <v>21</v>
      </c>
      <c r="O7539" s="2" t="s">
        <v>5670</v>
      </c>
      <c r="P7539" s="2" t="s">
        <v>34</v>
      </c>
    </row>
    <row r="7540" customFormat="false" ht="12.8" hidden="false" customHeight="false" outlineLevel="0" collapsed="false">
      <c r="A7540" s="0" t="s">
        <v>56119</v>
      </c>
      <c r="B7540" s="0" t="s">
        <v>56120</v>
      </c>
      <c r="C7540" s="0" t="s">
        <v>56121</v>
      </c>
      <c r="D7540" s="0" t="s">
        <v>56122</v>
      </c>
      <c r="E7540" s="0" t="s">
        <v>56123</v>
      </c>
      <c r="F7540" s="0" t="s">
        <v>21</v>
      </c>
      <c r="G7540" s="2" t="s">
        <v>1512</v>
      </c>
      <c r="H7540" s="0" t="s">
        <v>21</v>
      </c>
      <c r="I7540" s="0" t="s">
        <v>21</v>
      </c>
      <c r="J7540" s="0" t="s">
        <v>56124</v>
      </c>
      <c r="K7540" s="0" t="s">
        <v>24</v>
      </c>
      <c r="L7540" s="0" t="s">
        <v>11625</v>
      </c>
      <c r="M7540" s="0" t="s">
        <v>56125</v>
      </c>
      <c r="N7540" s="0" t="s">
        <v>56126</v>
      </c>
      <c r="O7540" s="2" t="s">
        <v>1979</v>
      </c>
      <c r="P7540" s="2" t="s">
        <v>1090</v>
      </c>
    </row>
    <row r="7541" customFormat="false" ht="12.8" hidden="false" customHeight="false" outlineLevel="0" collapsed="false">
      <c r="A7541" s="0" t="s">
        <v>56127</v>
      </c>
      <c r="B7541" s="0" t="s">
        <v>56128</v>
      </c>
      <c r="C7541" s="0" t="s">
        <v>56129</v>
      </c>
      <c r="D7541" s="0" t="s">
        <v>56130</v>
      </c>
      <c r="E7541" s="0" t="s">
        <v>56131</v>
      </c>
      <c r="F7541" s="0" t="s">
        <v>56132</v>
      </c>
      <c r="G7541" s="0" t="s">
        <v>21</v>
      </c>
      <c r="H7541" s="0" t="s">
        <v>21</v>
      </c>
      <c r="I7541" s="0" t="s">
        <v>21</v>
      </c>
      <c r="J7541" s="0" t="s">
        <v>56133</v>
      </c>
      <c r="K7541" s="0" t="s">
        <v>21</v>
      </c>
      <c r="L7541" s="0" t="s">
        <v>21</v>
      </c>
      <c r="M7541" s="0" t="s">
        <v>21</v>
      </c>
      <c r="N7541" s="0" t="s">
        <v>21</v>
      </c>
      <c r="O7541" s="2" t="s">
        <v>1345</v>
      </c>
      <c r="P7541" s="2" t="s">
        <v>219</v>
      </c>
    </row>
    <row r="7542" customFormat="false" ht="12.8" hidden="false" customHeight="false" outlineLevel="0" collapsed="false">
      <c r="A7542" s="0" t="s">
        <v>56134</v>
      </c>
      <c r="B7542" s="0" t="s">
        <v>56135</v>
      </c>
      <c r="C7542" s="0" t="s">
        <v>56136</v>
      </c>
      <c r="D7542" s="0" t="s">
        <v>56137</v>
      </c>
      <c r="E7542" s="0" t="s">
        <v>21</v>
      </c>
      <c r="F7542" s="0" t="s">
        <v>56138</v>
      </c>
      <c r="G7542" s="0" t="s">
        <v>21</v>
      </c>
      <c r="H7542" s="0" t="n">
        <v>1</v>
      </c>
      <c r="I7542" s="0" t="n">
        <v>10</v>
      </c>
      <c r="J7542" s="0" t="s">
        <v>56139</v>
      </c>
      <c r="K7542" s="0" t="s">
        <v>21</v>
      </c>
      <c r="L7542" s="0" t="s">
        <v>21</v>
      </c>
      <c r="M7542" s="0" t="s">
        <v>21</v>
      </c>
      <c r="N7542" s="0" t="s">
        <v>21</v>
      </c>
      <c r="O7542" s="2" t="s">
        <v>3561</v>
      </c>
      <c r="P7542" s="2" t="s">
        <v>269</v>
      </c>
    </row>
    <row r="7543" customFormat="false" ht="12.8" hidden="false" customHeight="false" outlineLevel="0" collapsed="false">
      <c r="A7543" s="0" t="s">
        <v>56140</v>
      </c>
      <c r="B7543" s="0" t="s">
        <v>56141</v>
      </c>
      <c r="C7543" s="0" t="s">
        <v>56142</v>
      </c>
      <c r="D7543" s="0" t="s">
        <v>56143</v>
      </c>
      <c r="E7543" s="0" t="s">
        <v>56144</v>
      </c>
      <c r="F7543" s="0" t="s">
        <v>56145</v>
      </c>
      <c r="G7543" s="2" t="s">
        <v>8862</v>
      </c>
      <c r="H7543" s="0" t="s">
        <v>21</v>
      </c>
      <c r="I7543" s="0" t="s">
        <v>21</v>
      </c>
      <c r="J7543" s="0" t="s">
        <v>56146</v>
      </c>
      <c r="K7543" s="0" t="s">
        <v>24</v>
      </c>
      <c r="L7543" s="0" t="s">
        <v>32</v>
      </c>
      <c r="M7543" s="0" t="s">
        <v>21</v>
      </c>
      <c r="N7543" s="0" t="s">
        <v>21</v>
      </c>
      <c r="O7543" s="2" t="s">
        <v>16926</v>
      </c>
      <c r="P7543" s="2" t="s">
        <v>210</v>
      </c>
    </row>
    <row r="7544" customFormat="false" ht="12.8" hidden="false" customHeight="false" outlineLevel="0" collapsed="false">
      <c r="A7544" s="0" t="s">
        <v>56147</v>
      </c>
      <c r="B7544" s="0" t="s">
        <v>56148</v>
      </c>
      <c r="C7544" s="0" t="s">
        <v>56149</v>
      </c>
      <c r="D7544" s="0" t="s">
        <v>56150</v>
      </c>
      <c r="E7544" s="0" t="s">
        <v>56151</v>
      </c>
      <c r="F7544" s="0" t="s">
        <v>56152</v>
      </c>
      <c r="G7544" s="2" t="s">
        <v>14058</v>
      </c>
      <c r="H7544" s="0" t="n">
        <v>1</v>
      </c>
      <c r="I7544" s="0" t="n">
        <v>10</v>
      </c>
      <c r="J7544" s="0" t="s">
        <v>56153</v>
      </c>
      <c r="K7544" s="0" t="s">
        <v>24</v>
      </c>
      <c r="L7544" s="0" t="s">
        <v>32</v>
      </c>
      <c r="M7544" s="0" t="s">
        <v>21</v>
      </c>
      <c r="N7544" s="0" t="s">
        <v>21</v>
      </c>
      <c r="O7544" s="2" t="s">
        <v>17433</v>
      </c>
      <c r="P7544" s="2" t="s">
        <v>45</v>
      </c>
    </row>
    <row r="7545" customFormat="false" ht="12.8" hidden="false" customHeight="false" outlineLevel="0" collapsed="false">
      <c r="A7545" s="0" t="s">
        <v>56154</v>
      </c>
      <c r="B7545" s="0" t="s">
        <v>56155</v>
      </c>
      <c r="C7545" s="0" t="s">
        <v>56156</v>
      </c>
      <c r="D7545" s="0" t="s">
        <v>56157</v>
      </c>
      <c r="E7545" s="0" t="s">
        <v>56158</v>
      </c>
      <c r="F7545" s="0" t="s">
        <v>56159</v>
      </c>
      <c r="G7545" s="0" t="s">
        <v>21</v>
      </c>
      <c r="H7545" s="0" t="s">
        <v>21</v>
      </c>
      <c r="I7545" s="0" t="s">
        <v>21</v>
      </c>
      <c r="J7545" s="0" t="s">
        <v>56160</v>
      </c>
      <c r="K7545" s="0" t="s">
        <v>234</v>
      </c>
      <c r="L7545" s="0" t="s">
        <v>235</v>
      </c>
      <c r="M7545" s="0" t="s">
        <v>21</v>
      </c>
      <c r="N7545" s="0" t="s">
        <v>21</v>
      </c>
      <c r="O7545" s="2" t="s">
        <v>25941</v>
      </c>
      <c r="P7545" s="2" t="s">
        <v>45</v>
      </c>
    </row>
    <row r="7546" customFormat="false" ht="12.8" hidden="false" customHeight="false" outlineLevel="0" collapsed="false">
      <c r="A7546" s="0" t="s">
        <v>56161</v>
      </c>
      <c r="B7546" s="0" t="s">
        <v>56162</v>
      </c>
      <c r="C7546" s="0" t="s">
        <v>56163</v>
      </c>
      <c r="D7546" s="0" t="s">
        <v>56164</v>
      </c>
      <c r="E7546" s="0" t="s">
        <v>56165</v>
      </c>
      <c r="F7546" s="0" t="s">
        <v>56166</v>
      </c>
      <c r="G7546" s="2" t="s">
        <v>22</v>
      </c>
      <c r="H7546" s="0" t="n">
        <v>1</v>
      </c>
      <c r="I7546" s="0" t="n">
        <v>10</v>
      </c>
      <c r="J7546" s="0" t="s">
        <v>56167</v>
      </c>
      <c r="K7546" s="0" t="s">
        <v>624</v>
      </c>
      <c r="L7546" s="0" t="s">
        <v>2482</v>
      </c>
      <c r="M7546" s="0" t="s">
        <v>21</v>
      </c>
      <c r="N7546" s="0" t="s">
        <v>21</v>
      </c>
      <c r="O7546" s="2" t="s">
        <v>85</v>
      </c>
      <c r="P7546" s="2" t="s">
        <v>219</v>
      </c>
    </row>
    <row r="7547" customFormat="false" ht="12.8" hidden="false" customHeight="false" outlineLevel="0" collapsed="false">
      <c r="A7547" s="0" t="s">
        <v>56168</v>
      </c>
      <c r="B7547" s="0" t="s">
        <v>56169</v>
      </c>
      <c r="C7547" s="0" t="s">
        <v>56170</v>
      </c>
      <c r="D7547" s="0" t="s">
        <v>56171</v>
      </c>
      <c r="E7547" s="0" t="s">
        <v>56172</v>
      </c>
      <c r="F7547" s="0" t="s">
        <v>56173</v>
      </c>
      <c r="G7547" s="2" t="s">
        <v>996</v>
      </c>
      <c r="H7547" s="0" t="s">
        <v>21</v>
      </c>
      <c r="I7547" s="0" t="s">
        <v>21</v>
      </c>
      <c r="J7547" s="0" t="s">
        <v>56174</v>
      </c>
      <c r="K7547" s="0" t="s">
        <v>479</v>
      </c>
      <c r="L7547" s="0" t="s">
        <v>37823</v>
      </c>
      <c r="M7547" s="0" t="s">
        <v>21</v>
      </c>
      <c r="N7547" s="0" t="s">
        <v>21</v>
      </c>
      <c r="O7547" s="2" t="s">
        <v>5839</v>
      </c>
      <c r="P7547" s="2" t="s">
        <v>34</v>
      </c>
    </row>
    <row r="7548" customFormat="false" ht="12.8" hidden="false" customHeight="false" outlineLevel="0" collapsed="false">
      <c r="A7548" s="0" t="s">
        <v>56175</v>
      </c>
      <c r="B7548" s="0" t="s">
        <v>56176</v>
      </c>
      <c r="C7548" s="0" t="s">
        <v>56177</v>
      </c>
      <c r="D7548" s="0" t="s">
        <v>56178</v>
      </c>
      <c r="E7548" s="0" t="s">
        <v>56179</v>
      </c>
      <c r="F7548" s="0" t="s">
        <v>56180</v>
      </c>
      <c r="G7548" s="2" t="s">
        <v>24822</v>
      </c>
      <c r="H7548" s="0" t="n">
        <v>1</v>
      </c>
      <c r="I7548" s="0" t="n">
        <v>10</v>
      </c>
      <c r="J7548" s="0" t="s">
        <v>56181</v>
      </c>
      <c r="K7548" s="0" t="s">
        <v>24</v>
      </c>
      <c r="L7548" s="0" t="s">
        <v>1061</v>
      </c>
      <c r="M7548" s="0" t="s">
        <v>21</v>
      </c>
      <c r="N7548" s="0" t="s">
        <v>21</v>
      </c>
      <c r="O7548" s="2" t="s">
        <v>13727</v>
      </c>
      <c r="P7548" s="2" t="s">
        <v>45</v>
      </c>
    </row>
    <row r="7549" customFormat="false" ht="12.8" hidden="false" customHeight="false" outlineLevel="0" collapsed="false">
      <c r="A7549" s="0" t="s">
        <v>56182</v>
      </c>
      <c r="B7549" s="0" t="s">
        <v>56183</v>
      </c>
      <c r="C7549" s="0" t="s">
        <v>56184</v>
      </c>
      <c r="D7549" s="0" t="s">
        <v>56185</v>
      </c>
      <c r="E7549" s="0" t="s">
        <v>56186</v>
      </c>
      <c r="F7549" s="0" t="s">
        <v>21</v>
      </c>
      <c r="G7549" s="0" t="s">
        <v>21</v>
      </c>
      <c r="H7549" s="0" t="s">
        <v>21</v>
      </c>
      <c r="I7549" s="0" t="s">
        <v>21</v>
      </c>
      <c r="J7549" s="0" t="s">
        <v>56187</v>
      </c>
      <c r="K7549" s="0" t="s">
        <v>381</v>
      </c>
      <c r="L7549" s="0" t="s">
        <v>56188</v>
      </c>
      <c r="M7549" s="0" t="s">
        <v>21</v>
      </c>
      <c r="N7549" s="0" t="s">
        <v>21</v>
      </c>
      <c r="O7549" s="2" t="s">
        <v>32912</v>
      </c>
      <c r="P7549" s="2" t="s">
        <v>9650</v>
      </c>
    </row>
    <row r="7550" customFormat="false" ht="12.8" hidden="false" customHeight="false" outlineLevel="0" collapsed="false">
      <c r="A7550" s="0" t="s">
        <v>56189</v>
      </c>
      <c r="B7550" s="0" t="s">
        <v>56190</v>
      </c>
      <c r="C7550" s="0" t="s">
        <v>56191</v>
      </c>
      <c r="D7550" s="0" t="s">
        <v>56192</v>
      </c>
      <c r="E7550" s="0" t="s">
        <v>56193</v>
      </c>
      <c r="F7550" s="0" t="s">
        <v>56194</v>
      </c>
      <c r="G7550" s="2" t="s">
        <v>265</v>
      </c>
      <c r="H7550" s="0" t="s">
        <v>21</v>
      </c>
      <c r="I7550" s="0" t="s">
        <v>21</v>
      </c>
      <c r="J7550" s="0" t="s">
        <v>56195</v>
      </c>
      <c r="K7550" s="0" t="s">
        <v>24</v>
      </c>
      <c r="L7550" s="0" t="s">
        <v>24287</v>
      </c>
      <c r="M7550" s="0" t="s">
        <v>56196</v>
      </c>
      <c r="N7550" s="0" t="s">
        <v>56197</v>
      </c>
      <c r="O7550" s="2" t="s">
        <v>1443</v>
      </c>
      <c r="P7550" s="2" t="s">
        <v>978</v>
      </c>
    </row>
    <row r="7551" customFormat="false" ht="12.8" hidden="false" customHeight="false" outlineLevel="0" collapsed="false">
      <c r="A7551" s="0" t="s">
        <v>56198</v>
      </c>
      <c r="B7551" s="0" t="s">
        <v>56199</v>
      </c>
      <c r="C7551" s="0" t="s">
        <v>56200</v>
      </c>
      <c r="D7551" s="0" t="s">
        <v>56201</v>
      </c>
      <c r="E7551" s="0" t="s">
        <v>56202</v>
      </c>
      <c r="F7551" s="0" t="s">
        <v>56203</v>
      </c>
      <c r="G7551" s="2" t="s">
        <v>798</v>
      </c>
      <c r="H7551" s="0" t="s">
        <v>21</v>
      </c>
      <c r="I7551" s="0" t="s">
        <v>21</v>
      </c>
      <c r="J7551" s="0" t="s">
        <v>56204</v>
      </c>
      <c r="K7551" s="0" t="s">
        <v>381</v>
      </c>
      <c r="L7551" s="0" t="s">
        <v>56205</v>
      </c>
      <c r="M7551" s="0" t="s">
        <v>56206</v>
      </c>
      <c r="N7551" s="0" t="s">
        <v>56207</v>
      </c>
      <c r="O7551" s="2" t="s">
        <v>1443</v>
      </c>
      <c r="P7551" s="2" t="s">
        <v>45</v>
      </c>
    </row>
    <row r="7552" customFormat="false" ht="12.8" hidden="false" customHeight="false" outlineLevel="0" collapsed="false">
      <c r="A7552" s="0" t="s">
        <v>56208</v>
      </c>
      <c r="B7552" s="0" t="s">
        <v>56209</v>
      </c>
      <c r="C7552" s="0" t="s">
        <v>56210</v>
      </c>
      <c r="D7552" s="0" t="s">
        <v>56211</v>
      </c>
      <c r="E7552" s="0" t="s">
        <v>56212</v>
      </c>
      <c r="F7552" s="0" t="s">
        <v>56213</v>
      </c>
      <c r="G7552" s="2" t="s">
        <v>71</v>
      </c>
      <c r="H7552" s="0" t="n">
        <v>11</v>
      </c>
      <c r="I7552" s="0" t="n">
        <v>50</v>
      </c>
      <c r="J7552" s="0" t="s">
        <v>56214</v>
      </c>
      <c r="K7552" s="0" t="s">
        <v>24</v>
      </c>
      <c r="L7552" s="0" t="s">
        <v>33730</v>
      </c>
      <c r="M7552" s="0" t="s">
        <v>21</v>
      </c>
      <c r="N7552" s="0" t="s">
        <v>21</v>
      </c>
      <c r="O7552" s="2" t="s">
        <v>24961</v>
      </c>
      <c r="P7552" s="2" t="s">
        <v>342</v>
      </c>
    </row>
    <row r="7553" customFormat="false" ht="12.8" hidden="false" customHeight="false" outlineLevel="0" collapsed="false">
      <c r="A7553" s="0" t="s">
        <v>56215</v>
      </c>
      <c r="B7553" s="0" t="s">
        <v>56216</v>
      </c>
      <c r="C7553" s="0" t="s">
        <v>56217</v>
      </c>
      <c r="D7553" s="0" t="s">
        <v>56218</v>
      </c>
      <c r="E7553" s="0" t="s">
        <v>56219</v>
      </c>
      <c r="F7553" s="0" t="s">
        <v>56220</v>
      </c>
      <c r="G7553" s="2" t="s">
        <v>1272</v>
      </c>
      <c r="H7553" s="0" t="s">
        <v>21</v>
      </c>
      <c r="I7553" s="0" t="s">
        <v>21</v>
      </c>
      <c r="J7553" s="0" t="s">
        <v>56221</v>
      </c>
      <c r="K7553" s="0" t="s">
        <v>835</v>
      </c>
      <c r="L7553" s="0" t="s">
        <v>836</v>
      </c>
      <c r="M7553" s="0" t="s">
        <v>21</v>
      </c>
      <c r="N7553" s="0" t="s">
        <v>21</v>
      </c>
      <c r="O7553" s="2" t="s">
        <v>12483</v>
      </c>
      <c r="P7553" s="2" t="s">
        <v>55</v>
      </c>
    </row>
    <row r="7554" customFormat="false" ht="12.8" hidden="false" customHeight="false" outlineLevel="0" collapsed="false">
      <c r="A7554" s="0" t="s">
        <v>56222</v>
      </c>
      <c r="B7554" s="0" t="s">
        <v>56223</v>
      </c>
      <c r="C7554" s="0" t="s">
        <v>56224</v>
      </c>
      <c r="D7554" s="0" t="s">
        <v>56225</v>
      </c>
      <c r="E7554" s="0" t="s">
        <v>56226</v>
      </c>
      <c r="F7554" s="0" t="s">
        <v>56227</v>
      </c>
      <c r="G7554" s="2" t="s">
        <v>632</v>
      </c>
      <c r="H7554" s="0" t="s">
        <v>21</v>
      </c>
      <c r="I7554" s="0" t="s">
        <v>21</v>
      </c>
      <c r="J7554" s="0" t="s">
        <v>56228</v>
      </c>
      <c r="K7554" s="0" t="s">
        <v>24</v>
      </c>
      <c r="L7554" s="0" t="s">
        <v>63</v>
      </c>
      <c r="M7554" s="0" t="s">
        <v>21</v>
      </c>
      <c r="N7554" s="0" t="s">
        <v>21</v>
      </c>
      <c r="O7554" s="2" t="s">
        <v>827</v>
      </c>
      <c r="P7554" s="2" t="s">
        <v>34</v>
      </c>
    </row>
    <row r="7555" customFormat="false" ht="12.8" hidden="false" customHeight="false" outlineLevel="0" collapsed="false">
      <c r="A7555" s="0" t="s">
        <v>56229</v>
      </c>
      <c r="B7555" s="0" t="s">
        <v>56230</v>
      </c>
      <c r="C7555" s="0" t="s">
        <v>56231</v>
      </c>
      <c r="D7555" s="0" t="s">
        <v>56232</v>
      </c>
      <c r="E7555" s="0" t="s">
        <v>56233</v>
      </c>
      <c r="F7555" s="0" t="s">
        <v>56234</v>
      </c>
      <c r="G7555" s="2" t="s">
        <v>12859</v>
      </c>
      <c r="H7555" s="0" t="n">
        <v>1</v>
      </c>
      <c r="I7555" s="0" t="n">
        <v>10</v>
      </c>
      <c r="J7555" s="0" t="s">
        <v>56235</v>
      </c>
      <c r="K7555" s="0" t="s">
        <v>24</v>
      </c>
      <c r="L7555" s="0" t="s">
        <v>33895</v>
      </c>
      <c r="M7555" s="0" t="s">
        <v>21</v>
      </c>
      <c r="N7555" s="0" t="s">
        <v>21</v>
      </c>
      <c r="O7555" s="2" t="s">
        <v>9390</v>
      </c>
      <c r="P7555" s="2" t="s">
        <v>34</v>
      </c>
    </row>
    <row r="7556" customFormat="false" ht="12.8" hidden="false" customHeight="false" outlineLevel="0" collapsed="false">
      <c r="A7556" s="0" t="s">
        <v>56236</v>
      </c>
      <c r="B7556" s="0" t="s">
        <v>56237</v>
      </c>
      <c r="C7556" s="0" t="s">
        <v>56238</v>
      </c>
      <c r="D7556" s="0" t="s">
        <v>56239</v>
      </c>
      <c r="E7556" s="0" t="s">
        <v>56240</v>
      </c>
      <c r="F7556" s="0" t="s">
        <v>56241</v>
      </c>
      <c r="G7556" s="2" t="s">
        <v>2260</v>
      </c>
      <c r="H7556" s="0" t="s">
        <v>21</v>
      </c>
      <c r="I7556" s="0" t="s">
        <v>21</v>
      </c>
      <c r="J7556" s="0" t="s">
        <v>56242</v>
      </c>
      <c r="K7556" s="0" t="s">
        <v>24</v>
      </c>
      <c r="L7556" s="0" t="s">
        <v>4410</v>
      </c>
      <c r="M7556" s="0" t="s">
        <v>21</v>
      </c>
      <c r="N7556" s="0" t="s">
        <v>21</v>
      </c>
      <c r="O7556" s="2" t="s">
        <v>279</v>
      </c>
      <c r="P7556" s="2" t="s">
        <v>1128</v>
      </c>
    </row>
    <row r="7557" customFormat="false" ht="12.8" hidden="false" customHeight="false" outlineLevel="0" collapsed="false">
      <c r="A7557" s="0" t="s">
        <v>56243</v>
      </c>
      <c r="B7557" s="0" t="s">
        <v>56244</v>
      </c>
      <c r="C7557" s="0" t="s">
        <v>56245</v>
      </c>
      <c r="D7557" s="0" t="s">
        <v>56246</v>
      </c>
      <c r="E7557" s="0" t="s">
        <v>56247</v>
      </c>
      <c r="F7557" s="0" t="s">
        <v>56248</v>
      </c>
      <c r="G7557" s="2" t="s">
        <v>9650</v>
      </c>
      <c r="H7557" s="0" t="n">
        <v>1</v>
      </c>
      <c r="I7557" s="0" t="n">
        <v>10</v>
      </c>
      <c r="J7557" s="0" t="s">
        <v>56249</v>
      </c>
      <c r="K7557" s="0" t="s">
        <v>24</v>
      </c>
      <c r="L7557" s="0" t="s">
        <v>56250</v>
      </c>
      <c r="M7557" s="0" t="s">
        <v>21</v>
      </c>
      <c r="N7557" s="0" t="s">
        <v>21</v>
      </c>
      <c r="O7557" s="2" t="s">
        <v>6840</v>
      </c>
      <c r="P7557" s="2" t="s">
        <v>45</v>
      </c>
    </row>
    <row r="7558" customFormat="false" ht="12.8" hidden="false" customHeight="false" outlineLevel="0" collapsed="false">
      <c r="A7558" s="0" t="s">
        <v>56251</v>
      </c>
      <c r="B7558" s="0" t="s">
        <v>56252</v>
      </c>
      <c r="C7558" s="0" t="s">
        <v>56253</v>
      </c>
      <c r="D7558" s="0" t="s">
        <v>56254</v>
      </c>
      <c r="E7558" s="0" t="s">
        <v>56255</v>
      </c>
      <c r="F7558" s="0" t="s">
        <v>56256</v>
      </c>
      <c r="G7558" s="2" t="s">
        <v>1600</v>
      </c>
      <c r="H7558" s="0" t="s">
        <v>21</v>
      </c>
      <c r="I7558" s="0" t="s">
        <v>21</v>
      </c>
      <c r="J7558" s="0" t="s">
        <v>56257</v>
      </c>
      <c r="K7558" s="0" t="s">
        <v>24</v>
      </c>
      <c r="L7558" s="0" t="s">
        <v>5927</v>
      </c>
      <c r="M7558" s="0" t="s">
        <v>21</v>
      </c>
      <c r="N7558" s="0" t="s">
        <v>21</v>
      </c>
      <c r="O7558" s="2" t="s">
        <v>22540</v>
      </c>
      <c r="P7558" s="2" t="s">
        <v>2403</v>
      </c>
    </row>
    <row r="7559" customFormat="false" ht="12.8" hidden="false" customHeight="false" outlineLevel="0" collapsed="false">
      <c r="A7559" s="0" t="s">
        <v>56258</v>
      </c>
      <c r="B7559" s="0" t="s">
        <v>56259</v>
      </c>
      <c r="C7559" s="0" t="s">
        <v>56260</v>
      </c>
      <c r="D7559" s="0" t="s">
        <v>56261</v>
      </c>
      <c r="E7559" s="0" t="s">
        <v>56262</v>
      </c>
      <c r="F7559" s="0" t="s">
        <v>56263</v>
      </c>
      <c r="G7559" s="0" t="s">
        <v>21</v>
      </c>
      <c r="H7559" s="0" t="s">
        <v>21</v>
      </c>
      <c r="I7559" s="0" t="s">
        <v>21</v>
      </c>
      <c r="J7559" s="0" t="s">
        <v>56264</v>
      </c>
      <c r="K7559" s="0" t="s">
        <v>24</v>
      </c>
      <c r="L7559" s="0" t="s">
        <v>14580</v>
      </c>
      <c r="M7559" s="0" t="s">
        <v>21</v>
      </c>
      <c r="N7559" s="0" t="s">
        <v>21</v>
      </c>
      <c r="O7559" s="2" t="s">
        <v>37979</v>
      </c>
      <c r="P7559" s="2" t="s">
        <v>512</v>
      </c>
    </row>
    <row r="7560" customFormat="false" ht="12.8" hidden="false" customHeight="false" outlineLevel="0" collapsed="false">
      <c r="A7560" s="0" t="s">
        <v>56265</v>
      </c>
      <c r="B7560" s="0" t="s">
        <v>56266</v>
      </c>
      <c r="C7560" s="0" t="s">
        <v>56267</v>
      </c>
      <c r="D7560" s="0" t="s">
        <v>56268</v>
      </c>
      <c r="E7560" s="0" t="s">
        <v>56269</v>
      </c>
      <c r="F7560" s="0" t="s">
        <v>56270</v>
      </c>
      <c r="G7560" s="0" t="s">
        <v>21</v>
      </c>
      <c r="H7560" s="0" t="s">
        <v>21</v>
      </c>
      <c r="I7560" s="0" t="s">
        <v>21</v>
      </c>
      <c r="J7560" s="0" t="s">
        <v>56271</v>
      </c>
      <c r="K7560" s="0" t="s">
        <v>24</v>
      </c>
      <c r="L7560" s="0" t="s">
        <v>4598</v>
      </c>
      <c r="M7560" s="0" t="s">
        <v>21</v>
      </c>
      <c r="N7560" s="0" t="s">
        <v>21</v>
      </c>
      <c r="O7560" s="2" t="s">
        <v>3214</v>
      </c>
      <c r="P7560" s="2" t="s">
        <v>45</v>
      </c>
    </row>
    <row r="7561" customFormat="false" ht="12.8" hidden="false" customHeight="false" outlineLevel="0" collapsed="false">
      <c r="A7561" s="0" t="s">
        <v>56272</v>
      </c>
      <c r="B7561" s="0" t="s">
        <v>56273</v>
      </c>
      <c r="C7561" s="0" t="s">
        <v>56274</v>
      </c>
      <c r="D7561" s="0" t="s">
        <v>56275</v>
      </c>
      <c r="E7561" s="0" t="s">
        <v>56276</v>
      </c>
      <c r="F7561" s="0" t="s">
        <v>56277</v>
      </c>
      <c r="G7561" s="2" t="s">
        <v>1041</v>
      </c>
      <c r="H7561" s="0" t="n">
        <v>11</v>
      </c>
      <c r="I7561" s="0" t="n">
        <v>50</v>
      </c>
      <c r="J7561" s="0" t="s">
        <v>56278</v>
      </c>
      <c r="K7561" s="0" t="s">
        <v>381</v>
      </c>
      <c r="L7561" s="0" t="s">
        <v>22958</v>
      </c>
      <c r="M7561" s="0" t="s">
        <v>21</v>
      </c>
      <c r="N7561" s="0" t="s">
        <v>21</v>
      </c>
      <c r="O7561" s="2" t="s">
        <v>14566</v>
      </c>
      <c r="P7561" s="2" t="s">
        <v>1593</v>
      </c>
    </row>
    <row r="7562" customFormat="false" ht="12.8" hidden="false" customHeight="false" outlineLevel="0" collapsed="false">
      <c r="A7562" s="0" t="s">
        <v>56279</v>
      </c>
      <c r="B7562" s="0" t="s">
        <v>56280</v>
      </c>
      <c r="C7562" s="0" t="s">
        <v>56281</v>
      </c>
      <c r="D7562" s="0" t="s">
        <v>56282</v>
      </c>
      <c r="E7562" s="0" t="s">
        <v>56283</v>
      </c>
      <c r="F7562" s="0" t="s">
        <v>56284</v>
      </c>
      <c r="G7562" s="2" t="s">
        <v>477</v>
      </c>
      <c r="H7562" s="0" t="s">
        <v>21</v>
      </c>
      <c r="I7562" s="0" t="s">
        <v>21</v>
      </c>
      <c r="J7562" s="0" t="s">
        <v>56285</v>
      </c>
      <c r="K7562" s="0" t="s">
        <v>24</v>
      </c>
      <c r="L7562" s="0" t="s">
        <v>27065</v>
      </c>
      <c r="M7562" s="0" t="s">
        <v>21</v>
      </c>
      <c r="N7562" s="0" t="s">
        <v>21</v>
      </c>
      <c r="O7562" s="2" t="s">
        <v>5548</v>
      </c>
      <c r="P7562" s="2" t="s">
        <v>45</v>
      </c>
    </row>
    <row r="7563" customFormat="false" ht="12.8" hidden="false" customHeight="false" outlineLevel="0" collapsed="false">
      <c r="A7563" s="0" t="s">
        <v>56286</v>
      </c>
      <c r="B7563" s="0" t="s">
        <v>56287</v>
      </c>
      <c r="C7563" s="0" t="s">
        <v>56288</v>
      </c>
      <c r="D7563" s="0" t="s">
        <v>56289</v>
      </c>
      <c r="E7563" s="0" t="s">
        <v>56290</v>
      </c>
      <c r="F7563" s="0" t="s">
        <v>56291</v>
      </c>
      <c r="G7563" s="2" t="s">
        <v>1041</v>
      </c>
      <c r="H7563" s="0" t="s">
        <v>21</v>
      </c>
      <c r="I7563" s="0" t="s">
        <v>21</v>
      </c>
      <c r="J7563" s="0" t="s">
        <v>21</v>
      </c>
      <c r="K7563" s="0" t="s">
        <v>24</v>
      </c>
      <c r="L7563" s="0" t="s">
        <v>63</v>
      </c>
      <c r="M7563" s="0" t="s">
        <v>21</v>
      </c>
      <c r="N7563" s="0" t="s">
        <v>21</v>
      </c>
      <c r="O7563" s="2" t="s">
        <v>5862</v>
      </c>
      <c r="P7563" s="2" t="s">
        <v>45</v>
      </c>
    </row>
    <row r="7564" customFormat="false" ht="12.8" hidden="false" customHeight="false" outlineLevel="0" collapsed="false">
      <c r="A7564" s="0" t="s">
        <v>56292</v>
      </c>
      <c r="B7564" s="0" t="s">
        <v>56293</v>
      </c>
      <c r="C7564" s="0" t="s">
        <v>56294</v>
      </c>
      <c r="D7564" s="0" t="s">
        <v>56295</v>
      </c>
      <c r="E7564" s="0" t="s">
        <v>56296</v>
      </c>
      <c r="F7564" s="0" t="s">
        <v>56297</v>
      </c>
      <c r="G7564" s="2" t="s">
        <v>2736</v>
      </c>
      <c r="H7564" s="0" t="s">
        <v>21</v>
      </c>
      <c r="I7564" s="0" t="s">
        <v>21</v>
      </c>
      <c r="J7564" s="0" t="s">
        <v>56298</v>
      </c>
      <c r="K7564" s="0" t="s">
        <v>24</v>
      </c>
      <c r="L7564" s="0" t="s">
        <v>288</v>
      </c>
      <c r="M7564" s="0" t="s">
        <v>21</v>
      </c>
      <c r="N7564" s="0" t="s">
        <v>21</v>
      </c>
      <c r="O7564" s="2" t="s">
        <v>27377</v>
      </c>
      <c r="P7564" s="2" t="s">
        <v>45</v>
      </c>
    </row>
    <row r="7565" customFormat="false" ht="12.8" hidden="false" customHeight="false" outlineLevel="0" collapsed="false">
      <c r="A7565" s="0" t="s">
        <v>56299</v>
      </c>
      <c r="B7565" s="0" t="s">
        <v>56300</v>
      </c>
      <c r="C7565" s="0" t="s">
        <v>56301</v>
      </c>
      <c r="D7565" s="0" t="s">
        <v>56302</v>
      </c>
      <c r="E7565" s="0" t="s">
        <v>56303</v>
      </c>
      <c r="F7565" s="0" t="s">
        <v>56304</v>
      </c>
      <c r="G7565" s="2" t="s">
        <v>56305</v>
      </c>
      <c r="H7565" s="0" t="n">
        <v>1</v>
      </c>
      <c r="I7565" s="0" t="n">
        <v>10</v>
      </c>
      <c r="J7565" s="0" t="s">
        <v>56306</v>
      </c>
      <c r="K7565" s="0" t="s">
        <v>21</v>
      </c>
      <c r="L7565" s="0" t="s">
        <v>21</v>
      </c>
      <c r="M7565" s="0" t="s">
        <v>21</v>
      </c>
      <c r="N7565" s="0" t="s">
        <v>21</v>
      </c>
      <c r="O7565" s="2" t="s">
        <v>5505</v>
      </c>
      <c r="P7565" s="2" t="s">
        <v>334</v>
      </c>
    </row>
    <row r="7566" customFormat="false" ht="12.8" hidden="false" customHeight="false" outlineLevel="0" collapsed="false">
      <c r="A7566" s="0" t="s">
        <v>56307</v>
      </c>
      <c r="B7566" s="0" t="s">
        <v>56308</v>
      </c>
      <c r="C7566" s="0" t="s">
        <v>56309</v>
      </c>
      <c r="D7566" s="0" t="s">
        <v>56310</v>
      </c>
      <c r="E7566" s="0" t="s">
        <v>56311</v>
      </c>
      <c r="F7566" s="0" t="s">
        <v>56312</v>
      </c>
      <c r="G7566" s="2" t="s">
        <v>10806</v>
      </c>
      <c r="H7566" s="0" t="n">
        <v>51</v>
      </c>
      <c r="I7566" s="0" t="n">
        <v>100</v>
      </c>
      <c r="J7566" s="0" t="s">
        <v>56313</v>
      </c>
      <c r="K7566" s="0" t="s">
        <v>24</v>
      </c>
      <c r="L7566" s="0" t="s">
        <v>63</v>
      </c>
      <c r="M7566" s="0" t="s">
        <v>21</v>
      </c>
      <c r="N7566" s="0" t="s">
        <v>21</v>
      </c>
      <c r="O7566" s="2" t="s">
        <v>25949</v>
      </c>
      <c r="P7566" s="2" t="s">
        <v>886</v>
      </c>
    </row>
    <row r="7567" customFormat="false" ht="12.8" hidden="false" customHeight="false" outlineLevel="0" collapsed="false">
      <c r="A7567" s="0" t="s">
        <v>56314</v>
      </c>
      <c r="B7567" s="0" t="s">
        <v>56315</v>
      </c>
      <c r="C7567" s="0" t="s">
        <v>56316</v>
      </c>
      <c r="D7567" s="0" t="s">
        <v>56317</v>
      </c>
      <c r="E7567" s="0" t="s">
        <v>56318</v>
      </c>
      <c r="F7567" s="0" t="s">
        <v>56319</v>
      </c>
      <c r="G7567" s="2" t="s">
        <v>3561</v>
      </c>
      <c r="H7567" s="0" t="s">
        <v>21</v>
      </c>
      <c r="I7567" s="0" t="s">
        <v>21</v>
      </c>
      <c r="J7567" s="0" t="s">
        <v>56320</v>
      </c>
      <c r="K7567" s="0" t="s">
        <v>24</v>
      </c>
      <c r="L7567" s="0" t="s">
        <v>11220</v>
      </c>
      <c r="M7567" s="0" t="s">
        <v>21</v>
      </c>
      <c r="N7567" s="0" t="s">
        <v>21</v>
      </c>
      <c r="O7567" s="2" t="s">
        <v>6584</v>
      </c>
      <c r="P7567" s="2" t="s">
        <v>303</v>
      </c>
    </row>
    <row r="7568" customFormat="false" ht="12.8" hidden="false" customHeight="false" outlineLevel="0" collapsed="false">
      <c r="A7568" s="0" t="s">
        <v>56321</v>
      </c>
      <c r="B7568" s="0" t="s">
        <v>56322</v>
      </c>
      <c r="C7568" s="0" t="s">
        <v>56323</v>
      </c>
      <c r="D7568" s="0" t="s">
        <v>56324</v>
      </c>
      <c r="E7568" s="0" t="s">
        <v>56325</v>
      </c>
      <c r="F7568" s="0" t="s">
        <v>56326</v>
      </c>
      <c r="G7568" s="2" t="s">
        <v>22</v>
      </c>
      <c r="H7568" s="0" t="n">
        <v>1</v>
      </c>
      <c r="I7568" s="0" t="n">
        <v>10</v>
      </c>
      <c r="J7568" s="0" t="s">
        <v>56327</v>
      </c>
      <c r="K7568" s="0" t="s">
        <v>24</v>
      </c>
      <c r="L7568" s="0" t="s">
        <v>32</v>
      </c>
      <c r="M7568" s="0" t="s">
        <v>56328</v>
      </c>
      <c r="N7568" s="0" t="s">
        <v>56329</v>
      </c>
      <c r="O7568" s="2" t="s">
        <v>481</v>
      </c>
      <c r="P7568" s="2" t="s">
        <v>34</v>
      </c>
    </row>
    <row r="7569" customFormat="false" ht="12.8" hidden="false" customHeight="false" outlineLevel="0" collapsed="false">
      <c r="A7569" s="0" t="s">
        <v>56330</v>
      </c>
      <c r="B7569" s="0" t="s">
        <v>56331</v>
      </c>
      <c r="C7569" s="0" t="s">
        <v>56332</v>
      </c>
      <c r="D7569" s="0" t="s">
        <v>56333</v>
      </c>
      <c r="E7569" s="0" t="s">
        <v>56334</v>
      </c>
      <c r="F7569" s="0" t="s">
        <v>56335</v>
      </c>
      <c r="G7569" s="2" t="s">
        <v>71</v>
      </c>
      <c r="H7569" s="0" t="s">
        <v>21</v>
      </c>
      <c r="I7569" s="0" t="s">
        <v>21</v>
      </c>
      <c r="J7569" s="0" t="s">
        <v>56336</v>
      </c>
      <c r="K7569" s="0" t="s">
        <v>24</v>
      </c>
      <c r="L7569" s="0" t="s">
        <v>56337</v>
      </c>
      <c r="M7569" s="0" t="s">
        <v>21</v>
      </c>
      <c r="N7569" s="0" t="s">
        <v>21</v>
      </c>
      <c r="O7569" s="2" t="s">
        <v>19421</v>
      </c>
      <c r="P7569" s="2" t="s">
        <v>334</v>
      </c>
    </row>
    <row r="7570" customFormat="false" ht="12.8" hidden="false" customHeight="false" outlineLevel="0" collapsed="false">
      <c r="A7570" s="0" t="s">
        <v>56338</v>
      </c>
      <c r="B7570" s="0" t="s">
        <v>56339</v>
      </c>
      <c r="C7570" s="0" t="s">
        <v>56340</v>
      </c>
      <c r="D7570" s="0" t="s">
        <v>56341</v>
      </c>
      <c r="E7570" s="0" t="s">
        <v>56342</v>
      </c>
      <c r="F7570" s="0" t="s">
        <v>21</v>
      </c>
      <c r="G7570" s="0" t="s">
        <v>21</v>
      </c>
      <c r="H7570" s="0" t="s">
        <v>21</v>
      </c>
      <c r="I7570" s="0" t="s">
        <v>21</v>
      </c>
      <c r="J7570" s="0" t="s">
        <v>56343</v>
      </c>
      <c r="K7570" s="0" t="s">
        <v>21</v>
      </c>
      <c r="L7570" s="0" t="s">
        <v>21</v>
      </c>
      <c r="M7570" s="0" t="s">
        <v>21</v>
      </c>
      <c r="N7570" s="0" t="s">
        <v>21</v>
      </c>
      <c r="O7570" s="2" t="s">
        <v>1235</v>
      </c>
      <c r="P7570" s="2" t="s">
        <v>857</v>
      </c>
    </row>
    <row r="7571" customFormat="false" ht="12.8" hidden="false" customHeight="false" outlineLevel="0" collapsed="false">
      <c r="A7571" s="0" t="s">
        <v>56344</v>
      </c>
      <c r="B7571" s="0" t="s">
        <v>56345</v>
      </c>
      <c r="C7571" s="0" t="s">
        <v>56346</v>
      </c>
      <c r="D7571" s="0" t="s">
        <v>56347</v>
      </c>
      <c r="E7571" s="0" t="s">
        <v>56348</v>
      </c>
      <c r="F7571" s="0" t="s">
        <v>56349</v>
      </c>
      <c r="G7571" s="2" t="s">
        <v>130</v>
      </c>
      <c r="H7571" s="0" t="s">
        <v>21</v>
      </c>
      <c r="I7571" s="0" t="s">
        <v>21</v>
      </c>
      <c r="J7571" s="0" t="s">
        <v>56350</v>
      </c>
      <c r="K7571" s="0" t="s">
        <v>73</v>
      </c>
      <c r="L7571" s="0" t="s">
        <v>52237</v>
      </c>
      <c r="M7571" s="0" t="s">
        <v>21</v>
      </c>
      <c r="N7571" s="0" t="s">
        <v>21</v>
      </c>
      <c r="O7571" s="2" t="s">
        <v>15961</v>
      </c>
      <c r="P7571" s="2" t="s">
        <v>34</v>
      </c>
    </row>
    <row r="7572" customFormat="false" ht="12.8" hidden="false" customHeight="false" outlineLevel="0" collapsed="false">
      <c r="A7572" s="0" t="s">
        <v>56351</v>
      </c>
      <c r="B7572" s="0" t="s">
        <v>56352</v>
      </c>
      <c r="C7572" s="0" t="s">
        <v>56353</v>
      </c>
      <c r="D7572" s="0" t="s">
        <v>56354</v>
      </c>
      <c r="E7572" s="0" t="s">
        <v>56355</v>
      </c>
      <c r="F7572" s="0" t="s">
        <v>56356</v>
      </c>
      <c r="G7572" s="2" t="s">
        <v>130</v>
      </c>
      <c r="H7572" s="0" t="s">
        <v>21</v>
      </c>
      <c r="I7572" s="0" t="s">
        <v>21</v>
      </c>
      <c r="J7572" s="0" t="s">
        <v>56357</v>
      </c>
      <c r="K7572" s="0" t="s">
        <v>24</v>
      </c>
      <c r="L7572" s="0" t="s">
        <v>3051</v>
      </c>
      <c r="M7572" s="0" t="s">
        <v>21</v>
      </c>
      <c r="N7572" s="0" t="s">
        <v>21</v>
      </c>
      <c r="O7572" s="2" t="s">
        <v>27517</v>
      </c>
      <c r="P7572" s="2" t="s">
        <v>55</v>
      </c>
    </row>
    <row r="7573" customFormat="false" ht="12.8" hidden="false" customHeight="false" outlineLevel="0" collapsed="false">
      <c r="A7573" s="0" t="s">
        <v>56358</v>
      </c>
      <c r="B7573" s="0" t="s">
        <v>56359</v>
      </c>
      <c r="C7573" s="0" t="s">
        <v>56360</v>
      </c>
      <c r="D7573" s="0" t="s">
        <v>56361</v>
      </c>
      <c r="E7573" s="0" t="s">
        <v>56362</v>
      </c>
      <c r="F7573" s="0" t="s">
        <v>56363</v>
      </c>
      <c r="G7573" s="2" t="s">
        <v>1041</v>
      </c>
      <c r="H7573" s="0" t="n">
        <v>11</v>
      </c>
      <c r="I7573" s="0" t="n">
        <v>50</v>
      </c>
      <c r="J7573" s="0" t="s">
        <v>56364</v>
      </c>
      <c r="K7573" s="0" t="s">
        <v>24</v>
      </c>
      <c r="L7573" s="0" t="s">
        <v>1926</v>
      </c>
      <c r="M7573" s="0" t="s">
        <v>21</v>
      </c>
      <c r="N7573" s="0" t="s">
        <v>21</v>
      </c>
      <c r="O7573" s="2" t="s">
        <v>37361</v>
      </c>
      <c r="P7573" s="2" t="s">
        <v>500</v>
      </c>
    </row>
    <row r="7574" customFormat="false" ht="12.8" hidden="false" customHeight="false" outlineLevel="0" collapsed="false">
      <c r="A7574" s="0" t="s">
        <v>56365</v>
      </c>
      <c r="B7574" s="0" t="s">
        <v>56366</v>
      </c>
      <c r="C7574" s="0" t="s">
        <v>56367</v>
      </c>
      <c r="D7574" s="0" t="s">
        <v>56368</v>
      </c>
      <c r="E7574" s="0" t="s">
        <v>56369</v>
      </c>
      <c r="F7574" s="0" t="s">
        <v>56370</v>
      </c>
      <c r="G7574" s="2" t="s">
        <v>103</v>
      </c>
      <c r="H7574" s="0" t="n">
        <v>11</v>
      </c>
      <c r="I7574" s="0" t="n">
        <v>50</v>
      </c>
      <c r="J7574" s="0" t="s">
        <v>56371</v>
      </c>
      <c r="K7574" s="0" t="s">
        <v>351</v>
      </c>
      <c r="L7574" s="0" t="s">
        <v>352</v>
      </c>
      <c r="M7574" s="0" t="s">
        <v>21</v>
      </c>
      <c r="N7574" s="0" t="s">
        <v>21</v>
      </c>
      <c r="O7574" s="2" t="s">
        <v>947</v>
      </c>
      <c r="P7574" s="2" t="s">
        <v>76</v>
      </c>
    </row>
    <row r="7575" customFormat="false" ht="12.8" hidden="false" customHeight="false" outlineLevel="0" collapsed="false">
      <c r="A7575" s="0" t="s">
        <v>56372</v>
      </c>
      <c r="B7575" s="0" t="s">
        <v>56373</v>
      </c>
      <c r="C7575" s="0" t="s">
        <v>56374</v>
      </c>
      <c r="D7575" s="0" t="s">
        <v>56375</v>
      </c>
      <c r="E7575" s="0" t="s">
        <v>56376</v>
      </c>
      <c r="F7575" s="0" t="s">
        <v>56377</v>
      </c>
      <c r="G7575" s="0" t="s">
        <v>21</v>
      </c>
      <c r="H7575" s="0" t="s">
        <v>21</v>
      </c>
      <c r="I7575" s="0" t="s">
        <v>21</v>
      </c>
      <c r="J7575" s="0" t="s">
        <v>56378</v>
      </c>
      <c r="K7575" s="0" t="s">
        <v>24</v>
      </c>
      <c r="L7575" s="0" t="s">
        <v>19127</v>
      </c>
      <c r="M7575" s="0" t="s">
        <v>21</v>
      </c>
      <c r="N7575" s="0" t="s">
        <v>21</v>
      </c>
      <c r="O7575" s="2" t="s">
        <v>31987</v>
      </c>
      <c r="P7575" s="2" t="s">
        <v>269</v>
      </c>
    </row>
    <row r="7576" customFormat="false" ht="12.8" hidden="false" customHeight="false" outlineLevel="0" collapsed="false">
      <c r="A7576" s="0" t="s">
        <v>56379</v>
      </c>
      <c r="B7576" s="0" t="s">
        <v>56380</v>
      </c>
      <c r="C7576" s="0" t="s">
        <v>56381</v>
      </c>
      <c r="D7576" s="0" t="s">
        <v>21</v>
      </c>
      <c r="E7576" s="0" t="s">
        <v>56382</v>
      </c>
      <c r="F7576" s="0" t="s">
        <v>56383</v>
      </c>
      <c r="G7576" s="0" t="s">
        <v>21</v>
      </c>
      <c r="H7576" s="0" t="s">
        <v>21</v>
      </c>
      <c r="I7576" s="0" t="s">
        <v>21</v>
      </c>
      <c r="J7576" s="0" t="s">
        <v>21</v>
      </c>
      <c r="K7576" s="0" t="s">
        <v>24</v>
      </c>
      <c r="L7576" s="0" t="s">
        <v>56384</v>
      </c>
      <c r="M7576" s="0" t="s">
        <v>21</v>
      </c>
      <c r="N7576" s="0" t="s">
        <v>21</v>
      </c>
      <c r="O7576" s="2" t="s">
        <v>562</v>
      </c>
      <c r="P7576" s="2" t="s">
        <v>2729</v>
      </c>
    </row>
    <row r="7577" customFormat="false" ht="12.8" hidden="false" customHeight="false" outlineLevel="0" collapsed="false">
      <c r="A7577" s="0" t="s">
        <v>56385</v>
      </c>
      <c r="B7577" s="0" t="s">
        <v>56386</v>
      </c>
      <c r="C7577" s="0" t="s">
        <v>56387</v>
      </c>
      <c r="D7577" s="0" t="s">
        <v>56388</v>
      </c>
      <c r="E7577" s="0" t="s">
        <v>56389</v>
      </c>
      <c r="F7577" s="0" t="s">
        <v>56390</v>
      </c>
      <c r="G7577" s="2" t="s">
        <v>149</v>
      </c>
      <c r="H7577" s="0" t="s">
        <v>21</v>
      </c>
      <c r="I7577" s="0" t="s">
        <v>21</v>
      </c>
      <c r="J7577" s="0" t="s">
        <v>56391</v>
      </c>
      <c r="K7577" s="0" t="s">
        <v>24</v>
      </c>
      <c r="L7577" s="0" t="s">
        <v>4598</v>
      </c>
      <c r="M7577" s="0" t="s">
        <v>21</v>
      </c>
      <c r="N7577" s="0" t="s">
        <v>21</v>
      </c>
      <c r="O7577" s="2" t="s">
        <v>6133</v>
      </c>
      <c r="P7577" s="2" t="s">
        <v>1128</v>
      </c>
    </row>
    <row r="7578" customFormat="false" ht="12.8" hidden="false" customHeight="false" outlineLevel="0" collapsed="false">
      <c r="A7578" s="0" t="s">
        <v>56392</v>
      </c>
      <c r="B7578" s="0" t="s">
        <v>56393</v>
      </c>
      <c r="C7578" s="0" t="s">
        <v>56394</v>
      </c>
      <c r="D7578" s="0" t="s">
        <v>56395</v>
      </c>
      <c r="E7578" s="0" t="s">
        <v>56396</v>
      </c>
      <c r="F7578" s="0" t="s">
        <v>56397</v>
      </c>
      <c r="G7578" s="2" t="s">
        <v>254</v>
      </c>
      <c r="H7578" s="0" t="n">
        <v>251</v>
      </c>
      <c r="I7578" s="0" t="n">
        <v>500</v>
      </c>
      <c r="J7578" s="0" t="s">
        <v>56398</v>
      </c>
      <c r="K7578" s="0" t="s">
        <v>24</v>
      </c>
      <c r="L7578" s="0" t="s">
        <v>5820</v>
      </c>
      <c r="M7578" s="0" t="s">
        <v>21</v>
      </c>
      <c r="N7578" s="0" t="s">
        <v>21</v>
      </c>
      <c r="O7578" s="2" t="s">
        <v>36464</v>
      </c>
      <c r="P7578" s="2" t="s">
        <v>45</v>
      </c>
    </row>
    <row r="7579" customFormat="false" ht="12.8" hidden="false" customHeight="false" outlineLevel="0" collapsed="false">
      <c r="A7579" s="0" t="s">
        <v>56399</v>
      </c>
      <c r="B7579" s="0" t="s">
        <v>56400</v>
      </c>
      <c r="C7579" s="0" t="s">
        <v>56401</v>
      </c>
      <c r="D7579" s="0" t="s">
        <v>56402</v>
      </c>
      <c r="E7579" s="0" t="s">
        <v>21</v>
      </c>
      <c r="F7579" s="0" t="s">
        <v>56403</v>
      </c>
      <c r="G7579" s="2" t="s">
        <v>56404</v>
      </c>
      <c r="H7579" s="0" t="s">
        <v>21</v>
      </c>
      <c r="I7579" s="0" t="s">
        <v>21</v>
      </c>
      <c r="J7579" s="0" t="s">
        <v>56405</v>
      </c>
      <c r="K7579" s="0" t="s">
        <v>24</v>
      </c>
      <c r="L7579" s="0" t="s">
        <v>32290</v>
      </c>
      <c r="M7579" s="0" t="s">
        <v>21</v>
      </c>
      <c r="N7579" s="0" t="s">
        <v>21</v>
      </c>
      <c r="O7579" s="2" t="s">
        <v>8107</v>
      </c>
      <c r="P7579" s="2" t="s">
        <v>76</v>
      </c>
    </row>
    <row r="7580" customFormat="false" ht="12.8" hidden="false" customHeight="false" outlineLevel="0" collapsed="false">
      <c r="A7580" s="0" t="s">
        <v>56406</v>
      </c>
      <c r="B7580" s="0" t="s">
        <v>56407</v>
      </c>
      <c r="C7580" s="0" t="s">
        <v>56408</v>
      </c>
      <c r="D7580" s="0" t="s">
        <v>56409</v>
      </c>
      <c r="E7580" s="0" t="s">
        <v>56410</v>
      </c>
      <c r="F7580" s="0" t="s">
        <v>56411</v>
      </c>
      <c r="G7580" s="2" t="s">
        <v>1310</v>
      </c>
      <c r="H7580" s="0" t="s">
        <v>21</v>
      </c>
      <c r="I7580" s="0" t="s">
        <v>21</v>
      </c>
      <c r="J7580" s="0" t="s">
        <v>21</v>
      </c>
      <c r="K7580" s="0" t="s">
        <v>624</v>
      </c>
      <c r="L7580" s="0" t="s">
        <v>24080</v>
      </c>
      <c r="M7580" s="0" t="s">
        <v>21</v>
      </c>
      <c r="N7580" s="0" t="s">
        <v>21</v>
      </c>
      <c r="O7580" s="2" t="s">
        <v>45621</v>
      </c>
      <c r="P7580" s="2" t="s">
        <v>27</v>
      </c>
    </row>
    <row r="7581" customFormat="false" ht="12.8" hidden="false" customHeight="false" outlineLevel="0" collapsed="false">
      <c r="A7581" s="0" t="s">
        <v>56412</v>
      </c>
      <c r="B7581" s="0" t="s">
        <v>56413</v>
      </c>
      <c r="C7581" s="0" t="s">
        <v>56414</v>
      </c>
      <c r="D7581" s="0" t="s">
        <v>56415</v>
      </c>
      <c r="E7581" s="0" t="s">
        <v>56416</v>
      </c>
      <c r="F7581" s="0" t="s">
        <v>56417</v>
      </c>
      <c r="G7581" s="0" t="s">
        <v>21</v>
      </c>
      <c r="H7581" s="0" t="s">
        <v>21</v>
      </c>
      <c r="I7581" s="0" t="s">
        <v>21</v>
      </c>
      <c r="J7581" s="0" t="s">
        <v>56418</v>
      </c>
      <c r="K7581" s="0" t="s">
        <v>7616</v>
      </c>
      <c r="L7581" s="0" t="s">
        <v>7617</v>
      </c>
      <c r="M7581" s="0" t="s">
        <v>21</v>
      </c>
      <c r="N7581" s="0" t="s">
        <v>21</v>
      </c>
      <c r="O7581" s="2" t="s">
        <v>30309</v>
      </c>
      <c r="P7581" s="2" t="s">
        <v>30309</v>
      </c>
    </row>
    <row r="7582" customFormat="false" ht="12.8" hidden="false" customHeight="false" outlineLevel="0" collapsed="false">
      <c r="A7582" s="0" t="s">
        <v>56419</v>
      </c>
      <c r="B7582" s="0" t="s">
        <v>56420</v>
      </c>
      <c r="C7582" s="0" t="s">
        <v>56421</v>
      </c>
      <c r="D7582" s="0" t="s">
        <v>21</v>
      </c>
      <c r="E7582" s="0" t="s">
        <v>21</v>
      </c>
      <c r="F7582" s="0" t="s">
        <v>21</v>
      </c>
      <c r="G7582" s="0" t="s">
        <v>21</v>
      </c>
      <c r="H7582" s="0" t="s">
        <v>21</v>
      </c>
      <c r="I7582" s="0" t="s">
        <v>21</v>
      </c>
      <c r="J7582" s="0" t="s">
        <v>21</v>
      </c>
      <c r="K7582" s="0" t="s">
        <v>21</v>
      </c>
      <c r="L7582" s="0" t="s">
        <v>21</v>
      </c>
      <c r="M7582" s="0" t="s">
        <v>21</v>
      </c>
      <c r="N7582" s="0" t="s">
        <v>21</v>
      </c>
      <c r="O7582" s="2" t="s">
        <v>1788</v>
      </c>
      <c r="P7582" s="2" t="s">
        <v>469</v>
      </c>
    </row>
    <row r="7583" customFormat="false" ht="12.8" hidden="false" customHeight="false" outlineLevel="0" collapsed="false">
      <c r="A7583" s="0" t="s">
        <v>56422</v>
      </c>
      <c r="B7583" s="0" t="s">
        <v>56423</v>
      </c>
      <c r="C7583" s="0" t="s">
        <v>56424</v>
      </c>
      <c r="D7583" s="0" t="s">
        <v>56425</v>
      </c>
      <c r="E7583" s="0" t="s">
        <v>56426</v>
      </c>
      <c r="F7583" s="0" t="s">
        <v>56427</v>
      </c>
      <c r="G7583" s="0" t="s">
        <v>21</v>
      </c>
      <c r="H7583" s="0" t="s">
        <v>21</v>
      </c>
      <c r="I7583" s="0" t="s">
        <v>21</v>
      </c>
      <c r="J7583" s="0" t="s">
        <v>56428</v>
      </c>
      <c r="K7583" s="0" t="s">
        <v>21</v>
      </c>
      <c r="L7583" s="0" t="s">
        <v>56429</v>
      </c>
      <c r="M7583" s="0" t="s">
        <v>21</v>
      </c>
      <c r="N7583" s="0" t="s">
        <v>21</v>
      </c>
      <c r="O7583" s="2" t="s">
        <v>721</v>
      </c>
      <c r="P7583" s="2" t="s">
        <v>55</v>
      </c>
    </row>
    <row r="7584" customFormat="false" ht="12.8" hidden="false" customHeight="false" outlineLevel="0" collapsed="false">
      <c r="A7584" s="0" t="s">
        <v>56430</v>
      </c>
      <c r="B7584" s="0" t="s">
        <v>56431</v>
      </c>
      <c r="C7584" s="0" t="s">
        <v>56432</v>
      </c>
      <c r="D7584" s="0" t="s">
        <v>21</v>
      </c>
      <c r="E7584" s="0" t="s">
        <v>21</v>
      </c>
      <c r="F7584" s="0" t="s">
        <v>21</v>
      </c>
      <c r="G7584" s="0" t="s">
        <v>21</v>
      </c>
      <c r="H7584" s="0" t="s">
        <v>21</v>
      </c>
      <c r="I7584" s="0" t="s">
        <v>21</v>
      </c>
      <c r="J7584" s="0" t="s">
        <v>21</v>
      </c>
      <c r="K7584" s="0" t="s">
        <v>21</v>
      </c>
      <c r="L7584" s="0" t="s">
        <v>21</v>
      </c>
      <c r="M7584" s="0" t="s">
        <v>21</v>
      </c>
      <c r="N7584" s="0" t="s">
        <v>21</v>
      </c>
      <c r="O7584" s="2" t="s">
        <v>22413</v>
      </c>
      <c r="P7584" s="2" t="s">
        <v>15389</v>
      </c>
    </row>
    <row r="7585" customFormat="false" ht="12.8" hidden="false" customHeight="false" outlineLevel="0" collapsed="false">
      <c r="A7585" s="0" t="s">
        <v>56433</v>
      </c>
      <c r="B7585" s="0" t="s">
        <v>56434</v>
      </c>
      <c r="C7585" s="0" t="s">
        <v>56435</v>
      </c>
      <c r="D7585" s="0" t="s">
        <v>56436</v>
      </c>
      <c r="E7585" s="0" t="s">
        <v>56437</v>
      </c>
      <c r="F7585" s="0" t="s">
        <v>56438</v>
      </c>
      <c r="G7585" s="0" t="s">
        <v>21</v>
      </c>
      <c r="H7585" s="0" t="s">
        <v>21</v>
      </c>
      <c r="I7585" s="0" t="s">
        <v>21</v>
      </c>
      <c r="J7585" s="0" t="s">
        <v>56439</v>
      </c>
      <c r="K7585" s="0" t="s">
        <v>234</v>
      </c>
      <c r="L7585" s="0" t="s">
        <v>235</v>
      </c>
      <c r="M7585" s="0" t="s">
        <v>21</v>
      </c>
      <c r="N7585" s="0" t="s">
        <v>21</v>
      </c>
      <c r="O7585" s="2" t="s">
        <v>1732</v>
      </c>
      <c r="P7585" s="2" t="s">
        <v>34</v>
      </c>
    </row>
    <row r="7586" customFormat="false" ht="12.8" hidden="false" customHeight="false" outlineLevel="0" collapsed="false">
      <c r="A7586" s="0" t="s">
        <v>56440</v>
      </c>
      <c r="B7586" s="0" t="s">
        <v>56441</v>
      </c>
      <c r="C7586" s="0" t="s">
        <v>56442</v>
      </c>
      <c r="D7586" s="0" t="s">
        <v>56443</v>
      </c>
      <c r="E7586" s="0" t="s">
        <v>56444</v>
      </c>
      <c r="F7586" s="0" t="s">
        <v>56445</v>
      </c>
      <c r="G7586" s="0" t="s">
        <v>21</v>
      </c>
      <c r="H7586" s="0" t="s">
        <v>21</v>
      </c>
      <c r="I7586" s="0" t="s">
        <v>21</v>
      </c>
      <c r="J7586" s="0" t="s">
        <v>56446</v>
      </c>
      <c r="K7586" s="0" t="s">
        <v>24</v>
      </c>
      <c r="L7586" s="0" t="s">
        <v>9111</v>
      </c>
      <c r="M7586" s="0" t="s">
        <v>21</v>
      </c>
      <c r="N7586" s="0" t="s">
        <v>21</v>
      </c>
      <c r="O7586" s="2" t="s">
        <v>4205</v>
      </c>
      <c r="P7586" s="2" t="s">
        <v>1128</v>
      </c>
    </row>
    <row r="7587" customFormat="false" ht="12.8" hidden="false" customHeight="false" outlineLevel="0" collapsed="false">
      <c r="A7587" s="0" t="s">
        <v>56447</v>
      </c>
      <c r="B7587" s="0" t="s">
        <v>56448</v>
      </c>
      <c r="C7587" s="0" t="s">
        <v>56449</v>
      </c>
      <c r="D7587" s="0" t="s">
        <v>56450</v>
      </c>
      <c r="E7587" s="0" t="s">
        <v>56451</v>
      </c>
      <c r="F7587" s="0" t="s">
        <v>56452</v>
      </c>
      <c r="G7587" s="2" t="s">
        <v>507</v>
      </c>
      <c r="H7587" s="0" t="s">
        <v>21</v>
      </c>
      <c r="I7587" s="0" t="s">
        <v>21</v>
      </c>
      <c r="J7587" s="0" t="s">
        <v>56453</v>
      </c>
      <c r="K7587" s="0" t="s">
        <v>624</v>
      </c>
      <c r="L7587" s="0" t="s">
        <v>2482</v>
      </c>
      <c r="M7587" s="0" t="s">
        <v>21</v>
      </c>
      <c r="N7587" s="0" t="s">
        <v>21</v>
      </c>
      <c r="O7587" s="2" t="s">
        <v>40555</v>
      </c>
      <c r="P7587" s="2" t="s">
        <v>45</v>
      </c>
    </row>
    <row r="7588" customFormat="false" ht="12.8" hidden="false" customHeight="false" outlineLevel="0" collapsed="false">
      <c r="A7588" s="0" t="s">
        <v>56454</v>
      </c>
      <c r="B7588" s="0" t="s">
        <v>56455</v>
      </c>
      <c r="C7588" s="0" t="s">
        <v>56456</v>
      </c>
      <c r="D7588" s="0" t="s">
        <v>56457</v>
      </c>
      <c r="E7588" s="0" t="s">
        <v>56458</v>
      </c>
      <c r="F7588" s="0" t="s">
        <v>56459</v>
      </c>
      <c r="G7588" s="2" t="s">
        <v>430</v>
      </c>
      <c r="H7588" s="0" t="s">
        <v>21</v>
      </c>
      <c r="I7588" s="0" t="s">
        <v>21</v>
      </c>
      <c r="J7588" s="0" t="s">
        <v>56460</v>
      </c>
      <c r="K7588" s="0" t="s">
        <v>624</v>
      </c>
      <c r="L7588" s="0" t="s">
        <v>1016</v>
      </c>
      <c r="M7588" s="0" t="s">
        <v>21</v>
      </c>
      <c r="N7588" s="0" t="s">
        <v>21</v>
      </c>
      <c r="O7588" s="2" t="s">
        <v>7547</v>
      </c>
      <c r="P7588" s="2" t="s">
        <v>45</v>
      </c>
    </row>
    <row r="7589" customFormat="false" ht="12.8" hidden="false" customHeight="false" outlineLevel="0" collapsed="false">
      <c r="A7589" s="0" t="s">
        <v>56461</v>
      </c>
      <c r="B7589" s="0" t="s">
        <v>56462</v>
      </c>
      <c r="C7589" s="0" t="s">
        <v>56463</v>
      </c>
      <c r="D7589" s="0" t="s">
        <v>56464</v>
      </c>
      <c r="E7589" s="0" t="s">
        <v>56465</v>
      </c>
      <c r="F7589" s="0" t="s">
        <v>56466</v>
      </c>
      <c r="G7589" s="2" t="s">
        <v>10606</v>
      </c>
      <c r="H7589" s="0" t="s">
        <v>21</v>
      </c>
      <c r="I7589" s="0" t="s">
        <v>21</v>
      </c>
      <c r="J7589" s="0" t="s">
        <v>56467</v>
      </c>
      <c r="K7589" s="0" t="s">
        <v>24</v>
      </c>
      <c r="L7589" s="0" t="s">
        <v>9373</v>
      </c>
      <c r="M7589" s="0" t="s">
        <v>21</v>
      </c>
      <c r="N7589" s="0" t="s">
        <v>21</v>
      </c>
      <c r="O7589" s="2" t="s">
        <v>6650</v>
      </c>
      <c r="P7589" s="2" t="s">
        <v>500</v>
      </c>
    </row>
    <row r="7590" customFormat="false" ht="12.8" hidden="false" customHeight="false" outlineLevel="0" collapsed="false">
      <c r="A7590" s="0" t="s">
        <v>56468</v>
      </c>
      <c r="B7590" s="0" t="s">
        <v>56469</v>
      </c>
      <c r="C7590" s="0" t="s">
        <v>56470</v>
      </c>
      <c r="D7590" s="0" t="s">
        <v>56471</v>
      </c>
      <c r="E7590" s="0" t="s">
        <v>56472</v>
      </c>
      <c r="F7590" s="0" t="s">
        <v>56473</v>
      </c>
      <c r="G7590" s="2" t="s">
        <v>225</v>
      </c>
      <c r="H7590" s="0" t="s">
        <v>21</v>
      </c>
      <c r="I7590" s="0" t="s">
        <v>21</v>
      </c>
      <c r="J7590" s="0" t="s">
        <v>56474</v>
      </c>
      <c r="K7590" s="0" t="s">
        <v>24</v>
      </c>
      <c r="L7590" s="0" t="s">
        <v>2532</v>
      </c>
      <c r="M7590" s="0" t="s">
        <v>21</v>
      </c>
      <c r="N7590" s="0" t="s">
        <v>21</v>
      </c>
      <c r="O7590" s="2" t="s">
        <v>14127</v>
      </c>
      <c r="P7590" s="2" t="s">
        <v>45</v>
      </c>
    </row>
    <row r="7591" customFormat="false" ht="12.8" hidden="false" customHeight="false" outlineLevel="0" collapsed="false">
      <c r="A7591" s="0" t="s">
        <v>56475</v>
      </c>
      <c r="B7591" s="0" t="s">
        <v>56476</v>
      </c>
      <c r="C7591" s="0" t="s">
        <v>56477</v>
      </c>
      <c r="D7591" s="0" t="s">
        <v>56478</v>
      </c>
      <c r="E7591" s="0" t="s">
        <v>56479</v>
      </c>
      <c r="F7591" s="0" t="s">
        <v>56480</v>
      </c>
      <c r="G7591" s="2" t="s">
        <v>499</v>
      </c>
      <c r="H7591" s="0" t="n">
        <v>1</v>
      </c>
      <c r="I7591" s="0" t="n">
        <v>10</v>
      </c>
      <c r="J7591" s="0" t="s">
        <v>56481</v>
      </c>
      <c r="K7591" s="0" t="s">
        <v>21</v>
      </c>
      <c r="L7591" s="0" t="s">
        <v>21</v>
      </c>
      <c r="M7591" s="0" t="s">
        <v>21</v>
      </c>
      <c r="N7591" s="0" t="s">
        <v>21</v>
      </c>
      <c r="O7591" s="2" t="s">
        <v>7194</v>
      </c>
      <c r="P7591" s="2" t="s">
        <v>19146</v>
      </c>
    </row>
    <row r="7592" customFormat="false" ht="12.8" hidden="false" customHeight="false" outlineLevel="0" collapsed="false">
      <c r="A7592" s="0" t="s">
        <v>56482</v>
      </c>
      <c r="B7592" s="0" t="s">
        <v>56483</v>
      </c>
      <c r="C7592" s="0" t="s">
        <v>56484</v>
      </c>
      <c r="D7592" s="0" t="s">
        <v>56485</v>
      </c>
      <c r="E7592" s="0" t="s">
        <v>56486</v>
      </c>
      <c r="F7592" s="0" t="s">
        <v>56487</v>
      </c>
      <c r="G7592" s="2" t="s">
        <v>225</v>
      </c>
      <c r="H7592" s="0" t="s">
        <v>21</v>
      </c>
      <c r="I7592" s="0" t="s">
        <v>21</v>
      </c>
      <c r="J7592" s="0" t="s">
        <v>56488</v>
      </c>
      <c r="K7592" s="0" t="s">
        <v>188</v>
      </c>
      <c r="L7592" s="0" t="s">
        <v>189</v>
      </c>
      <c r="M7592" s="0" t="s">
        <v>21</v>
      </c>
      <c r="N7592" s="0" t="s">
        <v>21</v>
      </c>
      <c r="O7592" s="2" t="s">
        <v>5919</v>
      </c>
      <c r="P7592" s="2" t="s">
        <v>552</v>
      </c>
    </row>
    <row r="7593" customFormat="false" ht="12.8" hidden="false" customHeight="false" outlineLevel="0" collapsed="false">
      <c r="A7593" s="0" t="s">
        <v>56489</v>
      </c>
      <c r="B7593" s="0" t="s">
        <v>56490</v>
      </c>
      <c r="C7593" s="0" t="s">
        <v>56491</v>
      </c>
      <c r="D7593" s="0" t="s">
        <v>56492</v>
      </c>
      <c r="E7593" s="0" t="s">
        <v>56493</v>
      </c>
      <c r="F7593" s="0" t="s">
        <v>56494</v>
      </c>
      <c r="G7593" s="2" t="s">
        <v>9159</v>
      </c>
      <c r="H7593" s="0" t="n">
        <v>1</v>
      </c>
      <c r="I7593" s="0" t="n">
        <v>10</v>
      </c>
      <c r="J7593" s="0" t="s">
        <v>56495</v>
      </c>
      <c r="K7593" s="0" t="s">
        <v>381</v>
      </c>
      <c r="L7593" s="0" t="s">
        <v>634</v>
      </c>
      <c r="M7593" s="0" t="s">
        <v>21</v>
      </c>
      <c r="N7593" s="0" t="s">
        <v>21</v>
      </c>
      <c r="O7593" s="2" t="s">
        <v>6670</v>
      </c>
      <c r="P7593" s="2" t="s">
        <v>45</v>
      </c>
    </row>
    <row r="7594" customFormat="false" ht="12.8" hidden="false" customHeight="false" outlineLevel="0" collapsed="false">
      <c r="A7594" s="0" t="s">
        <v>56496</v>
      </c>
      <c r="B7594" s="0" t="s">
        <v>56497</v>
      </c>
      <c r="C7594" s="0" t="s">
        <v>56498</v>
      </c>
      <c r="D7594" s="0" t="s">
        <v>56499</v>
      </c>
      <c r="E7594" s="0" t="s">
        <v>56500</v>
      </c>
      <c r="F7594" s="0" t="s">
        <v>21</v>
      </c>
      <c r="G7594" s="0" t="s">
        <v>21</v>
      </c>
      <c r="H7594" s="0" t="s">
        <v>21</v>
      </c>
      <c r="I7594" s="0" t="s">
        <v>21</v>
      </c>
      <c r="J7594" s="0" t="s">
        <v>56501</v>
      </c>
      <c r="K7594" s="0" t="s">
        <v>24</v>
      </c>
      <c r="L7594" s="0" t="s">
        <v>56502</v>
      </c>
      <c r="M7594" s="0" t="s">
        <v>21</v>
      </c>
      <c r="N7594" s="0" t="s">
        <v>21</v>
      </c>
      <c r="O7594" s="2" t="s">
        <v>4562</v>
      </c>
      <c r="P7594" s="2" t="s">
        <v>45</v>
      </c>
    </row>
    <row r="7595" customFormat="false" ht="12.8" hidden="false" customHeight="false" outlineLevel="0" collapsed="false">
      <c r="A7595" s="0" t="s">
        <v>56503</v>
      </c>
      <c r="B7595" s="0" t="s">
        <v>56504</v>
      </c>
      <c r="C7595" s="0" t="s">
        <v>56505</v>
      </c>
      <c r="D7595" s="0" t="s">
        <v>56506</v>
      </c>
      <c r="E7595" s="0" t="s">
        <v>56507</v>
      </c>
      <c r="F7595" s="0" t="s">
        <v>56508</v>
      </c>
      <c r="G7595" s="2" t="s">
        <v>26</v>
      </c>
      <c r="H7595" s="0" t="s">
        <v>21</v>
      </c>
      <c r="I7595" s="0" t="s">
        <v>21</v>
      </c>
      <c r="J7595" s="0" t="s">
        <v>56509</v>
      </c>
      <c r="K7595" s="0" t="s">
        <v>21</v>
      </c>
      <c r="L7595" s="0" t="s">
        <v>21</v>
      </c>
      <c r="M7595" s="0" t="s">
        <v>21</v>
      </c>
      <c r="N7595" s="0" t="s">
        <v>21</v>
      </c>
      <c r="O7595" s="2" t="s">
        <v>7320</v>
      </c>
      <c r="P7595" s="2" t="s">
        <v>237</v>
      </c>
    </row>
    <row r="7596" customFormat="false" ht="12.8" hidden="false" customHeight="false" outlineLevel="0" collapsed="false">
      <c r="A7596" s="0" t="s">
        <v>56510</v>
      </c>
      <c r="B7596" s="0" t="s">
        <v>56511</v>
      </c>
      <c r="C7596" s="0" t="s">
        <v>56512</v>
      </c>
      <c r="D7596" s="0" t="s">
        <v>56513</v>
      </c>
      <c r="E7596" s="0" t="s">
        <v>56514</v>
      </c>
      <c r="F7596" s="0" t="s">
        <v>56515</v>
      </c>
      <c r="G7596" s="2" t="s">
        <v>71</v>
      </c>
      <c r="H7596" s="0" t="s">
        <v>21</v>
      </c>
      <c r="I7596" s="0" t="s">
        <v>21</v>
      </c>
      <c r="J7596" s="0" t="s">
        <v>56516</v>
      </c>
      <c r="K7596" s="0" t="s">
        <v>24</v>
      </c>
      <c r="L7596" s="0" t="s">
        <v>63</v>
      </c>
      <c r="M7596" s="0" t="s">
        <v>21</v>
      </c>
      <c r="N7596" s="0" t="s">
        <v>21</v>
      </c>
      <c r="O7596" s="2" t="s">
        <v>2820</v>
      </c>
      <c r="P7596" s="2" t="s">
        <v>2820</v>
      </c>
    </row>
    <row r="7597" customFormat="false" ht="12.8" hidden="false" customHeight="false" outlineLevel="0" collapsed="false">
      <c r="A7597" s="0" t="s">
        <v>56517</v>
      </c>
      <c r="B7597" s="0" t="s">
        <v>56518</v>
      </c>
      <c r="C7597" s="0" t="s">
        <v>56519</v>
      </c>
      <c r="D7597" s="0" t="s">
        <v>56520</v>
      </c>
      <c r="E7597" s="0" t="s">
        <v>56521</v>
      </c>
      <c r="F7597" s="0" t="s">
        <v>56522</v>
      </c>
      <c r="G7597" s="0" t="s">
        <v>21</v>
      </c>
      <c r="H7597" s="0" t="s">
        <v>21</v>
      </c>
      <c r="I7597" s="0" t="s">
        <v>21</v>
      </c>
      <c r="J7597" s="0" t="s">
        <v>56523</v>
      </c>
      <c r="K7597" s="0" t="s">
        <v>188</v>
      </c>
      <c r="L7597" s="0" t="s">
        <v>927</v>
      </c>
      <c r="M7597" s="0" t="s">
        <v>21</v>
      </c>
      <c r="N7597" s="0" t="s">
        <v>21</v>
      </c>
      <c r="O7597" s="2" t="s">
        <v>7448</v>
      </c>
      <c r="P7597" s="2" t="s">
        <v>393</v>
      </c>
    </row>
    <row r="7598" customFormat="false" ht="12.8" hidden="false" customHeight="false" outlineLevel="0" collapsed="false">
      <c r="A7598" s="0" t="s">
        <v>56524</v>
      </c>
      <c r="B7598" s="0" t="s">
        <v>56525</v>
      </c>
      <c r="C7598" s="0" t="s">
        <v>56526</v>
      </c>
      <c r="D7598" s="0" t="s">
        <v>56527</v>
      </c>
      <c r="E7598" s="0" t="s">
        <v>56528</v>
      </c>
      <c r="F7598" s="0" t="s">
        <v>56529</v>
      </c>
      <c r="G7598" s="2" t="s">
        <v>71</v>
      </c>
      <c r="H7598" s="0" t="s">
        <v>21</v>
      </c>
      <c r="I7598" s="0" t="s">
        <v>21</v>
      </c>
      <c r="J7598" s="0" t="s">
        <v>56530</v>
      </c>
      <c r="K7598" s="0" t="s">
        <v>24</v>
      </c>
      <c r="L7598" s="0" t="s">
        <v>56531</v>
      </c>
      <c r="M7598" s="0" t="s">
        <v>21</v>
      </c>
      <c r="N7598" s="0" t="s">
        <v>21</v>
      </c>
      <c r="O7598" s="2" t="s">
        <v>2422</v>
      </c>
      <c r="P7598" s="2" t="s">
        <v>76</v>
      </c>
    </row>
    <row r="7599" customFormat="false" ht="12.8" hidden="false" customHeight="false" outlineLevel="0" collapsed="false">
      <c r="A7599" s="0" t="s">
        <v>56532</v>
      </c>
      <c r="B7599" s="0" t="s">
        <v>56533</v>
      </c>
      <c r="C7599" s="0" t="s">
        <v>56534</v>
      </c>
      <c r="D7599" s="0" t="s">
        <v>56535</v>
      </c>
      <c r="E7599" s="0" t="s">
        <v>21</v>
      </c>
      <c r="F7599" s="0" t="s">
        <v>56536</v>
      </c>
      <c r="G7599" s="0" t="s">
        <v>21</v>
      </c>
      <c r="H7599" s="0" t="s">
        <v>21</v>
      </c>
      <c r="I7599" s="0" t="s">
        <v>21</v>
      </c>
      <c r="J7599" s="0" t="s">
        <v>56537</v>
      </c>
      <c r="K7599" s="0" t="s">
        <v>21</v>
      </c>
      <c r="L7599" s="0" t="s">
        <v>21</v>
      </c>
      <c r="M7599" s="0" t="s">
        <v>21</v>
      </c>
      <c r="N7599" s="0" t="s">
        <v>21</v>
      </c>
      <c r="O7599" s="2" t="s">
        <v>7696</v>
      </c>
      <c r="P7599" s="2" t="s">
        <v>334</v>
      </c>
    </row>
    <row r="7600" customFormat="false" ht="12.8" hidden="false" customHeight="false" outlineLevel="0" collapsed="false">
      <c r="A7600" s="0" t="s">
        <v>56538</v>
      </c>
      <c r="B7600" s="0" t="s">
        <v>56539</v>
      </c>
      <c r="C7600" s="0" t="s">
        <v>56540</v>
      </c>
      <c r="D7600" s="0" t="s">
        <v>56541</v>
      </c>
      <c r="E7600" s="0" t="s">
        <v>56542</v>
      </c>
      <c r="F7600" s="0" t="s">
        <v>21</v>
      </c>
      <c r="G7600" s="0" t="s">
        <v>21</v>
      </c>
      <c r="H7600" s="0" t="s">
        <v>21</v>
      </c>
      <c r="I7600" s="0" t="s">
        <v>21</v>
      </c>
      <c r="J7600" s="0" t="s">
        <v>21</v>
      </c>
      <c r="K7600" s="0" t="s">
        <v>24</v>
      </c>
      <c r="L7600" s="0" t="s">
        <v>818</v>
      </c>
      <c r="M7600" s="0" t="s">
        <v>21</v>
      </c>
      <c r="N7600" s="0" t="s">
        <v>21</v>
      </c>
      <c r="O7600" s="2" t="s">
        <v>1496</v>
      </c>
      <c r="P7600" s="2" t="s">
        <v>45</v>
      </c>
    </row>
    <row r="7601" customFormat="false" ht="12.8" hidden="false" customHeight="false" outlineLevel="0" collapsed="false">
      <c r="A7601" s="0" t="s">
        <v>56543</v>
      </c>
      <c r="B7601" s="0" t="s">
        <v>56544</v>
      </c>
      <c r="C7601" s="0" t="s">
        <v>56545</v>
      </c>
      <c r="D7601" s="0" t="s">
        <v>56546</v>
      </c>
      <c r="E7601" s="0" t="s">
        <v>56547</v>
      </c>
      <c r="F7601" s="0" t="s">
        <v>56548</v>
      </c>
      <c r="G7601" s="2" t="s">
        <v>2997</v>
      </c>
      <c r="H7601" s="0" t="n">
        <v>11</v>
      </c>
      <c r="I7601" s="0" t="n">
        <v>50</v>
      </c>
      <c r="J7601" s="0" t="s">
        <v>56549</v>
      </c>
      <c r="K7601" s="0" t="s">
        <v>151</v>
      </c>
      <c r="L7601" s="0" t="s">
        <v>56550</v>
      </c>
      <c r="M7601" s="0" t="s">
        <v>21</v>
      </c>
      <c r="N7601" s="0" t="s">
        <v>21</v>
      </c>
      <c r="O7601" s="2" t="s">
        <v>1381</v>
      </c>
      <c r="P7601" s="2" t="s">
        <v>403</v>
      </c>
    </row>
    <row r="7602" customFormat="false" ht="12.8" hidden="false" customHeight="false" outlineLevel="0" collapsed="false">
      <c r="A7602" s="0" t="s">
        <v>56551</v>
      </c>
      <c r="B7602" s="0" t="s">
        <v>56552</v>
      </c>
      <c r="C7602" s="0" t="s">
        <v>56553</v>
      </c>
      <c r="D7602" s="0" t="s">
        <v>56554</v>
      </c>
      <c r="E7602" s="0" t="s">
        <v>56555</v>
      </c>
      <c r="F7602" s="0" t="s">
        <v>56556</v>
      </c>
      <c r="G7602" s="2" t="s">
        <v>5091</v>
      </c>
      <c r="H7602" s="0" t="s">
        <v>21</v>
      </c>
      <c r="I7602" s="0" t="s">
        <v>21</v>
      </c>
      <c r="J7602" s="0" t="s">
        <v>56557</v>
      </c>
      <c r="K7602" s="0" t="s">
        <v>835</v>
      </c>
      <c r="L7602" s="0" t="s">
        <v>21838</v>
      </c>
      <c r="M7602" s="0" t="s">
        <v>21</v>
      </c>
      <c r="N7602" s="0" t="s">
        <v>21</v>
      </c>
      <c r="O7602" s="2" t="s">
        <v>14305</v>
      </c>
      <c r="P7602" s="2" t="s">
        <v>403</v>
      </c>
    </row>
    <row r="7603" customFormat="false" ht="12.8" hidden="false" customHeight="false" outlineLevel="0" collapsed="false">
      <c r="A7603" s="0" t="s">
        <v>56558</v>
      </c>
      <c r="B7603" s="0" t="s">
        <v>56559</v>
      </c>
      <c r="C7603" s="0" t="s">
        <v>56560</v>
      </c>
      <c r="D7603" s="0" t="s">
        <v>56561</v>
      </c>
      <c r="E7603" s="0" t="s">
        <v>56562</v>
      </c>
      <c r="F7603" s="0" t="s">
        <v>56563</v>
      </c>
      <c r="G7603" s="2" t="s">
        <v>254</v>
      </c>
      <c r="H7603" s="0" t="s">
        <v>21</v>
      </c>
      <c r="I7603" s="0" t="s">
        <v>21</v>
      </c>
      <c r="J7603" s="0" t="s">
        <v>56564</v>
      </c>
      <c r="K7603" s="0" t="s">
        <v>24</v>
      </c>
      <c r="L7603" s="0" t="s">
        <v>1274</v>
      </c>
      <c r="M7603" s="0" t="s">
        <v>21</v>
      </c>
      <c r="N7603" s="0" t="s">
        <v>21</v>
      </c>
      <c r="O7603" s="2" t="s">
        <v>7308</v>
      </c>
      <c r="P7603" s="2" t="s">
        <v>512</v>
      </c>
    </row>
    <row r="7604" customFormat="false" ht="12.8" hidden="false" customHeight="false" outlineLevel="0" collapsed="false">
      <c r="A7604" s="0" t="s">
        <v>56565</v>
      </c>
      <c r="B7604" s="0" t="s">
        <v>56566</v>
      </c>
      <c r="C7604" s="0" t="s">
        <v>56567</v>
      </c>
      <c r="D7604" s="0" t="s">
        <v>56568</v>
      </c>
      <c r="E7604" s="0" t="s">
        <v>56569</v>
      </c>
      <c r="F7604" s="0" t="s">
        <v>21</v>
      </c>
      <c r="G7604" s="2" t="s">
        <v>3891</v>
      </c>
      <c r="H7604" s="0" t="n">
        <v>1</v>
      </c>
      <c r="I7604" s="0" t="n">
        <v>10</v>
      </c>
      <c r="J7604" s="0" t="s">
        <v>56570</v>
      </c>
      <c r="K7604" s="0" t="s">
        <v>24</v>
      </c>
      <c r="L7604" s="0" t="s">
        <v>531</v>
      </c>
      <c r="M7604" s="0" t="s">
        <v>21</v>
      </c>
      <c r="N7604" s="0" t="s">
        <v>21</v>
      </c>
      <c r="O7604" s="2" t="s">
        <v>421</v>
      </c>
      <c r="P7604" s="2" t="s">
        <v>3664</v>
      </c>
    </row>
    <row r="7605" customFormat="false" ht="12.8" hidden="false" customHeight="false" outlineLevel="0" collapsed="false">
      <c r="A7605" s="0" t="s">
        <v>56571</v>
      </c>
      <c r="B7605" s="0" t="s">
        <v>56572</v>
      </c>
      <c r="C7605" s="0" t="s">
        <v>56573</v>
      </c>
      <c r="D7605" s="0" t="s">
        <v>56574</v>
      </c>
      <c r="E7605" s="0" t="s">
        <v>56575</v>
      </c>
      <c r="F7605" s="0" t="s">
        <v>56576</v>
      </c>
      <c r="G7605" s="2" t="s">
        <v>2499</v>
      </c>
      <c r="H7605" s="0" t="s">
        <v>21</v>
      </c>
      <c r="I7605" s="0" t="s">
        <v>21</v>
      </c>
      <c r="J7605" s="0" t="s">
        <v>56577</v>
      </c>
      <c r="K7605" s="0" t="s">
        <v>920</v>
      </c>
      <c r="L7605" s="0" t="s">
        <v>920</v>
      </c>
      <c r="M7605" s="0" t="s">
        <v>21</v>
      </c>
      <c r="N7605" s="0" t="s">
        <v>21</v>
      </c>
      <c r="O7605" s="2" t="s">
        <v>49434</v>
      </c>
      <c r="P7605" s="2" t="s">
        <v>512</v>
      </c>
    </row>
    <row r="7606" customFormat="false" ht="12.8" hidden="false" customHeight="false" outlineLevel="0" collapsed="false">
      <c r="A7606" s="0" t="s">
        <v>56578</v>
      </c>
      <c r="B7606" s="0" t="s">
        <v>56579</v>
      </c>
      <c r="C7606" s="0" t="s">
        <v>56580</v>
      </c>
      <c r="D7606" s="0" t="s">
        <v>56581</v>
      </c>
      <c r="E7606" s="0" t="s">
        <v>56582</v>
      </c>
      <c r="F7606" s="0" t="s">
        <v>56583</v>
      </c>
      <c r="G7606" s="2" t="s">
        <v>4783</v>
      </c>
      <c r="H7606" s="0" t="s">
        <v>21</v>
      </c>
      <c r="I7606" s="0" t="s">
        <v>21</v>
      </c>
      <c r="J7606" s="0" t="s">
        <v>56584</v>
      </c>
      <c r="K7606" s="0" t="s">
        <v>24</v>
      </c>
      <c r="L7606" s="0" t="s">
        <v>63</v>
      </c>
      <c r="M7606" s="0" t="s">
        <v>21</v>
      </c>
      <c r="N7606" s="0" t="s">
        <v>21</v>
      </c>
      <c r="O7606" s="2" t="s">
        <v>4445</v>
      </c>
      <c r="P7606" s="2" t="s">
        <v>45</v>
      </c>
    </row>
    <row r="7607" customFormat="false" ht="12.8" hidden="false" customHeight="false" outlineLevel="0" collapsed="false">
      <c r="A7607" s="0" t="s">
        <v>56585</v>
      </c>
      <c r="B7607" s="0" t="s">
        <v>56586</v>
      </c>
      <c r="C7607" s="0" t="s">
        <v>56587</v>
      </c>
      <c r="D7607" s="0" t="s">
        <v>56588</v>
      </c>
      <c r="E7607" s="0" t="s">
        <v>56589</v>
      </c>
      <c r="F7607" s="0" t="s">
        <v>56590</v>
      </c>
      <c r="G7607" s="2" t="s">
        <v>9575</v>
      </c>
      <c r="H7607" s="0" t="n">
        <v>11</v>
      </c>
      <c r="I7607" s="0" t="n">
        <v>50</v>
      </c>
      <c r="J7607" s="0" t="s">
        <v>56591</v>
      </c>
      <c r="K7607" s="0" t="s">
        <v>24</v>
      </c>
      <c r="L7607" s="0" t="s">
        <v>371</v>
      </c>
      <c r="M7607" s="0" t="s">
        <v>21</v>
      </c>
      <c r="N7607" s="0" t="s">
        <v>21</v>
      </c>
      <c r="O7607" s="2" t="s">
        <v>7688</v>
      </c>
      <c r="P7607" s="2" t="s">
        <v>45</v>
      </c>
    </row>
    <row r="7608" customFormat="false" ht="12.8" hidden="false" customHeight="false" outlineLevel="0" collapsed="false">
      <c r="A7608" s="0" t="s">
        <v>56592</v>
      </c>
      <c r="B7608" s="0" t="s">
        <v>56593</v>
      </c>
      <c r="C7608" s="0" t="s">
        <v>56594</v>
      </c>
      <c r="D7608" s="0" t="s">
        <v>56594</v>
      </c>
      <c r="E7608" s="0" t="s">
        <v>21</v>
      </c>
      <c r="F7608" s="0" t="s">
        <v>21</v>
      </c>
      <c r="G7608" s="0" t="s">
        <v>21</v>
      </c>
      <c r="H7608" s="0" t="s">
        <v>21</v>
      </c>
      <c r="I7608" s="0" t="s">
        <v>21</v>
      </c>
      <c r="J7608" s="0" t="s">
        <v>21</v>
      </c>
      <c r="K7608" s="0" t="s">
        <v>24</v>
      </c>
      <c r="L7608" s="0" t="s">
        <v>371</v>
      </c>
      <c r="M7608" s="0" t="s">
        <v>21</v>
      </c>
      <c r="N7608" s="0" t="s">
        <v>21</v>
      </c>
      <c r="O7608" s="2" t="s">
        <v>4261</v>
      </c>
      <c r="P7608" s="2" t="s">
        <v>45</v>
      </c>
    </row>
    <row r="7609" customFormat="false" ht="12.8" hidden="false" customHeight="false" outlineLevel="0" collapsed="false">
      <c r="A7609" s="0" t="s">
        <v>56595</v>
      </c>
      <c r="B7609" s="0" t="s">
        <v>56596</v>
      </c>
      <c r="C7609" s="0" t="s">
        <v>56597</v>
      </c>
      <c r="D7609" s="0" t="s">
        <v>56598</v>
      </c>
      <c r="E7609" s="0" t="s">
        <v>56599</v>
      </c>
      <c r="F7609" s="0" t="s">
        <v>56600</v>
      </c>
      <c r="G7609" s="2" t="s">
        <v>3711</v>
      </c>
      <c r="H7609" s="0" t="s">
        <v>21</v>
      </c>
      <c r="I7609" s="0" t="s">
        <v>21</v>
      </c>
      <c r="J7609" s="0" t="s">
        <v>56601</v>
      </c>
      <c r="K7609" s="0" t="s">
        <v>24</v>
      </c>
      <c r="L7609" s="0" t="s">
        <v>615</v>
      </c>
      <c r="M7609" s="0" t="s">
        <v>56602</v>
      </c>
      <c r="N7609" s="0" t="s">
        <v>52202</v>
      </c>
      <c r="O7609" s="2" t="s">
        <v>4862</v>
      </c>
      <c r="P7609" s="2" t="s">
        <v>45</v>
      </c>
    </row>
    <row r="7610" customFormat="false" ht="12.8" hidden="false" customHeight="false" outlineLevel="0" collapsed="false">
      <c r="A7610" s="0" t="s">
        <v>56603</v>
      </c>
      <c r="B7610" s="0" t="s">
        <v>56604</v>
      </c>
      <c r="C7610" s="0" t="s">
        <v>56605</v>
      </c>
      <c r="D7610" s="0" t="s">
        <v>56606</v>
      </c>
      <c r="E7610" s="0" t="s">
        <v>56607</v>
      </c>
      <c r="F7610" s="0" t="s">
        <v>56608</v>
      </c>
      <c r="G7610" s="2" t="s">
        <v>22</v>
      </c>
      <c r="H7610" s="0" t="s">
        <v>21</v>
      </c>
      <c r="I7610" s="0" t="s">
        <v>21</v>
      </c>
      <c r="J7610" s="0" t="s">
        <v>56609</v>
      </c>
      <c r="K7610" s="0" t="s">
        <v>24</v>
      </c>
      <c r="L7610" s="0" t="s">
        <v>140</v>
      </c>
      <c r="M7610" s="0" t="s">
        <v>21</v>
      </c>
      <c r="N7610" s="0" t="s">
        <v>21</v>
      </c>
      <c r="O7610" s="2" t="s">
        <v>12632</v>
      </c>
      <c r="P7610" s="2" t="s">
        <v>45</v>
      </c>
    </row>
    <row r="7611" customFormat="false" ht="12.8" hidden="false" customHeight="false" outlineLevel="0" collapsed="false">
      <c r="A7611" s="0" t="s">
        <v>56610</v>
      </c>
      <c r="B7611" s="0" t="s">
        <v>56611</v>
      </c>
      <c r="C7611" s="0" t="s">
        <v>56612</v>
      </c>
      <c r="D7611" s="0" t="s">
        <v>56613</v>
      </c>
      <c r="E7611" s="0" t="s">
        <v>56614</v>
      </c>
      <c r="F7611" s="0" t="s">
        <v>56615</v>
      </c>
      <c r="G7611" s="0" t="s">
        <v>21</v>
      </c>
      <c r="H7611" s="0" t="s">
        <v>21</v>
      </c>
      <c r="I7611" s="0" t="s">
        <v>21</v>
      </c>
      <c r="J7611" s="0" t="s">
        <v>56616</v>
      </c>
      <c r="K7611" s="0" t="s">
        <v>440</v>
      </c>
      <c r="L7611" s="0" t="s">
        <v>1558</v>
      </c>
      <c r="M7611" s="0" t="s">
        <v>21</v>
      </c>
      <c r="N7611" s="0" t="s">
        <v>21</v>
      </c>
      <c r="O7611" s="2" t="s">
        <v>24402</v>
      </c>
      <c r="P7611" s="2" t="s">
        <v>1128</v>
      </c>
    </row>
    <row r="7612" customFormat="false" ht="12.8" hidden="false" customHeight="false" outlineLevel="0" collapsed="false">
      <c r="A7612" s="0" t="s">
        <v>56617</v>
      </c>
      <c r="B7612" s="0" t="s">
        <v>56618</v>
      </c>
      <c r="C7612" s="0" t="s">
        <v>56619</v>
      </c>
      <c r="D7612" s="0" t="s">
        <v>56620</v>
      </c>
      <c r="E7612" s="0" t="s">
        <v>56621</v>
      </c>
      <c r="F7612" s="0" t="s">
        <v>56622</v>
      </c>
      <c r="G7612" s="2" t="s">
        <v>3120</v>
      </c>
      <c r="H7612" s="0" t="s">
        <v>21</v>
      </c>
      <c r="I7612" s="0" t="s">
        <v>21</v>
      </c>
      <c r="J7612" s="0" t="s">
        <v>56623</v>
      </c>
      <c r="K7612" s="0" t="s">
        <v>24</v>
      </c>
      <c r="L7612" s="0" t="s">
        <v>11220</v>
      </c>
      <c r="M7612" s="0" t="s">
        <v>21</v>
      </c>
      <c r="N7612" s="0" t="s">
        <v>21</v>
      </c>
      <c r="O7612" s="2" t="s">
        <v>23471</v>
      </c>
      <c r="P7612" s="2" t="s">
        <v>598</v>
      </c>
    </row>
    <row r="7613" customFormat="false" ht="12.8" hidden="false" customHeight="false" outlineLevel="0" collapsed="false">
      <c r="A7613" s="0" t="s">
        <v>56624</v>
      </c>
      <c r="B7613" s="0" t="s">
        <v>56625</v>
      </c>
      <c r="C7613" s="0" t="s">
        <v>56626</v>
      </c>
      <c r="D7613" s="0" t="s">
        <v>56627</v>
      </c>
      <c r="E7613" s="0" t="s">
        <v>56628</v>
      </c>
      <c r="F7613" s="0" t="s">
        <v>56629</v>
      </c>
      <c r="G7613" s="2" t="s">
        <v>8887</v>
      </c>
      <c r="H7613" s="0" t="n">
        <v>11</v>
      </c>
      <c r="I7613" s="0" t="n">
        <v>50</v>
      </c>
      <c r="J7613" s="0" t="s">
        <v>56630</v>
      </c>
      <c r="K7613" s="0" t="s">
        <v>24</v>
      </c>
      <c r="L7613" s="0" t="s">
        <v>21</v>
      </c>
      <c r="M7613" s="0" t="s">
        <v>21</v>
      </c>
      <c r="N7613" s="0" t="s">
        <v>21</v>
      </c>
      <c r="O7613" s="2" t="s">
        <v>7128</v>
      </c>
      <c r="P7613" s="2" t="s">
        <v>45</v>
      </c>
    </row>
    <row r="7614" customFormat="false" ht="12.8" hidden="false" customHeight="false" outlineLevel="0" collapsed="false">
      <c r="A7614" s="0" t="s">
        <v>56631</v>
      </c>
      <c r="B7614" s="0" t="s">
        <v>56632</v>
      </c>
      <c r="C7614" s="0" t="s">
        <v>56633</v>
      </c>
      <c r="D7614" s="0" t="s">
        <v>56634</v>
      </c>
      <c r="E7614" s="0" t="s">
        <v>56635</v>
      </c>
      <c r="F7614" s="0" t="s">
        <v>56636</v>
      </c>
      <c r="G7614" s="2" t="s">
        <v>298</v>
      </c>
      <c r="H7614" s="0" t="s">
        <v>21</v>
      </c>
      <c r="I7614" s="0" t="s">
        <v>21</v>
      </c>
      <c r="J7614" s="0" t="s">
        <v>56637</v>
      </c>
      <c r="K7614" s="0" t="s">
        <v>24</v>
      </c>
      <c r="L7614" s="0" t="s">
        <v>25</v>
      </c>
      <c r="M7614" s="0" t="s">
        <v>21</v>
      </c>
      <c r="N7614" s="0" t="s">
        <v>21</v>
      </c>
      <c r="O7614" s="2" t="s">
        <v>4343</v>
      </c>
      <c r="P7614" s="2" t="s">
        <v>219</v>
      </c>
    </row>
    <row r="7615" customFormat="false" ht="12.8" hidden="false" customHeight="false" outlineLevel="0" collapsed="false">
      <c r="A7615" s="0" t="s">
        <v>56638</v>
      </c>
      <c r="B7615" s="0" t="s">
        <v>56639</v>
      </c>
      <c r="C7615" s="0" t="s">
        <v>56640</v>
      </c>
      <c r="D7615" s="0" t="s">
        <v>56641</v>
      </c>
      <c r="E7615" s="0" t="s">
        <v>56642</v>
      </c>
      <c r="F7615" s="0" t="s">
        <v>56643</v>
      </c>
      <c r="G7615" s="2" t="s">
        <v>48648</v>
      </c>
      <c r="H7615" s="0" t="n">
        <v>11</v>
      </c>
      <c r="I7615" s="0" t="n">
        <v>50</v>
      </c>
      <c r="J7615" s="0" t="s">
        <v>56644</v>
      </c>
      <c r="K7615" s="0" t="s">
        <v>24</v>
      </c>
      <c r="L7615" s="0" t="s">
        <v>32</v>
      </c>
      <c r="M7615" s="0" t="s">
        <v>21</v>
      </c>
      <c r="N7615" s="0" t="s">
        <v>21</v>
      </c>
      <c r="O7615" s="2" t="s">
        <v>713</v>
      </c>
      <c r="P7615" s="2" t="s">
        <v>45</v>
      </c>
    </row>
    <row r="7616" customFormat="false" ht="12.8" hidden="false" customHeight="false" outlineLevel="0" collapsed="false">
      <c r="A7616" s="0" t="s">
        <v>56645</v>
      </c>
      <c r="B7616" s="0" t="s">
        <v>56646</v>
      </c>
      <c r="C7616" s="0" t="s">
        <v>56647</v>
      </c>
      <c r="D7616" s="0" t="s">
        <v>56648</v>
      </c>
      <c r="E7616" s="0" t="s">
        <v>56649</v>
      </c>
      <c r="F7616" s="0" t="s">
        <v>56650</v>
      </c>
      <c r="G7616" s="2" t="s">
        <v>798</v>
      </c>
      <c r="H7616" s="0" t="s">
        <v>21</v>
      </c>
      <c r="I7616" s="0" t="s">
        <v>21</v>
      </c>
      <c r="J7616" s="0" t="s">
        <v>56651</v>
      </c>
      <c r="K7616" s="0" t="s">
        <v>73</v>
      </c>
      <c r="L7616" s="0" t="s">
        <v>56652</v>
      </c>
      <c r="M7616" s="0" t="s">
        <v>21</v>
      </c>
      <c r="N7616" s="0" t="s">
        <v>21</v>
      </c>
      <c r="O7616" s="2" t="s">
        <v>2966</v>
      </c>
      <c r="P7616" s="2" t="s">
        <v>76</v>
      </c>
    </row>
    <row r="7617" customFormat="false" ht="12.8" hidden="false" customHeight="false" outlineLevel="0" collapsed="false">
      <c r="A7617" s="0" t="s">
        <v>56653</v>
      </c>
      <c r="B7617" s="0" t="s">
        <v>56654</v>
      </c>
      <c r="C7617" s="0" t="s">
        <v>56655</v>
      </c>
      <c r="D7617" s="0" t="s">
        <v>56656</v>
      </c>
      <c r="E7617" s="0" t="s">
        <v>56657</v>
      </c>
      <c r="F7617" s="0" t="s">
        <v>56658</v>
      </c>
      <c r="G7617" s="2" t="s">
        <v>265</v>
      </c>
      <c r="H7617" s="0" t="n">
        <v>11</v>
      </c>
      <c r="I7617" s="0" t="n">
        <v>50</v>
      </c>
      <c r="J7617" s="0" t="s">
        <v>56659</v>
      </c>
      <c r="K7617" s="0" t="s">
        <v>24</v>
      </c>
      <c r="L7617" s="0" t="s">
        <v>6401</v>
      </c>
      <c r="M7617" s="0" t="s">
        <v>56660</v>
      </c>
      <c r="N7617" s="0" t="s">
        <v>56661</v>
      </c>
      <c r="O7617" s="2" t="s">
        <v>5823</v>
      </c>
      <c r="P7617" s="2" t="s">
        <v>34</v>
      </c>
    </row>
    <row r="7618" customFormat="false" ht="12.8" hidden="false" customHeight="false" outlineLevel="0" collapsed="false">
      <c r="A7618" s="0" t="s">
        <v>56662</v>
      </c>
      <c r="B7618" s="0" t="s">
        <v>56663</v>
      </c>
      <c r="C7618" s="0" t="s">
        <v>56664</v>
      </c>
      <c r="D7618" s="0" t="s">
        <v>56665</v>
      </c>
      <c r="E7618" s="0" t="s">
        <v>56666</v>
      </c>
      <c r="F7618" s="0" t="s">
        <v>56667</v>
      </c>
      <c r="G7618" s="0" t="s">
        <v>21</v>
      </c>
      <c r="H7618" s="0" t="s">
        <v>21</v>
      </c>
      <c r="I7618" s="0" t="s">
        <v>21</v>
      </c>
      <c r="J7618" s="0" t="s">
        <v>56668</v>
      </c>
      <c r="K7618" s="0" t="s">
        <v>24</v>
      </c>
      <c r="L7618" s="0" t="s">
        <v>74</v>
      </c>
      <c r="M7618" s="0" t="s">
        <v>21</v>
      </c>
      <c r="N7618" s="0" t="s">
        <v>21</v>
      </c>
      <c r="O7618" s="2" t="s">
        <v>4343</v>
      </c>
      <c r="P7618" s="2" t="s">
        <v>6772</v>
      </c>
    </row>
    <row r="7619" customFormat="false" ht="12.8" hidden="false" customHeight="false" outlineLevel="0" collapsed="false">
      <c r="A7619" s="0" t="s">
        <v>56669</v>
      </c>
      <c r="B7619" s="0" t="s">
        <v>56670</v>
      </c>
      <c r="C7619" s="0" t="s">
        <v>56671</v>
      </c>
      <c r="D7619" s="0" t="s">
        <v>56672</v>
      </c>
      <c r="E7619" s="0" t="s">
        <v>56673</v>
      </c>
      <c r="F7619" s="0" t="s">
        <v>56674</v>
      </c>
      <c r="G7619" s="2" t="s">
        <v>632</v>
      </c>
      <c r="H7619" s="0" t="n">
        <v>11</v>
      </c>
      <c r="I7619" s="0" t="n">
        <v>50</v>
      </c>
      <c r="J7619" s="0" t="s">
        <v>56675</v>
      </c>
      <c r="K7619" s="0" t="s">
        <v>24</v>
      </c>
      <c r="L7619" s="0" t="s">
        <v>3538</v>
      </c>
      <c r="M7619" s="0" t="s">
        <v>21</v>
      </c>
      <c r="N7619" s="0" t="s">
        <v>21</v>
      </c>
      <c r="O7619" s="2" t="s">
        <v>36328</v>
      </c>
      <c r="P7619" s="2" t="s">
        <v>1265</v>
      </c>
    </row>
    <row r="7620" customFormat="false" ht="12.8" hidden="false" customHeight="false" outlineLevel="0" collapsed="false">
      <c r="A7620" s="0" t="s">
        <v>56676</v>
      </c>
      <c r="B7620" s="0" t="s">
        <v>56677</v>
      </c>
      <c r="C7620" s="0" t="s">
        <v>56678</v>
      </c>
      <c r="D7620" s="0" t="s">
        <v>56679</v>
      </c>
      <c r="E7620" s="0" t="s">
        <v>56680</v>
      </c>
      <c r="F7620" s="0" t="s">
        <v>56681</v>
      </c>
      <c r="G7620" s="2" t="s">
        <v>7594</v>
      </c>
      <c r="H7620" s="0" t="n">
        <v>1</v>
      </c>
      <c r="I7620" s="0" t="n">
        <v>10</v>
      </c>
      <c r="J7620" s="0" t="s">
        <v>56682</v>
      </c>
      <c r="K7620" s="0" t="s">
        <v>21</v>
      </c>
      <c r="L7620" s="0" t="s">
        <v>21</v>
      </c>
      <c r="M7620" s="0" t="s">
        <v>21</v>
      </c>
      <c r="N7620" s="0" t="s">
        <v>21</v>
      </c>
      <c r="O7620" s="2" t="s">
        <v>39158</v>
      </c>
      <c r="P7620" s="2" t="s">
        <v>3642</v>
      </c>
    </row>
    <row r="7621" customFormat="false" ht="12.8" hidden="false" customHeight="false" outlineLevel="0" collapsed="false">
      <c r="A7621" s="0" t="s">
        <v>56683</v>
      </c>
      <c r="B7621" s="0" t="s">
        <v>56684</v>
      </c>
      <c r="C7621" s="0" t="s">
        <v>56685</v>
      </c>
      <c r="D7621" s="0" t="s">
        <v>56686</v>
      </c>
      <c r="E7621" s="0" t="s">
        <v>56687</v>
      </c>
      <c r="F7621" s="0" t="s">
        <v>56688</v>
      </c>
      <c r="G7621" s="0" t="s">
        <v>21</v>
      </c>
      <c r="H7621" s="0" t="s">
        <v>21</v>
      </c>
      <c r="I7621" s="0" t="s">
        <v>21</v>
      </c>
      <c r="J7621" s="0" t="s">
        <v>56689</v>
      </c>
      <c r="K7621" s="0" t="s">
        <v>2313</v>
      </c>
      <c r="L7621" s="0" t="s">
        <v>4225</v>
      </c>
      <c r="M7621" s="0" t="s">
        <v>21</v>
      </c>
      <c r="N7621" s="0" t="s">
        <v>21</v>
      </c>
      <c r="O7621" s="2" t="s">
        <v>13387</v>
      </c>
      <c r="P7621" s="2" t="s">
        <v>45</v>
      </c>
    </row>
    <row r="7622" customFormat="false" ht="12.8" hidden="false" customHeight="false" outlineLevel="0" collapsed="false">
      <c r="A7622" s="0" t="s">
        <v>56690</v>
      </c>
      <c r="B7622" s="0" t="s">
        <v>56691</v>
      </c>
      <c r="C7622" s="0" t="s">
        <v>56692</v>
      </c>
      <c r="D7622" s="0" t="s">
        <v>56693</v>
      </c>
      <c r="E7622" s="0" t="s">
        <v>56694</v>
      </c>
      <c r="F7622" s="0" t="s">
        <v>56695</v>
      </c>
      <c r="G7622" s="2" t="s">
        <v>17380</v>
      </c>
      <c r="H7622" s="0" t="n">
        <v>1</v>
      </c>
      <c r="I7622" s="0" t="n">
        <v>10</v>
      </c>
      <c r="J7622" s="0" t="s">
        <v>56696</v>
      </c>
      <c r="K7622" s="0" t="s">
        <v>24</v>
      </c>
      <c r="L7622" s="0" t="s">
        <v>1461</v>
      </c>
      <c r="M7622" s="0" t="s">
        <v>21</v>
      </c>
      <c r="N7622" s="0" t="s">
        <v>21</v>
      </c>
      <c r="O7622" s="2" t="s">
        <v>16960</v>
      </c>
      <c r="P7622" s="2" t="s">
        <v>45</v>
      </c>
    </row>
    <row r="7623" customFormat="false" ht="12.8" hidden="false" customHeight="false" outlineLevel="0" collapsed="false">
      <c r="A7623" s="0" t="s">
        <v>56697</v>
      </c>
      <c r="B7623" s="0" t="s">
        <v>56698</v>
      </c>
      <c r="C7623" s="0" t="s">
        <v>56699</v>
      </c>
      <c r="D7623" s="0" t="s">
        <v>56700</v>
      </c>
      <c r="E7623" s="0" t="s">
        <v>56701</v>
      </c>
      <c r="F7623" s="0" t="s">
        <v>56702</v>
      </c>
      <c r="G7623" s="2" t="s">
        <v>225</v>
      </c>
      <c r="H7623" s="0" t="s">
        <v>21</v>
      </c>
      <c r="I7623" s="0" t="s">
        <v>21</v>
      </c>
      <c r="J7623" s="0" t="s">
        <v>56703</v>
      </c>
      <c r="K7623" s="0" t="s">
        <v>73</v>
      </c>
      <c r="L7623" s="0" t="s">
        <v>105</v>
      </c>
      <c r="M7623" s="0" t="s">
        <v>54544</v>
      </c>
      <c r="N7623" s="0" t="s">
        <v>56704</v>
      </c>
      <c r="O7623" s="2" t="s">
        <v>19098</v>
      </c>
      <c r="P7623" s="2" t="s">
        <v>45</v>
      </c>
    </row>
    <row r="7624" customFormat="false" ht="12.8" hidden="false" customHeight="false" outlineLevel="0" collapsed="false">
      <c r="A7624" s="0" t="s">
        <v>56705</v>
      </c>
      <c r="B7624" s="0" t="s">
        <v>56706</v>
      </c>
      <c r="C7624" s="0" t="s">
        <v>56707</v>
      </c>
      <c r="D7624" s="0" t="s">
        <v>56708</v>
      </c>
      <c r="E7624" s="0" t="s">
        <v>56709</v>
      </c>
      <c r="F7624" s="0" t="s">
        <v>56710</v>
      </c>
      <c r="G7624" s="2" t="s">
        <v>12052</v>
      </c>
      <c r="H7624" s="0" t="s">
        <v>21</v>
      </c>
      <c r="I7624" s="0" t="s">
        <v>21</v>
      </c>
      <c r="J7624" s="0" t="s">
        <v>56711</v>
      </c>
      <c r="K7624" s="0" t="s">
        <v>24</v>
      </c>
      <c r="L7624" s="0" t="s">
        <v>752</v>
      </c>
      <c r="M7624" s="0" t="s">
        <v>21</v>
      </c>
      <c r="N7624" s="0" t="s">
        <v>21</v>
      </c>
      <c r="O7624" s="2" t="s">
        <v>39158</v>
      </c>
      <c r="P7624" s="2" t="s">
        <v>45</v>
      </c>
    </row>
    <row r="7625" customFormat="false" ht="12.8" hidden="false" customHeight="false" outlineLevel="0" collapsed="false">
      <c r="A7625" s="0" t="s">
        <v>56712</v>
      </c>
      <c r="B7625" s="0" t="s">
        <v>56713</v>
      </c>
      <c r="C7625" s="0" t="s">
        <v>56714</v>
      </c>
      <c r="D7625" s="0" t="s">
        <v>56715</v>
      </c>
      <c r="E7625" s="0" t="s">
        <v>21</v>
      </c>
      <c r="F7625" s="0" t="s">
        <v>56716</v>
      </c>
      <c r="G7625" s="2" t="s">
        <v>22</v>
      </c>
      <c r="H7625" s="0" t="s">
        <v>21</v>
      </c>
      <c r="I7625" s="0" t="s">
        <v>21</v>
      </c>
      <c r="J7625" s="0" t="s">
        <v>56717</v>
      </c>
      <c r="K7625" s="0" t="s">
        <v>33469</v>
      </c>
      <c r="L7625" s="0" t="s">
        <v>56718</v>
      </c>
      <c r="M7625" s="0" t="s">
        <v>21</v>
      </c>
      <c r="N7625" s="0" t="s">
        <v>21</v>
      </c>
      <c r="O7625" s="2" t="s">
        <v>2354</v>
      </c>
      <c r="P7625" s="2" t="s">
        <v>512</v>
      </c>
    </row>
    <row r="7626" customFormat="false" ht="12.8" hidden="false" customHeight="false" outlineLevel="0" collapsed="false">
      <c r="A7626" s="0" t="s">
        <v>56719</v>
      </c>
      <c r="B7626" s="0" t="s">
        <v>56720</v>
      </c>
      <c r="C7626" s="0" t="s">
        <v>56721</v>
      </c>
      <c r="D7626" s="0" t="s">
        <v>56722</v>
      </c>
      <c r="E7626" s="0" t="s">
        <v>21</v>
      </c>
      <c r="F7626" s="0" t="s">
        <v>56723</v>
      </c>
      <c r="G7626" s="2" t="s">
        <v>613</v>
      </c>
      <c r="H7626" s="0" t="n">
        <v>11</v>
      </c>
      <c r="I7626" s="0" t="n">
        <v>50</v>
      </c>
      <c r="J7626" s="0" t="s">
        <v>56724</v>
      </c>
      <c r="K7626" s="0" t="s">
        <v>188</v>
      </c>
      <c r="L7626" s="0" t="s">
        <v>189</v>
      </c>
      <c r="M7626" s="0" t="s">
        <v>21</v>
      </c>
      <c r="N7626" s="0" t="s">
        <v>21</v>
      </c>
      <c r="O7626" s="2" t="s">
        <v>13599</v>
      </c>
      <c r="P7626" s="2" t="s">
        <v>45</v>
      </c>
    </row>
    <row r="7627" customFormat="false" ht="12.8" hidden="false" customHeight="false" outlineLevel="0" collapsed="false">
      <c r="A7627" s="0" t="s">
        <v>56725</v>
      </c>
      <c r="B7627" s="0" t="s">
        <v>56726</v>
      </c>
      <c r="C7627" s="0" t="s">
        <v>56727</v>
      </c>
      <c r="D7627" s="0" t="s">
        <v>56728</v>
      </c>
      <c r="E7627" s="0" t="s">
        <v>56729</v>
      </c>
      <c r="F7627" s="0" t="s">
        <v>56730</v>
      </c>
      <c r="G7627" s="2" t="s">
        <v>1600</v>
      </c>
      <c r="H7627" s="0" t="s">
        <v>21</v>
      </c>
      <c r="I7627" s="0" t="s">
        <v>21</v>
      </c>
      <c r="J7627" s="0" t="s">
        <v>56731</v>
      </c>
      <c r="K7627" s="0" t="s">
        <v>24</v>
      </c>
      <c r="L7627" s="0" t="s">
        <v>1935</v>
      </c>
      <c r="M7627" s="0" t="s">
        <v>46699</v>
      </c>
      <c r="N7627" s="0" t="s">
        <v>4436</v>
      </c>
      <c r="O7627" s="2" t="s">
        <v>12157</v>
      </c>
      <c r="P7627" s="2" t="s">
        <v>45</v>
      </c>
    </row>
    <row r="7628" customFormat="false" ht="12.8" hidden="false" customHeight="false" outlineLevel="0" collapsed="false">
      <c r="A7628" s="0" t="s">
        <v>56732</v>
      </c>
      <c r="B7628" s="0" t="s">
        <v>56733</v>
      </c>
      <c r="C7628" s="0" t="s">
        <v>56734</v>
      </c>
      <c r="D7628" s="0" t="s">
        <v>56735</v>
      </c>
      <c r="E7628" s="0" t="s">
        <v>56736</v>
      </c>
      <c r="F7628" s="0" t="s">
        <v>56737</v>
      </c>
      <c r="G7628" s="2" t="s">
        <v>24571</v>
      </c>
      <c r="H7628" s="0" t="n">
        <v>1</v>
      </c>
      <c r="I7628" s="0" t="n">
        <v>10</v>
      </c>
      <c r="J7628" s="0" t="s">
        <v>56738</v>
      </c>
      <c r="K7628" s="0" t="s">
        <v>24</v>
      </c>
      <c r="L7628" s="0" t="s">
        <v>32</v>
      </c>
      <c r="M7628" s="0" t="s">
        <v>21</v>
      </c>
      <c r="N7628" s="0" t="s">
        <v>21</v>
      </c>
      <c r="O7628" s="2" t="s">
        <v>4382</v>
      </c>
      <c r="P7628" s="2" t="s">
        <v>45</v>
      </c>
    </row>
    <row r="7629" customFormat="false" ht="12.8" hidden="false" customHeight="false" outlineLevel="0" collapsed="false">
      <c r="A7629" s="0" t="s">
        <v>56739</v>
      </c>
      <c r="B7629" s="0" t="s">
        <v>56740</v>
      </c>
      <c r="C7629" s="0" t="s">
        <v>56741</v>
      </c>
      <c r="D7629" s="0" t="s">
        <v>56742</v>
      </c>
      <c r="E7629" s="0" t="s">
        <v>56743</v>
      </c>
      <c r="F7629" s="0" t="s">
        <v>56744</v>
      </c>
      <c r="G7629" s="2" t="s">
        <v>3422</v>
      </c>
      <c r="H7629" s="0" t="s">
        <v>21</v>
      </c>
      <c r="I7629" s="0" t="s">
        <v>21</v>
      </c>
      <c r="J7629" s="0" t="s">
        <v>56745</v>
      </c>
      <c r="K7629" s="0" t="s">
        <v>550</v>
      </c>
      <c r="L7629" s="0" t="s">
        <v>8279</v>
      </c>
      <c r="M7629" s="0" t="s">
        <v>21</v>
      </c>
      <c r="N7629" s="0" t="s">
        <v>21</v>
      </c>
      <c r="O7629" s="2" t="s">
        <v>40116</v>
      </c>
      <c r="P7629" s="2" t="s">
        <v>523</v>
      </c>
    </row>
    <row r="7630" customFormat="false" ht="12.8" hidden="false" customHeight="false" outlineLevel="0" collapsed="false">
      <c r="A7630" s="0" t="s">
        <v>56746</v>
      </c>
      <c r="B7630" s="0" t="s">
        <v>56747</v>
      </c>
      <c r="C7630" s="0" t="s">
        <v>56748</v>
      </c>
      <c r="D7630" s="0" t="s">
        <v>56749</v>
      </c>
      <c r="E7630" s="0" t="s">
        <v>56750</v>
      </c>
      <c r="F7630" s="0" t="s">
        <v>56751</v>
      </c>
      <c r="G7630" s="2" t="s">
        <v>22</v>
      </c>
      <c r="H7630" s="0" t="n">
        <v>11</v>
      </c>
      <c r="I7630" s="0" t="n">
        <v>50</v>
      </c>
      <c r="J7630" s="0" t="s">
        <v>56752</v>
      </c>
      <c r="K7630" s="0" t="s">
        <v>24</v>
      </c>
      <c r="L7630" s="0" t="s">
        <v>278</v>
      </c>
      <c r="M7630" s="0" t="s">
        <v>21</v>
      </c>
      <c r="N7630" s="0" t="s">
        <v>21</v>
      </c>
      <c r="O7630" s="2" t="s">
        <v>48198</v>
      </c>
      <c r="P7630" s="2" t="s">
        <v>45</v>
      </c>
    </row>
    <row r="7631" customFormat="false" ht="12.8" hidden="false" customHeight="false" outlineLevel="0" collapsed="false">
      <c r="A7631" s="0" t="s">
        <v>56753</v>
      </c>
      <c r="B7631" s="0" t="s">
        <v>56754</v>
      </c>
      <c r="C7631" s="0" t="s">
        <v>56755</v>
      </c>
      <c r="D7631" s="0" t="s">
        <v>56756</v>
      </c>
      <c r="E7631" s="0" t="s">
        <v>56757</v>
      </c>
      <c r="F7631" s="0" t="s">
        <v>56758</v>
      </c>
      <c r="G7631" s="0" t="s">
        <v>21</v>
      </c>
      <c r="H7631" s="0" t="s">
        <v>21</v>
      </c>
      <c r="I7631" s="0" t="s">
        <v>21</v>
      </c>
      <c r="J7631" s="0" t="s">
        <v>56759</v>
      </c>
      <c r="K7631" s="0" t="s">
        <v>4819</v>
      </c>
      <c r="L7631" s="0" t="s">
        <v>12687</v>
      </c>
      <c r="M7631" s="0" t="s">
        <v>21</v>
      </c>
      <c r="N7631" s="0" t="s">
        <v>21</v>
      </c>
      <c r="O7631" s="2" t="s">
        <v>10769</v>
      </c>
      <c r="P7631" s="2" t="s">
        <v>45</v>
      </c>
    </row>
    <row r="7632" customFormat="false" ht="12.8" hidden="false" customHeight="false" outlineLevel="0" collapsed="false">
      <c r="A7632" s="0" t="s">
        <v>56760</v>
      </c>
      <c r="B7632" s="0" t="s">
        <v>56761</v>
      </c>
      <c r="C7632" s="0" t="s">
        <v>56762</v>
      </c>
      <c r="D7632" s="0" t="s">
        <v>56763</v>
      </c>
      <c r="E7632" s="0" t="s">
        <v>56764</v>
      </c>
      <c r="F7632" s="0" t="s">
        <v>56765</v>
      </c>
      <c r="G7632" s="2" t="s">
        <v>1512</v>
      </c>
      <c r="H7632" s="0" t="s">
        <v>21</v>
      </c>
      <c r="I7632" s="0" t="s">
        <v>21</v>
      </c>
      <c r="J7632" s="0" t="s">
        <v>56766</v>
      </c>
      <c r="K7632" s="0" t="s">
        <v>24</v>
      </c>
      <c r="L7632" s="0" t="s">
        <v>6897</v>
      </c>
      <c r="M7632" s="0" t="s">
        <v>21</v>
      </c>
      <c r="N7632" s="0" t="s">
        <v>21</v>
      </c>
      <c r="O7632" s="2" t="s">
        <v>6420</v>
      </c>
      <c r="P7632" s="2" t="s">
        <v>45</v>
      </c>
    </row>
    <row r="7633" customFormat="false" ht="12.8" hidden="false" customHeight="false" outlineLevel="0" collapsed="false">
      <c r="A7633" s="0" t="s">
        <v>56767</v>
      </c>
      <c r="B7633" s="0" t="s">
        <v>56768</v>
      </c>
      <c r="C7633" s="0" t="s">
        <v>56769</v>
      </c>
      <c r="D7633" s="0" t="s">
        <v>56770</v>
      </c>
      <c r="E7633" s="0" t="s">
        <v>56771</v>
      </c>
      <c r="F7633" s="0" t="s">
        <v>56772</v>
      </c>
      <c r="G7633" s="2" t="s">
        <v>12859</v>
      </c>
      <c r="H7633" s="0" t="n">
        <v>1</v>
      </c>
      <c r="I7633" s="0" t="n">
        <v>10</v>
      </c>
      <c r="J7633" s="0" t="s">
        <v>56773</v>
      </c>
      <c r="K7633" s="0" t="s">
        <v>24</v>
      </c>
      <c r="L7633" s="0" t="s">
        <v>1951</v>
      </c>
      <c r="M7633" s="0" t="s">
        <v>21</v>
      </c>
      <c r="N7633" s="0" t="s">
        <v>21</v>
      </c>
      <c r="O7633" s="2" t="s">
        <v>1733</v>
      </c>
      <c r="P7633" s="2" t="s">
        <v>1128</v>
      </c>
    </row>
    <row r="7634" customFormat="false" ht="12.8" hidden="false" customHeight="false" outlineLevel="0" collapsed="false">
      <c r="A7634" s="0" t="s">
        <v>56774</v>
      </c>
      <c r="B7634" s="0" t="s">
        <v>56775</v>
      </c>
      <c r="C7634" s="0" t="s">
        <v>56776</v>
      </c>
      <c r="D7634" s="0" t="s">
        <v>56777</v>
      </c>
      <c r="E7634" s="0" t="s">
        <v>21</v>
      </c>
      <c r="F7634" s="0" t="s">
        <v>56778</v>
      </c>
      <c r="G7634" s="2" t="s">
        <v>1512</v>
      </c>
      <c r="H7634" s="0" t="s">
        <v>21</v>
      </c>
      <c r="I7634" s="0" t="s">
        <v>21</v>
      </c>
      <c r="J7634" s="0" t="s">
        <v>56779</v>
      </c>
      <c r="K7634" s="0" t="s">
        <v>24</v>
      </c>
      <c r="L7634" s="0" t="s">
        <v>7125</v>
      </c>
      <c r="M7634" s="0" t="s">
        <v>21</v>
      </c>
      <c r="N7634" s="0" t="s">
        <v>21</v>
      </c>
      <c r="O7634" s="2" t="s">
        <v>11668</v>
      </c>
      <c r="P7634" s="2" t="s">
        <v>43207</v>
      </c>
    </row>
    <row r="7635" customFormat="false" ht="12.8" hidden="false" customHeight="false" outlineLevel="0" collapsed="false">
      <c r="A7635" s="0" t="s">
        <v>56780</v>
      </c>
      <c r="B7635" s="0" t="s">
        <v>56781</v>
      </c>
      <c r="C7635" s="0" t="s">
        <v>56782</v>
      </c>
      <c r="D7635" s="0" t="s">
        <v>56783</v>
      </c>
      <c r="E7635" s="0" t="s">
        <v>56784</v>
      </c>
      <c r="F7635" s="0" t="s">
        <v>56785</v>
      </c>
      <c r="G7635" s="2" t="s">
        <v>1204</v>
      </c>
      <c r="H7635" s="0" t="s">
        <v>21</v>
      </c>
      <c r="I7635" s="0" t="s">
        <v>21</v>
      </c>
      <c r="J7635" s="0" t="s">
        <v>56786</v>
      </c>
      <c r="K7635" s="0" t="s">
        <v>73</v>
      </c>
      <c r="L7635" s="0" t="s">
        <v>74</v>
      </c>
      <c r="M7635" s="0" t="s">
        <v>21</v>
      </c>
      <c r="N7635" s="0" t="s">
        <v>21</v>
      </c>
      <c r="O7635" s="2" t="s">
        <v>56787</v>
      </c>
      <c r="P7635" s="2" t="s">
        <v>45</v>
      </c>
    </row>
    <row r="7636" customFormat="false" ht="12.8" hidden="false" customHeight="false" outlineLevel="0" collapsed="false">
      <c r="A7636" s="0" t="s">
        <v>56788</v>
      </c>
      <c r="B7636" s="0" t="s">
        <v>56789</v>
      </c>
      <c r="C7636" s="0" t="s">
        <v>56790</v>
      </c>
      <c r="D7636" s="0" t="s">
        <v>56791</v>
      </c>
      <c r="E7636" s="0" t="s">
        <v>56792</v>
      </c>
      <c r="F7636" s="0" t="s">
        <v>56793</v>
      </c>
      <c r="G7636" s="2" t="s">
        <v>71</v>
      </c>
      <c r="H7636" s="0" t="n">
        <v>51</v>
      </c>
      <c r="I7636" s="0" t="n">
        <v>100</v>
      </c>
      <c r="J7636" s="0" t="s">
        <v>56794</v>
      </c>
      <c r="K7636" s="0" t="s">
        <v>24</v>
      </c>
      <c r="L7636" s="0" t="s">
        <v>208</v>
      </c>
      <c r="M7636" s="0" t="s">
        <v>21</v>
      </c>
      <c r="N7636" s="0" t="s">
        <v>21</v>
      </c>
      <c r="O7636" s="2" t="s">
        <v>10660</v>
      </c>
      <c r="P7636" s="2" t="s">
        <v>45</v>
      </c>
    </row>
    <row r="7637" customFormat="false" ht="12.8" hidden="false" customHeight="false" outlineLevel="0" collapsed="false">
      <c r="A7637" s="0" t="s">
        <v>56795</v>
      </c>
      <c r="B7637" s="0" t="s">
        <v>56796</v>
      </c>
      <c r="C7637" s="0" t="s">
        <v>56797</v>
      </c>
      <c r="D7637" s="0" t="s">
        <v>56798</v>
      </c>
      <c r="E7637" s="0" t="s">
        <v>56799</v>
      </c>
      <c r="F7637" s="0" t="s">
        <v>56800</v>
      </c>
      <c r="G7637" s="2" t="s">
        <v>8216</v>
      </c>
      <c r="H7637" s="0" t="s">
        <v>21</v>
      </c>
      <c r="I7637" s="0" t="s">
        <v>21</v>
      </c>
      <c r="J7637" s="0" t="s">
        <v>56801</v>
      </c>
      <c r="K7637" s="0" t="s">
        <v>21</v>
      </c>
      <c r="L7637" s="0" t="s">
        <v>21</v>
      </c>
      <c r="M7637" s="0" t="s">
        <v>21</v>
      </c>
      <c r="N7637" s="0" t="s">
        <v>21</v>
      </c>
      <c r="O7637" s="2" t="s">
        <v>6196</v>
      </c>
      <c r="P7637" s="2" t="s">
        <v>219</v>
      </c>
    </row>
    <row r="7638" customFormat="false" ht="12.8" hidden="false" customHeight="false" outlineLevel="0" collapsed="false">
      <c r="A7638" s="0" t="s">
        <v>56802</v>
      </c>
      <c r="B7638" s="0" t="s">
        <v>56803</v>
      </c>
      <c r="C7638" s="0" t="s">
        <v>56804</v>
      </c>
      <c r="D7638" s="0" t="s">
        <v>56805</v>
      </c>
      <c r="E7638" s="0" t="s">
        <v>56806</v>
      </c>
      <c r="F7638" s="0" t="s">
        <v>56807</v>
      </c>
      <c r="G7638" s="0" t="s">
        <v>21</v>
      </c>
      <c r="H7638" s="0" t="s">
        <v>21</v>
      </c>
      <c r="I7638" s="0" t="s">
        <v>21</v>
      </c>
      <c r="J7638" s="0" t="s">
        <v>56808</v>
      </c>
      <c r="K7638" s="0" t="s">
        <v>24</v>
      </c>
      <c r="L7638" s="0" t="s">
        <v>1935</v>
      </c>
      <c r="M7638" s="0" t="s">
        <v>56809</v>
      </c>
      <c r="N7638" s="0" t="s">
        <v>56810</v>
      </c>
      <c r="O7638" s="2" t="s">
        <v>5447</v>
      </c>
      <c r="P7638" s="2" t="s">
        <v>45</v>
      </c>
    </row>
    <row r="7639" customFormat="false" ht="12.8" hidden="false" customHeight="false" outlineLevel="0" collapsed="false">
      <c r="A7639" s="0" t="s">
        <v>56811</v>
      </c>
      <c r="B7639" s="0" t="s">
        <v>56812</v>
      </c>
      <c r="C7639" s="0" t="s">
        <v>56813</v>
      </c>
      <c r="D7639" s="0" t="s">
        <v>56813</v>
      </c>
      <c r="E7639" s="0" t="s">
        <v>56814</v>
      </c>
      <c r="F7639" s="0" t="s">
        <v>56815</v>
      </c>
      <c r="G7639" s="2" t="s">
        <v>1335</v>
      </c>
      <c r="H7639" s="0" t="s">
        <v>21</v>
      </c>
      <c r="I7639" s="0" t="s">
        <v>21</v>
      </c>
      <c r="J7639" s="0" t="s">
        <v>56816</v>
      </c>
      <c r="K7639" s="0" t="s">
        <v>24</v>
      </c>
      <c r="L7639" s="0" t="s">
        <v>1976</v>
      </c>
      <c r="M7639" s="0" t="s">
        <v>44769</v>
      </c>
      <c r="N7639" s="0" t="s">
        <v>44770</v>
      </c>
      <c r="O7639" s="2" t="s">
        <v>2167</v>
      </c>
      <c r="P7639" s="2" t="s">
        <v>45</v>
      </c>
    </row>
    <row r="7640" customFormat="false" ht="12.8" hidden="false" customHeight="false" outlineLevel="0" collapsed="false">
      <c r="A7640" s="0" t="s">
        <v>56817</v>
      </c>
      <c r="B7640" s="0" t="s">
        <v>56818</v>
      </c>
      <c r="C7640" s="0" t="s">
        <v>56818</v>
      </c>
      <c r="D7640" s="0" t="s">
        <v>56819</v>
      </c>
      <c r="E7640" s="0" t="s">
        <v>56820</v>
      </c>
      <c r="F7640" s="0" t="s">
        <v>56821</v>
      </c>
      <c r="G7640" s="2" t="s">
        <v>1310</v>
      </c>
      <c r="H7640" s="0" t="s">
        <v>21</v>
      </c>
      <c r="I7640" s="0" t="s">
        <v>21</v>
      </c>
      <c r="J7640" s="0" t="s">
        <v>21</v>
      </c>
      <c r="K7640" s="0" t="s">
        <v>21</v>
      </c>
      <c r="L7640" s="0" t="s">
        <v>21</v>
      </c>
      <c r="M7640" s="0" t="s">
        <v>21</v>
      </c>
      <c r="N7640" s="0" t="s">
        <v>21</v>
      </c>
      <c r="O7640" s="2" t="s">
        <v>4676</v>
      </c>
      <c r="P7640" s="2" t="s">
        <v>45</v>
      </c>
    </row>
    <row r="7641" customFormat="false" ht="12.8" hidden="false" customHeight="false" outlineLevel="0" collapsed="false">
      <c r="A7641" s="0" t="s">
        <v>56822</v>
      </c>
      <c r="B7641" s="0" t="s">
        <v>56823</v>
      </c>
      <c r="C7641" s="0" t="s">
        <v>56824</v>
      </c>
      <c r="D7641" s="0" t="s">
        <v>56825</v>
      </c>
      <c r="E7641" s="0" t="s">
        <v>56826</v>
      </c>
      <c r="F7641" s="0" t="s">
        <v>56827</v>
      </c>
      <c r="G7641" s="2" t="s">
        <v>16191</v>
      </c>
      <c r="H7641" s="0" t="n">
        <v>1</v>
      </c>
      <c r="I7641" s="0" t="n">
        <v>10</v>
      </c>
      <c r="J7641" s="0" t="s">
        <v>56828</v>
      </c>
      <c r="K7641" s="0" t="s">
        <v>883</v>
      </c>
      <c r="L7641" s="0" t="s">
        <v>1916</v>
      </c>
      <c r="M7641" s="0" t="s">
        <v>21</v>
      </c>
      <c r="N7641" s="0" t="s">
        <v>21</v>
      </c>
      <c r="O7641" s="2" t="s">
        <v>16191</v>
      </c>
      <c r="P7641" s="2" t="s">
        <v>45</v>
      </c>
    </row>
    <row r="7642" customFormat="false" ht="12.8" hidden="false" customHeight="false" outlineLevel="0" collapsed="false">
      <c r="A7642" s="0" t="s">
        <v>56829</v>
      </c>
      <c r="B7642" s="0" t="s">
        <v>56830</v>
      </c>
      <c r="C7642" s="0" t="s">
        <v>56831</v>
      </c>
      <c r="D7642" s="0" t="s">
        <v>56832</v>
      </c>
      <c r="E7642" s="0" t="s">
        <v>56833</v>
      </c>
      <c r="F7642" s="0" t="s">
        <v>56834</v>
      </c>
      <c r="G7642" s="2" t="s">
        <v>8804</v>
      </c>
      <c r="H7642" s="0" t="s">
        <v>21</v>
      </c>
      <c r="I7642" s="0" t="s">
        <v>21</v>
      </c>
      <c r="J7642" s="0" t="s">
        <v>56835</v>
      </c>
      <c r="K7642" s="0" t="s">
        <v>300</v>
      </c>
      <c r="L7642" s="0" t="s">
        <v>56836</v>
      </c>
      <c r="M7642" s="0" t="s">
        <v>56837</v>
      </c>
      <c r="N7642" s="0" t="s">
        <v>56838</v>
      </c>
      <c r="O7642" s="2" t="s">
        <v>11608</v>
      </c>
      <c r="P7642" s="2" t="s">
        <v>45</v>
      </c>
    </row>
    <row r="7643" customFormat="false" ht="12.8" hidden="false" customHeight="false" outlineLevel="0" collapsed="false">
      <c r="A7643" s="0" t="s">
        <v>56839</v>
      </c>
      <c r="B7643" s="0" t="s">
        <v>56840</v>
      </c>
      <c r="C7643" s="0" t="s">
        <v>56840</v>
      </c>
      <c r="D7643" s="0" t="s">
        <v>56841</v>
      </c>
      <c r="E7643" s="0" t="s">
        <v>21</v>
      </c>
      <c r="F7643" s="0" t="s">
        <v>56842</v>
      </c>
      <c r="G7643" s="0" t="s">
        <v>21</v>
      </c>
      <c r="H7643" s="0" t="s">
        <v>21</v>
      </c>
      <c r="I7643" s="0" t="s">
        <v>21</v>
      </c>
      <c r="J7643" s="0" t="s">
        <v>56843</v>
      </c>
      <c r="K7643" s="0" t="s">
        <v>24</v>
      </c>
      <c r="L7643" s="0" t="s">
        <v>63</v>
      </c>
      <c r="M7643" s="0" t="s">
        <v>21</v>
      </c>
      <c r="N7643" s="0" t="s">
        <v>21</v>
      </c>
      <c r="O7643" s="2" t="s">
        <v>236</v>
      </c>
      <c r="P7643" s="2" t="s">
        <v>1101</v>
      </c>
    </row>
    <row r="7644" customFormat="false" ht="12.8" hidden="false" customHeight="false" outlineLevel="0" collapsed="false">
      <c r="A7644" s="0" t="s">
        <v>56844</v>
      </c>
      <c r="B7644" s="0" t="s">
        <v>56845</v>
      </c>
      <c r="C7644" s="0" t="s">
        <v>56846</v>
      </c>
      <c r="D7644" s="0" t="s">
        <v>56847</v>
      </c>
      <c r="E7644" s="0" t="s">
        <v>56848</v>
      </c>
      <c r="F7644" s="0" t="s">
        <v>56849</v>
      </c>
      <c r="G7644" s="2" t="s">
        <v>40534</v>
      </c>
      <c r="H7644" s="0" t="s">
        <v>21</v>
      </c>
      <c r="I7644" s="0" t="s">
        <v>21</v>
      </c>
      <c r="J7644" s="0" t="s">
        <v>56850</v>
      </c>
      <c r="K7644" s="0" t="s">
        <v>2313</v>
      </c>
      <c r="L7644" s="0" t="s">
        <v>4225</v>
      </c>
      <c r="M7644" s="0" t="s">
        <v>21</v>
      </c>
      <c r="N7644" s="0" t="s">
        <v>21</v>
      </c>
      <c r="O7644" s="2" t="s">
        <v>13023</v>
      </c>
      <c r="P7644" s="2" t="s">
        <v>45</v>
      </c>
    </row>
    <row r="7645" customFormat="false" ht="12.8" hidden="false" customHeight="false" outlineLevel="0" collapsed="false">
      <c r="A7645" s="0" t="s">
        <v>56851</v>
      </c>
      <c r="B7645" s="0" t="s">
        <v>56852</v>
      </c>
      <c r="C7645" s="0" t="s">
        <v>56853</v>
      </c>
      <c r="D7645" s="0" t="s">
        <v>56854</v>
      </c>
      <c r="E7645" s="0" t="s">
        <v>21</v>
      </c>
      <c r="F7645" s="0" t="s">
        <v>21</v>
      </c>
      <c r="G7645" s="2" t="s">
        <v>27050</v>
      </c>
      <c r="H7645" s="0" t="n">
        <v>1</v>
      </c>
      <c r="I7645" s="0" t="n">
        <v>10</v>
      </c>
      <c r="J7645" s="0" t="s">
        <v>56855</v>
      </c>
      <c r="K7645" s="0" t="s">
        <v>73</v>
      </c>
      <c r="L7645" s="0" t="s">
        <v>31351</v>
      </c>
      <c r="M7645" s="0" t="s">
        <v>21</v>
      </c>
      <c r="N7645" s="0" t="s">
        <v>21</v>
      </c>
      <c r="O7645" s="2" t="s">
        <v>3628</v>
      </c>
      <c r="P7645" s="2" t="s">
        <v>45</v>
      </c>
    </row>
    <row r="7646" customFormat="false" ht="12.8" hidden="false" customHeight="false" outlineLevel="0" collapsed="false">
      <c r="A7646" s="0" t="s">
        <v>56856</v>
      </c>
      <c r="B7646" s="0" t="s">
        <v>56857</v>
      </c>
      <c r="C7646" s="0" t="s">
        <v>56858</v>
      </c>
      <c r="D7646" s="0" t="s">
        <v>56859</v>
      </c>
      <c r="E7646" s="0" t="s">
        <v>56860</v>
      </c>
      <c r="F7646" s="0" t="s">
        <v>56861</v>
      </c>
      <c r="G7646" s="2" t="s">
        <v>632</v>
      </c>
      <c r="H7646" s="0" t="n">
        <v>1</v>
      </c>
      <c r="I7646" s="0" t="n">
        <v>10</v>
      </c>
      <c r="J7646" s="0" t="s">
        <v>56862</v>
      </c>
      <c r="K7646" s="0" t="s">
        <v>550</v>
      </c>
      <c r="L7646" s="0" t="s">
        <v>56863</v>
      </c>
      <c r="M7646" s="0" t="s">
        <v>21</v>
      </c>
      <c r="N7646" s="0" t="s">
        <v>21</v>
      </c>
      <c r="O7646" s="2" t="s">
        <v>15969</v>
      </c>
      <c r="P7646" s="2" t="s">
        <v>45</v>
      </c>
    </row>
    <row r="7647" customFormat="false" ht="12.8" hidden="false" customHeight="false" outlineLevel="0" collapsed="false">
      <c r="A7647" s="0" t="s">
        <v>56864</v>
      </c>
      <c r="B7647" s="0" t="s">
        <v>56865</v>
      </c>
      <c r="C7647" s="0" t="s">
        <v>56866</v>
      </c>
      <c r="D7647" s="0" t="s">
        <v>56867</v>
      </c>
      <c r="E7647" s="0" t="s">
        <v>21</v>
      </c>
      <c r="F7647" s="0" t="s">
        <v>21</v>
      </c>
      <c r="G7647" s="0" t="s">
        <v>21</v>
      </c>
      <c r="H7647" s="0" t="s">
        <v>21</v>
      </c>
      <c r="I7647" s="0" t="s">
        <v>21</v>
      </c>
      <c r="J7647" s="0" t="s">
        <v>21</v>
      </c>
      <c r="K7647" s="0" t="s">
        <v>21</v>
      </c>
      <c r="L7647" s="0" t="s">
        <v>21</v>
      </c>
      <c r="M7647" s="0" t="s">
        <v>21</v>
      </c>
      <c r="N7647" s="0" t="s">
        <v>21</v>
      </c>
      <c r="O7647" s="2" t="s">
        <v>5436</v>
      </c>
      <c r="P7647" s="2" t="s">
        <v>978</v>
      </c>
    </row>
    <row r="7648" customFormat="false" ht="12.8" hidden="false" customHeight="false" outlineLevel="0" collapsed="false">
      <c r="A7648" s="0" t="s">
        <v>56868</v>
      </c>
      <c r="B7648" s="0" t="s">
        <v>56869</v>
      </c>
      <c r="C7648" s="0" t="s">
        <v>56870</v>
      </c>
      <c r="D7648" s="0" t="s">
        <v>56871</v>
      </c>
      <c r="E7648" s="0" t="s">
        <v>56872</v>
      </c>
      <c r="F7648" s="0" t="s">
        <v>21</v>
      </c>
      <c r="G7648" s="0" t="s">
        <v>21</v>
      </c>
      <c r="H7648" s="0" t="s">
        <v>21</v>
      </c>
      <c r="I7648" s="0" t="s">
        <v>21</v>
      </c>
      <c r="J7648" s="0" t="s">
        <v>21</v>
      </c>
      <c r="K7648" s="0" t="s">
        <v>24</v>
      </c>
      <c r="L7648" s="0" t="s">
        <v>17874</v>
      </c>
      <c r="M7648" s="0" t="s">
        <v>21</v>
      </c>
      <c r="N7648" s="0" t="s">
        <v>21</v>
      </c>
      <c r="O7648" s="2" t="s">
        <v>3561</v>
      </c>
      <c r="P7648" s="2" t="s">
        <v>512</v>
      </c>
    </row>
    <row r="7649" customFormat="false" ht="12.8" hidden="false" customHeight="false" outlineLevel="0" collapsed="false">
      <c r="A7649" s="0" t="s">
        <v>56873</v>
      </c>
      <c r="B7649" s="0" t="s">
        <v>56874</v>
      </c>
      <c r="C7649" s="0" t="s">
        <v>56875</v>
      </c>
      <c r="D7649" s="0" t="s">
        <v>56876</v>
      </c>
      <c r="E7649" s="0" t="s">
        <v>56877</v>
      </c>
      <c r="F7649" s="0" t="s">
        <v>56878</v>
      </c>
      <c r="G7649" s="2" t="s">
        <v>179</v>
      </c>
      <c r="H7649" s="0" t="n">
        <v>1</v>
      </c>
      <c r="I7649" s="0" t="n">
        <v>10</v>
      </c>
      <c r="J7649" s="0" t="s">
        <v>56879</v>
      </c>
      <c r="K7649" s="0" t="s">
        <v>21</v>
      </c>
      <c r="L7649" s="0" t="s">
        <v>21</v>
      </c>
      <c r="M7649" s="0" t="s">
        <v>21</v>
      </c>
      <c r="N7649" s="0" t="s">
        <v>21</v>
      </c>
      <c r="O7649" s="2" t="s">
        <v>5909</v>
      </c>
      <c r="P7649" s="2" t="s">
        <v>45</v>
      </c>
    </row>
    <row r="7650" customFormat="false" ht="12.8" hidden="false" customHeight="false" outlineLevel="0" collapsed="false">
      <c r="A7650" s="0" t="s">
        <v>56880</v>
      </c>
      <c r="B7650" s="0" t="s">
        <v>56881</v>
      </c>
      <c r="C7650" s="0" t="s">
        <v>56882</v>
      </c>
      <c r="D7650" s="0" t="s">
        <v>56883</v>
      </c>
      <c r="E7650" s="0" t="s">
        <v>56884</v>
      </c>
      <c r="F7650" s="0" t="s">
        <v>56885</v>
      </c>
      <c r="G7650" s="2" t="s">
        <v>9207</v>
      </c>
      <c r="H7650" s="0" t="n">
        <v>1</v>
      </c>
      <c r="I7650" s="0" t="n">
        <v>10</v>
      </c>
      <c r="J7650" s="0" t="s">
        <v>56886</v>
      </c>
      <c r="K7650" s="0" t="s">
        <v>24</v>
      </c>
      <c r="L7650" s="0" t="s">
        <v>1926</v>
      </c>
      <c r="M7650" s="0" t="s">
        <v>21</v>
      </c>
      <c r="N7650" s="0" t="s">
        <v>21</v>
      </c>
      <c r="O7650" s="2" t="s">
        <v>26756</v>
      </c>
      <c r="P7650" s="2" t="s">
        <v>45</v>
      </c>
    </row>
    <row r="7651" customFormat="false" ht="12.8" hidden="false" customHeight="false" outlineLevel="0" collapsed="false">
      <c r="A7651" s="0" t="s">
        <v>56887</v>
      </c>
      <c r="B7651" s="0" t="s">
        <v>56888</v>
      </c>
      <c r="C7651" s="0" t="s">
        <v>56889</v>
      </c>
      <c r="D7651" s="0" t="s">
        <v>56890</v>
      </c>
      <c r="E7651" s="0" t="s">
        <v>56891</v>
      </c>
      <c r="F7651" s="0" t="s">
        <v>56892</v>
      </c>
      <c r="G7651" s="0" t="s">
        <v>21</v>
      </c>
      <c r="H7651" s="0" t="s">
        <v>21</v>
      </c>
      <c r="I7651" s="0" t="s">
        <v>21</v>
      </c>
      <c r="J7651" s="0" t="s">
        <v>56893</v>
      </c>
      <c r="K7651" s="0" t="s">
        <v>24</v>
      </c>
      <c r="L7651" s="0" t="s">
        <v>1741</v>
      </c>
      <c r="M7651" s="0" t="s">
        <v>56894</v>
      </c>
      <c r="N7651" s="0" t="s">
        <v>56895</v>
      </c>
      <c r="O7651" s="2" t="s">
        <v>21742</v>
      </c>
      <c r="P7651" s="2" t="s">
        <v>303</v>
      </c>
    </row>
    <row r="7652" customFormat="false" ht="12.8" hidden="false" customHeight="false" outlineLevel="0" collapsed="false">
      <c r="A7652" s="0" t="s">
        <v>56896</v>
      </c>
      <c r="B7652" s="0" t="s">
        <v>56897</v>
      </c>
      <c r="C7652" s="0" t="s">
        <v>56898</v>
      </c>
      <c r="D7652" s="0" t="s">
        <v>56899</v>
      </c>
      <c r="E7652" s="0" t="s">
        <v>56900</v>
      </c>
      <c r="F7652" s="0" t="s">
        <v>56901</v>
      </c>
      <c r="G7652" s="2" t="s">
        <v>1041</v>
      </c>
      <c r="H7652" s="0" t="s">
        <v>21</v>
      </c>
      <c r="I7652" s="0" t="s">
        <v>21</v>
      </c>
      <c r="J7652" s="0" t="s">
        <v>56902</v>
      </c>
      <c r="K7652" s="0" t="s">
        <v>24</v>
      </c>
      <c r="L7652" s="0" t="s">
        <v>6897</v>
      </c>
      <c r="M7652" s="0" t="s">
        <v>21</v>
      </c>
      <c r="N7652" s="0" t="s">
        <v>21</v>
      </c>
      <c r="O7652" s="2" t="s">
        <v>4205</v>
      </c>
      <c r="P7652" s="2" t="s">
        <v>55</v>
      </c>
    </row>
    <row r="7653" customFormat="false" ht="12.8" hidden="false" customHeight="false" outlineLevel="0" collapsed="false">
      <c r="A7653" s="0" t="s">
        <v>56903</v>
      </c>
      <c r="B7653" s="0" t="s">
        <v>56904</v>
      </c>
      <c r="C7653" s="0" t="s">
        <v>56905</v>
      </c>
      <c r="D7653" s="0" t="s">
        <v>56906</v>
      </c>
      <c r="E7653" s="0" t="s">
        <v>56907</v>
      </c>
      <c r="F7653" s="0" t="s">
        <v>56908</v>
      </c>
      <c r="G7653" s="0" t="s">
        <v>21</v>
      </c>
      <c r="H7653" s="0" t="s">
        <v>21</v>
      </c>
      <c r="I7653" s="0" t="s">
        <v>21</v>
      </c>
      <c r="J7653" s="0" t="s">
        <v>56909</v>
      </c>
      <c r="K7653" s="0" t="s">
        <v>883</v>
      </c>
      <c r="L7653" s="0" t="s">
        <v>56910</v>
      </c>
      <c r="M7653" s="0" t="s">
        <v>21</v>
      </c>
      <c r="N7653" s="0" t="s">
        <v>21</v>
      </c>
      <c r="O7653" s="2" t="s">
        <v>14594</v>
      </c>
      <c r="P7653" s="2" t="s">
        <v>6772</v>
      </c>
    </row>
    <row r="7654" customFormat="false" ht="12.8" hidden="false" customHeight="false" outlineLevel="0" collapsed="false">
      <c r="A7654" s="0" t="s">
        <v>56911</v>
      </c>
      <c r="B7654" s="0" t="s">
        <v>56912</v>
      </c>
      <c r="C7654" s="0" t="s">
        <v>56913</v>
      </c>
      <c r="D7654" s="0" t="s">
        <v>56914</v>
      </c>
      <c r="E7654" s="0" t="s">
        <v>56915</v>
      </c>
      <c r="F7654" s="0" t="s">
        <v>21</v>
      </c>
      <c r="G7654" s="0" t="s">
        <v>21</v>
      </c>
      <c r="H7654" s="0" t="s">
        <v>21</v>
      </c>
      <c r="I7654" s="0" t="s">
        <v>21</v>
      </c>
      <c r="J7654" s="0" t="s">
        <v>21</v>
      </c>
      <c r="K7654" s="0" t="s">
        <v>21</v>
      </c>
      <c r="L7654" s="0" t="s">
        <v>21</v>
      </c>
      <c r="M7654" s="0" t="s">
        <v>21</v>
      </c>
      <c r="N7654" s="0" t="s">
        <v>21</v>
      </c>
      <c r="O7654" s="2" t="s">
        <v>6487</v>
      </c>
      <c r="P7654" s="2" t="s">
        <v>34</v>
      </c>
    </row>
    <row r="7655" customFormat="false" ht="12.8" hidden="false" customHeight="false" outlineLevel="0" collapsed="false">
      <c r="A7655" s="0" t="s">
        <v>56916</v>
      </c>
      <c r="B7655" s="0" t="s">
        <v>56917</v>
      </c>
      <c r="C7655" s="0" t="s">
        <v>56918</v>
      </c>
      <c r="D7655" s="0" t="s">
        <v>56919</v>
      </c>
      <c r="E7655" s="0" t="s">
        <v>56920</v>
      </c>
      <c r="F7655" s="0" t="s">
        <v>56921</v>
      </c>
      <c r="G7655" s="2" t="s">
        <v>798</v>
      </c>
      <c r="H7655" s="0" t="s">
        <v>21</v>
      </c>
      <c r="I7655" s="0" t="s">
        <v>21</v>
      </c>
      <c r="J7655" s="0" t="s">
        <v>56922</v>
      </c>
      <c r="K7655" s="0" t="s">
        <v>24</v>
      </c>
      <c r="L7655" s="0" t="s">
        <v>6897</v>
      </c>
      <c r="M7655" s="0" t="s">
        <v>21</v>
      </c>
      <c r="N7655" s="0" t="s">
        <v>21</v>
      </c>
      <c r="O7655" s="2" t="s">
        <v>7431</v>
      </c>
      <c r="P7655" s="2" t="s">
        <v>76</v>
      </c>
    </row>
    <row r="7656" customFormat="false" ht="12.8" hidden="false" customHeight="false" outlineLevel="0" collapsed="false">
      <c r="A7656" s="0" t="s">
        <v>56923</v>
      </c>
      <c r="B7656" s="0" t="s">
        <v>56924</v>
      </c>
      <c r="C7656" s="0" t="s">
        <v>56925</v>
      </c>
      <c r="D7656" s="0" t="s">
        <v>56926</v>
      </c>
      <c r="E7656" s="0" t="s">
        <v>56927</v>
      </c>
      <c r="F7656" s="0" t="s">
        <v>56928</v>
      </c>
      <c r="G7656" s="2" t="s">
        <v>254</v>
      </c>
      <c r="H7656" s="0" t="s">
        <v>21</v>
      </c>
      <c r="I7656" s="0" t="s">
        <v>21</v>
      </c>
      <c r="J7656" s="0" t="s">
        <v>56929</v>
      </c>
      <c r="K7656" s="0" t="s">
        <v>24</v>
      </c>
      <c r="L7656" s="0" t="s">
        <v>56930</v>
      </c>
      <c r="M7656" s="0" t="s">
        <v>56931</v>
      </c>
      <c r="N7656" s="0" t="s">
        <v>56932</v>
      </c>
      <c r="O7656" s="2" t="s">
        <v>4862</v>
      </c>
      <c r="P7656" s="2" t="s">
        <v>403</v>
      </c>
    </row>
    <row r="7657" customFormat="false" ht="12.8" hidden="false" customHeight="false" outlineLevel="0" collapsed="false">
      <c r="A7657" s="0" t="s">
        <v>56933</v>
      </c>
      <c r="B7657" s="0" t="s">
        <v>56934</v>
      </c>
      <c r="C7657" s="0" t="s">
        <v>56935</v>
      </c>
      <c r="D7657" s="0" t="s">
        <v>56936</v>
      </c>
      <c r="E7657" s="0" t="s">
        <v>56937</v>
      </c>
      <c r="F7657" s="0" t="s">
        <v>56938</v>
      </c>
      <c r="G7657" s="0" t="s">
        <v>21</v>
      </c>
      <c r="H7657" s="0" t="s">
        <v>21</v>
      </c>
      <c r="I7657" s="0" t="s">
        <v>21</v>
      </c>
      <c r="J7657" s="0" t="s">
        <v>56939</v>
      </c>
      <c r="K7657" s="0" t="s">
        <v>256</v>
      </c>
      <c r="L7657" s="0" t="s">
        <v>56940</v>
      </c>
      <c r="M7657" s="0" t="s">
        <v>21</v>
      </c>
      <c r="N7657" s="0" t="s">
        <v>21</v>
      </c>
      <c r="O7657" s="2" t="s">
        <v>1119</v>
      </c>
      <c r="P7657" s="2" t="s">
        <v>393</v>
      </c>
    </row>
    <row r="7658" customFormat="false" ht="12.8" hidden="false" customHeight="false" outlineLevel="0" collapsed="false">
      <c r="A7658" s="0" t="s">
        <v>56941</v>
      </c>
      <c r="B7658" s="0" t="s">
        <v>56942</v>
      </c>
      <c r="C7658" s="0" t="s">
        <v>56943</v>
      </c>
      <c r="D7658" s="0" t="s">
        <v>56944</v>
      </c>
      <c r="E7658" s="0" t="s">
        <v>56945</v>
      </c>
      <c r="F7658" s="0" t="s">
        <v>56946</v>
      </c>
      <c r="G7658" s="0" t="s">
        <v>21</v>
      </c>
      <c r="H7658" s="0" t="s">
        <v>21</v>
      </c>
      <c r="I7658" s="0" t="s">
        <v>21</v>
      </c>
      <c r="J7658" s="0" t="s">
        <v>56947</v>
      </c>
      <c r="K7658" s="0" t="s">
        <v>24</v>
      </c>
      <c r="L7658" s="0" t="s">
        <v>1232</v>
      </c>
      <c r="M7658" s="0" t="s">
        <v>56948</v>
      </c>
      <c r="N7658" s="0" t="s">
        <v>56949</v>
      </c>
      <c r="O7658" s="2" t="s">
        <v>4505</v>
      </c>
      <c r="P7658" s="2" t="s">
        <v>45</v>
      </c>
    </row>
    <row r="7659" customFormat="false" ht="12.8" hidden="false" customHeight="false" outlineLevel="0" collapsed="false">
      <c r="A7659" s="0" t="s">
        <v>56950</v>
      </c>
      <c r="B7659" s="0" t="s">
        <v>56951</v>
      </c>
      <c r="C7659" s="0" t="s">
        <v>56952</v>
      </c>
      <c r="D7659" s="0" t="s">
        <v>56953</v>
      </c>
      <c r="E7659" s="0" t="s">
        <v>56954</v>
      </c>
      <c r="F7659" s="0" t="s">
        <v>56955</v>
      </c>
      <c r="G7659" s="2" t="s">
        <v>2988</v>
      </c>
      <c r="H7659" s="0" t="s">
        <v>21</v>
      </c>
      <c r="I7659" s="0" t="s">
        <v>21</v>
      </c>
      <c r="J7659" s="0" t="s">
        <v>56956</v>
      </c>
      <c r="K7659" s="0" t="s">
        <v>24</v>
      </c>
      <c r="L7659" s="0" t="s">
        <v>5556</v>
      </c>
      <c r="M7659" s="0" t="s">
        <v>21</v>
      </c>
      <c r="N7659" s="0" t="s">
        <v>21</v>
      </c>
      <c r="O7659" s="2" t="s">
        <v>5862</v>
      </c>
      <c r="P7659" s="2" t="s">
        <v>34</v>
      </c>
    </row>
    <row r="7660" customFormat="false" ht="12.8" hidden="false" customHeight="false" outlineLevel="0" collapsed="false">
      <c r="A7660" s="0" t="s">
        <v>56957</v>
      </c>
      <c r="B7660" s="0" t="s">
        <v>56958</v>
      </c>
      <c r="C7660" s="0" t="s">
        <v>56959</v>
      </c>
      <c r="D7660" s="0" t="s">
        <v>21</v>
      </c>
      <c r="E7660" s="0" t="s">
        <v>56960</v>
      </c>
      <c r="F7660" s="0" t="s">
        <v>56961</v>
      </c>
      <c r="G7660" s="0" t="s">
        <v>21</v>
      </c>
      <c r="H7660" s="0" t="s">
        <v>21</v>
      </c>
      <c r="I7660" s="0" t="s">
        <v>21</v>
      </c>
      <c r="J7660" s="0" t="s">
        <v>21</v>
      </c>
      <c r="K7660" s="0" t="s">
        <v>24</v>
      </c>
      <c r="L7660" s="0" t="s">
        <v>63</v>
      </c>
      <c r="M7660" s="0" t="s">
        <v>21</v>
      </c>
      <c r="N7660" s="0" t="s">
        <v>21</v>
      </c>
      <c r="O7660" s="2" t="s">
        <v>1505</v>
      </c>
      <c r="P7660" s="2" t="s">
        <v>13669</v>
      </c>
    </row>
    <row r="7661" customFormat="false" ht="12.8" hidden="false" customHeight="false" outlineLevel="0" collapsed="false">
      <c r="A7661" s="0" t="s">
        <v>56962</v>
      </c>
      <c r="B7661" s="0" t="s">
        <v>56963</v>
      </c>
      <c r="C7661" s="0" t="s">
        <v>56964</v>
      </c>
      <c r="D7661" s="0" t="s">
        <v>56965</v>
      </c>
      <c r="E7661" s="0" t="s">
        <v>56966</v>
      </c>
      <c r="F7661" s="0" t="s">
        <v>21</v>
      </c>
      <c r="G7661" s="0" t="s">
        <v>21</v>
      </c>
      <c r="H7661" s="0" t="s">
        <v>21</v>
      </c>
      <c r="I7661" s="0" t="s">
        <v>21</v>
      </c>
      <c r="J7661" s="0" t="s">
        <v>56967</v>
      </c>
      <c r="K7661" s="0" t="s">
        <v>21</v>
      </c>
      <c r="L7661" s="0" t="s">
        <v>21</v>
      </c>
      <c r="M7661" s="0" t="s">
        <v>21</v>
      </c>
      <c r="N7661" s="0" t="s">
        <v>21</v>
      </c>
      <c r="O7661" s="2" t="s">
        <v>43783</v>
      </c>
      <c r="P7661" s="2" t="s">
        <v>523</v>
      </c>
    </row>
    <row r="7662" customFormat="false" ht="12.8" hidden="false" customHeight="false" outlineLevel="0" collapsed="false">
      <c r="A7662" s="0" t="s">
        <v>56968</v>
      </c>
      <c r="B7662" s="0" t="s">
        <v>56969</v>
      </c>
      <c r="C7662" s="0" t="s">
        <v>56970</v>
      </c>
      <c r="D7662" s="0" t="s">
        <v>56971</v>
      </c>
      <c r="E7662" s="0" t="s">
        <v>56972</v>
      </c>
      <c r="F7662" s="0" t="s">
        <v>56973</v>
      </c>
      <c r="G7662" s="2" t="s">
        <v>613</v>
      </c>
      <c r="H7662" s="0" t="n">
        <v>1</v>
      </c>
      <c r="I7662" s="0" t="n">
        <v>10</v>
      </c>
      <c r="J7662" s="0" t="s">
        <v>56974</v>
      </c>
      <c r="K7662" s="0" t="s">
        <v>11355</v>
      </c>
      <c r="L7662" s="0" t="s">
        <v>24137</v>
      </c>
      <c r="M7662" s="0" t="s">
        <v>21</v>
      </c>
      <c r="N7662" s="0" t="s">
        <v>21</v>
      </c>
      <c r="O7662" s="2" t="s">
        <v>23167</v>
      </c>
      <c r="P7662" s="2" t="s">
        <v>19146</v>
      </c>
    </row>
    <row r="7663" customFormat="false" ht="12.8" hidden="false" customHeight="false" outlineLevel="0" collapsed="false">
      <c r="A7663" s="0" t="s">
        <v>56975</v>
      </c>
      <c r="B7663" s="0" t="s">
        <v>56976</v>
      </c>
      <c r="C7663" s="0" t="s">
        <v>56977</v>
      </c>
      <c r="D7663" s="0" t="s">
        <v>56978</v>
      </c>
      <c r="E7663" s="0" t="s">
        <v>21</v>
      </c>
      <c r="F7663" s="0" t="s">
        <v>21</v>
      </c>
      <c r="G7663" s="0" t="s">
        <v>21</v>
      </c>
      <c r="H7663" s="0" t="s">
        <v>21</v>
      </c>
      <c r="I7663" s="0" t="s">
        <v>21</v>
      </c>
      <c r="J7663" s="0" t="s">
        <v>21</v>
      </c>
      <c r="K7663" s="0" t="s">
        <v>24</v>
      </c>
      <c r="L7663" s="0" t="s">
        <v>8618</v>
      </c>
      <c r="M7663" s="0" t="s">
        <v>21</v>
      </c>
      <c r="N7663" s="0" t="s">
        <v>21</v>
      </c>
      <c r="O7663" s="2" t="s">
        <v>362</v>
      </c>
      <c r="P7663" s="2" t="s">
        <v>45</v>
      </c>
    </row>
    <row r="7664" customFormat="false" ht="12.8" hidden="false" customHeight="false" outlineLevel="0" collapsed="false">
      <c r="A7664" s="0" t="s">
        <v>56979</v>
      </c>
      <c r="B7664" s="0" t="s">
        <v>56980</v>
      </c>
      <c r="C7664" s="0" t="s">
        <v>56981</v>
      </c>
      <c r="D7664" s="0" t="s">
        <v>56982</v>
      </c>
      <c r="E7664" s="0" t="s">
        <v>56983</v>
      </c>
      <c r="F7664" s="0" t="s">
        <v>56984</v>
      </c>
      <c r="G7664" s="2" t="s">
        <v>254</v>
      </c>
      <c r="H7664" s="0" t="s">
        <v>21</v>
      </c>
      <c r="I7664" s="0" t="s">
        <v>21</v>
      </c>
      <c r="J7664" s="0" t="s">
        <v>56985</v>
      </c>
      <c r="K7664" s="0" t="s">
        <v>73</v>
      </c>
      <c r="L7664" s="0" t="s">
        <v>4906</v>
      </c>
      <c r="M7664" s="0" t="s">
        <v>21</v>
      </c>
      <c r="N7664" s="0" t="s">
        <v>21</v>
      </c>
      <c r="O7664" s="2" t="s">
        <v>10717</v>
      </c>
      <c r="P7664" s="2" t="s">
        <v>269</v>
      </c>
    </row>
    <row r="7665" customFormat="false" ht="12.8" hidden="false" customHeight="false" outlineLevel="0" collapsed="false">
      <c r="A7665" s="0" t="s">
        <v>56986</v>
      </c>
      <c r="B7665" s="0" t="s">
        <v>56987</v>
      </c>
      <c r="C7665" s="0" t="s">
        <v>56988</v>
      </c>
      <c r="D7665" s="0" t="s">
        <v>56989</v>
      </c>
      <c r="E7665" s="0" t="s">
        <v>56989</v>
      </c>
      <c r="F7665" s="0" t="s">
        <v>56990</v>
      </c>
      <c r="G7665" s="2" t="s">
        <v>1530</v>
      </c>
      <c r="H7665" s="0" t="n">
        <v>1</v>
      </c>
      <c r="I7665" s="0" t="n">
        <v>10</v>
      </c>
      <c r="J7665" s="0" t="s">
        <v>56991</v>
      </c>
      <c r="K7665" s="0" t="s">
        <v>24</v>
      </c>
      <c r="L7665" s="0" t="s">
        <v>74</v>
      </c>
      <c r="M7665" s="0" t="s">
        <v>21</v>
      </c>
      <c r="N7665" s="0" t="s">
        <v>21</v>
      </c>
      <c r="O7665" s="2" t="s">
        <v>1059</v>
      </c>
      <c r="P7665" s="2" t="s">
        <v>45</v>
      </c>
    </row>
    <row r="7666" customFormat="false" ht="12.8" hidden="false" customHeight="false" outlineLevel="0" collapsed="false">
      <c r="A7666" s="0" t="s">
        <v>56992</v>
      </c>
      <c r="B7666" s="0" t="s">
        <v>56993</v>
      </c>
      <c r="C7666" s="0" t="s">
        <v>56994</v>
      </c>
      <c r="D7666" s="0" t="s">
        <v>56995</v>
      </c>
      <c r="E7666" s="0" t="s">
        <v>56996</v>
      </c>
      <c r="F7666" s="0" t="s">
        <v>56997</v>
      </c>
      <c r="G7666" s="2" t="s">
        <v>632</v>
      </c>
      <c r="H7666" s="0" t="n">
        <v>1</v>
      </c>
      <c r="I7666" s="0" t="n">
        <v>10</v>
      </c>
      <c r="J7666" s="0" t="s">
        <v>56998</v>
      </c>
      <c r="K7666" s="0" t="s">
        <v>381</v>
      </c>
      <c r="L7666" s="0" t="s">
        <v>56999</v>
      </c>
      <c r="M7666" s="0" t="s">
        <v>21</v>
      </c>
      <c r="N7666" s="0" t="s">
        <v>21</v>
      </c>
      <c r="O7666" s="2" t="s">
        <v>2891</v>
      </c>
      <c r="P7666" s="2" t="s">
        <v>334</v>
      </c>
    </row>
    <row r="7667" customFormat="false" ht="12.8" hidden="false" customHeight="false" outlineLevel="0" collapsed="false">
      <c r="A7667" s="0" t="s">
        <v>57000</v>
      </c>
      <c r="B7667" s="0" t="s">
        <v>57001</v>
      </c>
      <c r="C7667" s="0" t="s">
        <v>57002</v>
      </c>
      <c r="D7667" s="0" t="s">
        <v>57003</v>
      </c>
      <c r="E7667" s="0" t="s">
        <v>57004</v>
      </c>
      <c r="F7667" s="0" t="s">
        <v>57005</v>
      </c>
      <c r="G7667" s="2" t="s">
        <v>130</v>
      </c>
      <c r="H7667" s="0" t="n">
        <v>11</v>
      </c>
      <c r="I7667" s="0" t="n">
        <v>50</v>
      </c>
      <c r="J7667" s="0" t="s">
        <v>57006</v>
      </c>
      <c r="K7667" s="0" t="s">
        <v>24</v>
      </c>
      <c r="L7667" s="0" t="s">
        <v>63</v>
      </c>
      <c r="M7667" s="0" t="s">
        <v>21</v>
      </c>
      <c r="N7667" s="0" t="s">
        <v>21</v>
      </c>
      <c r="O7667" s="2" t="s">
        <v>8831</v>
      </c>
      <c r="P7667" s="2" t="s">
        <v>292</v>
      </c>
    </row>
    <row r="7668" customFormat="false" ht="12.8" hidden="false" customHeight="false" outlineLevel="0" collapsed="false">
      <c r="A7668" s="0" t="s">
        <v>57007</v>
      </c>
      <c r="B7668" s="0" t="s">
        <v>57008</v>
      </c>
      <c r="C7668" s="0" t="s">
        <v>57009</v>
      </c>
      <c r="D7668" s="0" t="s">
        <v>57010</v>
      </c>
      <c r="E7668" s="0" t="s">
        <v>57011</v>
      </c>
      <c r="F7668" s="0" t="s">
        <v>57012</v>
      </c>
      <c r="G7668" s="2" t="s">
        <v>430</v>
      </c>
      <c r="H7668" s="0" t="n">
        <v>11</v>
      </c>
      <c r="I7668" s="0" t="n">
        <v>50</v>
      </c>
      <c r="J7668" s="0" t="s">
        <v>57013</v>
      </c>
      <c r="K7668" s="0" t="s">
        <v>24</v>
      </c>
      <c r="L7668" s="0" t="s">
        <v>12578</v>
      </c>
      <c r="M7668" s="0" t="s">
        <v>57014</v>
      </c>
      <c r="N7668" s="0" t="s">
        <v>57015</v>
      </c>
      <c r="O7668" s="2" t="s">
        <v>4179</v>
      </c>
      <c r="P7668" s="2" t="s">
        <v>45</v>
      </c>
    </row>
    <row r="7669" customFormat="false" ht="12.8" hidden="false" customHeight="false" outlineLevel="0" collapsed="false">
      <c r="A7669" s="0" t="s">
        <v>57016</v>
      </c>
      <c r="B7669" s="0" t="s">
        <v>57017</v>
      </c>
      <c r="C7669" s="0" t="s">
        <v>57018</v>
      </c>
      <c r="D7669" s="0" t="s">
        <v>57019</v>
      </c>
      <c r="E7669" s="0" t="s">
        <v>57020</v>
      </c>
      <c r="F7669" s="0" t="s">
        <v>57021</v>
      </c>
      <c r="G7669" s="2" t="s">
        <v>3891</v>
      </c>
      <c r="H7669" s="0" t="n">
        <v>11</v>
      </c>
      <c r="I7669" s="0" t="n">
        <v>50</v>
      </c>
      <c r="J7669" s="0" t="s">
        <v>57022</v>
      </c>
      <c r="K7669" s="0" t="s">
        <v>24</v>
      </c>
      <c r="L7669" s="0" t="s">
        <v>20920</v>
      </c>
      <c r="M7669" s="0" t="s">
        <v>21</v>
      </c>
      <c r="N7669" s="0" t="s">
        <v>21</v>
      </c>
      <c r="O7669" s="2" t="s">
        <v>580</v>
      </c>
      <c r="P7669" s="2" t="s">
        <v>10027</v>
      </c>
    </row>
    <row r="7670" customFormat="false" ht="12.8" hidden="false" customHeight="false" outlineLevel="0" collapsed="false">
      <c r="A7670" s="0" t="s">
        <v>57023</v>
      </c>
      <c r="B7670" s="0" t="s">
        <v>57024</v>
      </c>
      <c r="C7670" s="0" t="s">
        <v>57025</v>
      </c>
      <c r="D7670" s="0" t="s">
        <v>57026</v>
      </c>
      <c r="E7670" s="0" t="s">
        <v>57027</v>
      </c>
      <c r="F7670" s="0" t="s">
        <v>57028</v>
      </c>
      <c r="G7670" s="2" t="s">
        <v>430</v>
      </c>
      <c r="H7670" s="0" t="s">
        <v>21</v>
      </c>
      <c r="I7670" s="0" t="s">
        <v>21</v>
      </c>
      <c r="J7670" s="0" t="s">
        <v>57029</v>
      </c>
      <c r="K7670" s="0" t="s">
        <v>256</v>
      </c>
      <c r="L7670" s="0" t="s">
        <v>16721</v>
      </c>
      <c r="M7670" s="0" t="s">
        <v>21</v>
      </c>
      <c r="N7670" s="0" t="s">
        <v>21</v>
      </c>
      <c r="O7670" s="2" t="s">
        <v>57030</v>
      </c>
      <c r="P7670" s="2" t="s">
        <v>45</v>
      </c>
    </row>
    <row r="7671" customFormat="false" ht="12.8" hidden="false" customHeight="false" outlineLevel="0" collapsed="false">
      <c r="A7671" s="0" t="s">
        <v>57031</v>
      </c>
      <c r="B7671" s="0" t="s">
        <v>57032</v>
      </c>
      <c r="C7671" s="0" t="s">
        <v>57033</v>
      </c>
      <c r="D7671" s="0" t="s">
        <v>57034</v>
      </c>
      <c r="E7671" s="0" t="s">
        <v>57035</v>
      </c>
      <c r="F7671" s="0" t="s">
        <v>57036</v>
      </c>
      <c r="G7671" s="2" t="s">
        <v>22</v>
      </c>
      <c r="H7671" s="0" t="s">
        <v>21</v>
      </c>
      <c r="I7671" s="0" t="s">
        <v>21</v>
      </c>
      <c r="J7671" s="0" t="s">
        <v>57037</v>
      </c>
      <c r="K7671" s="0" t="s">
        <v>24</v>
      </c>
      <c r="L7671" s="0" t="s">
        <v>11220</v>
      </c>
      <c r="M7671" s="0" t="s">
        <v>21</v>
      </c>
      <c r="N7671" s="0" t="s">
        <v>21</v>
      </c>
      <c r="O7671" s="2" t="s">
        <v>3406</v>
      </c>
      <c r="P7671" s="2" t="s">
        <v>45</v>
      </c>
    </row>
    <row r="7672" customFormat="false" ht="12.8" hidden="false" customHeight="false" outlineLevel="0" collapsed="false">
      <c r="A7672" s="0" t="s">
        <v>57038</v>
      </c>
      <c r="B7672" s="0" t="s">
        <v>57039</v>
      </c>
      <c r="C7672" s="0" t="s">
        <v>57040</v>
      </c>
      <c r="D7672" s="0" t="s">
        <v>57041</v>
      </c>
      <c r="E7672" s="0" t="s">
        <v>57042</v>
      </c>
      <c r="F7672" s="0" t="s">
        <v>57043</v>
      </c>
      <c r="G7672" s="2" t="s">
        <v>430</v>
      </c>
      <c r="H7672" s="0" t="s">
        <v>21</v>
      </c>
      <c r="I7672" s="0" t="s">
        <v>21</v>
      </c>
      <c r="J7672" s="0" t="s">
        <v>57044</v>
      </c>
      <c r="K7672" s="0" t="s">
        <v>24</v>
      </c>
      <c r="L7672" s="0" t="s">
        <v>615</v>
      </c>
      <c r="M7672" s="0" t="s">
        <v>57045</v>
      </c>
      <c r="N7672" s="0" t="s">
        <v>57046</v>
      </c>
      <c r="O7672" s="2" t="s">
        <v>6280</v>
      </c>
      <c r="P7672" s="2" t="s">
        <v>45</v>
      </c>
    </row>
    <row r="7673" customFormat="false" ht="12.8" hidden="false" customHeight="false" outlineLevel="0" collapsed="false">
      <c r="A7673" s="0" t="s">
        <v>57047</v>
      </c>
      <c r="B7673" s="0" t="s">
        <v>57048</v>
      </c>
      <c r="C7673" s="0" t="s">
        <v>57049</v>
      </c>
      <c r="D7673" s="0" t="s">
        <v>57050</v>
      </c>
      <c r="E7673" s="0" t="s">
        <v>57051</v>
      </c>
      <c r="F7673" s="0" t="s">
        <v>57052</v>
      </c>
      <c r="G7673" s="2" t="s">
        <v>225</v>
      </c>
      <c r="H7673" s="0" t="n">
        <v>11</v>
      </c>
      <c r="I7673" s="0" t="n">
        <v>50</v>
      </c>
      <c r="J7673" s="0" t="s">
        <v>57053</v>
      </c>
      <c r="K7673" s="0" t="s">
        <v>21</v>
      </c>
      <c r="L7673" s="0" t="s">
        <v>21</v>
      </c>
      <c r="M7673" s="0" t="s">
        <v>21</v>
      </c>
      <c r="N7673" s="0" t="s">
        <v>21</v>
      </c>
      <c r="O7673" s="2" t="s">
        <v>16692</v>
      </c>
      <c r="P7673" s="2" t="s">
        <v>34</v>
      </c>
    </row>
    <row r="7674" customFormat="false" ht="12.8" hidden="false" customHeight="false" outlineLevel="0" collapsed="false">
      <c r="A7674" s="0" t="s">
        <v>57054</v>
      </c>
      <c r="B7674" s="0" t="s">
        <v>57055</v>
      </c>
      <c r="C7674" s="0" t="s">
        <v>57056</v>
      </c>
      <c r="D7674" s="0" t="s">
        <v>57057</v>
      </c>
      <c r="E7674" s="0" t="s">
        <v>57058</v>
      </c>
      <c r="F7674" s="0" t="s">
        <v>57059</v>
      </c>
      <c r="G7674" s="2" t="s">
        <v>430</v>
      </c>
      <c r="H7674" s="0" t="n">
        <v>11</v>
      </c>
      <c r="I7674" s="0" t="n">
        <v>50</v>
      </c>
      <c r="J7674" s="0" t="s">
        <v>57060</v>
      </c>
      <c r="K7674" s="0" t="s">
        <v>24</v>
      </c>
      <c r="L7674" s="0" t="s">
        <v>25</v>
      </c>
      <c r="M7674" s="0" t="s">
        <v>21</v>
      </c>
      <c r="N7674" s="0" t="s">
        <v>21</v>
      </c>
      <c r="O7674" s="2" t="s">
        <v>6039</v>
      </c>
      <c r="P7674" s="2" t="s">
        <v>45</v>
      </c>
    </row>
    <row r="7675" customFormat="false" ht="12.8" hidden="false" customHeight="false" outlineLevel="0" collapsed="false">
      <c r="A7675" s="0" t="s">
        <v>57061</v>
      </c>
      <c r="B7675" s="0" t="s">
        <v>57062</v>
      </c>
      <c r="C7675" s="0" t="s">
        <v>57063</v>
      </c>
      <c r="D7675" s="0" t="s">
        <v>57064</v>
      </c>
      <c r="E7675" s="0" t="s">
        <v>57065</v>
      </c>
      <c r="F7675" s="0" t="s">
        <v>57066</v>
      </c>
      <c r="G7675" s="0" t="s">
        <v>21</v>
      </c>
      <c r="H7675" s="0" t="s">
        <v>21</v>
      </c>
      <c r="I7675" s="0" t="s">
        <v>21</v>
      </c>
      <c r="J7675" s="0" t="s">
        <v>57067</v>
      </c>
      <c r="K7675" s="0" t="s">
        <v>21</v>
      </c>
      <c r="L7675" s="0" t="s">
        <v>21</v>
      </c>
      <c r="M7675" s="0" t="s">
        <v>21</v>
      </c>
      <c r="N7675" s="0" t="s">
        <v>21</v>
      </c>
      <c r="O7675" s="2" t="s">
        <v>12704</v>
      </c>
      <c r="P7675" s="2" t="s">
        <v>3664</v>
      </c>
    </row>
    <row r="7676" customFormat="false" ht="12.8" hidden="false" customHeight="false" outlineLevel="0" collapsed="false">
      <c r="A7676" s="0" t="s">
        <v>57068</v>
      </c>
      <c r="B7676" s="0" t="s">
        <v>57069</v>
      </c>
      <c r="C7676" s="0" t="s">
        <v>57070</v>
      </c>
      <c r="D7676" s="0" t="s">
        <v>57071</v>
      </c>
      <c r="E7676" s="0" t="s">
        <v>57072</v>
      </c>
      <c r="F7676" s="0" t="s">
        <v>57073</v>
      </c>
      <c r="G7676" s="2" t="s">
        <v>225</v>
      </c>
      <c r="H7676" s="0" t="s">
        <v>21</v>
      </c>
      <c r="I7676" s="0" t="s">
        <v>21</v>
      </c>
      <c r="J7676" s="0" t="s">
        <v>57074</v>
      </c>
      <c r="K7676" s="0" t="s">
        <v>24</v>
      </c>
      <c r="L7676" s="0" t="s">
        <v>208</v>
      </c>
      <c r="M7676" s="0" t="s">
        <v>57075</v>
      </c>
      <c r="N7676" s="0" t="s">
        <v>57076</v>
      </c>
      <c r="O7676" s="2" t="s">
        <v>36255</v>
      </c>
      <c r="P7676" s="2" t="s">
        <v>324</v>
      </c>
    </row>
    <row r="7677" customFormat="false" ht="12.8" hidden="false" customHeight="false" outlineLevel="0" collapsed="false">
      <c r="A7677" s="0" t="s">
        <v>57077</v>
      </c>
      <c r="B7677" s="0" t="s">
        <v>57078</v>
      </c>
      <c r="C7677" s="0" t="s">
        <v>57079</v>
      </c>
      <c r="D7677" s="0" t="s">
        <v>57080</v>
      </c>
      <c r="E7677" s="0" t="s">
        <v>57081</v>
      </c>
      <c r="F7677" s="0" t="s">
        <v>57082</v>
      </c>
      <c r="G7677" s="2" t="s">
        <v>477</v>
      </c>
      <c r="H7677" s="0" t="n">
        <v>11</v>
      </c>
      <c r="I7677" s="0" t="n">
        <v>50</v>
      </c>
      <c r="J7677" s="0" t="s">
        <v>57083</v>
      </c>
      <c r="K7677" s="0" t="s">
        <v>24</v>
      </c>
      <c r="L7677" s="0" t="s">
        <v>1908</v>
      </c>
      <c r="M7677" s="0" t="s">
        <v>21</v>
      </c>
      <c r="N7677" s="0" t="s">
        <v>21</v>
      </c>
      <c r="O7677" s="2" t="s">
        <v>16085</v>
      </c>
      <c r="P7677" s="2" t="s">
        <v>403</v>
      </c>
    </row>
    <row r="7678" customFormat="false" ht="12.8" hidden="false" customHeight="false" outlineLevel="0" collapsed="false">
      <c r="A7678" s="0" t="s">
        <v>57084</v>
      </c>
      <c r="B7678" s="0" t="s">
        <v>57085</v>
      </c>
      <c r="C7678" s="0" t="s">
        <v>57086</v>
      </c>
      <c r="D7678" s="0" t="s">
        <v>57087</v>
      </c>
      <c r="E7678" s="0" t="s">
        <v>57088</v>
      </c>
      <c r="F7678" s="0" t="s">
        <v>57089</v>
      </c>
      <c r="G7678" s="2" t="s">
        <v>298</v>
      </c>
      <c r="H7678" s="0" t="s">
        <v>21</v>
      </c>
      <c r="I7678" s="0" t="s">
        <v>21</v>
      </c>
      <c r="J7678" s="0" t="s">
        <v>57090</v>
      </c>
      <c r="K7678" s="0" t="s">
        <v>24</v>
      </c>
      <c r="L7678" s="0" t="s">
        <v>12578</v>
      </c>
      <c r="M7678" s="0" t="s">
        <v>57091</v>
      </c>
      <c r="N7678" s="0" t="s">
        <v>57092</v>
      </c>
      <c r="O7678" s="2" t="s">
        <v>268</v>
      </c>
      <c r="P7678" s="2" t="s">
        <v>219</v>
      </c>
    </row>
    <row r="7679" customFormat="false" ht="12.8" hidden="false" customHeight="false" outlineLevel="0" collapsed="false">
      <c r="A7679" s="0" t="s">
        <v>57093</v>
      </c>
      <c r="B7679" s="0" t="s">
        <v>57094</v>
      </c>
      <c r="C7679" s="0" t="s">
        <v>57095</v>
      </c>
      <c r="D7679" s="0" t="s">
        <v>57096</v>
      </c>
      <c r="E7679" s="0" t="s">
        <v>57097</v>
      </c>
      <c r="F7679" s="0" t="s">
        <v>57098</v>
      </c>
      <c r="G7679" s="2" t="s">
        <v>1530</v>
      </c>
      <c r="H7679" s="0" t="n">
        <v>101</v>
      </c>
      <c r="I7679" s="0" t="n">
        <v>250</v>
      </c>
      <c r="J7679" s="0" t="s">
        <v>57099</v>
      </c>
      <c r="K7679" s="0" t="s">
        <v>24</v>
      </c>
      <c r="L7679" s="0" t="s">
        <v>32</v>
      </c>
      <c r="M7679" s="0" t="s">
        <v>21</v>
      </c>
      <c r="N7679" s="0" t="s">
        <v>21</v>
      </c>
      <c r="O7679" s="2" t="s">
        <v>25987</v>
      </c>
      <c r="P7679" s="2" t="s">
        <v>210</v>
      </c>
    </row>
    <row r="7680" customFormat="false" ht="12.8" hidden="false" customHeight="false" outlineLevel="0" collapsed="false">
      <c r="A7680" s="0" t="s">
        <v>57100</v>
      </c>
      <c r="B7680" s="0" t="s">
        <v>57101</v>
      </c>
      <c r="C7680" s="0" t="s">
        <v>57102</v>
      </c>
      <c r="D7680" s="0" t="s">
        <v>57103</v>
      </c>
      <c r="E7680" s="0" t="s">
        <v>21</v>
      </c>
      <c r="F7680" s="0" t="s">
        <v>57104</v>
      </c>
      <c r="G7680" s="0" t="s">
        <v>21</v>
      </c>
      <c r="H7680" s="0" t="s">
        <v>21</v>
      </c>
      <c r="I7680" s="0" t="s">
        <v>21</v>
      </c>
      <c r="J7680" s="0" t="s">
        <v>21</v>
      </c>
      <c r="K7680" s="0" t="s">
        <v>73</v>
      </c>
      <c r="L7680" s="0" t="s">
        <v>15041</v>
      </c>
      <c r="M7680" s="0" t="s">
        <v>21</v>
      </c>
      <c r="N7680" s="0" t="s">
        <v>21</v>
      </c>
      <c r="O7680" s="2" t="s">
        <v>1265</v>
      </c>
      <c r="P7680" s="2" t="s">
        <v>45</v>
      </c>
    </row>
    <row r="7681" customFormat="false" ht="12.8" hidden="false" customHeight="false" outlineLevel="0" collapsed="false">
      <c r="A7681" s="0" t="s">
        <v>57105</v>
      </c>
      <c r="B7681" s="0" t="s">
        <v>57106</v>
      </c>
      <c r="C7681" s="0" t="s">
        <v>57107</v>
      </c>
      <c r="D7681" s="0" t="s">
        <v>57108</v>
      </c>
      <c r="E7681" s="0" t="s">
        <v>57109</v>
      </c>
      <c r="F7681" s="0" t="s">
        <v>57110</v>
      </c>
      <c r="G7681" s="2" t="s">
        <v>22</v>
      </c>
      <c r="H7681" s="0" t="n">
        <v>1</v>
      </c>
      <c r="I7681" s="0" t="n">
        <v>10</v>
      </c>
      <c r="J7681" s="0" t="s">
        <v>57111</v>
      </c>
      <c r="K7681" s="0" t="s">
        <v>24</v>
      </c>
      <c r="L7681" s="0" t="s">
        <v>1061</v>
      </c>
      <c r="M7681" s="0" t="s">
        <v>21</v>
      </c>
      <c r="N7681" s="0" t="s">
        <v>21</v>
      </c>
      <c r="O7681" s="2" t="s">
        <v>13839</v>
      </c>
      <c r="P7681" s="2" t="s">
        <v>8942</v>
      </c>
    </row>
    <row r="7682" customFormat="false" ht="12.8" hidden="false" customHeight="false" outlineLevel="0" collapsed="false">
      <c r="A7682" s="0" t="s">
        <v>57112</v>
      </c>
      <c r="B7682" s="0" t="s">
        <v>57113</v>
      </c>
      <c r="C7682" s="0" t="s">
        <v>57114</v>
      </c>
      <c r="D7682" s="0" t="s">
        <v>57115</v>
      </c>
      <c r="E7682" s="0" t="s">
        <v>57116</v>
      </c>
      <c r="F7682" s="0" t="s">
        <v>57117</v>
      </c>
      <c r="G7682" s="2" t="s">
        <v>594</v>
      </c>
      <c r="H7682" s="0" t="n">
        <v>101</v>
      </c>
      <c r="I7682" s="0" t="n">
        <v>250</v>
      </c>
      <c r="J7682" s="0" t="s">
        <v>57118</v>
      </c>
      <c r="K7682" s="0" t="s">
        <v>24</v>
      </c>
      <c r="L7682" s="0" t="s">
        <v>57119</v>
      </c>
      <c r="M7682" s="0" t="s">
        <v>21</v>
      </c>
      <c r="N7682" s="0" t="s">
        <v>21</v>
      </c>
      <c r="O7682" s="2" t="s">
        <v>13248</v>
      </c>
      <c r="P7682" s="2" t="s">
        <v>34</v>
      </c>
    </row>
    <row r="7683" customFormat="false" ht="12.8" hidden="false" customHeight="false" outlineLevel="0" collapsed="false">
      <c r="A7683" s="0" t="s">
        <v>57120</v>
      </c>
      <c r="B7683" s="0" t="s">
        <v>57121</v>
      </c>
      <c r="C7683" s="0" t="s">
        <v>57122</v>
      </c>
      <c r="D7683" s="0" t="s">
        <v>57123</v>
      </c>
      <c r="E7683" s="0" t="s">
        <v>57124</v>
      </c>
      <c r="F7683" s="0" t="s">
        <v>57125</v>
      </c>
      <c r="G7683" s="0" t="s">
        <v>21</v>
      </c>
      <c r="H7683" s="0" t="s">
        <v>21</v>
      </c>
      <c r="I7683" s="0" t="s">
        <v>21</v>
      </c>
      <c r="J7683" s="0" t="s">
        <v>57126</v>
      </c>
      <c r="K7683" s="0" t="s">
        <v>151</v>
      </c>
      <c r="L7683" s="0" t="s">
        <v>57127</v>
      </c>
      <c r="M7683" s="0" t="s">
        <v>21</v>
      </c>
      <c r="N7683" s="0" t="s">
        <v>21</v>
      </c>
      <c r="O7683" s="2" t="s">
        <v>13647</v>
      </c>
      <c r="P7683" s="2" t="s">
        <v>791</v>
      </c>
    </row>
    <row r="7684" customFormat="false" ht="12.8" hidden="false" customHeight="false" outlineLevel="0" collapsed="false">
      <c r="A7684" s="0" t="s">
        <v>57128</v>
      </c>
      <c r="B7684" s="0" t="s">
        <v>57129</v>
      </c>
      <c r="C7684" s="0" t="s">
        <v>57130</v>
      </c>
      <c r="D7684" s="0" t="s">
        <v>57131</v>
      </c>
      <c r="E7684" s="0" t="s">
        <v>57132</v>
      </c>
      <c r="F7684" s="0" t="s">
        <v>57133</v>
      </c>
      <c r="G7684" s="2" t="s">
        <v>1600</v>
      </c>
      <c r="H7684" s="0" t="s">
        <v>21</v>
      </c>
      <c r="I7684" s="0" t="s">
        <v>21</v>
      </c>
      <c r="J7684" s="0" t="s">
        <v>57134</v>
      </c>
      <c r="K7684" s="0" t="s">
        <v>24</v>
      </c>
      <c r="L7684" s="0" t="s">
        <v>74</v>
      </c>
      <c r="M7684" s="0" t="s">
        <v>57135</v>
      </c>
      <c r="N7684" s="0" t="s">
        <v>57136</v>
      </c>
      <c r="O7684" s="2" t="s">
        <v>5447</v>
      </c>
      <c r="P7684" s="2" t="s">
        <v>45</v>
      </c>
    </row>
    <row r="7685" customFormat="false" ht="12.8" hidden="false" customHeight="false" outlineLevel="0" collapsed="false">
      <c r="A7685" s="0" t="s">
        <v>57137</v>
      </c>
      <c r="B7685" s="0" t="s">
        <v>57138</v>
      </c>
      <c r="C7685" s="0" t="s">
        <v>57139</v>
      </c>
      <c r="D7685" s="0" t="s">
        <v>57140</v>
      </c>
      <c r="E7685" s="0" t="s">
        <v>57141</v>
      </c>
      <c r="F7685" s="0" t="s">
        <v>57142</v>
      </c>
      <c r="G7685" s="2" t="s">
        <v>331</v>
      </c>
      <c r="H7685" s="0" t="s">
        <v>21</v>
      </c>
      <c r="I7685" s="0" t="s">
        <v>21</v>
      </c>
      <c r="J7685" s="0" t="s">
        <v>57143</v>
      </c>
      <c r="K7685" s="0" t="s">
        <v>24</v>
      </c>
      <c r="L7685" s="0" t="s">
        <v>2855</v>
      </c>
      <c r="M7685" s="0" t="s">
        <v>21</v>
      </c>
      <c r="N7685" s="0" t="s">
        <v>21</v>
      </c>
      <c r="O7685" s="2" t="s">
        <v>21195</v>
      </c>
      <c r="P7685" s="2" t="s">
        <v>7041</v>
      </c>
    </row>
    <row r="7686" customFormat="false" ht="12.8" hidden="false" customHeight="false" outlineLevel="0" collapsed="false">
      <c r="A7686" s="0" t="s">
        <v>57144</v>
      </c>
      <c r="B7686" s="0" t="s">
        <v>57145</v>
      </c>
      <c r="C7686" s="0" t="s">
        <v>57146</v>
      </c>
      <c r="D7686" s="0" t="s">
        <v>57147</v>
      </c>
      <c r="E7686" s="0" t="s">
        <v>57148</v>
      </c>
      <c r="F7686" s="0" t="s">
        <v>57149</v>
      </c>
      <c r="G7686" s="0" t="s">
        <v>21</v>
      </c>
      <c r="H7686" s="0" t="s">
        <v>21</v>
      </c>
      <c r="I7686" s="0" t="s">
        <v>21</v>
      </c>
      <c r="J7686" s="0" t="s">
        <v>57150</v>
      </c>
      <c r="K7686" s="0" t="s">
        <v>24</v>
      </c>
      <c r="L7686" s="0" t="s">
        <v>57151</v>
      </c>
      <c r="M7686" s="0" t="s">
        <v>21</v>
      </c>
      <c r="N7686" s="0" t="s">
        <v>21</v>
      </c>
      <c r="O7686" s="2" t="s">
        <v>190</v>
      </c>
      <c r="P7686" s="2" t="s">
        <v>34</v>
      </c>
    </row>
    <row r="7687" customFormat="false" ht="12.8" hidden="false" customHeight="false" outlineLevel="0" collapsed="false">
      <c r="A7687" s="0" t="s">
        <v>57152</v>
      </c>
      <c r="B7687" s="0" t="s">
        <v>57153</v>
      </c>
      <c r="C7687" s="0" t="s">
        <v>57154</v>
      </c>
      <c r="D7687" s="0" t="s">
        <v>57155</v>
      </c>
      <c r="E7687" s="0" t="s">
        <v>57156</v>
      </c>
      <c r="F7687" s="0" t="s">
        <v>57157</v>
      </c>
      <c r="G7687" s="2" t="s">
        <v>2791</v>
      </c>
      <c r="H7687" s="0" t="s">
        <v>21</v>
      </c>
      <c r="I7687" s="0" t="s">
        <v>21</v>
      </c>
      <c r="J7687" s="0" t="s">
        <v>21</v>
      </c>
      <c r="K7687" s="0" t="s">
        <v>24</v>
      </c>
      <c r="L7687" s="0" t="s">
        <v>278</v>
      </c>
      <c r="M7687" s="0" t="s">
        <v>21</v>
      </c>
      <c r="N7687" s="0" t="s">
        <v>21</v>
      </c>
      <c r="O7687" s="2" t="s">
        <v>4804</v>
      </c>
      <c r="P7687" s="2" t="s">
        <v>598</v>
      </c>
    </row>
    <row r="7688" customFormat="false" ht="12.8" hidden="false" customHeight="false" outlineLevel="0" collapsed="false">
      <c r="A7688" s="0" t="s">
        <v>57158</v>
      </c>
      <c r="B7688" s="0" t="s">
        <v>57159</v>
      </c>
      <c r="C7688" s="0" t="s">
        <v>57160</v>
      </c>
      <c r="D7688" s="0" t="s">
        <v>57161</v>
      </c>
      <c r="E7688" s="0" t="s">
        <v>57162</v>
      </c>
      <c r="F7688" s="0" t="s">
        <v>21</v>
      </c>
      <c r="G7688" s="2" t="s">
        <v>18479</v>
      </c>
      <c r="H7688" s="0" t="n">
        <v>1</v>
      </c>
      <c r="I7688" s="0" t="n">
        <v>10</v>
      </c>
      <c r="J7688" s="0" t="s">
        <v>57163</v>
      </c>
      <c r="K7688" s="0" t="s">
        <v>24</v>
      </c>
      <c r="L7688" s="0" t="s">
        <v>57164</v>
      </c>
      <c r="M7688" s="0" t="s">
        <v>21</v>
      </c>
      <c r="N7688" s="0" t="s">
        <v>21</v>
      </c>
      <c r="O7688" s="2" t="s">
        <v>7928</v>
      </c>
      <c r="P7688" s="2" t="s">
        <v>34</v>
      </c>
    </row>
    <row r="7689" customFormat="false" ht="12.8" hidden="false" customHeight="false" outlineLevel="0" collapsed="false">
      <c r="A7689" s="0" t="s">
        <v>57165</v>
      </c>
      <c r="B7689" s="0" t="s">
        <v>57166</v>
      </c>
      <c r="C7689" s="0" t="s">
        <v>57167</v>
      </c>
      <c r="D7689" s="0" t="s">
        <v>57168</v>
      </c>
      <c r="E7689" s="0" t="s">
        <v>57169</v>
      </c>
      <c r="F7689" s="0" t="s">
        <v>57170</v>
      </c>
      <c r="G7689" s="2" t="s">
        <v>3891</v>
      </c>
      <c r="H7689" s="0" t="n">
        <v>1</v>
      </c>
      <c r="I7689" s="0" t="n">
        <v>10</v>
      </c>
      <c r="J7689" s="0" t="s">
        <v>57171</v>
      </c>
      <c r="K7689" s="0" t="s">
        <v>24</v>
      </c>
      <c r="L7689" s="0" t="s">
        <v>668</v>
      </c>
      <c r="M7689" s="0" t="s">
        <v>21</v>
      </c>
      <c r="N7689" s="0" t="s">
        <v>21</v>
      </c>
      <c r="O7689" s="2" t="s">
        <v>20572</v>
      </c>
      <c r="P7689" s="2" t="s">
        <v>3642</v>
      </c>
    </row>
    <row r="7690" customFormat="false" ht="12.8" hidden="false" customHeight="false" outlineLevel="0" collapsed="false">
      <c r="A7690" s="0" t="s">
        <v>57172</v>
      </c>
      <c r="B7690" s="0" t="s">
        <v>57173</v>
      </c>
      <c r="C7690" s="0" t="s">
        <v>57174</v>
      </c>
      <c r="D7690" s="0" t="s">
        <v>57175</v>
      </c>
      <c r="E7690" s="0" t="s">
        <v>57176</v>
      </c>
      <c r="F7690" s="0" t="s">
        <v>57177</v>
      </c>
      <c r="G7690" s="2" t="s">
        <v>35522</v>
      </c>
      <c r="H7690" s="0" t="n">
        <v>1</v>
      </c>
      <c r="I7690" s="0" t="n">
        <v>10</v>
      </c>
      <c r="J7690" s="0" t="s">
        <v>57178</v>
      </c>
      <c r="K7690" s="0" t="s">
        <v>24</v>
      </c>
      <c r="L7690" s="0" t="s">
        <v>4122</v>
      </c>
      <c r="M7690" s="0" t="s">
        <v>21</v>
      </c>
      <c r="N7690" s="0" t="s">
        <v>21</v>
      </c>
      <c r="O7690" s="2" t="s">
        <v>562</v>
      </c>
      <c r="P7690" s="2" t="s">
        <v>45</v>
      </c>
    </row>
    <row r="7691" customFormat="false" ht="12.8" hidden="false" customHeight="false" outlineLevel="0" collapsed="false">
      <c r="A7691" s="0" t="s">
        <v>57179</v>
      </c>
      <c r="B7691" s="0" t="s">
        <v>57180</v>
      </c>
      <c r="C7691" s="0" t="s">
        <v>57181</v>
      </c>
      <c r="D7691" s="0" t="s">
        <v>57182</v>
      </c>
      <c r="E7691" s="0" t="s">
        <v>57183</v>
      </c>
      <c r="F7691" s="0" t="s">
        <v>57184</v>
      </c>
      <c r="G7691" s="2" t="s">
        <v>2979</v>
      </c>
      <c r="H7691" s="0" t="n">
        <v>1</v>
      </c>
      <c r="I7691" s="0" t="n">
        <v>10</v>
      </c>
      <c r="J7691" s="0" t="s">
        <v>57185</v>
      </c>
      <c r="K7691" s="0" t="s">
        <v>24</v>
      </c>
      <c r="L7691" s="0" t="s">
        <v>32</v>
      </c>
      <c r="M7691" s="0" t="s">
        <v>21</v>
      </c>
      <c r="N7691" s="0" t="s">
        <v>21</v>
      </c>
      <c r="O7691" s="2" t="s">
        <v>4232</v>
      </c>
      <c r="P7691" s="2" t="s">
        <v>34</v>
      </c>
    </row>
    <row r="7692" customFormat="false" ht="12.8" hidden="false" customHeight="false" outlineLevel="0" collapsed="false">
      <c r="A7692" s="0" t="s">
        <v>57186</v>
      </c>
      <c r="B7692" s="0" t="s">
        <v>57187</v>
      </c>
      <c r="C7692" s="0" t="s">
        <v>57188</v>
      </c>
      <c r="D7692" s="0" t="s">
        <v>57189</v>
      </c>
      <c r="E7692" s="0" t="s">
        <v>57190</v>
      </c>
      <c r="F7692" s="0" t="s">
        <v>57191</v>
      </c>
      <c r="G7692" s="2" t="s">
        <v>71</v>
      </c>
      <c r="H7692" s="0" t="n">
        <v>1</v>
      </c>
      <c r="I7692" s="0" t="n">
        <v>10</v>
      </c>
      <c r="J7692" s="0" t="s">
        <v>57192</v>
      </c>
      <c r="K7692" s="0" t="s">
        <v>24</v>
      </c>
      <c r="L7692" s="0" t="s">
        <v>57193</v>
      </c>
      <c r="M7692" s="0" t="s">
        <v>21</v>
      </c>
      <c r="N7692" s="0" t="s">
        <v>21</v>
      </c>
      <c r="O7692" s="2" t="s">
        <v>11328</v>
      </c>
      <c r="P7692" s="2" t="s">
        <v>334</v>
      </c>
    </row>
    <row r="7693" customFormat="false" ht="12.8" hidden="false" customHeight="false" outlineLevel="0" collapsed="false">
      <c r="A7693" s="0" t="s">
        <v>57194</v>
      </c>
      <c r="B7693" s="0" t="s">
        <v>57195</v>
      </c>
      <c r="C7693" s="0" t="s">
        <v>57196</v>
      </c>
      <c r="D7693" s="0" t="s">
        <v>57197</v>
      </c>
      <c r="E7693" s="0" t="s">
        <v>57198</v>
      </c>
      <c r="F7693" s="0" t="s">
        <v>57199</v>
      </c>
      <c r="G7693" s="2" t="s">
        <v>57200</v>
      </c>
      <c r="H7693" s="0" t="s">
        <v>21</v>
      </c>
      <c r="I7693" s="0" t="s">
        <v>21</v>
      </c>
      <c r="J7693" s="0" t="s">
        <v>57201</v>
      </c>
      <c r="K7693" s="0" t="s">
        <v>24</v>
      </c>
      <c r="L7693" s="0" t="s">
        <v>49385</v>
      </c>
      <c r="M7693" s="0" t="s">
        <v>21</v>
      </c>
      <c r="N7693" s="0" t="s">
        <v>21</v>
      </c>
      <c r="O7693" s="2" t="s">
        <v>37839</v>
      </c>
      <c r="P7693" s="2" t="s">
        <v>45</v>
      </c>
    </row>
    <row r="7694" customFormat="false" ht="12.8" hidden="false" customHeight="false" outlineLevel="0" collapsed="false">
      <c r="A7694" s="0" t="s">
        <v>57202</v>
      </c>
      <c r="B7694" s="0" t="s">
        <v>57203</v>
      </c>
      <c r="C7694" s="0" t="s">
        <v>57204</v>
      </c>
      <c r="D7694" s="0" t="s">
        <v>57205</v>
      </c>
      <c r="E7694" s="0" t="s">
        <v>57206</v>
      </c>
      <c r="F7694" s="0" t="s">
        <v>21</v>
      </c>
      <c r="G7694" s="2" t="s">
        <v>56404</v>
      </c>
      <c r="H7694" s="0" t="s">
        <v>21</v>
      </c>
      <c r="I7694" s="0" t="s">
        <v>21</v>
      </c>
      <c r="J7694" s="0" t="s">
        <v>57207</v>
      </c>
      <c r="K7694" s="0" t="s">
        <v>234</v>
      </c>
      <c r="L7694" s="0" t="s">
        <v>235</v>
      </c>
      <c r="M7694" s="0" t="s">
        <v>21</v>
      </c>
      <c r="N7694" s="0" t="s">
        <v>21</v>
      </c>
      <c r="O7694" s="2" t="s">
        <v>7536</v>
      </c>
      <c r="P7694" s="2" t="s">
        <v>45</v>
      </c>
    </row>
    <row r="7695" customFormat="false" ht="12.8" hidden="false" customHeight="false" outlineLevel="0" collapsed="false">
      <c r="A7695" s="0" t="s">
        <v>57208</v>
      </c>
      <c r="B7695" s="0" t="s">
        <v>57209</v>
      </c>
      <c r="C7695" s="0" t="s">
        <v>57210</v>
      </c>
      <c r="D7695" s="0" t="s">
        <v>57211</v>
      </c>
      <c r="E7695" s="0" t="s">
        <v>57212</v>
      </c>
      <c r="F7695" s="0" t="s">
        <v>57213</v>
      </c>
      <c r="G7695" s="2" t="s">
        <v>22</v>
      </c>
      <c r="H7695" s="0" t="s">
        <v>21</v>
      </c>
      <c r="I7695" s="0" t="s">
        <v>21</v>
      </c>
      <c r="J7695" s="0" t="s">
        <v>57214</v>
      </c>
      <c r="K7695" s="0" t="s">
        <v>1243</v>
      </c>
      <c r="L7695" s="0" t="s">
        <v>1244</v>
      </c>
      <c r="M7695" s="0" t="s">
        <v>21</v>
      </c>
      <c r="N7695" s="0" t="s">
        <v>21</v>
      </c>
      <c r="O7695" s="2" t="s">
        <v>11745</v>
      </c>
      <c r="P7695" s="2" t="s">
        <v>219</v>
      </c>
    </row>
    <row r="7696" customFormat="false" ht="12.8" hidden="false" customHeight="false" outlineLevel="0" collapsed="false">
      <c r="A7696" s="0" t="s">
        <v>57215</v>
      </c>
      <c r="B7696" s="0" t="s">
        <v>57216</v>
      </c>
      <c r="C7696" s="0" t="s">
        <v>57217</v>
      </c>
      <c r="D7696" s="0" t="s">
        <v>57218</v>
      </c>
      <c r="E7696" s="0" t="s">
        <v>57219</v>
      </c>
      <c r="F7696" s="0" t="s">
        <v>57220</v>
      </c>
      <c r="G7696" s="2" t="s">
        <v>24145</v>
      </c>
      <c r="H7696" s="0" t="s">
        <v>21</v>
      </c>
      <c r="I7696" s="0" t="s">
        <v>21</v>
      </c>
      <c r="J7696" s="0" t="s">
        <v>57221</v>
      </c>
      <c r="K7696" s="0" t="s">
        <v>550</v>
      </c>
      <c r="L7696" s="0" t="s">
        <v>720</v>
      </c>
      <c r="M7696" s="0" t="s">
        <v>21</v>
      </c>
      <c r="N7696" s="0" t="s">
        <v>21</v>
      </c>
      <c r="O7696" s="2" t="s">
        <v>6237</v>
      </c>
      <c r="P7696" s="2" t="s">
        <v>403</v>
      </c>
    </row>
    <row r="7697" customFormat="false" ht="12.8" hidden="false" customHeight="false" outlineLevel="0" collapsed="false">
      <c r="A7697" s="0" t="s">
        <v>57222</v>
      </c>
      <c r="B7697" s="0" t="s">
        <v>57223</v>
      </c>
      <c r="C7697" s="0" t="s">
        <v>57224</v>
      </c>
      <c r="D7697" s="0" t="s">
        <v>57225</v>
      </c>
      <c r="E7697" s="0" t="s">
        <v>57226</v>
      </c>
      <c r="F7697" s="0" t="s">
        <v>57227</v>
      </c>
      <c r="G7697" s="2" t="s">
        <v>4188</v>
      </c>
      <c r="H7697" s="0" t="s">
        <v>21</v>
      </c>
      <c r="I7697" s="0" t="s">
        <v>21</v>
      </c>
      <c r="J7697" s="0" t="s">
        <v>57228</v>
      </c>
      <c r="K7697" s="0" t="s">
        <v>24</v>
      </c>
      <c r="L7697" s="0" t="s">
        <v>1926</v>
      </c>
      <c r="M7697" s="0" t="s">
        <v>21</v>
      </c>
      <c r="N7697" s="0" t="s">
        <v>21</v>
      </c>
      <c r="O7697" s="2" t="s">
        <v>21064</v>
      </c>
      <c r="P7697" s="2" t="s">
        <v>45</v>
      </c>
    </row>
    <row r="7698" customFormat="false" ht="12.8" hidden="false" customHeight="false" outlineLevel="0" collapsed="false">
      <c r="A7698" s="0" t="s">
        <v>57229</v>
      </c>
      <c r="B7698" s="0" t="s">
        <v>57230</v>
      </c>
      <c r="C7698" s="0" t="s">
        <v>57231</v>
      </c>
      <c r="D7698" s="0" t="s">
        <v>575</v>
      </c>
      <c r="E7698" s="0" t="s">
        <v>57232</v>
      </c>
      <c r="F7698" s="0" t="s">
        <v>57233</v>
      </c>
      <c r="G7698" s="2" t="s">
        <v>57234</v>
      </c>
      <c r="H7698" s="0" t="n">
        <v>51</v>
      </c>
      <c r="I7698" s="0" t="n">
        <v>100</v>
      </c>
      <c r="J7698" s="0" t="s">
        <v>57235</v>
      </c>
      <c r="K7698" s="0" t="s">
        <v>24</v>
      </c>
      <c r="L7698" s="0" t="s">
        <v>4292</v>
      </c>
      <c r="M7698" s="0" t="s">
        <v>21</v>
      </c>
      <c r="N7698" s="0" t="s">
        <v>21</v>
      </c>
      <c r="O7698" s="2" t="s">
        <v>1773</v>
      </c>
      <c r="P7698" s="2" t="s">
        <v>45</v>
      </c>
    </row>
    <row r="7699" customFormat="false" ht="12.8" hidden="false" customHeight="false" outlineLevel="0" collapsed="false">
      <c r="A7699" s="0" t="s">
        <v>57236</v>
      </c>
      <c r="B7699" s="0" t="s">
        <v>57237</v>
      </c>
      <c r="C7699" s="0" t="s">
        <v>57238</v>
      </c>
      <c r="D7699" s="0" t="s">
        <v>57239</v>
      </c>
      <c r="E7699" s="0" t="s">
        <v>57240</v>
      </c>
      <c r="F7699" s="0" t="s">
        <v>57241</v>
      </c>
      <c r="G7699" s="2" t="s">
        <v>4914</v>
      </c>
      <c r="H7699" s="0" t="n">
        <v>11</v>
      </c>
      <c r="I7699" s="0" t="n">
        <v>50</v>
      </c>
      <c r="J7699" s="0" t="s">
        <v>57242</v>
      </c>
      <c r="K7699" s="0" t="s">
        <v>188</v>
      </c>
      <c r="L7699" s="0" t="s">
        <v>189</v>
      </c>
      <c r="M7699" s="0" t="s">
        <v>57243</v>
      </c>
      <c r="N7699" s="0" t="s">
        <v>57244</v>
      </c>
      <c r="O7699" s="2" t="s">
        <v>16926</v>
      </c>
      <c r="P7699" s="2" t="s">
        <v>34</v>
      </c>
    </row>
    <row r="7700" customFormat="false" ht="12.8" hidden="false" customHeight="false" outlineLevel="0" collapsed="false">
      <c r="A7700" s="0" t="s">
        <v>57245</v>
      </c>
      <c r="B7700" s="0" t="s">
        <v>57246</v>
      </c>
      <c r="C7700" s="0" t="s">
        <v>57247</v>
      </c>
      <c r="D7700" s="0" t="s">
        <v>57248</v>
      </c>
      <c r="E7700" s="0" t="s">
        <v>57249</v>
      </c>
      <c r="F7700" s="0" t="s">
        <v>57250</v>
      </c>
      <c r="G7700" s="2" t="s">
        <v>225</v>
      </c>
      <c r="H7700" s="0" t="s">
        <v>21</v>
      </c>
      <c r="I7700" s="0" t="s">
        <v>21</v>
      </c>
      <c r="J7700" s="0" t="s">
        <v>57251</v>
      </c>
      <c r="K7700" s="0" t="s">
        <v>560</v>
      </c>
      <c r="L7700" s="0" t="s">
        <v>1099</v>
      </c>
      <c r="M7700" s="0" t="s">
        <v>21</v>
      </c>
      <c r="N7700" s="0" t="s">
        <v>21</v>
      </c>
      <c r="O7700" s="2" t="s">
        <v>11661</v>
      </c>
      <c r="P7700" s="2" t="s">
        <v>6559</v>
      </c>
    </row>
    <row r="7701" customFormat="false" ht="12.8" hidden="false" customHeight="false" outlineLevel="0" collapsed="false">
      <c r="A7701" s="0" t="s">
        <v>57252</v>
      </c>
      <c r="B7701" s="0" t="s">
        <v>57253</v>
      </c>
      <c r="C7701" s="0" t="s">
        <v>57254</v>
      </c>
      <c r="D7701" s="0" t="s">
        <v>57255</v>
      </c>
      <c r="E7701" s="0" t="s">
        <v>57256</v>
      </c>
      <c r="F7701" s="0" t="s">
        <v>57257</v>
      </c>
      <c r="G7701" s="2" t="s">
        <v>477</v>
      </c>
      <c r="H7701" s="0" t="n">
        <v>1</v>
      </c>
      <c r="I7701" s="0" t="n">
        <v>10</v>
      </c>
      <c r="J7701" s="0" t="s">
        <v>57258</v>
      </c>
      <c r="K7701" s="0" t="s">
        <v>24</v>
      </c>
      <c r="L7701" s="0" t="s">
        <v>278</v>
      </c>
      <c r="M7701" s="0" t="s">
        <v>21</v>
      </c>
      <c r="N7701" s="0" t="s">
        <v>21</v>
      </c>
      <c r="O7701" s="2" t="s">
        <v>15209</v>
      </c>
      <c r="P7701" s="2" t="s">
        <v>34</v>
      </c>
    </row>
    <row r="7702" customFormat="false" ht="12.8" hidden="false" customHeight="false" outlineLevel="0" collapsed="false">
      <c r="A7702" s="0" t="s">
        <v>57259</v>
      </c>
      <c r="B7702" s="0" t="s">
        <v>57260</v>
      </c>
      <c r="C7702" s="0" t="s">
        <v>57261</v>
      </c>
      <c r="D7702" s="0" t="s">
        <v>57262</v>
      </c>
      <c r="E7702" s="0" t="s">
        <v>57263</v>
      </c>
      <c r="F7702" s="0" t="s">
        <v>57264</v>
      </c>
      <c r="G7702" s="2" t="s">
        <v>901</v>
      </c>
      <c r="H7702" s="0" t="s">
        <v>21</v>
      </c>
      <c r="I7702" s="0" t="s">
        <v>21</v>
      </c>
      <c r="J7702" s="0" t="s">
        <v>57265</v>
      </c>
      <c r="K7702" s="0" t="s">
        <v>73</v>
      </c>
      <c r="L7702" s="0" t="s">
        <v>105</v>
      </c>
      <c r="M7702" s="0" t="s">
        <v>21</v>
      </c>
      <c r="N7702" s="0" t="s">
        <v>21</v>
      </c>
      <c r="O7702" s="2" t="s">
        <v>50912</v>
      </c>
      <c r="P7702" s="2" t="s">
        <v>45</v>
      </c>
    </row>
    <row r="7703" customFormat="false" ht="12.8" hidden="false" customHeight="false" outlineLevel="0" collapsed="false">
      <c r="A7703" s="0" t="s">
        <v>57266</v>
      </c>
      <c r="B7703" s="0" t="s">
        <v>57267</v>
      </c>
      <c r="C7703" s="0" t="s">
        <v>57268</v>
      </c>
      <c r="D7703" s="0" t="s">
        <v>57269</v>
      </c>
      <c r="E7703" s="0" t="s">
        <v>57270</v>
      </c>
      <c r="F7703" s="0" t="s">
        <v>57271</v>
      </c>
      <c r="G7703" s="0" t="s">
        <v>21</v>
      </c>
      <c r="H7703" s="0" t="s">
        <v>21</v>
      </c>
      <c r="I7703" s="0" t="s">
        <v>21</v>
      </c>
      <c r="J7703" s="0" t="s">
        <v>57272</v>
      </c>
      <c r="K7703" s="0" t="s">
        <v>24</v>
      </c>
      <c r="L7703" s="0" t="s">
        <v>1461</v>
      </c>
      <c r="M7703" s="0" t="s">
        <v>21</v>
      </c>
      <c r="N7703" s="0" t="s">
        <v>21</v>
      </c>
      <c r="O7703" s="2" t="s">
        <v>236</v>
      </c>
      <c r="P7703" s="2" t="s">
        <v>6559</v>
      </c>
    </row>
    <row r="7704" customFormat="false" ht="12.8" hidden="false" customHeight="false" outlineLevel="0" collapsed="false">
      <c r="A7704" s="0" t="s">
        <v>57273</v>
      </c>
      <c r="B7704" s="0" t="s">
        <v>57274</v>
      </c>
      <c r="C7704" s="0" t="s">
        <v>57275</v>
      </c>
      <c r="D7704" s="0" t="s">
        <v>57276</v>
      </c>
      <c r="E7704" s="0" t="s">
        <v>57277</v>
      </c>
      <c r="F7704" s="0" t="s">
        <v>57278</v>
      </c>
      <c r="G7704" s="2" t="s">
        <v>17825</v>
      </c>
      <c r="H7704" s="0" t="n">
        <v>1</v>
      </c>
      <c r="I7704" s="0" t="n">
        <v>10</v>
      </c>
      <c r="J7704" s="0" t="s">
        <v>57279</v>
      </c>
      <c r="K7704" s="0" t="s">
        <v>920</v>
      </c>
      <c r="L7704" s="0" t="s">
        <v>920</v>
      </c>
      <c r="M7704" s="0" t="s">
        <v>57280</v>
      </c>
      <c r="N7704" s="0" t="s">
        <v>57281</v>
      </c>
      <c r="O7704" s="2" t="s">
        <v>894</v>
      </c>
      <c r="P7704" s="2" t="s">
        <v>269</v>
      </c>
    </row>
    <row r="7705" customFormat="false" ht="12.8" hidden="false" customHeight="false" outlineLevel="0" collapsed="false">
      <c r="A7705" s="0" t="s">
        <v>57282</v>
      </c>
      <c r="B7705" s="0" t="s">
        <v>57283</v>
      </c>
      <c r="C7705" s="0" t="s">
        <v>57284</v>
      </c>
      <c r="D7705" s="0" t="s">
        <v>57285</v>
      </c>
      <c r="E7705" s="0" t="s">
        <v>57286</v>
      </c>
      <c r="F7705" s="0" t="s">
        <v>21</v>
      </c>
      <c r="G7705" s="2" t="s">
        <v>265</v>
      </c>
      <c r="H7705" s="0" t="s">
        <v>21</v>
      </c>
      <c r="I7705" s="0" t="s">
        <v>21</v>
      </c>
      <c r="J7705" s="0" t="s">
        <v>57287</v>
      </c>
      <c r="K7705" s="0" t="s">
        <v>24</v>
      </c>
      <c r="L7705" s="0" t="s">
        <v>13498</v>
      </c>
      <c r="M7705" s="0" t="s">
        <v>21</v>
      </c>
      <c r="N7705" s="0" t="s">
        <v>21</v>
      </c>
      <c r="O7705" s="2" t="s">
        <v>268</v>
      </c>
      <c r="P7705" s="2" t="s">
        <v>34</v>
      </c>
    </row>
    <row r="7706" customFormat="false" ht="12.8" hidden="false" customHeight="false" outlineLevel="0" collapsed="false">
      <c r="A7706" s="0" t="s">
        <v>57288</v>
      </c>
      <c r="B7706" s="0" t="s">
        <v>57289</v>
      </c>
      <c r="C7706" s="0" t="s">
        <v>57290</v>
      </c>
      <c r="D7706" s="0" t="s">
        <v>57291</v>
      </c>
      <c r="E7706" s="0" t="s">
        <v>57292</v>
      </c>
      <c r="F7706" s="0" t="s">
        <v>57293</v>
      </c>
      <c r="G7706" s="2" t="s">
        <v>477</v>
      </c>
      <c r="H7706" s="0" t="s">
        <v>21</v>
      </c>
      <c r="I7706" s="0" t="s">
        <v>21</v>
      </c>
      <c r="J7706" s="0" t="s">
        <v>57294</v>
      </c>
      <c r="K7706" s="0" t="s">
        <v>24</v>
      </c>
      <c r="L7706" s="0" t="s">
        <v>74</v>
      </c>
      <c r="M7706" s="0" t="s">
        <v>21</v>
      </c>
      <c r="N7706" s="0" t="s">
        <v>21</v>
      </c>
      <c r="O7706" s="2" t="s">
        <v>4591</v>
      </c>
      <c r="P7706" s="2" t="s">
        <v>523</v>
      </c>
    </row>
    <row r="7707" customFormat="false" ht="12.8" hidden="false" customHeight="false" outlineLevel="0" collapsed="false">
      <c r="A7707" s="0" t="s">
        <v>57295</v>
      </c>
      <c r="B7707" s="0" t="s">
        <v>57296</v>
      </c>
      <c r="C7707" s="0" t="s">
        <v>57297</v>
      </c>
      <c r="D7707" s="0" t="s">
        <v>57298</v>
      </c>
      <c r="E7707" s="0" t="s">
        <v>21</v>
      </c>
      <c r="F7707" s="0" t="s">
        <v>21</v>
      </c>
      <c r="G7707" s="0" t="s">
        <v>21</v>
      </c>
      <c r="H7707" s="0" t="s">
        <v>21</v>
      </c>
      <c r="I7707" s="0" t="s">
        <v>21</v>
      </c>
      <c r="J7707" s="0" t="s">
        <v>21</v>
      </c>
      <c r="K7707" s="0" t="s">
        <v>21</v>
      </c>
      <c r="L7707" s="0" t="s">
        <v>21</v>
      </c>
      <c r="M7707" s="0" t="s">
        <v>21</v>
      </c>
      <c r="N7707" s="0" t="s">
        <v>21</v>
      </c>
      <c r="O7707" s="2" t="s">
        <v>6559</v>
      </c>
      <c r="P7707" s="2" t="s">
        <v>45</v>
      </c>
    </row>
    <row r="7708" customFormat="false" ht="12.8" hidden="false" customHeight="false" outlineLevel="0" collapsed="false">
      <c r="A7708" s="0" t="s">
        <v>57299</v>
      </c>
      <c r="B7708" s="0" t="s">
        <v>57300</v>
      </c>
      <c r="C7708" s="0" t="s">
        <v>57301</v>
      </c>
      <c r="D7708" s="0" t="s">
        <v>57302</v>
      </c>
      <c r="E7708" s="0" t="s">
        <v>57303</v>
      </c>
      <c r="F7708" s="0" t="s">
        <v>57304</v>
      </c>
      <c r="G7708" s="2" t="s">
        <v>57305</v>
      </c>
      <c r="H7708" s="0" t="s">
        <v>21</v>
      </c>
      <c r="I7708" s="0" t="s">
        <v>21</v>
      </c>
      <c r="J7708" s="0" t="s">
        <v>57306</v>
      </c>
      <c r="K7708" s="0" t="s">
        <v>188</v>
      </c>
      <c r="L7708" s="0" t="s">
        <v>4154</v>
      </c>
      <c r="M7708" s="0" t="s">
        <v>21</v>
      </c>
      <c r="N7708" s="0" t="s">
        <v>21</v>
      </c>
      <c r="O7708" s="2" t="s">
        <v>57307</v>
      </c>
      <c r="P7708" s="2" t="s">
        <v>1265</v>
      </c>
    </row>
    <row r="7709" customFormat="false" ht="12.8" hidden="false" customHeight="false" outlineLevel="0" collapsed="false">
      <c r="A7709" s="0" t="s">
        <v>57308</v>
      </c>
      <c r="B7709" s="0" t="s">
        <v>57309</v>
      </c>
      <c r="C7709" s="0" t="s">
        <v>57310</v>
      </c>
      <c r="D7709" s="0" t="s">
        <v>57311</v>
      </c>
      <c r="E7709" s="0" t="s">
        <v>57312</v>
      </c>
      <c r="F7709" s="0" t="s">
        <v>57313</v>
      </c>
      <c r="G7709" s="2" t="s">
        <v>5839</v>
      </c>
      <c r="H7709" s="0" t="n">
        <v>1</v>
      </c>
      <c r="I7709" s="0" t="n">
        <v>10</v>
      </c>
      <c r="J7709" s="0" t="s">
        <v>57314</v>
      </c>
      <c r="K7709" s="0" t="s">
        <v>21</v>
      </c>
      <c r="L7709" s="0" t="s">
        <v>21</v>
      </c>
      <c r="M7709" s="0" t="s">
        <v>21</v>
      </c>
      <c r="N7709" s="0" t="s">
        <v>21</v>
      </c>
      <c r="O7709" s="2" t="s">
        <v>3553</v>
      </c>
      <c r="P7709" s="2" t="s">
        <v>1017</v>
      </c>
    </row>
    <row r="7710" customFormat="false" ht="12.8" hidden="false" customHeight="false" outlineLevel="0" collapsed="false">
      <c r="A7710" s="0" t="s">
        <v>57315</v>
      </c>
      <c r="B7710" s="0" t="s">
        <v>57316</v>
      </c>
      <c r="C7710" s="0" t="s">
        <v>57317</v>
      </c>
      <c r="D7710" s="0" t="s">
        <v>57318</v>
      </c>
      <c r="E7710" s="0" t="s">
        <v>57319</v>
      </c>
      <c r="F7710" s="0" t="s">
        <v>57320</v>
      </c>
      <c r="G7710" s="2" t="s">
        <v>613</v>
      </c>
      <c r="H7710" s="0" t="n">
        <v>1</v>
      </c>
      <c r="I7710" s="0" t="n">
        <v>10</v>
      </c>
      <c r="J7710" s="0" t="s">
        <v>57321</v>
      </c>
      <c r="K7710" s="0" t="s">
        <v>24</v>
      </c>
      <c r="L7710" s="0" t="s">
        <v>278</v>
      </c>
      <c r="M7710" s="0" t="s">
        <v>21</v>
      </c>
      <c r="N7710" s="0" t="s">
        <v>21</v>
      </c>
      <c r="O7710" s="2" t="s">
        <v>16301</v>
      </c>
      <c r="P7710" s="2" t="s">
        <v>34</v>
      </c>
    </row>
    <row r="7711" customFormat="false" ht="12.8" hidden="false" customHeight="false" outlineLevel="0" collapsed="false">
      <c r="A7711" s="0" t="s">
        <v>57322</v>
      </c>
      <c r="B7711" s="0" t="s">
        <v>57323</v>
      </c>
      <c r="C7711" s="0" t="s">
        <v>57324</v>
      </c>
      <c r="D7711" s="0" t="s">
        <v>57325</v>
      </c>
      <c r="E7711" s="0" t="s">
        <v>57326</v>
      </c>
      <c r="F7711" s="0" t="s">
        <v>57327</v>
      </c>
      <c r="G7711" s="2" t="s">
        <v>1050</v>
      </c>
      <c r="H7711" s="0" t="n">
        <v>11</v>
      </c>
      <c r="I7711" s="0" t="n">
        <v>50</v>
      </c>
      <c r="J7711" s="0" t="s">
        <v>57328</v>
      </c>
      <c r="K7711" s="0" t="s">
        <v>624</v>
      </c>
      <c r="L7711" s="0" t="s">
        <v>2482</v>
      </c>
      <c r="M7711" s="0" t="s">
        <v>21</v>
      </c>
      <c r="N7711" s="0" t="s">
        <v>21</v>
      </c>
      <c r="O7711" s="2" t="s">
        <v>562</v>
      </c>
      <c r="P7711" s="2" t="s">
        <v>45</v>
      </c>
    </row>
    <row r="7712" customFormat="false" ht="12.8" hidden="false" customHeight="false" outlineLevel="0" collapsed="false">
      <c r="A7712" s="0" t="s">
        <v>57329</v>
      </c>
      <c r="B7712" s="0" t="s">
        <v>57330</v>
      </c>
      <c r="C7712" s="0" t="s">
        <v>57331</v>
      </c>
      <c r="D7712" s="0" t="s">
        <v>57332</v>
      </c>
      <c r="E7712" s="0" t="s">
        <v>57333</v>
      </c>
      <c r="F7712" s="0" t="s">
        <v>57334</v>
      </c>
      <c r="G7712" s="2" t="s">
        <v>11641</v>
      </c>
      <c r="H7712" s="0" t="s">
        <v>21</v>
      </c>
      <c r="I7712" s="0" t="s">
        <v>21</v>
      </c>
      <c r="J7712" s="0" t="s">
        <v>57335</v>
      </c>
      <c r="K7712" s="0" t="s">
        <v>9028</v>
      </c>
      <c r="L7712" s="0" t="s">
        <v>57336</v>
      </c>
      <c r="M7712" s="0" t="s">
        <v>21</v>
      </c>
      <c r="N7712" s="0" t="s">
        <v>21</v>
      </c>
      <c r="O7712" s="2" t="s">
        <v>16836</v>
      </c>
      <c r="P7712" s="2" t="s">
        <v>34</v>
      </c>
    </row>
    <row r="7713" customFormat="false" ht="12.8" hidden="false" customHeight="false" outlineLevel="0" collapsed="false">
      <c r="A7713" s="0" t="s">
        <v>57337</v>
      </c>
      <c r="B7713" s="0" t="s">
        <v>57338</v>
      </c>
      <c r="C7713" s="0" t="s">
        <v>57339</v>
      </c>
      <c r="D7713" s="0" t="s">
        <v>57340</v>
      </c>
      <c r="E7713" s="0" t="s">
        <v>57341</v>
      </c>
      <c r="F7713" s="0" t="s">
        <v>57342</v>
      </c>
      <c r="G7713" s="2" t="s">
        <v>8862</v>
      </c>
      <c r="H7713" s="0" t="s">
        <v>21</v>
      </c>
      <c r="I7713" s="0" t="s">
        <v>21</v>
      </c>
      <c r="J7713" s="0" t="s">
        <v>57343</v>
      </c>
      <c r="K7713" s="0" t="s">
        <v>24</v>
      </c>
      <c r="L7713" s="0" t="s">
        <v>1926</v>
      </c>
      <c r="M7713" s="0" t="s">
        <v>21</v>
      </c>
      <c r="N7713" s="0" t="s">
        <v>21</v>
      </c>
      <c r="O7713" s="2" t="s">
        <v>57344</v>
      </c>
      <c r="P7713" s="2" t="s">
        <v>45</v>
      </c>
    </row>
    <row r="7714" customFormat="false" ht="12.8" hidden="false" customHeight="false" outlineLevel="0" collapsed="false">
      <c r="A7714" s="0" t="s">
        <v>57345</v>
      </c>
      <c r="B7714" s="0" t="s">
        <v>57346</v>
      </c>
      <c r="C7714" s="0" t="s">
        <v>57347</v>
      </c>
      <c r="D7714" s="0" t="s">
        <v>57348</v>
      </c>
      <c r="E7714" s="0" t="s">
        <v>57349</v>
      </c>
      <c r="F7714" s="0" t="s">
        <v>57350</v>
      </c>
      <c r="G7714" s="2" t="s">
        <v>613</v>
      </c>
      <c r="H7714" s="0" t="n">
        <v>11</v>
      </c>
      <c r="I7714" s="0" t="n">
        <v>50</v>
      </c>
      <c r="J7714" s="0" t="s">
        <v>21</v>
      </c>
      <c r="K7714" s="0" t="s">
        <v>24</v>
      </c>
      <c r="L7714" s="0" t="s">
        <v>21</v>
      </c>
      <c r="M7714" s="0" t="s">
        <v>21</v>
      </c>
      <c r="N7714" s="0" t="s">
        <v>21</v>
      </c>
      <c r="O7714" s="2" t="s">
        <v>13361</v>
      </c>
      <c r="P7714" s="2" t="s">
        <v>76</v>
      </c>
    </row>
    <row r="7715" customFormat="false" ht="12.8" hidden="false" customHeight="false" outlineLevel="0" collapsed="false">
      <c r="A7715" s="0" t="s">
        <v>57351</v>
      </c>
      <c r="B7715" s="0" t="s">
        <v>57352</v>
      </c>
      <c r="C7715" s="0" t="s">
        <v>57353</v>
      </c>
      <c r="D7715" s="0" t="s">
        <v>57354</v>
      </c>
      <c r="E7715" s="0" t="s">
        <v>57355</v>
      </c>
      <c r="F7715" s="0" t="s">
        <v>57356</v>
      </c>
      <c r="G7715" s="2" t="s">
        <v>996</v>
      </c>
      <c r="H7715" s="0" t="n">
        <v>1</v>
      </c>
      <c r="I7715" s="0" t="n">
        <v>10</v>
      </c>
      <c r="J7715" s="0" t="s">
        <v>57357</v>
      </c>
      <c r="K7715" s="0" t="s">
        <v>24</v>
      </c>
      <c r="L7715" s="0" t="s">
        <v>8288</v>
      </c>
      <c r="M7715" s="0" t="s">
        <v>21</v>
      </c>
      <c r="N7715" s="0" t="s">
        <v>21</v>
      </c>
      <c r="O7715" s="2" t="s">
        <v>4613</v>
      </c>
      <c r="P7715" s="2" t="s">
        <v>55</v>
      </c>
    </row>
    <row r="7716" customFormat="false" ht="12.8" hidden="false" customHeight="false" outlineLevel="0" collapsed="false">
      <c r="A7716" s="0" t="s">
        <v>57358</v>
      </c>
      <c r="B7716" s="0" t="s">
        <v>57359</v>
      </c>
      <c r="C7716" s="0" t="s">
        <v>57360</v>
      </c>
      <c r="D7716" s="0" t="s">
        <v>57361</v>
      </c>
      <c r="E7716" s="0" t="s">
        <v>57362</v>
      </c>
      <c r="F7716" s="0" t="s">
        <v>57363</v>
      </c>
      <c r="G7716" s="2" t="s">
        <v>254</v>
      </c>
      <c r="H7716" s="0" t="n">
        <v>101</v>
      </c>
      <c r="I7716" s="0" t="n">
        <v>250</v>
      </c>
      <c r="J7716" s="0" t="s">
        <v>57364</v>
      </c>
      <c r="K7716" s="0" t="s">
        <v>24</v>
      </c>
      <c r="L7716" s="0" t="s">
        <v>9220</v>
      </c>
      <c r="M7716" s="0" t="s">
        <v>57365</v>
      </c>
      <c r="N7716" s="0" t="s">
        <v>57366</v>
      </c>
      <c r="O7716" s="2" t="s">
        <v>9914</v>
      </c>
      <c r="P7716" s="2" t="s">
        <v>45</v>
      </c>
    </row>
    <row r="7717" customFormat="false" ht="12.8" hidden="false" customHeight="false" outlineLevel="0" collapsed="false">
      <c r="A7717" s="0" t="s">
        <v>57367</v>
      </c>
      <c r="B7717" s="0" t="s">
        <v>57368</v>
      </c>
      <c r="C7717" s="0" t="s">
        <v>57369</v>
      </c>
      <c r="D7717" s="0" t="s">
        <v>57370</v>
      </c>
      <c r="E7717" s="0" t="s">
        <v>57371</v>
      </c>
      <c r="F7717" s="0" t="s">
        <v>57372</v>
      </c>
      <c r="G7717" s="2" t="s">
        <v>1108</v>
      </c>
      <c r="H7717" s="0" t="s">
        <v>21</v>
      </c>
      <c r="I7717" s="0" t="s">
        <v>21</v>
      </c>
      <c r="J7717" s="0" t="s">
        <v>57373</v>
      </c>
      <c r="K7717" s="0" t="s">
        <v>24</v>
      </c>
      <c r="L7717" s="0" t="s">
        <v>4122</v>
      </c>
      <c r="M7717" s="0" t="s">
        <v>21</v>
      </c>
      <c r="N7717" s="0" t="s">
        <v>21</v>
      </c>
      <c r="O7717" s="2" t="s">
        <v>2919</v>
      </c>
      <c r="P7717" s="2" t="s">
        <v>34</v>
      </c>
    </row>
    <row r="7718" customFormat="false" ht="12.8" hidden="false" customHeight="false" outlineLevel="0" collapsed="false">
      <c r="A7718" s="0" t="s">
        <v>57374</v>
      </c>
      <c r="B7718" s="0" t="s">
        <v>57375</v>
      </c>
      <c r="C7718" s="0" t="s">
        <v>57376</v>
      </c>
      <c r="D7718" s="0" t="s">
        <v>57377</v>
      </c>
      <c r="E7718" s="0" t="s">
        <v>57378</v>
      </c>
      <c r="F7718" s="0" t="s">
        <v>57379</v>
      </c>
      <c r="G7718" s="2" t="s">
        <v>331</v>
      </c>
      <c r="H7718" s="0" t="s">
        <v>21</v>
      </c>
      <c r="I7718" s="0" t="s">
        <v>21</v>
      </c>
      <c r="J7718" s="0" t="s">
        <v>57380</v>
      </c>
      <c r="K7718" s="0" t="s">
        <v>24</v>
      </c>
      <c r="L7718" s="0" t="s">
        <v>726</v>
      </c>
      <c r="M7718" s="0" t="s">
        <v>21</v>
      </c>
      <c r="N7718" s="0" t="s">
        <v>21</v>
      </c>
      <c r="O7718" s="2" t="s">
        <v>51004</v>
      </c>
      <c r="P7718" s="2" t="s">
        <v>3955</v>
      </c>
    </row>
    <row r="7719" customFormat="false" ht="12.8" hidden="false" customHeight="false" outlineLevel="0" collapsed="false">
      <c r="A7719" s="0" t="s">
        <v>57381</v>
      </c>
      <c r="B7719" s="0" t="s">
        <v>57382</v>
      </c>
      <c r="C7719" s="0" t="s">
        <v>57383</v>
      </c>
      <c r="D7719" s="0" t="s">
        <v>57384</v>
      </c>
      <c r="E7719" s="0" t="s">
        <v>57385</v>
      </c>
      <c r="F7719" s="0" t="s">
        <v>21</v>
      </c>
      <c r="G7719" s="0" t="s">
        <v>21</v>
      </c>
      <c r="H7719" s="0" t="s">
        <v>21</v>
      </c>
      <c r="I7719" s="0" t="s">
        <v>21</v>
      </c>
      <c r="J7719" s="0" t="s">
        <v>21</v>
      </c>
      <c r="K7719" s="0" t="s">
        <v>24</v>
      </c>
      <c r="L7719" s="0" t="s">
        <v>2532</v>
      </c>
      <c r="M7719" s="0" t="s">
        <v>21</v>
      </c>
      <c r="N7719" s="0" t="s">
        <v>21</v>
      </c>
      <c r="O7719" s="2" t="s">
        <v>2666</v>
      </c>
      <c r="P7719" s="2" t="s">
        <v>1128</v>
      </c>
    </row>
    <row r="7720" customFormat="false" ht="12.8" hidden="false" customHeight="false" outlineLevel="0" collapsed="false">
      <c r="A7720" s="0" t="s">
        <v>57386</v>
      </c>
      <c r="B7720" s="0" t="s">
        <v>57387</v>
      </c>
      <c r="C7720" s="0" t="s">
        <v>57388</v>
      </c>
      <c r="D7720" s="0" t="s">
        <v>57389</v>
      </c>
      <c r="E7720" s="0" t="s">
        <v>57390</v>
      </c>
      <c r="F7720" s="0" t="s">
        <v>57391</v>
      </c>
      <c r="G7720" s="2" t="s">
        <v>8306</v>
      </c>
      <c r="H7720" s="0" t="n">
        <v>11</v>
      </c>
      <c r="I7720" s="0" t="n">
        <v>50</v>
      </c>
      <c r="J7720" s="0" t="s">
        <v>57392</v>
      </c>
      <c r="K7720" s="0" t="s">
        <v>560</v>
      </c>
      <c r="L7720" s="0" t="s">
        <v>1293</v>
      </c>
      <c r="M7720" s="0" t="s">
        <v>21</v>
      </c>
      <c r="N7720" s="0" t="s">
        <v>21</v>
      </c>
      <c r="O7720" s="2" t="s">
        <v>10386</v>
      </c>
      <c r="P7720" s="2" t="s">
        <v>384</v>
      </c>
    </row>
    <row r="7721" customFormat="false" ht="12.8" hidden="false" customHeight="false" outlineLevel="0" collapsed="false">
      <c r="A7721" s="0" t="s">
        <v>57393</v>
      </c>
      <c r="B7721" s="0" t="s">
        <v>57394</v>
      </c>
      <c r="C7721" s="0" t="s">
        <v>57395</v>
      </c>
      <c r="D7721" s="0" t="s">
        <v>57396</v>
      </c>
      <c r="E7721" s="0" t="s">
        <v>57397</v>
      </c>
      <c r="F7721" s="0" t="s">
        <v>57398</v>
      </c>
      <c r="G7721" s="2" t="s">
        <v>57399</v>
      </c>
      <c r="H7721" s="0" t="n">
        <v>11</v>
      </c>
      <c r="I7721" s="0" t="n">
        <v>50</v>
      </c>
      <c r="J7721" s="0" t="s">
        <v>57400</v>
      </c>
      <c r="K7721" s="0" t="s">
        <v>24</v>
      </c>
      <c r="L7721" s="0" t="s">
        <v>278</v>
      </c>
      <c r="M7721" s="0" t="s">
        <v>21</v>
      </c>
      <c r="N7721" s="0" t="s">
        <v>21</v>
      </c>
      <c r="O7721" s="2" t="s">
        <v>57401</v>
      </c>
      <c r="P7721" s="2" t="s">
        <v>34</v>
      </c>
    </row>
    <row r="7722" customFormat="false" ht="12.8" hidden="false" customHeight="false" outlineLevel="0" collapsed="false">
      <c r="A7722" s="0" t="s">
        <v>57402</v>
      </c>
      <c r="B7722" s="0" t="s">
        <v>57403</v>
      </c>
      <c r="C7722" s="0" t="s">
        <v>57404</v>
      </c>
      <c r="D7722" s="0" t="s">
        <v>57405</v>
      </c>
      <c r="E7722" s="0" t="s">
        <v>57406</v>
      </c>
      <c r="F7722" s="0" t="s">
        <v>57407</v>
      </c>
      <c r="G7722" s="2" t="s">
        <v>15064</v>
      </c>
      <c r="H7722" s="0" t="n">
        <v>11</v>
      </c>
      <c r="I7722" s="0" t="n">
        <v>50</v>
      </c>
      <c r="J7722" s="0" t="s">
        <v>57408</v>
      </c>
      <c r="K7722" s="0" t="s">
        <v>24</v>
      </c>
      <c r="L7722" s="0" t="s">
        <v>288</v>
      </c>
      <c r="M7722" s="0" t="s">
        <v>21</v>
      </c>
      <c r="N7722" s="0" t="s">
        <v>21</v>
      </c>
      <c r="O7722" s="2" t="s">
        <v>44478</v>
      </c>
      <c r="P7722" s="2" t="s">
        <v>45</v>
      </c>
    </row>
    <row r="7723" customFormat="false" ht="12.8" hidden="false" customHeight="false" outlineLevel="0" collapsed="false">
      <c r="A7723" s="0" t="s">
        <v>57409</v>
      </c>
      <c r="B7723" s="0" t="s">
        <v>57410</v>
      </c>
      <c r="C7723" s="0" t="s">
        <v>57411</v>
      </c>
      <c r="D7723" s="0" t="s">
        <v>57412</v>
      </c>
      <c r="E7723" s="0" t="s">
        <v>57413</v>
      </c>
      <c r="F7723" s="0" t="s">
        <v>57414</v>
      </c>
      <c r="G7723" s="2" t="s">
        <v>613</v>
      </c>
      <c r="H7723" s="0" t="n">
        <v>1</v>
      </c>
      <c r="I7723" s="0" t="n">
        <v>10</v>
      </c>
      <c r="J7723" s="0" t="s">
        <v>57415</v>
      </c>
      <c r="K7723" s="0" t="s">
        <v>624</v>
      </c>
      <c r="L7723" s="0" t="s">
        <v>2482</v>
      </c>
      <c r="M7723" s="0" t="s">
        <v>21</v>
      </c>
      <c r="N7723" s="0" t="s">
        <v>21</v>
      </c>
      <c r="O7723" s="2" t="s">
        <v>6391</v>
      </c>
      <c r="P7723" s="2" t="s">
        <v>45</v>
      </c>
    </row>
    <row r="7724" customFormat="false" ht="12.8" hidden="false" customHeight="false" outlineLevel="0" collapsed="false">
      <c r="A7724" s="0" t="s">
        <v>57416</v>
      </c>
      <c r="B7724" s="0" t="s">
        <v>57417</v>
      </c>
      <c r="C7724" s="0" t="s">
        <v>57418</v>
      </c>
      <c r="D7724" s="0" t="s">
        <v>57419</v>
      </c>
      <c r="E7724" s="0" t="s">
        <v>57420</v>
      </c>
      <c r="F7724" s="0" t="s">
        <v>57421</v>
      </c>
      <c r="G7724" s="2" t="s">
        <v>379</v>
      </c>
      <c r="H7724" s="0" t="n">
        <v>11</v>
      </c>
      <c r="I7724" s="0" t="n">
        <v>50</v>
      </c>
      <c r="J7724" s="0" t="s">
        <v>57422</v>
      </c>
      <c r="K7724" s="0" t="s">
        <v>300</v>
      </c>
      <c r="L7724" s="0" t="s">
        <v>301</v>
      </c>
      <c r="M7724" s="0" t="s">
        <v>57423</v>
      </c>
      <c r="N7724" s="0" t="s">
        <v>57424</v>
      </c>
      <c r="O7724" s="2" t="s">
        <v>5653</v>
      </c>
      <c r="P7724" s="2" t="s">
        <v>45</v>
      </c>
    </row>
    <row r="7725" customFormat="false" ht="12.8" hidden="false" customHeight="false" outlineLevel="0" collapsed="false">
      <c r="A7725" s="0" t="s">
        <v>57425</v>
      </c>
      <c r="B7725" s="0" t="s">
        <v>57426</v>
      </c>
      <c r="C7725" s="0" t="s">
        <v>57427</v>
      </c>
      <c r="D7725" s="0" t="s">
        <v>57428</v>
      </c>
      <c r="E7725" s="0" t="s">
        <v>57429</v>
      </c>
      <c r="F7725" s="0" t="s">
        <v>57430</v>
      </c>
      <c r="G7725" s="0" t="s">
        <v>21</v>
      </c>
      <c r="H7725" s="0" t="s">
        <v>21</v>
      </c>
      <c r="I7725" s="0" t="s">
        <v>21</v>
      </c>
      <c r="J7725" s="0" t="s">
        <v>57431</v>
      </c>
      <c r="K7725" s="0" t="s">
        <v>24</v>
      </c>
      <c r="L7725" s="0" t="s">
        <v>1061</v>
      </c>
      <c r="M7725" s="0" t="s">
        <v>21</v>
      </c>
      <c r="N7725" s="0" t="s">
        <v>21</v>
      </c>
      <c r="O7725" s="2" t="s">
        <v>8907</v>
      </c>
      <c r="P7725" s="2" t="s">
        <v>8907</v>
      </c>
    </row>
    <row r="7726" customFormat="false" ht="12.8" hidden="false" customHeight="false" outlineLevel="0" collapsed="false">
      <c r="A7726" s="0" t="s">
        <v>57432</v>
      </c>
      <c r="B7726" s="0" t="s">
        <v>57433</v>
      </c>
      <c r="C7726" s="0" t="s">
        <v>57434</v>
      </c>
      <c r="D7726" s="0" t="s">
        <v>57435</v>
      </c>
      <c r="E7726" s="0" t="s">
        <v>57436</v>
      </c>
      <c r="F7726" s="0" t="s">
        <v>57437</v>
      </c>
      <c r="G7726" s="2" t="s">
        <v>901</v>
      </c>
      <c r="H7726" s="0" t="n">
        <v>1</v>
      </c>
      <c r="I7726" s="0" t="n">
        <v>10</v>
      </c>
      <c r="J7726" s="0" t="s">
        <v>57438</v>
      </c>
      <c r="K7726" s="0" t="s">
        <v>1451</v>
      </c>
      <c r="L7726" s="0" t="s">
        <v>38454</v>
      </c>
      <c r="M7726" s="0" t="s">
        <v>21</v>
      </c>
      <c r="N7726" s="0" t="s">
        <v>21</v>
      </c>
      <c r="O7726" s="2" t="s">
        <v>8772</v>
      </c>
      <c r="P7726" s="2" t="s">
        <v>76</v>
      </c>
    </row>
    <row r="7727" customFormat="false" ht="12.8" hidden="false" customHeight="false" outlineLevel="0" collapsed="false">
      <c r="A7727" s="0" t="s">
        <v>57439</v>
      </c>
      <c r="B7727" s="0" t="s">
        <v>57440</v>
      </c>
      <c r="C7727" s="0" t="s">
        <v>57441</v>
      </c>
      <c r="D7727" s="0" t="s">
        <v>57442</v>
      </c>
      <c r="E7727" s="0" t="s">
        <v>21</v>
      </c>
      <c r="F7727" s="0" t="s">
        <v>57443</v>
      </c>
      <c r="G7727" s="0" t="s">
        <v>21</v>
      </c>
      <c r="H7727" s="0" t="s">
        <v>21</v>
      </c>
      <c r="I7727" s="0" t="s">
        <v>21</v>
      </c>
      <c r="J7727" s="0" t="s">
        <v>57444</v>
      </c>
      <c r="K7727" s="0" t="s">
        <v>73</v>
      </c>
      <c r="L7727" s="0" t="s">
        <v>105</v>
      </c>
      <c r="M7727" s="0" t="s">
        <v>21</v>
      </c>
      <c r="N7727" s="0" t="s">
        <v>21</v>
      </c>
      <c r="O7727" s="2" t="s">
        <v>2355</v>
      </c>
      <c r="P7727" s="2" t="s">
        <v>523</v>
      </c>
    </row>
    <row r="7728" customFormat="false" ht="12.8" hidden="false" customHeight="false" outlineLevel="0" collapsed="false">
      <c r="A7728" s="0" t="s">
        <v>57445</v>
      </c>
      <c r="B7728" s="0" t="s">
        <v>57446</v>
      </c>
      <c r="C7728" s="0" t="s">
        <v>57447</v>
      </c>
      <c r="D7728" s="0" t="s">
        <v>57448</v>
      </c>
      <c r="E7728" s="0" t="s">
        <v>57449</v>
      </c>
      <c r="F7728" s="0" t="s">
        <v>57450</v>
      </c>
      <c r="G7728" s="2" t="s">
        <v>507</v>
      </c>
      <c r="H7728" s="0" t="s">
        <v>21</v>
      </c>
      <c r="I7728" s="0" t="s">
        <v>21</v>
      </c>
      <c r="J7728" s="0" t="s">
        <v>57451</v>
      </c>
      <c r="K7728" s="0" t="s">
        <v>24</v>
      </c>
      <c r="L7728" s="0" t="s">
        <v>57452</v>
      </c>
      <c r="M7728" s="0" t="s">
        <v>21</v>
      </c>
      <c r="N7728" s="0" t="s">
        <v>21</v>
      </c>
      <c r="O7728" s="2" t="s">
        <v>19638</v>
      </c>
      <c r="P7728" s="2" t="s">
        <v>45</v>
      </c>
    </row>
    <row r="7729" customFormat="false" ht="12.8" hidden="false" customHeight="false" outlineLevel="0" collapsed="false">
      <c r="A7729" s="0" t="s">
        <v>57453</v>
      </c>
      <c r="B7729" s="0" t="s">
        <v>57454</v>
      </c>
      <c r="C7729" s="0" t="s">
        <v>57455</v>
      </c>
      <c r="D7729" s="0" t="s">
        <v>57456</v>
      </c>
      <c r="E7729" s="0" t="s">
        <v>57457</v>
      </c>
      <c r="F7729" s="0" t="s">
        <v>57458</v>
      </c>
      <c r="G7729" s="2" t="s">
        <v>1033</v>
      </c>
      <c r="H7729" s="0" t="n">
        <v>1</v>
      </c>
      <c r="I7729" s="0" t="n">
        <v>10</v>
      </c>
      <c r="J7729" s="0" t="s">
        <v>57459</v>
      </c>
      <c r="K7729" s="0" t="s">
        <v>21</v>
      </c>
      <c r="L7729" s="0" t="s">
        <v>21</v>
      </c>
      <c r="M7729" s="0" t="s">
        <v>21</v>
      </c>
      <c r="N7729" s="0" t="s">
        <v>21</v>
      </c>
      <c r="O7729" s="2" t="s">
        <v>5121</v>
      </c>
      <c r="P7729" s="2" t="s">
        <v>3113</v>
      </c>
    </row>
    <row r="7730" customFormat="false" ht="12.8" hidden="false" customHeight="false" outlineLevel="0" collapsed="false">
      <c r="A7730" s="0" t="s">
        <v>57460</v>
      </c>
      <c r="B7730" s="0" t="s">
        <v>57461</v>
      </c>
      <c r="C7730" s="0" t="s">
        <v>57462</v>
      </c>
      <c r="D7730" s="0" t="s">
        <v>57463</v>
      </c>
      <c r="E7730" s="0" t="s">
        <v>57464</v>
      </c>
      <c r="F7730" s="0" t="s">
        <v>21</v>
      </c>
      <c r="G7730" s="2" t="s">
        <v>507</v>
      </c>
      <c r="H7730" s="0" t="s">
        <v>21</v>
      </c>
      <c r="I7730" s="0" t="s">
        <v>21</v>
      </c>
      <c r="J7730" s="0" t="s">
        <v>57465</v>
      </c>
      <c r="K7730" s="0" t="s">
        <v>24</v>
      </c>
      <c r="L7730" s="0" t="s">
        <v>8618</v>
      </c>
      <c r="M7730" s="0" t="s">
        <v>21</v>
      </c>
      <c r="N7730" s="0" t="s">
        <v>21</v>
      </c>
      <c r="O7730" s="2" t="s">
        <v>46095</v>
      </c>
      <c r="P7730" s="2" t="s">
        <v>55</v>
      </c>
    </row>
    <row r="7731" customFormat="false" ht="12.8" hidden="false" customHeight="false" outlineLevel="0" collapsed="false">
      <c r="A7731" s="0" t="s">
        <v>57466</v>
      </c>
      <c r="B7731" s="0" t="s">
        <v>57467</v>
      </c>
      <c r="C7731" s="0" t="s">
        <v>57468</v>
      </c>
      <c r="D7731" s="0" t="s">
        <v>57469</v>
      </c>
      <c r="E7731" s="0" t="s">
        <v>57470</v>
      </c>
      <c r="F7731" s="0" t="s">
        <v>57471</v>
      </c>
      <c r="G7731" s="2" t="s">
        <v>71</v>
      </c>
      <c r="H7731" s="0" t="s">
        <v>21</v>
      </c>
      <c r="I7731" s="0" t="s">
        <v>21</v>
      </c>
      <c r="J7731" s="0" t="s">
        <v>57472</v>
      </c>
      <c r="K7731" s="0" t="s">
        <v>24</v>
      </c>
      <c r="L7731" s="0" t="s">
        <v>26764</v>
      </c>
      <c r="M7731" s="0" t="s">
        <v>21</v>
      </c>
      <c r="N7731" s="0" t="s">
        <v>21</v>
      </c>
      <c r="O7731" s="2" t="s">
        <v>11497</v>
      </c>
      <c r="P7731" s="2" t="s">
        <v>45</v>
      </c>
    </row>
    <row r="7732" customFormat="false" ht="12.8" hidden="false" customHeight="false" outlineLevel="0" collapsed="false">
      <c r="A7732" s="0" t="s">
        <v>57473</v>
      </c>
      <c r="B7732" s="0" t="s">
        <v>57474</v>
      </c>
      <c r="C7732" s="0" t="s">
        <v>57475</v>
      </c>
      <c r="D7732" s="0" t="s">
        <v>57476</v>
      </c>
      <c r="E7732" s="0" t="s">
        <v>57477</v>
      </c>
      <c r="F7732" s="0" t="s">
        <v>57478</v>
      </c>
      <c r="G7732" s="2" t="s">
        <v>2180</v>
      </c>
      <c r="H7732" s="0" t="n">
        <v>1001</v>
      </c>
      <c r="I7732" s="0" t="n">
        <v>5000</v>
      </c>
      <c r="J7732" s="0" t="s">
        <v>57479</v>
      </c>
      <c r="K7732" s="0" t="s">
        <v>24</v>
      </c>
      <c r="L7732" s="0" t="s">
        <v>22355</v>
      </c>
      <c r="M7732" s="0" t="s">
        <v>21</v>
      </c>
      <c r="N7732" s="0" t="s">
        <v>21</v>
      </c>
      <c r="O7732" s="2" t="s">
        <v>6220</v>
      </c>
      <c r="P7732" s="2" t="s">
        <v>45</v>
      </c>
    </row>
    <row r="7733" customFormat="false" ht="12.8" hidden="false" customHeight="false" outlineLevel="0" collapsed="false">
      <c r="A7733" s="0" t="s">
        <v>57480</v>
      </c>
      <c r="B7733" s="0" t="s">
        <v>57481</v>
      </c>
      <c r="C7733" s="0" t="s">
        <v>57482</v>
      </c>
      <c r="D7733" s="0" t="s">
        <v>21</v>
      </c>
      <c r="E7733" s="0" t="s">
        <v>21</v>
      </c>
      <c r="F7733" s="0" t="s">
        <v>21</v>
      </c>
      <c r="G7733" s="0" t="s">
        <v>21</v>
      </c>
      <c r="H7733" s="0" t="s">
        <v>21</v>
      </c>
      <c r="I7733" s="0" t="s">
        <v>21</v>
      </c>
      <c r="J7733" s="0" t="s">
        <v>21</v>
      </c>
      <c r="K7733" s="0" t="s">
        <v>21</v>
      </c>
      <c r="L7733" s="0" t="s">
        <v>21</v>
      </c>
      <c r="M7733" s="0" t="s">
        <v>21</v>
      </c>
      <c r="N7733" s="0" t="s">
        <v>21</v>
      </c>
      <c r="O7733" s="2" t="s">
        <v>2472</v>
      </c>
      <c r="P7733" s="2" t="s">
        <v>6612</v>
      </c>
    </row>
    <row r="7734" customFormat="false" ht="12.8" hidden="false" customHeight="false" outlineLevel="0" collapsed="false">
      <c r="A7734" s="0" t="s">
        <v>57483</v>
      </c>
      <c r="B7734" s="0" t="s">
        <v>57484</v>
      </c>
      <c r="C7734" s="0" t="s">
        <v>57485</v>
      </c>
      <c r="D7734" s="0" t="s">
        <v>57486</v>
      </c>
      <c r="E7734" s="0" t="s">
        <v>57487</v>
      </c>
      <c r="F7734" s="0" t="s">
        <v>57488</v>
      </c>
      <c r="G7734" s="2" t="s">
        <v>13368</v>
      </c>
      <c r="H7734" s="0" t="s">
        <v>21</v>
      </c>
      <c r="I7734" s="0" t="s">
        <v>21</v>
      </c>
      <c r="J7734" s="0" t="s">
        <v>57489</v>
      </c>
      <c r="K7734" s="0" t="s">
        <v>550</v>
      </c>
      <c r="L7734" s="0" t="s">
        <v>12987</v>
      </c>
      <c r="M7734" s="0" t="s">
        <v>21</v>
      </c>
      <c r="N7734" s="0" t="s">
        <v>21</v>
      </c>
      <c r="O7734" s="2" t="s">
        <v>4949</v>
      </c>
      <c r="P7734" s="2" t="s">
        <v>55</v>
      </c>
    </row>
    <row r="7735" customFormat="false" ht="12.8" hidden="false" customHeight="false" outlineLevel="0" collapsed="false">
      <c r="A7735" s="0" t="s">
        <v>57490</v>
      </c>
      <c r="B7735" s="0" t="s">
        <v>57491</v>
      </c>
      <c r="C7735" s="0" t="s">
        <v>57492</v>
      </c>
      <c r="D7735" s="0" t="s">
        <v>57493</v>
      </c>
      <c r="E7735" s="0" t="s">
        <v>57494</v>
      </c>
      <c r="F7735" s="0" t="s">
        <v>57495</v>
      </c>
      <c r="G7735" s="0" t="s">
        <v>21</v>
      </c>
      <c r="H7735" s="0" t="s">
        <v>21</v>
      </c>
      <c r="I7735" s="0" t="s">
        <v>21</v>
      </c>
      <c r="J7735" s="0" t="s">
        <v>57496</v>
      </c>
      <c r="K7735" s="0" t="s">
        <v>21</v>
      </c>
      <c r="L7735" s="0" t="s">
        <v>21</v>
      </c>
      <c r="M7735" s="0" t="s">
        <v>21</v>
      </c>
      <c r="N7735" s="0" t="s">
        <v>21</v>
      </c>
      <c r="O7735" s="2" t="s">
        <v>2729</v>
      </c>
      <c r="P7735" s="2" t="s">
        <v>3664</v>
      </c>
    </row>
    <row r="7736" customFormat="false" ht="12.8" hidden="false" customHeight="false" outlineLevel="0" collapsed="false">
      <c r="A7736" s="0" t="s">
        <v>57497</v>
      </c>
      <c r="B7736" s="0" t="s">
        <v>57498</v>
      </c>
      <c r="C7736" s="0" t="s">
        <v>57499</v>
      </c>
      <c r="D7736" s="0" t="s">
        <v>57500</v>
      </c>
      <c r="E7736" s="0" t="s">
        <v>57501</v>
      </c>
      <c r="F7736" s="0" t="s">
        <v>57502</v>
      </c>
      <c r="G7736" s="2" t="s">
        <v>477</v>
      </c>
      <c r="H7736" s="0" t="n">
        <v>11</v>
      </c>
      <c r="I7736" s="0" t="n">
        <v>50</v>
      </c>
      <c r="J7736" s="0" t="s">
        <v>57503</v>
      </c>
      <c r="K7736" s="0" t="s">
        <v>381</v>
      </c>
      <c r="L7736" s="0" t="s">
        <v>2190</v>
      </c>
      <c r="M7736" s="0" t="s">
        <v>57504</v>
      </c>
      <c r="N7736" s="0" t="s">
        <v>57505</v>
      </c>
      <c r="O7736" s="2" t="s">
        <v>57506</v>
      </c>
      <c r="P7736" s="2" t="s">
        <v>1634</v>
      </c>
    </row>
    <row r="7737" customFormat="false" ht="12.8" hidden="false" customHeight="false" outlineLevel="0" collapsed="false">
      <c r="A7737" s="0" t="s">
        <v>57507</v>
      </c>
      <c r="B7737" s="0" t="s">
        <v>57508</v>
      </c>
      <c r="C7737" s="0" t="s">
        <v>57509</v>
      </c>
      <c r="D7737" s="0" t="s">
        <v>57510</v>
      </c>
      <c r="E7737" s="0" t="s">
        <v>57511</v>
      </c>
      <c r="F7737" s="0" t="s">
        <v>57512</v>
      </c>
      <c r="G7737" s="2" t="s">
        <v>225</v>
      </c>
      <c r="H7737" s="0" t="n">
        <v>101</v>
      </c>
      <c r="I7737" s="0" t="n">
        <v>250</v>
      </c>
      <c r="J7737" s="0" t="s">
        <v>57513</v>
      </c>
      <c r="K7737" s="0" t="s">
        <v>24</v>
      </c>
      <c r="L7737" s="0" t="s">
        <v>24115</v>
      </c>
      <c r="M7737" s="0" t="s">
        <v>57514</v>
      </c>
      <c r="N7737" s="0" t="s">
        <v>57515</v>
      </c>
      <c r="O7737" s="2" t="s">
        <v>3456</v>
      </c>
      <c r="P7737" s="2" t="s">
        <v>324</v>
      </c>
    </row>
    <row r="7738" customFormat="false" ht="12.8" hidden="false" customHeight="false" outlineLevel="0" collapsed="false">
      <c r="A7738" s="0" t="s">
        <v>57516</v>
      </c>
      <c r="B7738" s="0" t="s">
        <v>57517</v>
      </c>
      <c r="C7738" s="0" t="s">
        <v>57518</v>
      </c>
      <c r="D7738" s="0" t="s">
        <v>57519</v>
      </c>
      <c r="E7738" s="0" t="s">
        <v>57520</v>
      </c>
      <c r="F7738" s="0" t="s">
        <v>57521</v>
      </c>
      <c r="G7738" s="2" t="s">
        <v>22</v>
      </c>
      <c r="H7738" s="0" t="s">
        <v>21</v>
      </c>
      <c r="I7738" s="0" t="s">
        <v>21</v>
      </c>
      <c r="J7738" s="0" t="s">
        <v>57522</v>
      </c>
      <c r="K7738" s="0" t="s">
        <v>24</v>
      </c>
      <c r="L7738" s="0" t="s">
        <v>57523</v>
      </c>
      <c r="M7738" s="0" t="s">
        <v>21</v>
      </c>
      <c r="N7738" s="0" t="s">
        <v>21</v>
      </c>
      <c r="O7738" s="2" t="s">
        <v>536</v>
      </c>
      <c r="P7738" s="2" t="s">
        <v>34</v>
      </c>
    </row>
    <row r="7739" customFormat="false" ht="12.8" hidden="false" customHeight="false" outlineLevel="0" collapsed="false">
      <c r="A7739" s="0" t="s">
        <v>57524</v>
      </c>
      <c r="B7739" s="0" t="s">
        <v>57525</v>
      </c>
      <c r="C7739" s="0" t="s">
        <v>57526</v>
      </c>
      <c r="D7739" s="0" t="s">
        <v>57527</v>
      </c>
      <c r="E7739" s="0" t="s">
        <v>21</v>
      </c>
      <c r="F7739" s="0" t="s">
        <v>57528</v>
      </c>
      <c r="G7739" s="2" t="s">
        <v>613</v>
      </c>
      <c r="H7739" s="0" t="s">
        <v>21</v>
      </c>
      <c r="I7739" s="0" t="s">
        <v>21</v>
      </c>
      <c r="J7739" s="0" t="s">
        <v>57529</v>
      </c>
      <c r="K7739" s="0" t="s">
        <v>24</v>
      </c>
      <c r="L7739" s="0" t="s">
        <v>4649</v>
      </c>
      <c r="M7739" s="0" t="s">
        <v>21</v>
      </c>
      <c r="N7739" s="0" t="s">
        <v>21</v>
      </c>
      <c r="O7739" s="2" t="s">
        <v>8942</v>
      </c>
      <c r="P7739" s="2" t="s">
        <v>8942</v>
      </c>
    </row>
    <row r="7740" customFormat="false" ht="12.8" hidden="false" customHeight="false" outlineLevel="0" collapsed="false">
      <c r="A7740" s="0" t="s">
        <v>57530</v>
      </c>
      <c r="B7740" s="0" t="s">
        <v>57531</v>
      </c>
      <c r="C7740" s="0" t="s">
        <v>57532</v>
      </c>
      <c r="D7740" s="0" t="s">
        <v>57533</v>
      </c>
      <c r="E7740" s="0" t="s">
        <v>57534</v>
      </c>
      <c r="F7740" s="0" t="s">
        <v>57535</v>
      </c>
      <c r="G7740" s="2" t="s">
        <v>130</v>
      </c>
      <c r="H7740" s="0" t="n">
        <v>1</v>
      </c>
      <c r="I7740" s="0" t="n">
        <v>10</v>
      </c>
      <c r="J7740" s="0" t="s">
        <v>57536</v>
      </c>
      <c r="K7740" s="0" t="s">
        <v>24</v>
      </c>
      <c r="L7740" s="0" t="s">
        <v>32</v>
      </c>
      <c r="M7740" s="0" t="s">
        <v>21</v>
      </c>
      <c r="N7740" s="0" t="s">
        <v>21</v>
      </c>
      <c r="O7740" s="2" t="s">
        <v>11497</v>
      </c>
      <c r="P7740" s="2" t="s">
        <v>324</v>
      </c>
    </row>
    <row r="7741" customFormat="false" ht="12.8" hidden="false" customHeight="false" outlineLevel="0" collapsed="false">
      <c r="A7741" s="0" t="s">
        <v>57537</v>
      </c>
      <c r="B7741" s="0" t="s">
        <v>57538</v>
      </c>
      <c r="C7741" s="0" t="s">
        <v>57539</v>
      </c>
      <c r="D7741" s="0" t="s">
        <v>57540</v>
      </c>
      <c r="E7741" s="0" t="s">
        <v>57541</v>
      </c>
      <c r="F7741" s="0" t="s">
        <v>57542</v>
      </c>
      <c r="G7741" s="2" t="s">
        <v>71</v>
      </c>
      <c r="H7741" s="0" t="s">
        <v>21</v>
      </c>
      <c r="I7741" s="0" t="s">
        <v>21</v>
      </c>
      <c r="J7741" s="0" t="s">
        <v>57543</v>
      </c>
      <c r="K7741" s="0" t="s">
        <v>24</v>
      </c>
      <c r="L7741" s="0" t="s">
        <v>1696</v>
      </c>
      <c r="M7741" s="0" t="s">
        <v>21</v>
      </c>
      <c r="N7741" s="0" t="s">
        <v>21</v>
      </c>
      <c r="O7741" s="2" t="s">
        <v>3083</v>
      </c>
      <c r="P7741" s="2" t="s">
        <v>55</v>
      </c>
    </row>
    <row r="7742" customFormat="false" ht="12.8" hidden="false" customHeight="false" outlineLevel="0" collapsed="false">
      <c r="A7742" s="0" t="s">
        <v>57544</v>
      </c>
      <c r="B7742" s="0" t="s">
        <v>57545</v>
      </c>
      <c r="C7742" s="0" t="s">
        <v>57546</v>
      </c>
      <c r="D7742" s="0" t="s">
        <v>57547</v>
      </c>
      <c r="E7742" s="0" t="s">
        <v>57548</v>
      </c>
      <c r="F7742" s="0" t="s">
        <v>57549</v>
      </c>
      <c r="G7742" s="2" t="s">
        <v>1062</v>
      </c>
      <c r="H7742" s="0" t="n">
        <v>1</v>
      </c>
      <c r="I7742" s="0" t="n">
        <v>10</v>
      </c>
      <c r="J7742" s="0" t="s">
        <v>57550</v>
      </c>
      <c r="K7742" s="0" t="s">
        <v>24</v>
      </c>
      <c r="L7742" s="0" t="s">
        <v>32</v>
      </c>
      <c r="M7742" s="0" t="s">
        <v>21</v>
      </c>
      <c r="N7742" s="0" t="s">
        <v>21</v>
      </c>
      <c r="O7742" s="2" t="s">
        <v>4852</v>
      </c>
      <c r="P7742" s="2" t="s">
        <v>45</v>
      </c>
    </row>
    <row r="7743" customFormat="false" ht="12.8" hidden="false" customHeight="false" outlineLevel="0" collapsed="false">
      <c r="A7743" s="0" t="s">
        <v>57551</v>
      </c>
      <c r="B7743" s="0" t="s">
        <v>57552</v>
      </c>
      <c r="C7743" s="0" t="s">
        <v>57553</v>
      </c>
      <c r="D7743" s="0" t="s">
        <v>57554</v>
      </c>
      <c r="E7743" s="0" t="s">
        <v>57555</v>
      </c>
      <c r="F7743" s="0" t="s">
        <v>57556</v>
      </c>
      <c r="G7743" s="2" t="s">
        <v>8751</v>
      </c>
      <c r="H7743" s="0" t="n">
        <v>51</v>
      </c>
      <c r="I7743" s="0" t="n">
        <v>100</v>
      </c>
      <c r="J7743" s="0" t="s">
        <v>57557</v>
      </c>
      <c r="K7743" s="0" t="s">
        <v>73</v>
      </c>
      <c r="L7743" s="0" t="s">
        <v>105</v>
      </c>
      <c r="M7743" s="0" t="s">
        <v>21</v>
      </c>
      <c r="N7743" s="0" t="s">
        <v>21</v>
      </c>
      <c r="O7743" s="2" t="s">
        <v>10064</v>
      </c>
      <c r="P7743" s="2" t="s">
        <v>45</v>
      </c>
    </row>
    <row r="7744" customFormat="false" ht="12.8" hidden="false" customHeight="false" outlineLevel="0" collapsed="false">
      <c r="A7744" s="0" t="s">
        <v>57558</v>
      </c>
      <c r="B7744" s="0" t="s">
        <v>57559</v>
      </c>
      <c r="C7744" s="0" t="s">
        <v>57560</v>
      </c>
      <c r="D7744" s="0" t="s">
        <v>57561</v>
      </c>
      <c r="E7744" s="0" t="s">
        <v>57562</v>
      </c>
      <c r="F7744" s="0" t="s">
        <v>57563</v>
      </c>
      <c r="G7744" s="0" t="s">
        <v>21</v>
      </c>
      <c r="H7744" s="0" t="s">
        <v>21</v>
      </c>
      <c r="I7744" s="0" t="s">
        <v>21</v>
      </c>
      <c r="J7744" s="0" t="s">
        <v>57564</v>
      </c>
      <c r="K7744" s="0" t="s">
        <v>381</v>
      </c>
      <c r="L7744" s="0" t="s">
        <v>51859</v>
      </c>
      <c r="M7744" s="0" t="s">
        <v>21</v>
      </c>
      <c r="N7744" s="0" t="s">
        <v>21</v>
      </c>
      <c r="O7744" s="2" t="s">
        <v>2927</v>
      </c>
      <c r="P7744" s="2" t="s">
        <v>598</v>
      </c>
    </row>
    <row r="7745" customFormat="false" ht="12.8" hidden="false" customHeight="false" outlineLevel="0" collapsed="false">
      <c r="A7745" s="0" t="s">
        <v>57565</v>
      </c>
      <c r="B7745" s="0" t="s">
        <v>57566</v>
      </c>
      <c r="C7745" s="0" t="s">
        <v>57567</v>
      </c>
      <c r="D7745" s="0" t="s">
        <v>57568</v>
      </c>
      <c r="E7745" s="0" t="s">
        <v>57569</v>
      </c>
      <c r="F7745" s="0" t="s">
        <v>57570</v>
      </c>
      <c r="G7745" s="2" t="s">
        <v>10606</v>
      </c>
      <c r="H7745" s="0" t="s">
        <v>21</v>
      </c>
      <c r="I7745" s="0" t="s">
        <v>21</v>
      </c>
      <c r="J7745" s="0" t="s">
        <v>57571</v>
      </c>
      <c r="K7745" s="0" t="s">
        <v>188</v>
      </c>
      <c r="L7745" s="0" t="s">
        <v>189</v>
      </c>
      <c r="M7745" s="0" t="s">
        <v>21</v>
      </c>
      <c r="N7745" s="0" t="s">
        <v>21</v>
      </c>
      <c r="O7745" s="2" t="s">
        <v>18499</v>
      </c>
      <c r="P7745" s="2" t="s">
        <v>3664</v>
      </c>
    </row>
    <row r="7746" customFormat="false" ht="12.8" hidden="false" customHeight="false" outlineLevel="0" collapsed="false">
      <c r="A7746" s="0" t="s">
        <v>57572</v>
      </c>
      <c r="B7746" s="0" t="s">
        <v>57573</v>
      </c>
      <c r="C7746" s="0" t="s">
        <v>57574</v>
      </c>
      <c r="D7746" s="0" t="s">
        <v>57575</v>
      </c>
      <c r="E7746" s="0" t="s">
        <v>57576</v>
      </c>
      <c r="F7746" s="0" t="s">
        <v>57577</v>
      </c>
      <c r="G7746" s="2" t="s">
        <v>331</v>
      </c>
      <c r="H7746" s="0" t="s">
        <v>21</v>
      </c>
      <c r="I7746" s="0" t="s">
        <v>21</v>
      </c>
      <c r="J7746" s="0" t="s">
        <v>7038</v>
      </c>
      <c r="K7746" s="0" t="s">
        <v>21</v>
      </c>
      <c r="L7746" s="0" t="s">
        <v>21</v>
      </c>
      <c r="M7746" s="0" t="s">
        <v>21</v>
      </c>
      <c r="N7746" s="0" t="s">
        <v>21</v>
      </c>
      <c r="O7746" s="2" t="s">
        <v>38428</v>
      </c>
      <c r="P7746" s="2" t="s">
        <v>219</v>
      </c>
    </row>
    <row r="7747" customFormat="false" ht="12.8" hidden="false" customHeight="false" outlineLevel="0" collapsed="false">
      <c r="A7747" s="0" t="s">
        <v>57578</v>
      </c>
      <c r="B7747" s="0" t="s">
        <v>57579</v>
      </c>
      <c r="C7747" s="0" t="s">
        <v>57580</v>
      </c>
      <c r="D7747" s="0" t="s">
        <v>57581</v>
      </c>
      <c r="E7747" s="0" t="s">
        <v>57582</v>
      </c>
      <c r="F7747" s="0" t="s">
        <v>57583</v>
      </c>
      <c r="G7747" s="2" t="s">
        <v>331</v>
      </c>
      <c r="H7747" s="0" t="s">
        <v>21</v>
      </c>
      <c r="I7747" s="0" t="s">
        <v>21</v>
      </c>
      <c r="J7747" s="0" t="s">
        <v>7038</v>
      </c>
      <c r="K7747" s="0" t="s">
        <v>21</v>
      </c>
      <c r="L7747" s="0" t="s">
        <v>21</v>
      </c>
      <c r="M7747" s="0" t="s">
        <v>21</v>
      </c>
      <c r="N7747" s="0" t="s">
        <v>21</v>
      </c>
      <c r="O7747" s="2" t="s">
        <v>743</v>
      </c>
      <c r="P7747" s="2" t="s">
        <v>45</v>
      </c>
    </row>
    <row r="7748" customFormat="false" ht="12.8" hidden="false" customHeight="false" outlineLevel="0" collapsed="false">
      <c r="A7748" s="0" t="s">
        <v>57584</v>
      </c>
      <c r="B7748" s="0" t="s">
        <v>57585</v>
      </c>
      <c r="C7748" s="0" t="s">
        <v>57586</v>
      </c>
      <c r="D7748" s="0" t="s">
        <v>57587</v>
      </c>
      <c r="E7748" s="0" t="s">
        <v>57588</v>
      </c>
      <c r="F7748" s="0" t="s">
        <v>57589</v>
      </c>
      <c r="G7748" s="0" t="s">
        <v>21</v>
      </c>
      <c r="H7748" s="0" t="s">
        <v>21</v>
      </c>
      <c r="I7748" s="0" t="s">
        <v>21</v>
      </c>
      <c r="J7748" s="0" t="s">
        <v>57590</v>
      </c>
      <c r="K7748" s="0" t="s">
        <v>24</v>
      </c>
      <c r="L7748" s="0" t="s">
        <v>74</v>
      </c>
      <c r="M7748" s="0" t="s">
        <v>21</v>
      </c>
      <c r="N7748" s="0" t="s">
        <v>21</v>
      </c>
      <c r="O7748" s="2" t="s">
        <v>3963</v>
      </c>
      <c r="P7748" s="2" t="s">
        <v>34</v>
      </c>
    </row>
    <row r="7749" customFormat="false" ht="12.8" hidden="false" customHeight="false" outlineLevel="0" collapsed="false">
      <c r="A7749" s="0" t="s">
        <v>57591</v>
      </c>
      <c r="B7749" s="0" t="s">
        <v>57592</v>
      </c>
      <c r="C7749" s="0" t="s">
        <v>57593</v>
      </c>
      <c r="D7749" s="0" t="s">
        <v>57594</v>
      </c>
      <c r="E7749" s="0" t="s">
        <v>57595</v>
      </c>
      <c r="F7749" s="0" t="s">
        <v>57596</v>
      </c>
      <c r="G7749" s="2" t="s">
        <v>2997</v>
      </c>
      <c r="H7749" s="0" t="s">
        <v>21</v>
      </c>
      <c r="I7749" s="0" t="s">
        <v>21</v>
      </c>
      <c r="J7749" s="0" t="s">
        <v>57597</v>
      </c>
      <c r="K7749" s="0" t="s">
        <v>24</v>
      </c>
      <c r="L7749" s="0" t="s">
        <v>1696</v>
      </c>
      <c r="M7749" s="0" t="s">
        <v>21</v>
      </c>
      <c r="N7749" s="0" t="s">
        <v>21</v>
      </c>
      <c r="O7749" s="2" t="s">
        <v>22022</v>
      </c>
      <c r="P7749" s="2" t="s">
        <v>45</v>
      </c>
    </row>
    <row r="7750" customFormat="false" ht="12.8" hidden="false" customHeight="false" outlineLevel="0" collapsed="false">
      <c r="A7750" s="0" t="s">
        <v>57598</v>
      </c>
      <c r="B7750" s="0" t="s">
        <v>57599</v>
      </c>
      <c r="C7750" s="0" t="s">
        <v>57600</v>
      </c>
      <c r="D7750" s="0" t="s">
        <v>57601</v>
      </c>
      <c r="E7750" s="0" t="s">
        <v>57602</v>
      </c>
      <c r="F7750" s="0" t="s">
        <v>57603</v>
      </c>
      <c r="G7750" s="2" t="s">
        <v>22</v>
      </c>
      <c r="H7750" s="0" t="s">
        <v>21</v>
      </c>
      <c r="I7750" s="0" t="s">
        <v>21</v>
      </c>
      <c r="J7750" s="0" t="s">
        <v>21</v>
      </c>
      <c r="K7750" s="0" t="s">
        <v>24</v>
      </c>
      <c r="L7750" s="0" t="s">
        <v>63</v>
      </c>
      <c r="M7750" s="0" t="s">
        <v>21</v>
      </c>
      <c r="N7750" s="0" t="s">
        <v>21</v>
      </c>
      <c r="O7750" s="2" t="s">
        <v>26245</v>
      </c>
      <c r="P7750" s="2" t="s">
        <v>45</v>
      </c>
    </row>
    <row r="7751" customFormat="false" ht="12.8" hidden="false" customHeight="false" outlineLevel="0" collapsed="false">
      <c r="A7751" s="0" t="s">
        <v>57604</v>
      </c>
      <c r="B7751" s="0" t="s">
        <v>57605</v>
      </c>
      <c r="C7751" s="0" t="s">
        <v>57606</v>
      </c>
      <c r="D7751" s="0" t="s">
        <v>57607</v>
      </c>
      <c r="E7751" s="0" t="s">
        <v>57608</v>
      </c>
      <c r="F7751" s="0" t="s">
        <v>57609</v>
      </c>
      <c r="G7751" s="2" t="s">
        <v>3463</v>
      </c>
      <c r="H7751" s="0" t="n">
        <v>1</v>
      </c>
      <c r="I7751" s="0" t="n">
        <v>10</v>
      </c>
      <c r="J7751" s="0" t="s">
        <v>57610</v>
      </c>
      <c r="K7751" s="0" t="s">
        <v>24</v>
      </c>
      <c r="L7751" s="0" t="s">
        <v>32</v>
      </c>
      <c r="M7751" s="0" t="s">
        <v>21</v>
      </c>
      <c r="N7751" s="0" t="s">
        <v>21</v>
      </c>
      <c r="O7751" s="2" t="s">
        <v>5873</v>
      </c>
      <c r="P7751" s="2" t="s">
        <v>45</v>
      </c>
    </row>
    <row r="7752" customFormat="false" ht="12.8" hidden="false" customHeight="false" outlineLevel="0" collapsed="false">
      <c r="A7752" s="0" t="s">
        <v>57611</v>
      </c>
      <c r="B7752" s="0" t="s">
        <v>57612</v>
      </c>
      <c r="C7752" s="0" t="s">
        <v>57613</v>
      </c>
      <c r="D7752" s="0" t="s">
        <v>57614</v>
      </c>
      <c r="E7752" s="0" t="s">
        <v>57615</v>
      </c>
      <c r="F7752" s="0" t="s">
        <v>57616</v>
      </c>
      <c r="G7752" s="2" t="s">
        <v>944</v>
      </c>
      <c r="H7752" s="0" t="s">
        <v>21</v>
      </c>
      <c r="I7752" s="0" t="s">
        <v>21</v>
      </c>
      <c r="J7752" s="0" t="s">
        <v>57617</v>
      </c>
      <c r="K7752" s="0" t="s">
        <v>13458</v>
      </c>
      <c r="L7752" s="0" t="s">
        <v>21</v>
      </c>
      <c r="M7752" s="0" t="s">
        <v>21</v>
      </c>
      <c r="N7752" s="0" t="s">
        <v>21</v>
      </c>
      <c r="O7752" s="2" t="s">
        <v>9384</v>
      </c>
      <c r="P7752" s="2" t="s">
        <v>424</v>
      </c>
    </row>
    <row r="7753" customFormat="false" ht="12.8" hidden="false" customHeight="false" outlineLevel="0" collapsed="false">
      <c r="A7753" s="0" t="s">
        <v>57618</v>
      </c>
      <c r="B7753" s="0" t="s">
        <v>57619</v>
      </c>
      <c r="C7753" s="0" t="s">
        <v>57620</v>
      </c>
      <c r="D7753" s="0" t="s">
        <v>57621</v>
      </c>
      <c r="E7753" s="0" t="s">
        <v>57622</v>
      </c>
      <c r="F7753" s="0" t="s">
        <v>57623</v>
      </c>
      <c r="G7753" s="2" t="s">
        <v>4232</v>
      </c>
      <c r="H7753" s="0" t="s">
        <v>21</v>
      </c>
      <c r="I7753" s="0" t="s">
        <v>21</v>
      </c>
      <c r="J7753" s="0" t="s">
        <v>57624</v>
      </c>
      <c r="K7753" s="0" t="s">
        <v>73</v>
      </c>
      <c r="L7753" s="0" t="s">
        <v>105</v>
      </c>
      <c r="M7753" s="0" t="s">
        <v>21</v>
      </c>
      <c r="N7753" s="0" t="s">
        <v>21</v>
      </c>
      <c r="O7753" s="2" t="s">
        <v>16466</v>
      </c>
      <c r="P7753" s="2" t="s">
        <v>45</v>
      </c>
    </row>
    <row r="7754" customFormat="false" ht="12.8" hidden="false" customHeight="false" outlineLevel="0" collapsed="false">
      <c r="A7754" s="0" t="s">
        <v>57625</v>
      </c>
      <c r="B7754" s="0" t="s">
        <v>57626</v>
      </c>
      <c r="C7754" s="0" t="s">
        <v>57627</v>
      </c>
      <c r="D7754" s="0" t="s">
        <v>57628</v>
      </c>
      <c r="E7754" s="0" t="s">
        <v>57629</v>
      </c>
      <c r="F7754" s="0" t="s">
        <v>57630</v>
      </c>
      <c r="G7754" s="2" t="s">
        <v>186</v>
      </c>
      <c r="H7754" s="0" t="s">
        <v>21</v>
      </c>
      <c r="I7754" s="0" t="s">
        <v>21</v>
      </c>
      <c r="J7754" s="0" t="s">
        <v>57631</v>
      </c>
      <c r="K7754" s="0" t="s">
        <v>24</v>
      </c>
      <c r="L7754" s="0" t="s">
        <v>4292</v>
      </c>
      <c r="M7754" s="0" t="s">
        <v>21</v>
      </c>
      <c r="N7754" s="0" t="s">
        <v>21</v>
      </c>
      <c r="O7754" s="2" t="s">
        <v>4402</v>
      </c>
      <c r="P7754" s="2" t="s">
        <v>512</v>
      </c>
    </row>
    <row r="7755" customFormat="false" ht="12.8" hidden="false" customHeight="false" outlineLevel="0" collapsed="false">
      <c r="A7755" s="0" t="s">
        <v>57632</v>
      </c>
      <c r="B7755" s="0" t="s">
        <v>57633</v>
      </c>
      <c r="C7755" s="0" t="s">
        <v>57634</v>
      </c>
      <c r="D7755" s="0" t="s">
        <v>57635</v>
      </c>
      <c r="E7755" s="0" t="s">
        <v>57636</v>
      </c>
      <c r="F7755" s="0" t="s">
        <v>57637</v>
      </c>
      <c r="G7755" s="2" t="s">
        <v>17380</v>
      </c>
      <c r="H7755" s="0" t="s">
        <v>21</v>
      </c>
      <c r="I7755" s="0" t="s">
        <v>21</v>
      </c>
      <c r="J7755" s="0" t="s">
        <v>57638</v>
      </c>
      <c r="K7755" s="0" t="s">
        <v>234</v>
      </c>
      <c r="L7755" s="0" t="s">
        <v>235</v>
      </c>
      <c r="M7755" s="0" t="s">
        <v>21</v>
      </c>
      <c r="N7755" s="0" t="s">
        <v>21</v>
      </c>
      <c r="O7755" s="2" t="s">
        <v>25941</v>
      </c>
      <c r="P7755" s="2" t="s">
        <v>334</v>
      </c>
    </row>
    <row r="7756" customFormat="false" ht="12.8" hidden="false" customHeight="false" outlineLevel="0" collapsed="false">
      <c r="A7756" s="0" t="s">
        <v>57639</v>
      </c>
      <c r="B7756" s="0" t="s">
        <v>57640</v>
      </c>
      <c r="C7756" s="0" t="s">
        <v>57641</v>
      </c>
      <c r="D7756" s="0" t="s">
        <v>57642</v>
      </c>
      <c r="E7756" s="0" t="s">
        <v>57643</v>
      </c>
      <c r="F7756" s="0" t="s">
        <v>57644</v>
      </c>
      <c r="G7756" s="0" t="s">
        <v>21</v>
      </c>
      <c r="H7756" s="0" t="s">
        <v>21</v>
      </c>
      <c r="I7756" s="0" t="s">
        <v>21</v>
      </c>
      <c r="J7756" s="0" t="s">
        <v>57645</v>
      </c>
      <c r="K7756" s="0" t="s">
        <v>24</v>
      </c>
      <c r="L7756" s="0" t="s">
        <v>615</v>
      </c>
      <c r="M7756" s="0" t="s">
        <v>21</v>
      </c>
      <c r="N7756" s="0" t="s">
        <v>21</v>
      </c>
      <c r="O7756" s="2" t="s">
        <v>19421</v>
      </c>
      <c r="P7756" s="2" t="s">
        <v>219</v>
      </c>
    </row>
    <row r="7757" customFormat="false" ht="12.8" hidden="false" customHeight="false" outlineLevel="0" collapsed="false">
      <c r="A7757" s="0" t="s">
        <v>57646</v>
      </c>
      <c r="B7757" s="0" t="s">
        <v>57647</v>
      </c>
      <c r="C7757" s="0" t="s">
        <v>57648</v>
      </c>
      <c r="D7757" s="0" t="s">
        <v>57649</v>
      </c>
      <c r="E7757" s="0" t="s">
        <v>57650</v>
      </c>
      <c r="F7757" s="0" t="s">
        <v>21</v>
      </c>
      <c r="G7757" s="2" t="s">
        <v>22</v>
      </c>
      <c r="H7757" s="0" t="s">
        <v>21</v>
      </c>
      <c r="I7757" s="0" t="s">
        <v>21</v>
      </c>
      <c r="J7757" s="0" t="s">
        <v>21</v>
      </c>
      <c r="K7757" s="0" t="s">
        <v>24</v>
      </c>
      <c r="L7757" s="0" t="s">
        <v>4047</v>
      </c>
      <c r="M7757" s="0" t="s">
        <v>21</v>
      </c>
      <c r="N7757" s="0" t="s">
        <v>21</v>
      </c>
      <c r="O7757" s="2" t="s">
        <v>24363</v>
      </c>
      <c r="P7757" s="2" t="s">
        <v>76</v>
      </c>
    </row>
    <row r="7758" customFormat="false" ht="12.8" hidden="false" customHeight="false" outlineLevel="0" collapsed="false">
      <c r="A7758" s="0" t="s">
        <v>57651</v>
      </c>
      <c r="B7758" s="0" t="s">
        <v>57652</v>
      </c>
      <c r="C7758" s="0" t="s">
        <v>57653</v>
      </c>
      <c r="D7758" s="0" t="s">
        <v>57654</v>
      </c>
      <c r="E7758" s="0" t="s">
        <v>57655</v>
      </c>
      <c r="F7758" s="0" t="s">
        <v>57656</v>
      </c>
      <c r="G7758" s="2" t="s">
        <v>17002</v>
      </c>
      <c r="H7758" s="0" t="n">
        <v>1</v>
      </c>
      <c r="I7758" s="0" t="n">
        <v>10</v>
      </c>
      <c r="J7758" s="0" t="s">
        <v>57657</v>
      </c>
      <c r="K7758" s="0" t="s">
        <v>24</v>
      </c>
      <c r="L7758" s="0" t="s">
        <v>57658</v>
      </c>
      <c r="M7758" s="0" t="s">
        <v>21</v>
      </c>
      <c r="N7758" s="0" t="s">
        <v>21</v>
      </c>
      <c r="O7758" s="2" t="s">
        <v>8035</v>
      </c>
      <c r="P7758" s="2" t="s">
        <v>523</v>
      </c>
    </row>
    <row r="7759" customFormat="false" ht="12.8" hidden="false" customHeight="false" outlineLevel="0" collapsed="false">
      <c r="A7759" s="0" t="s">
        <v>57659</v>
      </c>
      <c r="B7759" s="0" t="s">
        <v>57660</v>
      </c>
      <c r="C7759" s="0" t="s">
        <v>57661</v>
      </c>
      <c r="D7759" s="0" t="s">
        <v>57662</v>
      </c>
      <c r="E7759" s="0" t="s">
        <v>57663</v>
      </c>
      <c r="F7759" s="0" t="s">
        <v>57664</v>
      </c>
      <c r="G7759" s="2" t="s">
        <v>331</v>
      </c>
      <c r="H7759" s="0" t="s">
        <v>21</v>
      </c>
      <c r="I7759" s="0" t="s">
        <v>21</v>
      </c>
      <c r="J7759" s="0" t="s">
        <v>57665</v>
      </c>
      <c r="K7759" s="0" t="s">
        <v>24</v>
      </c>
      <c r="L7759" s="0" t="s">
        <v>1935</v>
      </c>
      <c r="M7759" s="0" t="s">
        <v>21</v>
      </c>
      <c r="N7759" s="0" t="s">
        <v>21</v>
      </c>
      <c r="O7759" s="2" t="s">
        <v>6255</v>
      </c>
      <c r="P7759" s="2" t="s">
        <v>45</v>
      </c>
    </row>
    <row r="7760" customFormat="false" ht="12.8" hidden="false" customHeight="false" outlineLevel="0" collapsed="false">
      <c r="A7760" s="0" t="s">
        <v>57666</v>
      </c>
      <c r="B7760" s="0" t="s">
        <v>57667</v>
      </c>
      <c r="C7760" s="0" t="s">
        <v>57668</v>
      </c>
      <c r="D7760" s="0" t="s">
        <v>57669</v>
      </c>
      <c r="E7760" s="0" t="s">
        <v>57670</v>
      </c>
      <c r="F7760" s="0" t="s">
        <v>57671</v>
      </c>
      <c r="G7760" s="2" t="s">
        <v>2988</v>
      </c>
      <c r="H7760" s="0" t="s">
        <v>21</v>
      </c>
      <c r="I7760" s="0" t="s">
        <v>21</v>
      </c>
      <c r="J7760" s="0" t="s">
        <v>57672</v>
      </c>
      <c r="K7760" s="0" t="s">
        <v>300</v>
      </c>
      <c r="L7760" s="0" t="s">
        <v>301</v>
      </c>
      <c r="M7760" s="0" t="s">
        <v>21</v>
      </c>
      <c r="N7760" s="0" t="s">
        <v>21</v>
      </c>
      <c r="O7760" s="2" t="s">
        <v>16277</v>
      </c>
      <c r="P7760" s="2" t="s">
        <v>45</v>
      </c>
    </row>
    <row r="7761" customFormat="false" ht="12.8" hidden="false" customHeight="false" outlineLevel="0" collapsed="false">
      <c r="A7761" s="0" t="s">
        <v>57673</v>
      </c>
      <c r="B7761" s="0" t="s">
        <v>57674</v>
      </c>
      <c r="C7761" s="0" t="s">
        <v>57675</v>
      </c>
      <c r="D7761" s="0" t="s">
        <v>57676</v>
      </c>
      <c r="E7761" s="0" t="s">
        <v>57677</v>
      </c>
      <c r="F7761" s="0" t="s">
        <v>21</v>
      </c>
      <c r="G7761" s="0" t="s">
        <v>21</v>
      </c>
      <c r="H7761" s="0" t="s">
        <v>21</v>
      </c>
      <c r="I7761" s="0" t="s">
        <v>21</v>
      </c>
      <c r="J7761" s="0" t="s">
        <v>21</v>
      </c>
      <c r="K7761" s="0" t="s">
        <v>24</v>
      </c>
      <c r="L7761" s="0" t="s">
        <v>3618</v>
      </c>
      <c r="M7761" s="0" t="s">
        <v>21</v>
      </c>
      <c r="N7761" s="0" t="s">
        <v>21</v>
      </c>
      <c r="O7761" s="2" t="s">
        <v>6507</v>
      </c>
      <c r="P7761" s="2" t="s">
        <v>9258</v>
      </c>
    </row>
    <row r="7762" customFormat="false" ht="12.8" hidden="false" customHeight="false" outlineLevel="0" collapsed="false">
      <c r="A7762" s="0" t="s">
        <v>57678</v>
      </c>
      <c r="B7762" s="0" t="s">
        <v>57679</v>
      </c>
      <c r="C7762" s="0" t="s">
        <v>57680</v>
      </c>
      <c r="D7762" s="0" t="s">
        <v>57681</v>
      </c>
      <c r="E7762" s="0" t="s">
        <v>57682</v>
      </c>
      <c r="F7762" s="0" t="s">
        <v>57683</v>
      </c>
      <c r="G7762" s="2" t="s">
        <v>1600</v>
      </c>
      <c r="H7762" s="0" t="s">
        <v>21</v>
      </c>
      <c r="I7762" s="0" t="s">
        <v>21</v>
      </c>
      <c r="J7762" s="0" t="s">
        <v>57684</v>
      </c>
      <c r="K7762" s="0" t="s">
        <v>73</v>
      </c>
      <c r="L7762" s="0" t="s">
        <v>21</v>
      </c>
      <c r="M7762" s="0" t="s">
        <v>57685</v>
      </c>
      <c r="N7762" s="0" t="s">
        <v>57686</v>
      </c>
      <c r="O7762" s="2" t="s">
        <v>8772</v>
      </c>
      <c r="P7762" s="2" t="s">
        <v>354</v>
      </c>
    </row>
    <row r="7763" customFormat="false" ht="12.8" hidden="false" customHeight="false" outlineLevel="0" collapsed="false">
      <c r="A7763" s="0" t="s">
        <v>57687</v>
      </c>
      <c r="B7763" s="0" t="s">
        <v>57688</v>
      </c>
      <c r="C7763" s="0" t="s">
        <v>57689</v>
      </c>
      <c r="D7763" s="0" t="s">
        <v>57690</v>
      </c>
      <c r="E7763" s="0" t="s">
        <v>57691</v>
      </c>
      <c r="F7763" s="0" t="s">
        <v>57692</v>
      </c>
      <c r="G7763" s="2" t="s">
        <v>57693</v>
      </c>
      <c r="H7763" s="0" t="n">
        <v>51</v>
      </c>
      <c r="I7763" s="0" t="n">
        <v>100</v>
      </c>
      <c r="J7763" s="0" t="s">
        <v>57694</v>
      </c>
      <c r="K7763" s="0" t="s">
        <v>24</v>
      </c>
      <c r="L7763" s="0" t="s">
        <v>1442</v>
      </c>
      <c r="M7763" s="0" t="s">
        <v>57695</v>
      </c>
      <c r="N7763" s="0" t="s">
        <v>57696</v>
      </c>
      <c r="O7763" s="2" t="s">
        <v>2236</v>
      </c>
      <c r="P7763" s="2" t="s">
        <v>45</v>
      </c>
    </row>
    <row r="7764" customFormat="false" ht="12.8" hidden="false" customHeight="false" outlineLevel="0" collapsed="false">
      <c r="A7764" s="0" t="s">
        <v>57697</v>
      </c>
      <c r="B7764" s="0" t="s">
        <v>57698</v>
      </c>
      <c r="C7764" s="0" t="s">
        <v>57699</v>
      </c>
      <c r="D7764" s="0" t="s">
        <v>57700</v>
      </c>
      <c r="E7764" s="0" t="s">
        <v>57701</v>
      </c>
      <c r="F7764" s="0" t="s">
        <v>57702</v>
      </c>
      <c r="G7764" s="2" t="s">
        <v>8871</v>
      </c>
      <c r="H7764" s="0" t="n">
        <v>101</v>
      </c>
      <c r="I7764" s="0" t="n">
        <v>250</v>
      </c>
      <c r="J7764" s="0" t="s">
        <v>57703</v>
      </c>
      <c r="K7764" s="0" t="s">
        <v>24</v>
      </c>
      <c r="L7764" s="0" t="s">
        <v>14704</v>
      </c>
      <c r="M7764" s="0" t="s">
        <v>57704</v>
      </c>
      <c r="N7764" s="0" t="s">
        <v>57705</v>
      </c>
      <c r="O7764" s="2" t="s">
        <v>6420</v>
      </c>
      <c r="P7764" s="2" t="s">
        <v>45</v>
      </c>
    </row>
    <row r="7765" customFormat="false" ht="12.8" hidden="false" customHeight="false" outlineLevel="0" collapsed="false">
      <c r="A7765" s="0" t="s">
        <v>57706</v>
      </c>
      <c r="B7765" s="0" t="s">
        <v>57707</v>
      </c>
      <c r="C7765" s="0" t="s">
        <v>57708</v>
      </c>
      <c r="D7765" s="0" t="s">
        <v>57708</v>
      </c>
      <c r="E7765" s="0" t="s">
        <v>57709</v>
      </c>
      <c r="F7765" s="0" t="s">
        <v>57710</v>
      </c>
      <c r="G7765" s="0" t="s">
        <v>21</v>
      </c>
      <c r="H7765" s="0" t="s">
        <v>21</v>
      </c>
      <c r="I7765" s="0" t="s">
        <v>21</v>
      </c>
      <c r="J7765" s="0" t="s">
        <v>21</v>
      </c>
      <c r="K7765" s="0" t="s">
        <v>24</v>
      </c>
      <c r="L7765" s="0" t="s">
        <v>12587</v>
      </c>
      <c r="M7765" s="0" t="s">
        <v>21</v>
      </c>
      <c r="N7765" s="0" t="s">
        <v>21</v>
      </c>
      <c r="O7765" s="2" t="s">
        <v>57711</v>
      </c>
      <c r="P7765" s="2" t="s">
        <v>76</v>
      </c>
    </row>
    <row r="7766" customFormat="false" ht="12.8" hidden="false" customHeight="false" outlineLevel="0" collapsed="false">
      <c r="A7766" s="0" t="s">
        <v>57712</v>
      </c>
      <c r="B7766" s="0" t="s">
        <v>57713</v>
      </c>
      <c r="C7766" s="0" t="s">
        <v>57714</v>
      </c>
      <c r="D7766" s="0" t="s">
        <v>57715</v>
      </c>
      <c r="E7766" s="0" t="s">
        <v>21</v>
      </c>
      <c r="F7766" s="0" t="s">
        <v>57716</v>
      </c>
      <c r="G7766" s="0" t="s">
        <v>21</v>
      </c>
      <c r="H7766" s="0" t="s">
        <v>21</v>
      </c>
      <c r="I7766" s="0" t="s">
        <v>21</v>
      </c>
      <c r="J7766" s="0" t="s">
        <v>57717</v>
      </c>
      <c r="K7766" s="0" t="s">
        <v>24</v>
      </c>
      <c r="L7766" s="0" t="s">
        <v>1926</v>
      </c>
      <c r="M7766" s="0" t="s">
        <v>21</v>
      </c>
      <c r="N7766" s="0" t="s">
        <v>21</v>
      </c>
      <c r="O7766" s="2" t="s">
        <v>49929</v>
      </c>
      <c r="P7766" s="2" t="s">
        <v>791</v>
      </c>
    </row>
    <row r="7767" customFormat="false" ht="12.8" hidden="false" customHeight="false" outlineLevel="0" collapsed="false">
      <c r="A7767" s="0" t="s">
        <v>57718</v>
      </c>
      <c r="B7767" s="0" t="s">
        <v>57719</v>
      </c>
      <c r="C7767" s="0" t="s">
        <v>57720</v>
      </c>
      <c r="D7767" s="0" t="s">
        <v>57721</v>
      </c>
      <c r="E7767" s="0" t="s">
        <v>57722</v>
      </c>
      <c r="F7767" s="0" t="s">
        <v>57723</v>
      </c>
      <c r="G7767" s="2" t="s">
        <v>331</v>
      </c>
      <c r="H7767" s="0" t="s">
        <v>21</v>
      </c>
      <c r="I7767" s="0" t="s">
        <v>21</v>
      </c>
      <c r="J7767" s="0" t="s">
        <v>57724</v>
      </c>
      <c r="K7767" s="0" t="s">
        <v>24</v>
      </c>
      <c r="L7767" s="0" t="s">
        <v>579</v>
      </c>
      <c r="M7767" s="0" t="s">
        <v>38910</v>
      </c>
      <c r="N7767" s="0" t="s">
        <v>38911</v>
      </c>
      <c r="O7767" s="2" t="s">
        <v>57725</v>
      </c>
      <c r="P7767" s="2" t="s">
        <v>45</v>
      </c>
    </row>
    <row r="7768" customFormat="false" ht="12.8" hidden="false" customHeight="false" outlineLevel="0" collapsed="false">
      <c r="A7768" s="0" t="s">
        <v>57726</v>
      </c>
      <c r="B7768" s="0" t="s">
        <v>57727</v>
      </c>
      <c r="C7768" s="0" t="s">
        <v>57728</v>
      </c>
      <c r="D7768" s="0" t="s">
        <v>57729</v>
      </c>
      <c r="E7768" s="0" t="s">
        <v>57730</v>
      </c>
      <c r="F7768" s="0" t="s">
        <v>57731</v>
      </c>
      <c r="G7768" s="2" t="s">
        <v>11212</v>
      </c>
      <c r="H7768" s="0" t="n">
        <v>1</v>
      </c>
      <c r="I7768" s="0" t="n">
        <v>10</v>
      </c>
      <c r="J7768" s="0" t="s">
        <v>21</v>
      </c>
      <c r="K7768" s="0" t="s">
        <v>73</v>
      </c>
      <c r="L7768" s="0" t="s">
        <v>40227</v>
      </c>
      <c r="M7768" s="0" t="s">
        <v>21</v>
      </c>
      <c r="N7768" s="0" t="s">
        <v>21</v>
      </c>
      <c r="O7768" s="2" t="s">
        <v>12862</v>
      </c>
      <c r="P7768" s="2" t="s">
        <v>219</v>
      </c>
    </row>
    <row r="7769" customFormat="false" ht="12.8" hidden="false" customHeight="false" outlineLevel="0" collapsed="false">
      <c r="A7769" s="0" t="s">
        <v>57732</v>
      </c>
      <c r="B7769" s="0" t="s">
        <v>57733</v>
      </c>
      <c r="C7769" s="0" t="s">
        <v>57734</v>
      </c>
      <c r="D7769" s="0" t="s">
        <v>57735</v>
      </c>
      <c r="E7769" s="0" t="s">
        <v>57736</v>
      </c>
      <c r="F7769" s="0" t="s">
        <v>57737</v>
      </c>
      <c r="G7769" s="2" t="s">
        <v>7594</v>
      </c>
      <c r="H7769" s="0" t="n">
        <v>1</v>
      </c>
      <c r="I7769" s="0" t="n">
        <v>10</v>
      </c>
      <c r="J7769" s="0" t="s">
        <v>57738</v>
      </c>
      <c r="K7769" s="0" t="s">
        <v>24</v>
      </c>
      <c r="L7769" s="0" t="s">
        <v>3530</v>
      </c>
      <c r="M7769" s="0" t="s">
        <v>21</v>
      </c>
      <c r="N7769" s="0" t="s">
        <v>21</v>
      </c>
      <c r="O7769" s="2" t="s">
        <v>18479</v>
      </c>
      <c r="P7769" s="2" t="s">
        <v>342</v>
      </c>
    </row>
    <row r="7770" customFormat="false" ht="12.8" hidden="false" customHeight="false" outlineLevel="0" collapsed="false">
      <c r="A7770" s="0" t="s">
        <v>57739</v>
      </c>
      <c r="B7770" s="0" t="s">
        <v>57740</v>
      </c>
      <c r="C7770" s="0" t="s">
        <v>57741</v>
      </c>
      <c r="D7770" s="0" t="s">
        <v>57742</v>
      </c>
      <c r="E7770" s="0" t="s">
        <v>57743</v>
      </c>
      <c r="F7770" s="0" t="s">
        <v>57744</v>
      </c>
      <c r="G7770" s="2" t="s">
        <v>430</v>
      </c>
      <c r="H7770" s="0" t="s">
        <v>21</v>
      </c>
      <c r="I7770" s="0" t="s">
        <v>21</v>
      </c>
      <c r="J7770" s="0" t="s">
        <v>57745</v>
      </c>
      <c r="K7770" s="0" t="s">
        <v>24</v>
      </c>
      <c r="L7770" s="0" t="s">
        <v>32</v>
      </c>
      <c r="M7770" s="0" t="s">
        <v>57746</v>
      </c>
      <c r="N7770" s="0" t="s">
        <v>57747</v>
      </c>
      <c r="O7770" s="2" t="s">
        <v>24918</v>
      </c>
      <c r="P7770" s="2" t="s">
        <v>180</v>
      </c>
    </row>
    <row r="7771" customFormat="false" ht="12.8" hidden="false" customHeight="false" outlineLevel="0" collapsed="false">
      <c r="A7771" s="0" t="s">
        <v>57748</v>
      </c>
      <c r="B7771" s="0" t="s">
        <v>57749</v>
      </c>
      <c r="C7771" s="0" t="s">
        <v>57750</v>
      </c>
      <c r="D7771" s="0" t="s">
        <v>57751</v>
      </c>
      <c r="E7771" s="0" t="s">
        <v>57752</v>
      </c>
      <c r="F7771" s="0" t="s">
        <v>57753</v>
      </c>
      <c r="G7771" s="2" t="s">
        <v>265</v>
      </c>
      <c r="H7771" s="0" t="n">
        <v>11</v>
      </c>
      <c r="I7771" s="0" t="n">
        <v>50</v>
      </c>
      <c r="J7771" s="0" t="s">
        <v>57754</v>
      </c>
      <c r="K7771" s="0" t="s">
        <v>24</v>
      </c>
      <c r="L7771" s="0" t="s">
        <v>40628</v>
      </c>
      <c r="M7771" s="0" t="s">
        <v>21</v>
      </c>
      <c r="N7771" s="0" t="s">
        <v>21</v>
      </c>
      <c r="O7771" s="2" t="s">
        <v>7928</v>
      </c>
      <c r="P7771" s="2" t="s">
        <v>34</v>
      </c>
    </row>
    <row r="7772" customFormat="false" ht="12.8" hidden="false" customHeight="false" outlineLevel="0" collapsed="false">
      <c r="A7772" s="0" t="s">
        <v>57755</v>
      </c>
      <c r="B7772" s="0" t="s">
        <v>57756</v>
      </c>
      <c r="C7772" s="0" t="s">
        <v>57757</v>
      </c>
      <c r="D7772" s="0" t="s">
        <v>57758</v>
      </c>
      <c r="E7772" s="0" t="s">
        <v>57759</v>
      </c>
      <c r="F7772" s="0" t="s">
        <v>57760</v>
      </c>
      <c r="G7772" s="2" t="s">
        <v>507</v>
      </c>
      <c r="H7772" s="0" t="s">
        <v>21</v>
      </c>
      <c r="I7772" s="0" t="s">
        <v>21</v>
      </c>
      <c r="J7772" s="0" t="s">
        <v>57761</v>
      </c>
      <c r="K7772" s="0" t="s">
        <v>24</v>
      </c>
      <c r="L7772" s="0" t="s">
        <v>1575</v>
      </c>
      <c r="M7772" s="0" t="s">
        <v>21</v>
      </c>
      <c r="N7772" s="0" t="s">
        <v>21</v>
      </c>
      <c r="O7772" s="2" t="s">
        <v>13317</v>
      </c>
      <c r="P7772" s="2" t="s">
        <v>45</v>
      </c>
    </row>
    <row r="7773" customFormat="false" ht="12.8" hidden="false" customHeight="false" outlineLevel="0" collapsed="false">
      <c r="A7773" s="0" t="s">
        <v>57762</v>
      </c>
      <c r="B7773" s="0" t="s">
        <v>57763</v>
      </c>
      <c r="C7773" s="0" t="s">
        <v>57764</v>
      </c>
      <c r="D7773" s="0" t="s">
        <v>57765</v>
      </c>
      <c r="E7773" s="0" t="s">
        <v>57766</v>
      </c>
      <c r="F7773" s="0" t="s">
        <v>57767</v>
      </c>
      <c r="G7773" s="2" t="s">
        <v>4232</v>
      </c>
      <c r="H7773" s="0" t="s">
        <v>21</v>
      </c>
      <c r="I7773" s="0" t="s">
        <v>21</v>
      </c>
      <c r="J7773" s="0" t="s">
        <v>57768</v>
      </c>
      <c r="K7773" s="0" t="s">
        <v>24</v>
      </c>
      <c r="L7773" s="0" t="s">
        <v>1061</v>
      </c>
      <c r="M7773" s="0" t="s">
        <v>57769</v>
      </c>
      <c r="N7773" s="0" t="s">
        <v>57770</v>
      </c>
      <c r="O7773" s="2" t="s">
        <v>29780</v>
      </c>
      <c r="P7773" s="2" t="s">
        <v>45</v>
      </c>
    </row>
    <row r="7774" customFormat="false" ht="12.8" hidden="false" customHeight="false" outlineLevel="0" collapsed="false">
      <c r="A7774" s="0" t="s">
        <v>57771</v>
      </c>
      <c r="B7774" s="0" t="s">
        <v>57772</v>
      </c>
      <c r="C7774" s="0" t="s">
        <v>57773</v>
      </c>
      <c r="D7774" s="0" t="s">
        <v>57774</v>
      </c>
      <c r="E7774" s="0" t="s">
        <v>57775</v>
      </c>
      <c r="F7774" s="0" t="s">
        <v>57776</v>
      </c>
      <c r="G7774" s="2" t="s">
        <v>16788</v>
      </c>
      <c r="H7774" s="0" t="s">
        <v>21</v>
      </c>
      <c r="I7774" s="0" t="s">
        <v>21</v>
      </c>
      <c r="J7774" s="0" t="s">
        <v>57777</v>
      </c>
      <c r="K7774" s="0" t="s">
        <v>24</v>
      </c>
      <c r="L7774" s="0" t="s">
        <v>53</v>
      </c>
      <c r="M7774" s="0" t="s">
        <v>21</v>
      </c>
      <c r="N7774" s="0" t="s">
        <v>21</v>
      </c>
      <c r="O7774" s="2" t="s">
        <v>39010</v>
      </c>
      <c r="P7774" s="2" t="s">
        <v>45</v>
      </c>
    </row>
    <row r="7775" customFormat="false" ht="12.8" hidden="false" customHeight="false" outlineLevel="0" collapsed="false">
      <c r="A7775" s="0" t="s">
        <v>57778</v>
      </c>
      <c r="B7775" s="0" t="s">
        <v>57779</v>
      </c>
      <c r="C7775" s="0" t="s">
        <v>57780</v>
      </c>
      <c r="D7775" s="0" t="s">
        <v>57781</v>
      </c>
      <c r="E7775" s="0" t="s">
        <v>57782</v>
      </c>
      <c r="F7775" s="0" t="s">
        <v>57783</v>
      </c>
      <c r="G7775" s="0" t="s">
        <v>21</v>
      </c>
      <c r="H7775" s="0" t="s">
        <v>21</v>
      </c>
      <c r="I7775" s="0" t="s">
        <v>21</v>
      </c>
      <c r="J7775" s="0" t="s">
        <v>57784</v>
      </c>
      <c r="K7775" s="0" t="s">
        <v>2313</v>
      </c>
      <c r="L7775" s="0" t="s">
        <v>57785</v>
      </c>
      <c r="M7775" s="0" t="s">
        <v>21</v>
      </c>
      <c r="N7775" s="0" t="s">
        <v>21</v>
      </c>
      <c r="O7775" s="2" t="s">
        <v>3196</v>
      </c>
      <c r="P7775" s="2" t="s">
        <v>3955</v>
      </c>
    </row>
    <row r="7776" customFormat="false" ht="12.8" hidden="false" customHeight="false" outlineLevel="0" collapsed="false">
      <c r="A7776" s="0" t="s">
        <v>57786</v>
      </c>
      <c r="B7776" s="0" t="s">
        <v>57787</v>
      </c>
      <c r="C7776" s="0" t="s">
        <v>57788</v>
      </c>
      <c r="D7776" s="0" t="s">
        <v>57789</v>
      </c>
      <c r="E7776" s="0" t="s">
        <v>57790</v>
      </c>
      <c r="F7776" s="0" t="s">
        <v>57791</v>
      </c>
      <c r="G7776" s="2" t="s">
        <v>26330</v>
      </c>
      <c r="H7776" s="0" t="s">
        <v>21</v>
      </c>
      <c r="I7776" s="0" t="s">
        <v>21</v>
      </c>
      <c r="J7776" s="0" t="s">
        <v>57792</v>
      </c>
      <c r="K7776" s="0" t="s">
        <v>24</v>
      </c>
      <c r="L7776" s="0" t="s">
        <v>787</v>
      </c>
      <c r="M7776" s="0" t="s">
        <v>57793</v>
      </c>
      <c r="N7776" s="0" t="s">
        <v>57794</v>
      </c>
      <c r="O7776" s="2" t="s">
        <v>1224</v>
      </c>
      <c r="P7776" s="2" t="s">
        <v>11617</v>
      </c>
    </row>
    <row r="7777" customFormat="false" ht="12.8" hidden="false" customHeight="false" outlineLevel="0" collapsed="false">
      <c r="A7777" s="0" t="s">
        <v>57795</v>
      </c>
      <c r="B7777" s="0" t="s">
        <v>57796</v>
      </c>
      <c r="C7777" s="0" t="s">
        <v>57797</v>
      </c>
      <c r="D7777" s="0" t="s">
        <v>57798</v>
      </c>
      <c r="E7777" s="0" t="s">
        <v>57799</v>
      </c>
      <c r="F7777" s="0" t="s">
        <v>57800</v>
      </c>
      <c r="G7777" s="2" t="s">
        <v>613</v>
      </c>
      <c r="H7777" s="0" t="n">
        <v>1</v>
      </c>
      <c r="I7777" s="0" t="n">
        <v>10</v>
      </c>
      <c r="J7777" s="0" t="s">
        <v>57801</v>
      </c>
      <c r="K7777" s="0" t="s">
        <v>21</v>
      </c>
      <c r="L7777" s="0" t="s">
        <v>21</v>
      </c>
      <c r="M7777" s="0" t="s">
        <v>21</v>
      </c>
      <c r="N7777" s="0" t="s">
        <v>21</v>
      </c>
      <c r="O7777" s="2" t="s">
        <v>3018</v>
      </c>
      <c r="P7777" s="2" t="s">
        <v>424</v>
      </c>
    </row>
    <row r="7778" customFormat="false" ht="12.8" hidden="false" customHeight="false" outlineLevel="0" collapsed="false">
      <c r="A7778" s="0" t="s">
        <v>57802</v>
      </c>
      <c r="B7778" s="0" t="s">
        <v>57803</v>
      </c>
      <c r="C7778" s="0" t="s">
        <v>57804</v>
      </c>
      <c r="D7778" s="0" t="s">
        <v>57805</v>
      </c>
      <c r="E7778" s="0" t="s">
        <v>57806</v>
      </c>
      <c r="F7778" s="0" t="s">
        <v>57807</v>
      </c>
      <c r="G7778" s="2" t="s">
        <v>1764</v>
      </c>
      <c r="H7778" s="0" t="n">
        <v>1</v>
      </c>
      <c r="I7778" s="0" t="n">
        <v>10</v>
      </c>
      <c r="J7778" s="0" t="s">
        <v>57808</v>
      </c>
      <c r="K7778" s="0" t="s">
        <v>24</v>
      </c>
      <c r="L7778" s="0" t="s">
        <v>57809</v>
      </c>
      <c r="M7778" s="0" t="s">
        <v>21</v>
      </c>
      <c r="N7778" s="0" t="s">
        <v>21</v>
      </c>
      <c r="O7778" s="2" t="s">
        <v>52904</v>
      </c>
      <c r="P7778" s="2" t="s">
        <v>45</v>
      </c>
    </row>
    <row r="7779" customFormat="false" ht="12.8" hidden="false" customHeight="false" outlineLevel="0" collapsed="false">
      <c r="A7779" s="0" t="s">
        <v>57810</v>
      </c>
      <c r="B7779" s="0" t="s">
        <v>57811</v>
      </c>
      <c r="C7779" s="0" t="s">
        <v>57812</v>
      </c>
      <c r="D7779" s="0" t="s">
        <v>57813</v>
      </c>
      <c r="E7779" s="0" t="s">
        <v>57814</v>
      </c>
      <c r="F7779" s="0" t="s">
        <v>57815</v>
      </c>
      <c r="G7779" s="0" t="s">
        <v>21</v>
      </c>
      <c r="H7779" s="0" t="s">
        <v>21</v>
      </c>
      <c r="I7779" s="0" t="s">
        <v>21</v>
      </c>
      <c r="J7779" s="0" t="s">
        <v>57816</v>
      </c>
      <c r="K7779" s="0" t="s">
        <v>24</v>
      </c>
      <c r="L7779" s="0" t="s">
        <v>2747</v>
      </c>
      <c r="M7779" s="0" t="s">
        <v>57817</v>
      </c>
      <c r="N7779" s="0" t="s">
        <v>57818</v>
      </c>
      <c r="O7779" s="2" t="s">
        <v>894</v>
      </c>
      <c r="P7779" s="2" t="s">
        <v>219</v>
      </c>
    </row>
    <row r="7780" customFormat="false" ht="12.8" hidden="false" customHeight="false" outlineLevel="0" collapsed="false">
      <c r="A7780" s="0" t="s">
        <v>57819</v>
      </c>
      <c r="B7780" s="0" t="s">
        <v>57820</v>
      </c>
      <c r="C7780" s="0" t="s">
        <v>57821</v>
      </c>
      <c r="D7780" s="0" t="s">
        <v>57822</v>
      </c>
      <c r="E7780" s="0" t="s">
        <v>57823</v>
      </c>
      <c r="F7780" s="0" t="s">
        <v>57824</v>
      </c>
      <c r="G7780" s="0" t="s">
        <v>21</v>
      </c>
      <c r="H7780" s="0" t="s">
        <v>21</v>
      </c>
      <c r="I7780" s="0" t="s">
        <v>21</v>
      </c>
      <c r="J7780" s="0" t="s">
        <v>21</v>
      </c>
      <c r="K7780" s="0" t="s">
        <v>550</v>
      </c>
      <c r="L7780" s="0" t="s">
        <v>12987</v>
      </c>
      <c r="M7780" s="0" t="s">
        <v>57825</v>
      </c>
      <c r="N7780" s="0" t="s">
        <v>57826</v>
      </c>
      <c r="O7780" s="2" t="s">
        <v>1652</v>
      </c>
      <c r="P7780" s="2" t="s">
        <v>403</v>
      </c>
    </row>
    <row r="7781" customFormat="false" ht="12.8" hidden="false" customHeight="false" outlineLevel="0" collapsed="false">
      <c r="A7781" s="0" t="s">
        <v>57827</v>
      </c>
      <c r="B7781" s="0" t="s">
        <v>57828</v>
      </c>
      <c r="C7781" s="0" t="s">
        <v>57829</v>
      </c>
      <c r="D7781" s="0" t="s">
        <v>57830</v>
      </c>
      <c r="E7781" s="0" t="s">
        <v>57831</v>
      </c>
      <c r="F7781" s="0" t="s">
        <v>57832</v>
      </c>
      <c r="G7781" s="2" t="s">
        <v>1041</v>
      </c>
      <c r="H7781" s="0" t="s">
        <v>21</v>
      </c>
      <c r="I7781" s="0" t="s">
        <v>21</v>
      </c>
      <c r="J7781" s="0" t="s">
        <v>57833</v>
      </c>
      <c r="K7781" s="0" t="s">
        <v>24</v>
      </c>
      <c r="L7781" s="0" t="s">
        <v>26533</v>
      </c>
      <c r="M7781" s="0" t="s">
        <v>21</v>
      </c>
      <c r="N7781" s="0" t="s">
        <v>21</v>
      </c>
      <c r="O7781" s="2" t="s">
        <v>1567</v>
      </c>
      <c r="P7781" s="2" t="s">
        <v>76</v>
      </c>
    </row>
    <row r="7782" customFormat="false" ht="12.8" hidden="false" customHeight="false" outlineLevel="0" collapsed="false">
      <c r="A7782" s="0" t="s">
        <v>57834</v>
      </c>
      <c r="B7782" s="0" t="s">
        <v>57835</v>
      </c>
      <c r="C7782" s="0" t="s">
        <v>57836</v>
      </c>
      <c r="D7782" s="0" t="s">
        <v>57837</v>
      </c>
      <c r="E7782" s="0" t="s">
        <v>57838</v>
      </c>
      <c r="F7782" s="0" t="s">
        <v>57839</v>
      </c>
      <c r="G7782" s="2" t="s">
        <v>225</v>
      </c>
      <c r="H7782" s="0" t="s">
        <v>21</v>
      </c>
      <c r="I7782" s="0" t="s">
        <v>21</v>
      </c>
      <c r="J7782" s="0" t="s">
        <v>57840</v>
      </c>
      <c r="K7782" s="0" t="s">
        <v>24</v>
      </c>
      <c r="L7782" s="0" t="s">
        <v>615</v>
      </c>
      <c r="M7782" s="0" t="s">
        <v>21</v>
      </c>
      <c r="N7782" s="0" t="s">
        <v>21</v>
      </c>
      <c r="O7782" s="2" t="s">
        <v>8831</v>
      </c>
      <c r="P7782" s="2" t="s">
        <v>34</v>
      </c>
    </row>
    <row r="7783" customFormat="false" ht="12.8" hidden="false" customHeight="false" outlineLevel="0" collapsed="false">
      <c r="A7783" s="0" t="s">
        <v>57841</v>
      </c>
      <c r="B7783" s="0" t="s">
        <v>57842</v>
      </c>
      <c r="C7783" s="0" t="s">
        <v>57843</v>
      </c>
      <c r="D7783" s="0" t="s">
        <v>57844</v>
      </c>
      <c r="E7783" s="0" t="s">
        <v>57845</v>
      </c>
      <c r="F7783" s="0" t="s">
        <v>57846</v>
      </c>
      <c r="G7783" s="2" t="s">
        <v>430</v>
      </c>
      <c r="H7783" s="0" t="s">
        <v>21</v>
      </c>
      <c r="I7783" s="0" t="s">
        <v>21</v>
      </c>
      <c r="J7783" s="0" t="s">
        <v>57847</v>
      </c>
      <c r="K7783" s="0" t="s">
        <v>24</v>
      </c>
      <c r="L7783" s="0" t="s">
        <v>25</v>
      </c>
      <c r="M7783" s="0" t="s">
        <v>21</v>
      </c>
      <c r="N7783" s="0" t="s">
        <v>21</v>
      </c>
      <c r="O7783" s="2" t="s">
        <v>24402</v>
      </c>
      <c r="P7783" s="2" t="s">
        <v>45</v>
      </c>
    </row>
    <row r="7784" customFormat="false" ht="12.8" hidden="false" customHeight="false" outlineLevel="0" collapsed="false">
      <c r="A7784" s="0" t="s">
        <v>57848</v>
      </c>
      <c r="B7784" s="0" t="s">
        <v>57849</v>
      </c>
      <c r="C7784" s="0" t="s">
        <v>57850</v>
      </c>
      <c r="D7784" s="0" t="s">
        <v>57851</v>
      </c>
      <c r="E7784" s="0" t="s">
        <v>57852</v>
      </c>
      <c r="F7784" s="0" t="s">
        <v>57853</v>
      </c>
      <c r="G7784" s="0" t="s">
        <v>21</v>
      </c>
      <c r="H7784" s="0" t="s">
        <v>21</v>
      </c>
      <c r="I7784" s="0" t="s">
        <v>21</v>
      </c>
      <c r="J7784" s="0" t="s">
        <v>57854</v>
      </c>
      <c r="K7784" s="0" t="s">
        <v>624</v>
      </c>
      <c r="L7784" s="0" t="s">
        <v>57855</v>
      </c>
      <c r="M7784" s="0" t="s">
        <v>21</v>
      </c>
      <c r="N7784" s="0" t="s">
        <v>21</v>
      </c>
      <c r="O7784" s="2" t="s">
        <v>2173</v>
      </c>
      <c r="P7784" s="2" t="s">
        <v>45</v>
      </c>
    </row>
    <row r="7785" customFormat="false" ht="12.8" hidden="false" customHeight="false" outlineLevel="0" collapsed="false">
      <c r="A7785" s="0" t="s">
        <v>57856</v>
      </c>
      <c r="B7785" s="0" t="s">
        <v>57857</v>
      </c>
      <c r="C7785" s="0" t="s">
        <v>57858</v>
      </c>
      <c r="D7785" s="0" t="s">
        <v>57859</v>
      </c>
      <c r="E7785" s="0" t="s">
        <v>57860</v>
      </c>
      <c r="F7785" s="0" t="s">
        <v>57861</v>
      </c>
      <c r="G7785" s="0" t="s">
        <v>21</v>
      </c>
      <c r="H7785" s="0" t="s">
        <v>21</v>
      </c>
      <c r="I7785" s="0" t="s">
        <v>21</v>
      </c>
      <c r="J7785" s="0" t="s">
        <v>57862</v>
      </c>
      <c r="K7785" s="0" t="s">
        <v>24</v>
      </c>
      <c r="L7785" s="0" t="s">
        <v>57863</v>
      </c>
      <c r="M7785" s="0" t="s">
        <v>21</v>
      </c>
      <c r="N7785" s="0" t="s">
        <v>21</v>
      </c>
      <c r="O7785" s="2" t="s">
        <v>14313</v>
      </c>
      <c r="P7785" s="2" t="s">
        <v>34</v>
      </c>
    </row>
    <row r="7786" customFormat="false" ht="12.8" hidden="false" customHeight="false" outlineLevel="0" collapsed="false">
      <c r="A7786" s="0" t="s">
        <v>57864</v>
      </c>
      <c r="B7786" s="0" t="s">
        <v>57865</v>
      </c>
      <c r="C7786" s="0" t="s">
        <v>57866</v>
      </c>
      <c r="D7786" s="0" t="s">
        <v>57867</v>
      </c>
      <c r="E7786" s="0" t="s">
        <v>57868</v>
      </c>
      <c r="F7786" s="0" t="s">
        <v>57869</v>
      </c>
      <c r="G7786" s="2" t="s">
        <v>6763</v>
      </c>
      <c r="H7786" s="0" t="s">
        <v>21</v>
      </c>
      <c r="I7786" s="0" t="s">
        <v>21</v>
      </c>
      <c r="J7786" s="0" t="s">
        <v>57870</v>
      </c>
      <c r="K7786" s="0" t="s">
        <v>24</v>
      </c>
      <c r="L7786" s="0" t="s">
        <v>448</v>
      </c>
      <c r="M7786" s="0" t="s">
        <v>21</v>
      </c>
      <c r="N7786" s="0" t="s">
        <v>21</v>
      </c>
      <c r="O7786" s="2" t="s">
        <v>13204</v>
      </c>
      <c r="P7786" s="2" t="s">
        <v>45</v>
      </c>
    </row>
    <row r="7787" customFormat="false" ht="12.8" hidden="false" customHeight="false" outlineLevel="0" collapsed="false">
      <c r="A7787" s="0" t="s">
        <v>57871</v>
      </c>
      <c r="B7787" s="0" t="s">
        <v>57872</v>
      </c>
      <c r="C7787" s="0" t="s">
        <v>57873</v>
      </c>
      <c r="D7787" s="0" t="s">
        <v>57874</v>
      </c>
      <c r="E7787" s="0" t="s">
        <v>57875</v>
      </c>
      <c r="F7787" s="0" t="s">
        <v>57876</v>
      </c>
      <c r="G7787" s="2" t="s">
        <v>507</v>
      </c>
      <c r="H7787" s="0" t="s">
        <v>21</v>
      </c>
      <c r="I7787" s="0" t="s">
        <v>21</v>
      </c>
      <c r="J7787" s="0" t="s">
        <v>57877</v>
      </c>
      <c r="K7787" s="0" t="s">
        <v>24</v>
      </c>
      <c r="L7787" s="0" t="s">
        <v>3651</v>
      </c>
      <c r="M7787" s="0" t="s">
        <v>21</v>
      </c>
      <c r="N7787" s="0" t="s">
        <v>21</v>
      </c>
      <c r="O7787" s="2" t="s">
        <v>57878</v>
      </c>
      <c r="P7787" s="2" t="s">
        <v>45</v>
      </c>
    </row>
    <row r="7788" customFormat="false" ht="12.8" hidden="false" customHeight="false" outlineLevel="0" collapsed="false">
      <c r="A7788" s="0" t="s">
        <v>57879</v>
      </c>
      <c r="B7788" s="0" t="s">
        <v>57880</v>
      </c>
      <c r="C7788" s="0" t="s">
        <v>57881</v>
      </c>
      <c r="D7788" s="0" t="s">
        <v>57882</v>
      </c>
      <c r="E7788" s="0" t="s">
        <v>57883</v>
      </c>
      <c r="F7788" s="0" t="s">
        <v>57884</v>
      </c>
      <c r="G7788" s="2" t="s">
        <v>112</v>
      </c>
      <c r="H7788" s="0" t="n">
        <v>1</v>
      </c>
      <c r="I7788" s="0" t="n">
        <v>10</v>
      </c>
      <c r="J7788" s="0" t="s">
        <v>57885</v>
      </c>
      <c r="K7788" s="0" t="s">
        <v>24</v>
      </c>
      <c r="L7788" s="0" t="s">
        <v>1461</v>
      </c>
      <c r="M7788" s="0" t="s">
        <v>21</v>
      </c>
      <c r="N7788" s="0" t="s">
        <v>21</v>
      </c>
      <c r="O7788" s="2" t="s">
        <v>33439</v>
      </c>
      <c r="P7788" s="2" t="s">
        <v>45</v>
      </c>
    </row>
    <row r="7789" customFormat="false" ht="12.8" hidden="false" customHeight="false" outlineLevel="0" collapsed="false">
      <c r="A7789" s="0" t="s">
        <v>57886</v>
      </c>
      <c r="B7789" s="0" t="s">
        <v>57887</v>
      </c>
      <c r="C7789" s="0" t="s">
        <v>57888</v>
      </c>
      <c r="D7789" s="0" t="s">
        <v>57889</v>
      </c>
      <c r="E7789" s="0" t="s">
        <v>57890</v>
      </c>
      <c r="F7789" s="0" t="s">
        <v>57891</v>
      </c>
      <c r="G7789" s="0" t="s">
        <v>21</v>
      </c>
      <c r="H7789" s="0" t="s">
        <v>21</v>
      </c>
      <c r="I7789" s="0" t="s">
        <v>21</v>
      </c>
      <c r="J7789" s="0" t="s">
        <v>57892</v>
      </c>
      <c r="K7789" s="0" t="s">
        <v>440</v>
      </c>
      <c r="L7789" s="0" t="s">
        <v>441</v>
      </c>
      <c r="M7789" s="0" t="s">
        <v>21</v>
      </c>
      <c r="N7789" s="0" t="s">
        <v>21</v>
      </c>
      <c r="O7789" s="2" t="s">
        <v>11450</v>
      </c>
      <c r="P7789" s="2" t="s">
        <v>512</v>
      </c>
    </row>
    <row r="7790" customFormat="false" ht="12.8" hidden="false" customHeight="false" outlineLevel="0" collapsed="false">
      <c r="A7790" s="0" t="s">
        <v>57893</v>
      </c>
      <c r="B7790" s="0" t="s">
        <v>57894</v>
      </c>
      <c r="C7790" s="0" t="s">
        <v>57895</v>
      </c>
      <c r="D7790" s="0" t="s">
        <v>57896</v>
      </c>
      <c r="E7790" s="0" t="s">
        <v>57897</v>
      </c>
      <c r="F7790" s="0" t="s">
        <v>57898</v>
      </c>
      <c r="G7790" s="2" t="s">
        <v>613</v>
      </c>
      <c r="H7790" s="0" t="s">
        <v>21</v>
      </c>
      <c r="I7790" s="0" t="s">
        <v>21</v>
      </c>
      <c r="J7790" s="0" t="s">
        <v>57899</v>
      </c>
      <c r="K7790" s="0" t="s">
        <v>24</v>
      </c>
      <c r="L7790" s="0" t="s">
        <v>4924</v>
      </c>
      <c r="M7790" s="0" t="s">
        <v>21</v>
      </c>
      <c r="N7790" s="0" t="s">
        <v>21</v>
      </c>
      <c r="O7790" s="2" t="s">
        <v>4445</v>
      </c>
      <c r="P7790" s="2" t="s">
        <v>45</v>
      </c>
    </row>
    <row r="7791" customFormat="false" ht="12.8" hidden="false" customHeight="false" outlineLevel="0" collapsed="false">
      <c r="A7791" s="0" t="s">
        <v>57900</v>
      </c>
      <c r="B7791" s="0" t="s">
        <v>57901</v>
      </c>
      <c r="C7791" s="0" t="s">
        <v>57902</v>
      </c>
      <c r="D7791" s="0" t="s">
        <v>57903</v>
      </c>
      <c r="E7791" s="0" t="s">
        <v>57904</v>
      </c>
      <c r="F7791" s="0" t="s">
        <v>57905</v>
      </c>
      <c r="G7791" s="2" t="s">
        <v>22</v>
      </c>
      <c r="H7791" s="0" t="s">
        <v>21</v>
      </c>
      <c r="I7791" s="0" t="s">
        <v>21</v>
      </c>
      <c r="J7791" s="0" t="s">
        <v>57906</v>
      </c>
      <c r="K7791" s="0" t="s">
        <v>24</v>
      </c>
      <c r="L7791" s="0" t="s">
        <v>579</v>
      </c>
      <c r="M7791" s="0" t="s">
        <v>21</v>
      </c>
      <c r="N7791" s="0" t="s">
        <v>21</v>
      </c>
      <c r="O7791" s="2" t="s">
        <v>14457</v>
      </c>
      <c r="P7791" s="2" t="s">
        <v>45</v>
      </c>
    </row>
    <row r="7792" customFormat="false" ht="12.8" hidden="false" customHeight="false" outlineLevel="0" collapsed="false">
      <c r="A7792" s="0" t="s">
        <v>57907</v>
      </c>
      <c r="B7792" s="0" t="s">
        <v>57908</v>
      </c>
      <c r="C7792" s="0" t="s">
        <v>57909</v>
      </c>
      <c r="D7792" s="0" t="s">
        <v>57910</v>
      </c>
      <c r="E7792" s="0" t="s">
        <v>57911</v>
      </c>
      <c r="F7792" s="0" t="s">
        <v>57912</v>
      </c>
      <c r="G7792" s="2" t="s">
        <v>276</v>
      </c>
      <c r="H7792" s="0" t="s">
        <v>21</v>
      </c>
      <c r="I7792" s="0" t="s">
        <v>21</v>
      </c>
      <c r="J7792" s="0" t="s">
        <v>57913</v>
      </c>
      <c r="K7792" s="0" t="s">
        <v>24</v>
      </c>
      <c r="L7792" s="0" t="s">
        <v>11220</v>
      </c>
      <c r="M7792" s="0" t="s">
        <v>21</v>
      </c>
      <c r="N7792" s="0" t="s">
        <v>21</v>
      </c>
      <c r="O7792" s="2" t="s">
        <v>17512</v>
      </c>
      <c r="P7792" s="2" t="s">
        <v>753</v>
      </c>
    </row>
    <row r="7793" customFormat="false" ht="12.8" hidden="false" customHeight="false" outlineLevel="0" collapsed="false">
      <c r="A7793" s="0" t="s">
        <v>57914</v>
      </c>
      <c r="B7793" s="0" t="s">
        <v>57915</v>
      </c>
      <c r="C7793" s="0" t="s">
        <v>57916</v>
      </c>
      <c r="D7793" s="0" t="s">
        <v>57917</v>
      </c>
      <c r="E7793" s="0" t="s">
        <v>57918</v>
      </c>
      <c r="F7793" s="0" t="s">
        <v>57919</v>
      </c>
      <c r="G7793" s="2" t="s">
        <v>7594</v>
      </c>
      <c r="H7793" s="0" t="s">
        <v>21</v>
      </c>
      <c r="I7793" s="0" t="s">
        <v>21</v>
      </c>
      <c r="J7793" s="0" t="s">
        <v>57920</v>
      </c>
      <c r="K7793" s="0" t="s">
        <v>24</v>
      </c>
      <c r="L7793" s="0" t="s">
        <v>32</v>
      </c>
      <c r="M7793" s="0" t="s">
        <v>21</v>
      </c>
      <c r="N7793" s="0" t="s">
        <v>21</v>
      </c>
      <c r="O7793" s="2" t="s">
        <v>26774</v>
      </c>
      <c r="P7793" s="2" t="s">
        <v>45</v>
      </c>
    </row>
    <row r="7794" customFormat="false" ht="12.8" hidden="false" customHeight="false" outlineLevel="0" collapsed="false">
      <c r="A7794" s="0" t="s">
        <v>57921</v>
      </c>
      <c r="B7794" s="0" t="s">
        <v>57922</v>
      </c>
      <c r="C7794" s="0" t="s">
        <v>57923</v>
      </c>
      <c r="D7794" s="0" t="s">
        <v>57923</v>
      </c>
      <c r="E7794" s="0" t="s">
        <v>57924</v>
      </c>
      <c r="F7794" s="0" t="s">
        <v>57925</v>
      </c>
      <c r="G7794" s="2" t="s">
        <v>57926</v>
      </c>
      <c r="H7794" s="0" t="n">
        <v>11</v>
      </c>
      <c r="I7794" s="0" t="n">
        <v>50</v>
      </c>
      <c r="J7794" s="0" t="s">
        <v>57927</v>
      </c>
      <c r="K7794" s="0" t="s">
        <v>24</v>
      </c>
      <c r="L7794" s="0" t="s">
        <v>9916</v>
      </c>
      <c r="M7794" s="0" t="s">
        <v>21</v>
      </c>
      <c r="N7794" s="0" t="s">
        <v>21</v>
      </c>
      <c r="O7794" s="2" t="s">
        <v>944</v>
      </c>
      <c r="P7794" s="2" t="s">
        <v>55</v>
      </c>
    </row>
    <row r="7795" customFormat="false" ht="12.8" hidden="false" customHeight="false" outlineLevel="0" collapsed="false">
      <c r="A7795" s="0" t="s">
        <v>57928</v>
      </c>
      <c r="B7795" s="0" t="s">
        <v>57929</v>
      </c>
      <c r="C7795" s="0" t="s">
        <v>57930</v>
      </c>
      <c r="D7795" s="0" t="s">
        <v>57931</v>
      </c>
      <c r="E7795" s="0" t="s">
        <v>57932</v>
      </c>
      <c r="F7795" s="0" t="s">
        <v>57933</v>
      </c>
      <c r="G7795" s="2" t="s">
        <v>22</v>
      </c>
      <c r="H7795" s="0" t="n">
        <v>1</v>
      </c>
      <c r="I7795" s="0" t="n">
        <v>10</v>
      </c>
      <c r="J7795" s="0" t="s">
        <v>57934</v>
      </c>
      <c r="K7795" s="0" t="s">
        <v>24</v>
      </c>
      <c r="L7795" s="0" t="s">
        <v>1926</v>
      </c>
      <c r="M7795" s="0" t="s">
        <v>21</v>
      </c>
      <c r="N7795" s="0" t="s">
        <v>21</v>
      </c>
      <c r="O7795" s="2" t="s">
        <v>17185</v>
      </c>
      <c r="P7795" s="2" t="s">
        <v>45</v>
      </c>
    </row>
    <row r="7796" customFormat="false" ht="12.8" hidden="false" customHeight="false" outlineLevel="0" collapsed="false">
      <c r="A7796" s="0" t="s">
        <v>57935</v>
      </c>
      <c r="B7796" s="0" t="s">
        <v>57936</v>
      </c>
      <c r="C7796" s="0" t="s">
        <v>57937</v>
      </c>
      <c r="D7796" s="0" t="s">
        <v>57938</v>
      </c>
      <c r="E7796" s="0" t="s">
        <v>57939</v>
      </c>
      <c r="F7796" s="0" t="s">
        <v>57940</v>
      </c>
      <c r="G7796" s="2" t="s">
        <v>613</v>
      </c>
      <c r="H7796" s="0" t="n">
        <v>1</v>
      </c>
      <c r="I7796" s="0" t="n">
        <v>10</v>
      </c>
      <c r="J7796" s="0" t="s">
        <v>57941</v>
      </c>
      <c r="K7796" s="0" t="s">
        <v>24</v>
      </c>
      <c r="L7796" s="0" t="s">
        <v>787</v>
      </c>
      <c r="M7796" s="0" t="s">
        <v>21</v>
      </c>
      <c r="N7796" s="0" t="s">
        <v>21</v>
      </c>
      <c r="O7796" s="2" t="s">
        <v>10767</v>
      </c>
      <c r="P7796" s="2" t="s">
        <v>1081</v>
      </c>
    </row>
    <row r="7797" customFormat="false" ht="12.8" hidden="false" customHeight="false" outlineLevel="0" collapsed="false">
      <c r="A7797" s="0" t="s">
        <v>57942</v>
      </c>
      <c r="B7797" s="0" t="s">
        <v>57943</v>
      </c>
      <c r="C7797" s="0" t="s">
        <v>57944</v>
      </c>
      <c r="D7797" s="0" t="s">
        <v>57945</v>
      </c>
      <c r="E7797" s="0" t="s">
        <v>21</v>
      </c>
      <c r="F7797" s="0" t="s">
        <v>57946</v>
      </c>
      <c r="G7797" s="2" t="s">
        <v>71</v>
      </c>
      <c r="H7797" s="0" t="s">
        <v>21</v>
      </c>
      <c r="I7797" s="0" t="s">
        <v>21</v>
      </c>
      <c r="J7797" s="0" t="s">
        <v>57947</v>
      </c>
      <c r="K7797" s="0" t="s">
        <v>21</v>
      </c>
      <c r="L7797" s="0" t="s">
        <v>21</v>
      </c>
      <c r="M7797" s="0" t="s">
        <v>21</v>
      </c>
      <c r="N7797" s="0" t="s">
        <v>21</v>
      </c>
      <c r="O7797" s="2" t="s">
        <v>57948</v>
      </c>
      <c r="P7797" s="2" t="s">
        <v>34</v>
      </c>
    </row>
    <row r="7798" customFormat="false" ht="12.8" hidden="false" customHeight="false" outlineLevel="0" collapsed="false">
      <c r="A7798" s="0" t="s">
        <v>57949</v>
      </c>
      <c r="B7798" s="0" t="s">
        <v>57950</v>
      </c>
      <c r="C7798" s="0" t="s">
        <v>57951</v>
      </c>
      <c r="D7798" s="0" t="s">
        <v>57952</v>
      </c>
      <c r="E7798" s="0" t="s">
        <v>57953</v>
      </c>
      <c r="F7798" s="0" t="s">
        <v>57954</v>
      </c>
      <c r="G7798" s="0" t="s">
        <v>21</v>
      </c>
      <c r="H7798" s="0" t="s">
        <v>21</v>
      </c>
      <c r="I7798" s="0" t="s">
        <v>21</v>
      </c>
      <c r="J7798" s="0" t="s">
        <v>57955</v>
      </c>
      <c r="K7798" s="0" t="s">
        <v>24</v>
      </c>
      <c r="L7798" s="0" t="s">
        <v>787</v>
      </c>
      <c r="M7798" s="0" t="s">
        <v>21</v>
      </c>
      <c r="N7798" s="0" t="s">
        <v>21</v>
      </c>
      <c r="O7798" s="2" t="s">
        <v>19198</v>
      </c>
      <c r="P7798" s="2" t="s">
        <v>500</v>
      </c>
    </row>
    <row r="7799" customFormat="false" ht="12.8" hidden="false" customHeight="false" outlineLevel="0" collapsed="false">
      <c r="A7799" s="0" t="s">
        <v>57956</v>
      </c>
      <c r="B7799" s="0" t="s">
        <v>57957</v>
      </c>
      <c r="C7799" s="0" t="s">
        <v>57958</v>
      </c>
      <c r="D7799" s="0" t="s">
        <v>57959</v>
      </c>
      <c r="E7799" s="0" t="s">
        <v>57960</v>
      </c>
      <c r="F7799" s="0" t="s">
        <v>21</v>
      </c>
      <c r="G7799" s="2" t="s">
        <v>331</v>
      </c>
      <c r="H7799" s="0" t="s">
        <v>21</v>
      </c>
      <c r="I7799" s="0" t="s">
        <v>21</v>
      </c>
      <c r="J7799" s="0" t="s">
        <v>21</v>
      </c>
      <c r="K7799" s="0" t="s">
        <v>24</v>
      </c>
      <c r="L7799" s="0" t="s">
        <v>9111</v>
      </c>
      <c r="M7799" s="0" t="s">
        <v>21</v>
      </c>
      <c r="N7799" s="0" t="s">
        <v>21</v>
      </c>
      <c r="O7799" s="2" t="s">
        <v>5489</v>
      </c>
      <c r="P7799" s="2" t="s">
        <v>34</v>
      </c>
    </row>
    <row r="7800" customFormat="false" ht="12.8" hidden="false" customHeight="false" outlineLevel="0" collapsed="false">
      <c r="A7800" s="0" t="s">
        <v>57961</v>
      </c>
      <c r="B7800" s="0" t="s">
        <v>57962</v>
      </c>
      <c r="C7800" s="0" t="s">
        <v>57963</v>
      </c>
      <c r="D7800" s="0" t="s">
        <v>57964</v>
      </c>
      <c r="E7800" s="0" t="s">
        <v>57965</v>
      </c>
      <c r="F7800" s="0" t="s">
        <v>57966</v>
      </c>
      <c r="G7800" s="2" t="s">
        <v>1335</v>
      </c>
      <c r="H7800" s="0" t="n">
        <v>11</v>
      </c>
      <c r="I7800" s="0" t="n">
        <v>50</v>
      </c>
      <c r="J7800" s="0" t="s">
        <v>57967</v>
      </c>
      <c r="K7800" s="0" t="s">
        <v>24</v>
      </c>
      <c r="L7800" s="0" t="s">
        <v>579</v>
      </c>
      <c r="M7800" s="0" t="s">
        <v>21</v>
      </c>
      <c r="N7800" s="0" t="s">
        <v>21</v>
      </c>
      <c r="O7800" s="2" t="s">
        <v>12704</v>
      </c>
      <c r="P7800" s="2" t="s">
        <v>45</v>
      </c>
    </row>
    <row r="7801" customFormat="false" ht="12.8" hidden="false" customHeight="false" outlineLevel="0" collapsed="false">
      <c r="A7801" s="0" t="s">
        <v>57968</v>
      </c>
      <c r="B7801" s="0" t="s">
        <v>57969</v>
      </c>
      <c r="C7801" s="0" t="s">
        <v>57970</v>
      </c>
      <c r="D7801" s="0" t="s">
        <v>57971</v>
      </c>
      <c r="E7801" s="0" t="s">
        <v>57972</v>
      </c>
      <c r="F7801" s="0" t="s">
        <v>57973</v>
      </c>
      <c r="G7801" s="2" t="s">
        <v>47637</v>
      </c>
      <c r="H7801" s="0" t="n">
        <v>1</v>
      </c>
      <c r="I7801" s="0" t="n">
        <v>10</v>
      </c>
      <c r="J7801" s="0" t="s">
        <v>57974</v>
      </c>
      <c r="K7801" s="0" t="s">
        <v>835</v>
      </c>
      <c r="L7801" s="0" t="s">
        <v>16027</v>
      </c>
      <c r="M7801" s="0" t="s">
        <v>21</v>
      </c>
      <c r="N7801" s="0" t="s">
        <v>21</v>
      </c>
      <c r="O7801" s="2" t="s">
        <v>28468</v>
      </c>
      <c r="P7801" s="2" t="s">
        <v>45</v>
      </c>
    </row>
    <row r="7802" customFormat="false" ht="12.8" hidden="false" customHeight="false" outlineLevel="0" collapsed="false">
      <c r="A7802" s="0" t="s">
        <v>57975</v>
      </c>
      <c r="B7802" s="0" t="s">
        <v>57976</v>
      </c>
      <c r="C7802" s="0" t="s">
        <v>57977</v>
      </c>
      <c r="D7802" s="0" t="s">
        <v>57978</v>
      </c>
      <c r="E7802" s="0" t="s">
        <v>57979</v>
      </c>
      <c r="F7802" s="0" t="s">
        <v>57980</v>
      </c>
      <c r="G7802" s="0" t="s">
        <v>21</v>
      </c>
      <c r="H7802" s="0" t="s">
        <v>21</v>
      </c>
      <c r="I7802" s="0" t="s">
        <v>21</v>
      </c>
      <c r="J7802" s="0" t="s">
        <v>57981</v>
      </c>
      <c r="K7802" s="0" t="s">
        <v>73</v>
      </c>
      <c r="L7802" s="0" t="s">
        <v>57982</v>
      </c>
      <c r="M7802" s="0" t="s">
        <v>21</v>
      </c>
      <c r="N7802" s="0" t="s">
        <v>21</v>
      </c>
      <c r="O7802" s="2" t="s">
        <v>6731</v>
      </c>
      <c r="P7802" s="2" t="s">
        <v>76</v>
      </c>
    </row>
    <row r="7803" customFormat="false" ht="12.8" hidden="false" customHeight="false" outlineLevel="0" collapsed="false">
      <c r="A7803" s="0" t="s">
        <v>57983</v>
      </c>
      <c r="B7803" s="0" t="s">
        <v>57984</v>
      </c>
      <c r="C7803" s="0" t="s">
        <v>57985</v>
      </c>
      <c r="D7803" s="0" t="s">
        <v>57986</v>
      </c>
      <c r="E7803" s="0" t="s">
        <v>57987</v>
      </c>
      <c r="F7803" s="0" t="s">
        <v>57988</v>
      </c>
      <c r="G7803" s="0" t="s">
        <v>21</v>
      </c>
      <c r="H7803" s="0" t="s">
        <v>21</v>
      </c>
      <c r="I7803" s="0" t="s">
        <v>21</v>
      </c>
      <c r="J7803" s="0" t="s">
        <v>57989</v>
      </c>
      <c r="K7803" s="0" t="s">
        <v>24</v>
      </c>
      <c r="L7803" s="0" t="s">
        <v>787</v>
      </c>
      <c r="M7803" s="0" t="s">
        <v>21</v>
      </c>
      <c r="N7803" s="0" t="s">
        <v>21</v>
      </c>
      <c r="O7803" s="2" t="s">
        <v>7023</v>
      </c>
      <c r="P7803" s="2" t="s">
        <v>34</v>
      </c>
    </row>
    <row r="7804" customFormat="false" ht="12.8" hidden="false" customHeight="false" outlineLevel="0" collapsed="false">
      <c r="A7804" s="0" t="s">
        <v>57990</v>
      </c>
      <c r="B7804" s="0" t="s">
        <v>57991</v>
      </c>
      <c r="C7804" s="0" t="s">
        <v>57992</v>
      </c>
      <c r="D7804" s="0" t="s">
        <v>57993</v>
      </c>
      <c r="E7804" s="0" t="s">
        <v>57994</v>
      </c>
      <c r="F7804" s="0" t="s">
        <v>57995</v>
      </c>
      <c r="G7804" s="0" t="s">
        <v>21</v>
      </c>
      <c r="H7804" s="0" t="s">
        <v>21</v>
      </c>
      <c r="I7804" s="0" t="s">
        <v>21</v>
      </c>
      <c r="J7804" s="0" t="s">
        <v>57996</v>
      </c>
      <c r="K7804" s="0" t="s">
        <v>24</v>
      </c>
      <c r="L7804" s="0" t="s">
        <v>11336</v>
      </c>
      <c r="M7804" s="0" t="s">
        <v>21</v>
      </c>
      <c r="N7804" s="0" t="s">
        <v>21</v>
      </c>
      <c r="O7804" s="2" t="s">
        <v>3110</v>
      </c>
      <c r="P7804" s="2" t="s">
        <v>269</v>
      </c>
    </row>
    <row r="7805" customFormat="false" ht="12.8" hidden="false" customHeight="false" outlineLevel="0" collapsed="false">
      <c r="A7805" s="0" t="s">
        <v>57997</v>
      </c>
      <c r="B7805" s="0" t="s">
        <v>57998</v>
      </c>
      <c r="C7805" s="0" t="s">
        <v>57999</v>
      </c>
      <c r="D7805" s="0" t="s">
        <v>58000</v>
      </c>
      <c r="E7805" s="0" t="s">
        <v>58001</v>
      </c>
      <c r="F7805" s="0" t="s">
        <v>58002</v>
      </c>
      <c r="G7805" s="2" t="s">
        <v>71</v>
      </c>
      <c r="H7805" s="0" t="s">
        <v>21</v>
      </c>
      <c r="I7805" s="0" t="s">
        <v>21</v>
      </c>
      <c r="J7805" s="0" t="s">
        <v>58003</v>
      </c>
      <c r="K7805" s="0" t="s">
        <v>883</v>
      </c>
      <c r="L7805" s="0" t="s">
        <v>1916</v>
      </c>
      <c r="M7805" s="0" t="s">
        <v>21</v>
      </c>
      <c r="N7805" s="0" t="s">
        <v>21</v>
      </c>
      <c r="O7805" s="2" t="s">
        <v>383</v>
      </c>
      <c r="P7805" s="2" t="s">
        <v>552</v>
      </c>
    </row>
    <row r="7806" customFormat="false" ht="12.8" hidden="false" customHeight="false" outlineLevel="0" collapsed="false">
      <c r="A7806" s="0" t="s">
        <v>58004</v>
      </c>
      <c r="B7806" s="0" t="s">
        <v>58005</v>
      </c>
      <c r="C7806" s="0" t="s">
        <v>58006</v>
      </c>
      <c r="D7806" s="0" t="s">
        <v>58007</v>
      </c>
      <c r="E7806" s="0" t="s">
        <v>58008</v>
      </c>
      <c r="F7806" s="0" t="s">
        <v>58009</v>
      </c>
      <c r="G7806" s="2" t="s">
        <v>2354</v>
      </c>
      <c r="H7806" s="0" t="n">
        <v>1</v>
      </c>
      <c r="I7806" s="0" t="n">
        <v>10</v>
      </c>
      <c r="J7806" s="0" t="s">
        <v>58010</v>
      </c>
      <c r="K7806" s="0" t="s">
        <v>1262</v>
      </c>
      <c r="L7806" s="0" t="s">
        <v>1263</v>
      </c>
      <c r="M7806" s="0" t="s">
        <v>21</v>
      </c>
      <c r="N7806" s="0" t="s">
        <v>21</v>
      </c>
      <c r="O7806" s="2" t="s">
        <v>16765</v>
      </c>
      <c r="P7806" s="2" t="s">
        <v>2666</v>
      </c>
    </row>
    <row r="7807" customFormat="false" ht="12.8" hidden="false" customHeight="false" outlineLevel="0" collapsed="false">
      <c r="A7807" s="0" t="s">
        <v>58011</v>
      </c>
      <c r="B7807" s="0" t="s">
        <v>58012</v>
      </c>
      <c r="C7807" s="0" t="s">
        <v>58013</v>
      </c>
      <c r="D7807" s="0" t="s">
        <v>58014</v>
      </c>
      <c r="E7807" s="0" t="s">
        <v>58015</v>
      </c>
      <c r="F7807" s="0" t="s">
        <v>58016</v>
      </c>
      <c r="G7807" s="0" t="s">
        <v>21</v>
      </c>
      <c r="H7807" s="0" t="s">
        <v>21</v>
      </c>
      <c r="I7807" s="0" t="s">
        <v>21</v>
      </c>
      <c r="J7807" s="0" t="s">
        <v>58017</v>
      </c>
      <c r="K7807" s="0" t="s">
        <v>560</v>
      </c>
      <c r="L7807" s="0" t="s">
        <v>1099</v>
      </c>
      <c r="M7807" s="0" t="s">
        <v>21</v>
      </c>
      <c r="N7807" s="0" t="s">
        <v>21</v>
      </c>
      <c r="O7807" s="2" t="s">
        <v>8649</v>
      </c>
      <c r="P7807" s="2" t="s">
        <v>334</v>
      </c>
    </row>
    <row r="7808" customFormat="false" ht="12.8" hidden="false" customHeight="false" outlineLevel="0" collapsed="false">
      <c r="A7808" s="0" t="s">
        <v>58018</v>
      </c>
      <c r="B7808" s="0" t="s">
        <v>58019</v>
      </c>
      <c r="C7808" s="0" t="s">
        <v>58020</v>
      </c>
      <c r="D7808" s="0" t="s">
        <v>58021</v>
      </c>
      <c r="E7808" s="0" t="s">
        <v>58022</v>
      </c>
      <c r="F7808" s="0" t="s">
        <v>58023</v>
      </c>
      <c r="G7808" s="2" t="s">
        <v>58024</v>
      </c>
      <c r="H7808" s="0" t="s">
        <v>21</v>
      </c>
      <c r="I7808" s="0" t="s">
        <v>21</v>
      </c>
      <c r="J7808" s="0" t="s">
        <v>58025</v>
      </c>
      <c r="K7808" s="0" t="s">
        <v>24</v>
      </c>
      <c r="L7808" s="0" t="s">
        <v>25233</v>
      </c>
      <c r="M7808" s="0" t="s">
        <v>21</v>
      </c>
      <c r="N7808" s="0" t="s">
        <v>21</v>
      </c>
      <c r="O7808" s="2" t="s">
        <v>8386</v>
      </c>
      <c r="P7808" s="2" t="s">
        <v>27</v>
      </c>
    </row>
    <row r="7809" customFormat="false" ht="12.8" hidden="false" customHeight="false" outlineLevel="0" collapsed="false">
      <c r="A7809" s="0" t="s">
        <v>58026</v>
      </c>
      <c r="B7809" s="0" t="s">
        <v>58027</v>
      </c>
      <c r="C7809" s="0" t="s">
        <v>58028</v>
      </c>
      <c r="D7809" s="0" t="s">
        <v>58029</v>
      </c>
      <c r="E7809" s="0" t="s">
        <v>58030</v>
      </c>
      <c r="F7809" s="0" t="s">
        <v>58031</v>
      </c>
      <c r="G7809" s="2" t="s">
        <v>71</v>
      </c>
      <c r="H7809" s="0" t="s">
        <v>21</v>
      </c>
      <c r="I7809" s="0" t="s">
        <v>21</v>
      </c>
      <c r="J7809" s="0" t="s">
        <v>58032</v>
      </c>
      <c r="K7809" s="0" t="s">
        <v>24</v>
      </c>
      <c r="L7809" s="0" t="s">
        <v>53</v>
      </c>
      <c r="M7809" s="0" t="s">
        <v>21</v>
      </c>
      <c r="N7809" s="0" t="s">
        <v>21</v>
      </c>
      <c r="O7809" s="2" t="s">
        <v>5392</v>
      </c>
      <c r="P7809" s="2" t="s">
        <v>45</v>
      </c>
    </row>
    <row r="7810" customFormat="false" ht="12.8" hidden="false" customHeight="false" outlineLevel="0" collapsed="false">
      <c r="A7810" s="0" t="s">
        <v>58033</v>
      </c>
      <c r="B7810" s="0" t="s">
        <v>58034</v>
      </c>
      <c r="C7810" s="0" t="s">
        <v>58035</v>
      </c>
      <c r="D7810" s="0" t="s">
        <v>58036</v>
      </c>
      <c r="E7810" s="0" t="s">
        <v>58037</v>
      </c>
      <c r="F7810" s="0" t="s">
        <v>58038</v>
      </c>
      <c r="G7810" s="2" t="s">
        <v>331</v>
      </c>
      <c r="H7810" s="0" t="s">
        <v>21</v>
      </c>
      <c r="I7810" s="0" t="s">
        <v>21</v>
      </c>
      <c r="J7810" s="0" t="s">
        <v>58039</v>
      </c>
      <c r="K7810" s="0" t="s">
        <v>24</v>
      </c>
      <c r="L7810" s="0" t="s">
        <v>7507</v>
      </c>
      <c r="M7810" s="0" t="s">
        <v>21</v>
      </c>
      <c r="N7810" s="0" t="s">
        <v>21</v>
      </c>
      <c r="O7810" s="2" t="s">
        <v>25547</v>
      </c>
      <c r="P7810" s="2" t="s">
        <v>45</v>
      </c>
    </row>
    <row r="7811" customFormat="false" ht="12.8" hidden="false" customHeight="false" outlineLevel="0" collapsed="false">
      <c r="A7811" s="0" t="s">
        <v>58040</v>
      </c>
      <c r="B7811" s="0" t="s">
        <v>58041</v>
      </c>
      <c r="C7811" s="0" t="s">
        <v>58042</v>
      </c>
      <c r="D7811" s="0" t="s">
        <v>58043</v>
      </c>
      <c r="E7811" s="0" t="s">
        <v>58044</v>
      </c>
      <c r="F7811" s="0" t="s">
        <v>58045</v>
      </c>
      <c r="G7811" s="2" t="s">
        <v>3120</v>
      </c>
      <c r="H7811" s="0" t="s">
        <v>21</v>
      </c>
      <c r="I7811" s="0" t="s">
        <v>21</v>
      </c>
      <c r="J7811" s="0" t="s">
        <v>58046</v>
      </c>
      <c r="K7811" s="0" t="s">
        <v>440</v>
      </c>
      <c r="L7811" s="0" t="s">
        <v>441</v>
      </c>
      <c r="M7811" s="0" t="s">
        <v>21</v>
      </c>
      <c r="N7811" s="0" t="s">
        <v>21</v>
      </c>
      <c r="O7811" s="2" t="s">
        <v>6428</v>
      </c>
      <c r="P7811" s="2" t="s">
        <v>342</v>
      </c>
    </row>
    <row r="7812" customFormat="false" ht="12.8" hidden="false" customHeight="false" outlineLevel="0" collapsed="false">
      <c r="A7812" s="0" t="s">
        <v>58047</v>
      </c>
      <c r="B7812" s="0" t="s">
        <v>58048</v>
      </c>
      <c r="C7812" s="0" t="s">
        <v>58049</v>
      </c>
      <c r="D7812" s="0" t="s">
        <v>58050</v>
      </c>
      <c r="E7812" s="0" t="s">
        <v>58051</v>
      </c>
      <c r="F7812" s="0" t="s">
        <v>58052</v>
      </c>
      <c r="G7812" s="0" t="s">
        <v>21</v>
      </c>
      <c r="H7812" s="0" t="s">
        <v>21</v>
      </c>
      <c r="I7812" s="0" t="s">
        <v>21</v>
      </c>
      <c r="J7812" s="0" t="s">
        <v>58053</v>
      </c>
      <c r="K7812" s="0" t="s">
        <v>24</v>
      </c>
      <c r="L7812" s="0" t="s">
        <v>140</v>
      </c>
      <c r="M7812" s="0" t="s">
        <v>21</v>
      </c>
      <c r="N7812" s="0" t="s">
        <v>21</v>
      </c>
      <c r="O7812" s="2" t="s">
        <v>4870</v>
      </c>
      <c r="P7812" s="2" t="s">
        <v>34</v>
      </c>
    </row>
    <row r="7813" customFormat="false" ht="12.8" hidden="false" customHeight="false" outlineLevel="0" collapsed="false">
      <c r="A7813" s="0" t="s">
        <v>58054</v>
      </c>
      <c r="B7813" s="0" t="s">
        <v>58055</v>
      </c>
      <c r="C7813" s="0" t="s">
        <v>58056</v>
      </c>
      <c r="D7813" s="0" t="s">
        <v>58056</v>
      </c>
      <c r="E7813" s="0" t="s">
        <v>58057</v>
      </c>
      <c r="F7813" s="0" t="s">
        <v>58058</v>
      </c>
      <c r="G7813" s="0" t="s">
        <v>21</v>
      </c>
      <c r="H7813" s="0" t="s">
        <v>21</v>
      </c>
      <c r="I7813" s="0" t="s">
        <v>21</v>
      </c>
      <c r="J7813" s="0" t="s">
        <v>58059</v>
      </c>
      <c r="K7813" s="0" t="s">
        <v>21</v>
      </c>
      <c r="L7813" s="0" t="s">
        <v>21</v>
      </c>
      <c r="M7813" s="0" t="s">
        <v>21</v>
      </c>
      <c r="N7813" s="0" t="s">
        <v>21</v>
      </c>
      <c r="O7813" s="2" t="s">
        <v>6807</v>
      </c>
      <c r="P7813" s="2" t="s">
        <v>1081</v>
      </c>
    </row>
    <row r="7814" customFormat="false" ht="12.8" hidden="false" customHeight="false" outlineLevel="0" collapsed="false">
      <c r="A7814" s="0" t="s">
        <v>58060</v>
      </c>
      <c r="B7814" s="0" t="s">
        <v>58061</v>
      </c>
      <c r="C7814" s="0" t="s">
        <v>58062</v>
      </c>
      <c r="D7814" s="0" t="s">
        <v>58063</v>
      </c>
      <c r="E7814" s="0" t="s">
        <v>58064</v>
      </c>
      <c r="F7814" s="0" t="s">
        <v>58065</v>
      </c>
      <c r="G7814" s="2" t="s">
        <v>298</v>
      </c>
      <c r="H7814" s="0" t="s">
        <v>21</v>
      </c>
      <c r="I7814" s="0" t="s">
        <v>21</v>
      </c>
      <c r="J7814" s="0" t="s">
        <v>58066</v>
      </c>
      <c r="K7814" s="0" t="s">
        <v>24</v>
      </c>
      <c r="L7814" s="0" t="s">
        <v>509</v>
      </c>
      <c r="M7814" s="0" t="s">
        <v>58067</v>
      </c>
      <c r="N7814" s="0" t="s">
        <v>58068</v>
      </c>
      <c r="O7814" s="2" t="s">
        <v>51087</v>
      </c>
      <c r="P7814" s="2" t="s">
        <v>45</v>
      </c>
    </row>
    <row r="7815" customFormat="false" ht="12.8" hidden="false" customHeight="false" outlineLevel="0" collapsed="false">
      <c r="A7815" s="0" t="s">
        <v>58069</v>
      </c>
      <c r="B7815" s="0" t="s">
        <v>58070</v>
      </c>
      <c r="C7815" s="0" t="s">
        <v>58071</v>
      </c>
      <c r="D7815" s="0" t="s">
        <v>58072</v>
      </c>
      <c r="E7815" s="0" t="s">
        <v>58073</v>
      </c>
      <c r="F7815" s="0" t="s">
        <v>58074</v>
      </c>
      <c r="G7815" s="2" t="s">
        <v>83</v>
      </c>
      <c r="H7815" s="0" t="n">
        <v>11</v>
      </c>
      <c r="I7815" s="0" t="n">
        <v>50</v>
      </c>
      <c r="J7815" s="0" t="s">
        <v>58075</v>
      </c>
      <c r="K7815" s="0" t="s">
        <v>24</v>
      </c>
      <c r="L7815" s="0" t="s">
        <v>677</v>
      </c>
      <c r="M7815" s="0" t="s">
        <v>21</v>
      </c>
      <c r="N7815" s="0" t="s">
        <v>21</v>
      </c>
      <c r="O7815" s="2" t="s">
        <v>6428</v>
      </c>
      <c r="P7815" s="2" t="s">
        <v>45</v>
      </c>
    </row>
    <row r="7816" customFormat="false" ht="12.8" hidden="false" customHeight="false" outlineLevel="0" collapsed="false">
      <c r="A7816" s="0" t="s">
        <v>58076</v>
      </c>
      <c r="B7816" s="0" t="s">
        <v>58077</v>
      </c>
      <c r="C7816" s="0" t="s">
        <v>58078</v>
      </c>
      <c r="D7816" s="0" t="s">
        <v>58079</v>
      </c>
      <c r="E7816" s="0" t="s">
        <v>58080</v>
      </c>
      <c r="F7816" s="0" t="s">
        <v>58081</v>
      </c>
      <c r="G7816" s="2" t="s">
        <v>2472</v>
      </c>
      <c r="H7816" s="0" t="s">
        <v>21</v>
      </c>
      <c r="I7816" s="0" t="s">
        <v>21</v>
      </c>
      <c r="J7816" s="0" t="s">
        <v>58082</v>
      </c>
      <c r="K7816" s="0" t="s">
        <v>24</v>
      </c>
      <c r="L7816" s="0" t="s">
        <v>20549</v>
      </c>
      <c r="M7816" s="0" t="s">
        <v>21</v>
      </c>
      <c r="N7816" s="0" t="s">
        <v>21</v>
      </c>
      <c r="O7816" s="2" t="s">
        <v>33968</v>
      </c>
      <c r="P7816" s="2" t="s">
        <v>45</v>
      </c>
    </row>
    <row r="7817" customFormat="false" ht="12.8" hidden="false" customHeight="false" outlineLevel="0" collapsed="false">
      <c r="A7817" s="0" t="s">
        <v>58083</v>
      </c>
      <c r="B7817" s="0" t="s">
        <v>58084</v>
      </c>
      <c r="C7817" s="0" t="s">
        <v>58085</v>
      </c>
      <c r="D7817" s="0" t="s">
        <v>58086</v>
      </c>
      <c r="E7817" s="0" t="s">
        <v>58087</v>
      </c>
      <c r="F7817" s="0" t="s">
        <v>58088</v>
      </c>
      <c r="G7817" s="2" t="s">
        <v>790</v>
      </c>
      <c r="H7817" s="0" t="s">
        <v>21</v>
      </c>
      <c r="I7817" s="0" t="s">
        <v>21</v>
      </c>
      <c r="J7817" s="0" t="s">
        <v>58089</v>
      </c>
      <c r="K7817" s="0" t="s">
        <v>188</v>
      </c>
      <c r="L7817" s="0" t="s">
        <v>23990</v>
      </c>
      <c r="M7817" s="0" t="s">
        <v>21</v>
      </c>
      <c r="N7817" s="0" t="s">
        <v>21</v>
      </c>
      <c r="O7817" s="2" t="s">
        <v>16509</v>
      </c>
      <c r="P7817" s="2" t="s">
        <v>598</v>
      </c>
    </row>
    <row r="7818" customFormat="false" ht="12.8" hidden="false" customHeight="false" outlineLevel="0" collapsed="false">
      <c r="A7818" s="0" t="s">
        <v>58090</v>
      </c>
      <c r="B7818" s="0" t="s">
        <v>58091</v>
      </c>
      <c r="C7818" s="0" t="s">
        <v>58092</v>
      </c>
      <c r="D7818" s="0" t="s">
        <v>58093</v>
      </c>
      <c r="E7818" s="0" t="s">
        <v>58094</v>
      </c>
      <c r="F7818" s="0" t="s">
        <v>58095</v>
      </c>
      <c r="G7818" s="2" t="s">
        <v>3120</v>
      </c>
      <c r="H7818" s="0" t="n">
        <v>11</v>
      </c>
      <c r="I7818" s="0" t="n">
        <v>50</v>
      </c>
      <c r="J7818" s="0" t="s">
        <v>58096</v>
      </c>
      <c r="K7818" s="0" t="s">
        <v>965</v>
      </c>
      <c r="L7818" s="0" t="s">
        <v>58097</v>
      </c>
      <c r="M7818" s="0" t="s">
        <v>58098</v>
      </c>
      <c r="N7818" s="0" t="s">
        <v>58099</v>
      </c>
      <c r="O7818" s="2" t="s">
        <v>71</v>
      </c>
      <c r="P7818" s="2" t="s">
        <v>828</v>
      </c>
    </row>
    <row r="7819" customFormat="false" ht="12.8" hidden="false" customHeight="false" outlineLevel="0" collapsed="false">
      <c r="A7819" s="0" t="s">
        <v>58100</v>
      </c>
      <c r="B7819" s="0" t="s">
        <v>58101</v>
      </c>
      <c r="C7819" s="0" t="s">
        <v>58102</v>
      </c>
      <c r="D7819" s="0" t="s">
        <v>58103</v>
      </c>
      <c r="E7819" s="0" t="s">
        <v>58104</v>
      </c>
      <c r="F7819" s="0" t="s">
        <v>58105</v>
      </c>
      <c r="G7819" s="2" t="s">
        <v>1512</v>
      </c>
      <c r="H7819" s="0" t="n">
        <v>11</v>
      </c>
      <c r="I7819" s="0" t="n">
        <v>50</v>
      </c>
      <c r="J7819" s="0" t="s">
        <v>58106</v>
      </c>
      <c r="K7819" s="0" t="s">
        <v>24</v>
      </c>
      <c r="L7819" s="0" t="s">
        <v>752</v>
      </c>
      <c r="M7819" s="0" t="s">
        <v>58107</v>
      </c>
      <c r="N7819" s="0" t="s">
        <v>58108</v>
      </c>
      <c r="O7819" s="2" t="s">
        <v>1831</v>
      </c>
      <c r="P7819" s="2" t="s">
        <v>45</v>
      </c>
    </row>
    <row r="7820" customFormat="false" ht="12.8" hidden="false" customHeight="false" outlineLevel="0" collapsed="false">
      <c r="A7820" s="0" t="s">
        <v>58109</v>
      </c>
      <c r="B7820" s="0" t="s">
        <v>58110</v>
      </c>
      <c r="C7820" s="0" t="s">
        <v>58111</v>
      </c>
      <c r="D7820" s="0" t="s">
        <v>21</v>
      </c>
      <c r="E7820" s="0" t="s">
        <v>21</v>
      </c>
      <c r="F7820" s="0" t="s">
        <v>21</v>
      </c>
      <c r="G7820" s="0" t="s">
        <v>21</v>
      </c>
      <c r="H7820" s="0" t="s">
        <v>21</v>
      </c>
      <c r="I7820" s="0" t="s">
        <v>21</v>
      </c>
      <c r="J7820" s="0" t="s">
        <v>21</v>
      </c>
      <c r="K7820" s="0" t="s">
        <v>21</v>
      </c>
      <c r="L7820" s="0" t="s">
        <v>21</v>
      </c>
      <c r="M7820" s="0" t="s">
        <v>21</v>
      </c>
      <c r="N7820" s="0" t="s">
        <v>21</v>
      </c>
      <c r="O7820" s="2" t="s">
        <v>4591</v>
      </c>
      <c r="P7820" s="2" t="s">
        <v>2355</v>
      </c>
    </row>
    <row r="7821" customFormat="false" ht="12.8" hidden="false" customHeight="false" outlineLevel="0" collapsed="false">
      <c r="A7821" s="0" t="s">
        <v>58112</v>
      </c>
      <c r="B7821" s="0" t="s">
        <v>58113</v>
      </c>
      <c r="C7821" s="0" t="s">
        <v>58114</v>
      </c>
      <c r="D7821" s="0" t="s">
        <v>58115</v>
      </c>
      <c r="E7821" s="0" t="s">
        <v>58116</v>
      </c>
      <c r="F7821" s="0" t="s">
        <v>58117</v>
      </c>
      <c r="G7821" s="2" t="s">
        <v>1600</v>
      </c>
      <c r="H7821" s="0" t="s">
        <v>21</v>
      </c>
      <c r="I7821" s="0" t="s">
        <v>21</v>
      </c>
      <c r="J7821" s="0" t="s">
        <v>58118</v>
      </c>
      <c r="K7821" s="0" t="s">
        <v>24</v>
      </c>
      <c r="L7821" s="0" t="s">
        <v>3033</v>
      </c>
      <c r="M7821" s="0" t="s">
        <v>21</v>
      </c>
      <c r="N7821" s="0" t="s">
        <v>21</v>
      </c>
      <c r="O7821" s="2" t="s">
        <v>4382</v>
      </c>
      <c r="P7821" s="2" t="s">
        <v>219</v>
      </c>
    </row>
    <row r="7822" customFormat="false" ht="12.8" hidden="false" customHeight="false" outlineLevel="0" collapsed="false">
      <c r="A7822" s="0" t="s">
        <v>58119</v>
      </c>
      <c r="B7822" s="0" t="s">
        <v>58120</v>
      </c>
      <c r="C7822" s="0" t="s">
        <v>58121</v>
      </c>
      <c r="D7822" s="0" t="s">
        <v>58122</v>
      </c>
      <c r="E7822" s="0" t="s">
        <v>21</v>
      </c>
      <c r="F7822" s="0" t="s">
        <v>58123</v>
      </c>
      <c r="G7822" s="0" t="s">
        <v>21</v>
      </c>
      <c r="H7822" s="0" t="s">
        <v>21</v>
      </c>
      <c r="I7822" s="0" t="s">
        <v>21</v>
      </c>
      <c r="J7822" s="0" t="s">
        <v>58124</v>
      </c>
      <c r="K7822" s="0" t="s">
        <v>21</v>
      </c>
      <c r="L7822" s="0" t="s">
        <v>21</v>
      </c>
      <c r="M7822" s="0" t="s">
        <v>21</v>
      </c>
      <c r="N7822" s="0" t="s">
        <v>21</v>
      </c>
      <c r="O7822" s="2" t="s">
        <v>7194</v>
      </c>
      <c r="P7822" s="2" t="s">
        <v>10843</v>
      </c>
    </row>
    <row r="7823" customFormat="false" ht="12.8" hidden="false" customHeight="false" outlineLevel="0" collapsed="false">
      <c r="A7823" s="0" t="s">
        <v>58125</v>
      </c>
      <c r="B7823" s="0" t="s">
        <v>58126</v>
      </c>
      <c r="C7823" s="0" t="s">
        <v>58127</v>
      </c>
      <c r="D7823" s="0" t="s">
        <v>58128</v>
      </c>
      <c r="E7823" s="0" t="s">
        <v>58129</v>
      </c>
      <c r="F7823" s="0" t="s">
        <v>58130</v>
      </c>
      <c r="G7823" s="2" t="s">
        <v>12878</v>
      </c>
      <c r="H7823" s="0" t="s">
        <v>21</v>
      </c>
      <c r="I7823" s="0" t="s">
        <v>21</v>
      </c>
      <c r="J7823" s="0" t="s">
        <v>58131</v>
      </c>
      <c r="K7823" s="0" t="s">
        <v>300</v>
      </c>
      <c r="L7823" s="0" t="s">
        <v>301</v>
      </c>
      <c r="M7823" s="0" t="s">
        <v>21</v>
      </c>
      <c r="N7823" s="0" t="s">
        <v>21</v>
      </c>
      <c r="O7823" s="2" t="s">
        <v>827</v>
      </c>
      <c r="P7823" s="2" t="s">
        <v>45</v>
      </c>
    </row>
    <row r="7824" customFormat="false" ht="12.8" hidden="false" customHeight="false" outlineLevel="0" collapsed="false">
      <c r="A7824" s="0" t="s">
        <v>58132</v>
      </c>
      <c r="B7824" s="0" t="s">
        <v>58133</v>
      </c>
      <c r="C7824" s="0" t="s">
        <v>58134</v>
      </c>
      <c r="D7824" s="0" t="s">
        <v>58135</v>
      </c>
      <c r="E7824" s="0" t="s">
        <v>58136</v>
      </c>
      <c r="F7824" s="0" t="s">
        <v>58137</v>
      </c>
      <c r="G7824" s="0" t="s">
        <v>21</v>
      </c>
      <c r="H7824" s="0" t="s">
        <v>21</v>
      </c>
      <c r="I7824" s="0" t="s">
        <v>21</v>
      </c>
      <c r="J7824" s="0" t="s">
        <v>58138</v>
      </c>
      <c r="K7824" s="0" t="s">
        <v>24</v>
      </c>
      <c r="L7824" s="0" t="s">
        <v>74</v>
      </c>
      <c r="M7824" s="0" t="s">
        <v>21</v>
      </c>
      <c r="N7824" s="0" t="s">
        <v>21</v>
      </c>
      <c r="O7824" s="2" t="s">
        <v>26363</v>
      </c>
      <c r="P7824" s="2" t="s">
        <v>45</v>
      </c>
    </row>
    <row r="7825" customFormat="false" ht="12.8" hidden="false" customHeight="false" outlineLevel="0" collapsed="false">
      <c r="A7825" s="0" t="s">
        <v>58139</v>
      </c>
      <c r="B7825" s="0" t="s">
        <v>58140</v>
      </c>
      <c r="C7825" s="0" t="s">
        <v>58141</v>
      </c>
      <c r="D7825" s="0" t="s">
        <v>58142</v>
      </c>
      <c r="E7825" s="0" t="s">
        <v>58143</v>
      </c>
      <c r="F7825" s="0" t="s">
        <v>58144</v>
      </c>
      <c r="G7825" s="2" t="s">
        <v>130</v>
      </c>
      <c r="H7825" s="0" t="n">
        <v>11</v>
      </c>
      <c r="I7825" s="0" t="n">
        <v>50</v>
      </c>
      <c r="J7825" s="0" t="s">
        <v>58145</v>
      </c>
      <c r="K7825" s="0" t="s">
        <v>24</v>
      </c>
      <c r="L7825" s="0" t="s">
        <v>53</v>
      </c>
      <c r="M7825" s="0" t="s">
        <v>20875</v>
      </c>
      <c r="N7825" s="0" t="s">
        <v>20876</v>
      </c>
      <c r="O7825" s="2" t="s">
        <v>47344</v>
      </c>
      <c r="P7825" s="2" t="s">
        <v>1034</v>
      </c>
    </row>
    <row r="7826" customFormat="false" ht="12.8" hidden="false" customHeight="false" outlineLevel="0" collapsed="false">
      <c r="A7826" s="0" t="s">
        <v>58146</v>
      </c>
      <c r="B7826" s="0" t="s">
        <v>58147</v>
      </c>
      <c r="C7826" s="0" t="s">
        <v>58148</v>
      </c>
      <c r="D7826" s="0" t="s">
        <v>58149</v>
      </c>
      <c r="E7826" s="0" t="s">
        <v>58150</v>
      </c>
      <c r="F7826" s="0" t="s">
        <v>58151</v>
      </c>
      <c r="G7826" s="0" t="s">
        <v>21</v>
      </c>
      <c r="H7826" s="0" t="s">
        <v>21</v>
      </c>
      <c r="I7826" s="0" t="s">
        <v>21</v>
      </c>
      <c r="J7826" s="0" t="s">
        <v>58152</v>
      </c>
      <c r="K7826" s="0" t="s">
        <v>5041</v>
      </c>
      <c r="L7826" s="0" t="s">
        <v>58153</v>
      </c>
      <c r="M7826" s="0" t="s">
        <v>21</v>
      </c>
      <c r="N7826" s="0" t="s">
        <v>21</v>
      </c>
      <c r="O7826" s="2" t="s">
        <v>28019</v>
      </c>
      <c r="P7826" s="2" t="s">
        <v>219</v>
      </c>
    </row>
    <row r="7827" customFormat="false" ht="12.8" hidden="false" customHeight="false" outlineLevel="0" collapsed="false">
      <c r="A7827" s="0" t="s">
        <v>58154</v>
      </c>
      <c r="B7827" s="0" t="s">
        <v>58155</v>
      </c>
      <c r="C7827" s="0" t="s">
        <v>58156</v>
      </c>
      <c r="D7827" s="0" t="s">
        <v>58157</v>
      </c>
      <c r="E7827" s="0" t="s">
        <v>58158</v>
      </c>
      <c r="F7827" s="0" t="s">
        <v>58159</v>
      </c>
      <c r="G7827" s="2" t="s">
        <v>58160</v>
      </c>
      <c r="H7827" s="0" t="n">
        <v>101</v>
      </c>
      <c r="I7827" s="0" t="n">
        <v>250</v>
      </c>
      <c r="J7827" s="0" t="s">
        <v>58161</v>
      </c>
      <c r="K7827" s="0" t="s">
        <v>24</v>
      </c>
      <c r="L7827" s="0" t="s">
        <v>11393</v>
      </c>
      <c r="M7827" s="0" t="s">
        <v>21</v>
      </c>
      <c r="N7827" s="0" t="s">
        <v>21</v>
      </c>
      <c r="O7827" s="2" t="s">
        <v>1417</v>
      </c>
      <c r="P7827" s="2" t="s">
        <v>45</v>
      </c>
    </row>
    <row r="7828" customFormat="false" ht="12.8" hidden="false" customHeight="false" outlineLevel="0" collapsed="false">
      <c r="A7828" s="0" t="s">
        <v>58162</v>
      </c>
      <c r="B7828" s="0" t="s">
        <v>58163</v>
      </c>
      <c r="C7828" s="0" t="s">
        <v>58164</v>
      </c>
      <c r="D7828" s="0" t="s">
        <v>58165</v>
      </c>
      <c r="E7828" s="0" t="s">
        <v>21</v>
      </c>
      <c r="F7828" s="0" t="s">
        <v>58166</v>
      </c>
      <c r="G7828" s="2" t="s">
        <v>9266</v>
      </c>
      <c r="H7828" s="0" t="n">
        <v>11</v>
      </c>
      <c r="I7828" s="0" t="n">
        <v>50</v>
      </c>
      <c r="J7828" s="0" t="s">
        <v>58161</v>
      </c>
      <c r="K7828" s="0" t="s">
        <v>440</v>
      </c>
      <c r="L7828" s="0" t="s">
        <v>22839</v>
      </c>
      <c r="M7828" s="0" t="s">
        <v>21</v>
      </c>
      <c r="N7828" s="0" t="s">
        <v>21</v>
      </c>
      <c r="O7828" s="2" t="s">
        <v>1417</v>
      </c>
      <c r="P7828" s="2" t="s">
        <v>354</v>
      </c>
    </row>
    <row r="7829" customFormat="false" ht="12.8" hidden="false" customHeight="false" outlineLevel="0" collapsed="false">
      <c r="A7829" s="0" t="s">
        <v>58167</v>
      </c>
      <c r="B7829" s="0" t="s">
        <v>58168</v>
      </c>
      <c r="C7829" s="0" t="s">
        <v>58169</v>
      </c>
      <c r="D7829" s="0" t="s">
        <v>58170</v>
      </c>
      <c r="E7829" s="0" t="s">
        <v>58171</v>
      </c>
      <c r="F7829" s="0" t="s">
        <v>58172</v>
      </c>
      <c r="G7829" s="2" t="s">
        <v>22</v>
      </c>
      <c r="H7829" s="0" t="s">
        <v>21</v>
      </c>
      <c r="I7829" s="0" t="s">
        <v>21</v>
      </c>
      <c r="J7829" s="0" t="s">
        <v>58173</v>
      </c>
      <c r="K7829" s="0" t="s">
        <v>560</v>
      </c>
      <c r="L7829" s="0" t="s">
        <v>1099</v>
      </c>
      <c r="M7829" s="0" t="s">
        <v>21</v>
      </c>
      <c r="N7829" s="0" t="s">
        <v>21</v>
      </c>
      <c r="O7829" s="2" t="s">
        <v>19040</v>
      </c>
      <c r="P7829" s="2" t="s">
        <v>45</v>
      </c>
    </row>
    <row r="7830" customFormat="false" ht="12.8" hidden="false" customHeight="false" outlineLevel="0" collapsed="false">
      <c r="A7830" s="0" t="s">
        <v>58174</v>
      </c>
      <c r="B7830" s="0" t="s">
        <v>58175</v>
      </c>
      <c r="C7830" s="0" t="s">
        <v>58176</v>
      </c>
      <c r="D7830" s="0" t="s">
        <v>58177</v>
      </c>
      <c r="E7830" s="0" t="s">
        <v>58178</v>
      </c>
      <c r="F7830" s="0" t="s">
        <v>21</v>
      </c>
      <c r="G7830" s="0" t="s">
        <v>21</v>
      </c>
      <c r="H7830" s="0" t="s">
        <v>21</v>
      </c>
      <c r="I7830" s="0" t="s">
        <v>21</v>
      </c>
      <c r="J7830" s="0" t="s">
        <v>58179</v>
      </c>
      <c r="K7830" s="0" t="s">
        <v>24</v>
      </c>
      <c r="L7830" s="0" t="s">
        <v>58180</v>
      </c>
      <c r="M7830" s="0" t="s">
        <v>21</v>
      </c>
      <c r="N7830" s="0" t="s">
        <v>21</v>
      </c>
      <c r="O7830" s="2" t="s">
        <v>10290</v>
      </c>
      <c r="P7830" s="2" t="s">
        <v>1034</v>
      </c>
    </row>
    <row r="7831" customFormat="false" ht="12.8" hidden="false" customHeight="false" outlineLevel="0" collapsed="false">
      <c r="A7831" s="0" t="s">
        <v>58181</v>
      </c>
      <c r="B7831" s="0" t="s">
        <v>58182</v>
      </c>
      <c r="C7831" s="0" t="s">
        <v>58183</v>
      </c>
      <c r="D7831" s="0" t="s">
        <v>58184</v>
      </c>
      <c r="E7831" s="0" t="s">
        <v>58185</v>
      </c>
      <c r="F7831" s="0" t="s">
        <v>58186</v>
      </c>
      <c r="G7831" s="2" t="s">
        <v>298</v>
      </c>
      <c r="H7831" s="0" t="s">
        <v>21</v>
      </c>
      <c r="I7831" s="0" t="s">
        <v>21</v>
      </c>
      <c r="J7831" s="0" t="s">
        <v>58187</v>
      </c>
      <c r="K7831" s="0" t="s">
        <v>24</v>
      </c>
      <c r="L7831" s="0" t="s">
        <v>3819</v>
      </c>
      <c r="M7831" s="0" t="s">
        <v>21</v>
      </c>
      <c r="N7831" s="0" t="s">
        <v>21</v>
      </c>
      <c r="O7831" s="2" t="s">
        <v>7720</v>
      </c>
      <c r="P7831" s="2" t="s">
        <v>1733</v>
      </c>
    </row>
    <row r="7832" customFormat="false" ht="12.8" hidden="false" customHeight="false" outlineLevel="0" collapsed="false">
      <c r="A7832" s="0" t="s">
        <v>58188</v>
      </c>
      <c r="B7832" s="0" t="s">
        <v>58189</v>
      </c>
      <c r="C7832" s="0" t="s">
        <v>58190</v>
      </c>
      <c r="D7832" s="0" t="s">
        <v>58191</v>
      </c>
      <c r="E7832" s="0" t="s">
        <v>58192</v>
      </c>
      <c r="F7832" s="0" t="s">
        <v>58193</v>
      </c>
      <c r="G7832" s="2" t="s">
        <v>130</v>
      </c>
      <c r="H7832" s="0" t="s">
        <v>21</v>
      </c>
      <c r="I7832" s="0" t="s">
        <v>21</v>
      </c>
      <c r="J7832" s="0" t="s">
        <v>58194</v>
      </c>
      <c r="K7832" s="0" t="s">
        <v>560</v>
      </c>
      <c r="L7832" s="0" t="s">
        <v>47044</v>
      </c>
      <c r="M7832" s="0" t="s">
        <v>21</v>
      </c>
      <c r="N7832" s="0" t="s">
        <v>21</v>
      </c>
      <c r="O7832" s="2" t="s">
        <v>2593</v>
      </c>
      <c r="P7832" s="2" t="s">
        <v>334</v>
      </c>
    </row>
    <row r="7833" customFormat="false" ht="12.8" hidden="false" customHeight="false" outlineLevel="0" collapsed="false">
      <c r="A7833" s="0" t="s">
        <v>58195</v>
      </c>
      <c r="B7833" s="0" t="s">
        <v>58196</v>
      </c>
      <c r="C7833" s="0" t="s">
        <v>58196</v>
      </c>
      <c r="D7833" s="0" t="s">
        <v>58197</v>
      </c>
      <c r="E7833" s="0" t="s">
        <v>58198</v>
      </c>
      <c r="F7833" s="0" t="s">
        <v>58199</v>
      </c>
      <c r="G7833" s="2" t="s">
        <v>38585</v>
      </c>
      <c r="H7833" s="0" t="s">
        <v>21</v>
      </c>
      <c r="I7833" s="0" t="s">
        <v>21</v>
      </c>
      <c r="J7833" s="0" t="s">
        <v>58200</v>
      </c>
      <c r="K7833" s="0" t="s">
        <v>381</v>
      </c>
      <c r="L7833" s="0" t="s">
        <v>8364</v>
      </c>
      <c r="M7833" s="0" t="s">
        <v>21</v>
      </c>
      <c r="N7833" s="0" t="s">
        <v>21</v>
      </c>
      <c r="O7833" s="2" t="s">
        <v>9324</v>
      </c>
      <c r="P7833" s="2" t="s">
        <v>45</v>
      </c>
    </row>
    <row r="7834" customFormat="false" ht="12.8" hidden="false" customHeight="false" outlineLevel="0" collapsed="false">
      <c r="A7834" s="0" t="s">
        <v>58201</v>
      </c>
      <c r="B7834" s="0" t="s">
        <v>58202</v>
      </c>
      <c r="C7834" s="0" t="s">
        <v>58203</v>
      </c>
      <c r="D7834" s="0" t="s">
        <v>21</v>
      </c>
      <c r="E7834" s="0" t="s">
        <v>21</v>
      </c>
      <c r="F7834" s="0" t="s">
        <v>21</v>
      </c>
      <c r="G7834" s="0" t="s">
        <v>21</v>
      </c>
      <c r="H7834" s="0" t="s">
        <v>21</v>
      </c>
      <c r="I7834" s="0" t="s">
        <v>21</v>
      </c>
      <c r="J7834" s="0" t="s">
        <v>21</v>
      </c>
      <c r="K7834" s="0" t="s">
        <v>21</v>
      </c>
      <c r="L7834" s="0" t="s">
        <v>21</v>
      </c>
      <c r="M7834" s="0" t="s">
        <v>21</v>
      </c>
      <c r="N7834" s="0" t="s">
        <v>21</v>
      </c>
      <c r="O7834" s="2" t="s">
        <v>868</v>
      </c>
      <c r="P7834" s="2" t="s">
        <v>6612</v>
      </c>
    </row>
    <row r="7835" customFormat="false" ht="12.8" hidden="false" customHeight="false" outlineLevel="0" collapsed="false">
      <c r="A7835" s="0" t="s">
        <v>58204</v>
      </c>
      <c r="B7835" s="0" t="s">
        <v>58205</v>
      </c>
      <c r="C7835" s="0" t="s">
        <v>58206</v>
      </c>
      <c r="D7835" s="0" t="s">
        <v>58207</v>
      </c>
      <c r="E7835" s="0" t="s">
        <v>58208</v>
      </c>
      <c r="F7835" s="0" t="s">
        <v>58209</v>
      </c>
      <c r="G7835" s="0" t="s">
        <v>21</v>
      </c>
      <c r="H7835" s="0" t="s">
        <v>21</v>
      </c>
      <c r="I7835" s="0" t="s">
        <v>21</v>
      </c>
      <c r="J7835" s="0" t="s">
        <v>58210</v>
      </c>
      <c r="K7835" s="0" t="s">
        <v>24</v>
      </c>
      <c r="L7835" s="0" t="s">
        <v>7202</v>
      </c>
      <c r="M7835" s="0" t="s">
        <v>21</v>
      </c>
      <c r="N7835" s="0" t="s">
        <v>21</v>
      </c>
      <c r="O7835" s="2" t="s">
        <v>4384</v>
      </c>
      <c r="P7835" s="2" t="s">
        <v>9258</v>
      </c>
    </row>
    <row r="7836" customFormat="false" ht="12.8" hidden="false" customHeight="false" outlineLevel="0" collapsed="false">
      <c r="A7836" s="0" t="s">
        <v>58211</v>
      </c>
      <c r="B7836" s="0" t="s">
        <v>58212</v>
      </c>
      <c r="C7836" s="0" t="s">
        <v>58213</v>
      </c>
      <c r="D7836" s="0" t="s">
        <v>58214</v>
      </c>
      <c r="E7836" s="0" t="s">
        <v>58215</v>
      </c>
      <c r="F7836" s="0" t="s">
        <v>58216</v>
      </c>
      <c r="G7836" s="2" t="s">
        <v>225</v>
      </c>
      <c r="H7836" s="0" t="n">
        <v>1</v>
      </c>
      <c r="I7836" s="0" t="n">
        <v>10</v>
      </c>
      <c r="J7836" s="0" t="s">
        <v>58217</v>
      </c>
      <c r="K7836" s="0" t="s">
        <v>24</v>
      </c>
      <c r="L7836" s="0" t="s">
        <v>1061</v>
      </c>
      <c r="M7836" s="0" t="s">
        <v>21</v>
      </c>
      <c r="N7836" s="0" t="s">
        <v>21</v>
      </c>
      <c r="O7836" s="2" t="s">
        <v>2819</v>
      </c>
      <c r="P7836" s="2" t="s">
        <v>76</v>
      </c>
    </row>
    <row r="7837" customFormat="false" ht="12.8" hidden="false" customHeight="false" outlineLevel="0" collapsed="false">
      <c r="A7837" s="0" t="s">
        <v>58218</v>
      </c>
      <c r="B7837" s="0" t="s">
        <v>58219</v>
      </c>
      <c r="C7837" s="0" t="s">
        <v>58220</v>
      </c>
      <c r="D7837" s="0" t="s">
        <v>58221</v>
      </c>
      <c r="E7837" s="0" t="s">
        <v>58222</v>
      </c>
      <c r="F7837" s="0" t="s">
        <v>58223</v>
      </c>
      <c r="G7837" s="2" t="s">
        <v>613</v>
      </c>
      <c r="H7837" s="0" t="s">
        <v>21</v>
      </c>
      <c r="I7837" s="0" t="s">
        <v>21</v>
      </c>
      <c r="J7837" s="0" t="s">
        <v>58224</v>
      </c>
      <c r="K7837" s="0" t="s">
        <v>12561</v>
      </c>
      <c r="L7837" s="0" t="s">
        <v>58225</v>
      </c>
      <c r="M7837" s="0" t="s">
        <v>21</v>
      </c>
      <c r="N7837" s="0" t="s">
        <v>21</v>
      </c>
      <c r="O7837" s="2" t="s">
        <v>14127</v>
      </c>
      <c r="P7837" s="2" t="s">
        <v>269</v>
      </c>
    </row>
    <row r="7838" customFormat="false" ht="12.8" hidden="false" customHeight="false" outlineLevel="0" collapsed="false">
      <c r="A7838" s="0" t="s">
        <v>58226</v>
      </c>
      <c r="B7838" s="0" t="s">
        <v>58227</v>
      </c>
      <c r="C7838" s="0" t="s">
        <v>58228</v>
      </c>
      <c r="D7838" s="0" t="s">
        <v>58229</v>
      </c>
      <c r="E7838" s="0" t="s">
        <v>58230</v>
      </c>
      <c r="F7838" s="0" t="s">
        <v>58231</v>
      </c>
      <c r="G7838" s="2" t="s">
        <v>1041</v>
      </c>
      <c r="H7838" s="0" t="s">
        <v>21</v>
      </c>
      <c r="I7838" s="0" t="s">
        <v>21</v>
      </c>
      <c r="J7838" s="0" t="s">
        <v>58232</v>
      </c>
      <c r="K7838" s="0" t="s">
        <v>351</v>
      </c>
      <c r="L7838" s="0" t="s">
        <v>17373</v>
      </c>
      <c r="M7838" s="0" t="s">
        <v>21</v>
      </c>
      <c r="N7838" s="0" t="s">
        <v>21</v>
      </c>
      <c r="O7838" s="2" t="s">
        <v>23667</v>
      </c>
      <c r="P7838" s="2" t="s">
        <v>219</v>
      </c>
    </row>
    <row r="7839" customFormat="false" ht="12.8" hidden="false" customHeight="false" outlineLevel="0" collapsed="false">
      <c r="A7839" s="0" t="s">
        <v>58233</v>
      </c>
      <c r="B7839" s="0" t="s">
        <v>58234</v>
      </c>
      <c r="C7839" s="0" t="s">
        <v>58235</v>
      </c>
      <c r="D7839" s="0" t="s">
        <v>58236</v>
      </c>
      <c r="E7839" s="0" t="s">
        <v>58237</v>
      </c>
      <c r="F7839" s="0" t="s">
        <v>58238</v>
      </c>
      <c r="G7839" s="0" t="s">
        <v>21</v>
      </c>
      <c r="H7839" s="0" t="s">
        <v>21</v>
      </c>
      <c r="I7839" s="0" t="s">
        <v>21</v>
      </c>
      <c r="J7839" s="0" t="s">
        <v>58239</v>
      </c>
      <c r="K7839" s="0" t="s">
        <v>188</v>
      </c>
      <c r="L7839" s="0" t="s">
        <v>189</v>
      </c>
      <c r="M7839" s="0" t="s">
        <v>21</v>
      </c>
      <c r="N7839" s="0" t="s">
        <v>21</v>
      </c>
      <c r="O7839" s="2" t="s">
        <v>2167</v>
      </c>
      <c r="P7839" s="2" t="s">
        <v>1265</v>
      </c>
    </row>
    <row r="7840" customFormat="false" ht="12.8" hidden="false" customHeight="false" outlineLevel="0" collapsed="false">
      <c r="A7840" s="0" t="s">
        <v>58240</v>
      </c>
      <c r="B7840" s="0" t="s">
        <v>58241</v>
      </c>
      <c r="C7840" s="0" t="s">
        <v>58242</v>
      </c>
      <c r="D7840" s="0" t="s">
        <v>58243</v>
      </c>
      <c r="E7840" s="0" t="s">
        <v>21</v>
      </c>
      <c r="F7840" s="0" t="s">
        <v>58244</v>
      </c>
      <c r="G7840" s="2" t="s">
        <v>497</v>
      </c>
      <c r="H7840" s="0" t="s">
        <v>21</v>
      </c>
      <c r="I7840" s="0" t="s">
        <v>21</v>
      </c>
      <c r="J7840" s="0" t="s">
        <v>58245</v>
      </c>
      <c r="K7840" s="0" t="s">
        <v>21</v>
      </c>
      <c r="L7840" s="0" t="s">
        <v>21</v>
      </c>
      <c r="M7840" s="0" t="s">
        <v>21</v>
      </c>
      <c r="N7840" s="0" t="s">
        <v>21</v>
      </c>
      <c r="O7840" s="2" t="s">
        <v>33912</v>
      </c>
      <c r="P7840" s="2" t="s">
        <v>34</v>
      </c>
    </row>
    <row r="7841" customFormat="false" ht="12.8" hidden="false" customHeight="false" outlineLevel="0" collapsed="false">
      <c r="A7841" s="0" t="s">
        <v>58246</v>
      </c>
      <c r="B7841" s="0" t="s">
        <v>58247</v>
      </c>
      <c r="C7841" s="0" t="s">
        <v>58248</v>
      </c>
      <c r="D7841" s="0" t="s">
        <v>58249</v>
      </c>
      <c r="E7841" s="0" t="s">
        <v>58250</v>
      </c>
      <c r="F7841" s="0" t="s">
        <v>58251</v>
      </c>
      <c r="G7841" s="2" t="s">
        <v>17380</v>
      </c>
      <c r="H7841" s="0" t="s">
        <v>21</v>
      </c>
      <c r="I7841" s="0" t="s">
        <v>21</v>
      </c>
      <c r="J7841" s="0" t="s">
        <v>58252</v>
      </c>
      <c r="K7841" s="0" t="s">
        <v>24</v>
      </c>
      <c r="L7841" s="0" t="s">
        <v>752</v>
      </c>
      <c r="M7841" s="0" t="s">
        <v>21</v>
      </c>
      <c r="N7841" s="0" t="s">
        <v>21</v>
      </c>
      <c r="O7841" s="2" t="s">
        <v>19982</v>
      </c>
      <c r="P7841" s="2" t="s">
        <v>45</v>
      </c>
    </row>
    <row r="7842" customFormat="false" ht="12.8" hidden="false" customHeight="false" outlineLevel="0" collapsed="false">
      <c r="A7842" s="0" t="s">
        <v>58253</v>
      </c>
      <c r="B7842" s="0" t="s">
        <v>58254</v>
      </c>
      <c r="C7842" s="0" t="s">
        <v>58255</v>
      </c>
      <c r="D7842" s="0" t="s">
        <v>58256</v>
      </c>
      <c r="E7842" s="0" t="s">
        <v>58257</v>
      </c>
      <c r="F7842" s="0" t="s">
        <v>58258</v>
      </c>
      <c r="G7842" s="0" t="s">
        <v>21</v>
      </c>
      <c r="H7842" s="0" t="s">
        <v>21</v>
      </c>
      <c r="I7842" s="0" t="s">
        <v>21</v>
      </c>
      <c r="J7842" s="0" t="s">
        <v>21</v>
      </c>
      <c r="K7842" s="0" t="s">
        <v>24</v>
      </c>
      <c r="L7842" s="0" t="s">
        <v>1696</v>
      </c>
      <c r="M7842" s="0" t="s">
        <v>21</v>
      </c>
      <c r="N7842" s="0" t="s">
        <v>21</v>
      </c>
      <c r="O7842" s="2" t="s">
        <v>303</v>
      </c>
      <c r="P7842" s="2" t="s">
        <v>34</v>
      </c>
    </row>
    <row r="7843" customFormat="false" ht="12.8" hidden="false" customHeight="false" outlineLevel="0" collapsed="false">
      <c r="A7843" s="0" t="s">
        <v>58259</v>
      </c>
      <c r="B7843" s="0" t="s">
        <v>58260</v>
      </c>
      <c r="C7843" s="0" t="s">
        <v>58261</v>
      </c>
      <c r="D7843" s="0" t="s">
        <v>58262</v>
      </c>
      <c r="E7843" s="0" t="s">
        <v>58263</v>
      </c>
      <c r="F7843" s="0" t="s">
        <v>58264</v>
      </c>
      <c r="G7843" s="2" t="s">
        <v>400</v>
      </c>
      <c r="H7843" s="0" t="n">
        <v>11</v>
      </c>
      <c r="I7843" s="0" t="n">
        <v>50</v>
      </c>
      <c r="J7843" s="0" t="s">
        <v>58265</v>
      </c>
      <c r="K7843" s="0" t="s">
        <v>624</v>
      </c>
      <c r="L7843" s="0" t="s">
        <v>2482</v>
      </c>
      <c r="M7843" s="0" t="s">
        <v>21</v>
      </c>
      <c r="N7843" s="0" t="s">
        <v>21</v>
      </c>
      <c r="O7843" s="2" t="s">
        <v>5373</v>
      </c>
      <c r="P7843" s="2" t="s">
        <v>45</v>
      </c>
    </row>
    <row r="7844" customFormat="false" ht="12.8" hidden="false" customHeight="false" outlineLevel="0" collapsed="false">
      <c r="A7844" s="0" t="s">
        <v>58266</v>
      </c>
      <c r="B7844" s="0" t="s">
        <v>58267</v>
      </c>
      <c r="C7844" s="0" t="s">
        <v>58268</v>
      </c>
      <c r="D7844" s="0" t="s">
        <v>58269</v>
      </c>
      <c r="E7844" s="0" t="s">
        <v>58270</v>
      </c>
      <c r="F7844" s="0" t="s">
        <v>58271</v>
      </c>
      <c r="G7844" s="2" t="s">
        <v>58272</v>
      </c>
      <c r="H7844" s="0" t="s">
        <v>21</v>
      </c>
      <c r="I7844" s="0" t="s">
        <v>21</v>
      </c>
      <c r="J7844" s="0" t="s">
        <v>58273</v>
      </c>
      <c r="K7844" s="0" t="s">
        <v>854</v>
      </c>
      <c r="L7844" s="0" t="s">
        <v>18350</v>
      </c>
      <c r="M7844" s="0" t="s">
        <v>58274</v>
      </c>
      <c r="N7844" s="0" t="s">
        <v>58275</v>
      </c>
      <c r="O7844" s="2" t="s">
        <v>49832</v>
      </c>
      <c r="P7844" s="2" t="s">
        <v>45</v>
      </c>
    </row>
    <row r="7845" customFormat="false" ht="12.8" hidden="false" customHeight="false" outlineLevel="0" collapsed="false">
      <c r="A7845" s="0" t="s">
        <v>58276</v>
      </c>
      <c r="B7845" s="0" t="s">
        <v>58277</v>
      </c>
      <c r="C7845" s="0" t="s">
        <v>58278</v>
      </c>
      <c r="D7845" s="0" t="s">
        <v>58279</v>
      </c>
      <c r="E7845" s="0" t="s">
        <v>58280</v>
      </c>
      <c r="F7845" s="0" t="s">
        <v>58281</v>
      </c>
      <c r="G7845" s="2" t="s">
        <v>22</v>
      </c>
      <c r="H7845" s="0" t="s">
        <v>21</v>
      </c>
      <c r="I7845" s="0" t="s">
        <v>21</v>
      </c>
      <c r="J7845" s="0" t="s">
        <v>58282</v>
      </c>
      <c r="K7845" s="0" t="s">
        <v>73</v>
      </c>
      <c r="L7845" s="0" t="s">
        <v>3042</v>
      </c>
      <c r="M7845" s="0" t="s">
        <v>21</v>
      </c>
      <c r="N7845" s="0" t="s">
        <v>21</v>
      </c>
      <c r="O7845" s="2" t="s">
        <v>4425</v>
      </c>
      <c r="P7845" s="2" t="s">
        <v>791</v>
      </c>
    </row>
    <row r="7846" customFormat="false" ht="12.8" hidden="false" customHeight="false" outlineLevel="0" collapsed="false">
      <c r="A7846" s="0" t="s">
        <v>58283</v>
      </c>
      <c r="B7846" s="0" t="s">
        <v>58284</v>
      </c>
      <c r="C7846" s="0" t="s">
        <v>58285</v>
      </c>
      <c r="D7846" s="0" t="s">
        <v>58286</v>
      </c>
      <c r="E7846" s="0" t="s">
        <v>58287</v>
      </c>
      <c r="F7846" s="0" t="s">
        <v>58288</v>
      </c>
      <c r="G7846" s="0" t="s">
        <v>21</v>
      </c>
      <c r="H7846" s="0" t="s">
        <v>21</v>
      </c>
      <c r="I7846" s="0" t="s">
        <v>21</v>
      </c>
      <c r="J7846" s="0" t="s">
        <v>58289</v>
      </c>
      <c r="K7846" s="0" t="s">
        <v>440</v>
      </c>
      <c r="L7846" s="0" t="s">
        <v>49664</v>
      </c>
      <c r="M7846" s="0" t="s">
        <v>21</v>
      </c>
      <c r="N7846" s="0" t="s">
        <v>21</v>
      </c>
      <c r="O7846" s="2" t="s">
        <v>43997</v>
      </c>
      <c r="P7846" s="2" t="s">
        <v>45</v>
      </c>
    </row>
    <row r="7847" customFormat="false" ht="12.8" hidden="false" customHeight="false" outlineLevel="0" collapsed="false">
      <c r="A7847" s="0" t="s">
        <v>58290</v>
      </c>
      <c r="B7847" s="0" t="s">
        <v>58291</v>
      </c>
      <c r="C7847" s="0" t="s">
        <v>58292</v>
      </c>
      <c r="D7847" s="0" t="s">
        <v>58293</v>
      </c>
      <c r="E7847" s="0" t="s">
        <v>58294</v>
      </c>
      <c r="F7847" s="0" t="s">
        <v>58295</v>
      </c>
      <c r="G7847" s="2" t="s">
        <v>298</v>
      </c>
      <c r="H7847" s="0" t="n">
        <v>1</v>
      </c>
      <c r="I7847" s="0" t="n">
        <v>10</v>
      </c>
      <c r="J7847" s="0" t="s">
        <v>58296</v>
      </c>
      <c r="K7847" s="0" t="s">
        <v>24</v>
      </c>
      <c r="L7847" s="0" t="s">
        <v>615</v>
      </c>
      <c r="M7847" s="0" t="s">
        <v>21</v>
      </c>
      <c r="N7847" s="0" t="s">
        <v>21</v>
      </c>
      <c r="O7847" s="2" t="s">
        <v>27517</v>
      </c>
      <c r="P7847" s="2" t="s">
        <v>45</v>
      </c>
    </row>
    <row r="7848" customFormat="false" ht="12.8" hidden="false" customHeight="false" outlineLevel="0" collapsed="false">
      <c r="A7848" s="0" t="s">
        <v>58297</v>
      </c>
      <c r="B7848" s="0" t="s">
        <v>58298</v>
      </c>
      <c r="C7848" s="0" t="s">
        <v>58299</v>
      </c>
      <c r="D7848" s="0" t="s">
        <v>58300</v>
      </c>
      <c r="E7848" s="0" t="s">
        <v>21</v>
      </c>
      <c r="F7848" s="0" t="s">
        <v>58301</v>
      </c>
      <c r="G7848" s="2" t="s">
        <v>276</v>
      </c>
      <c r="H7848" s="0" t="s">
        <v>21</v>
      </c>
      <c r="I7848" s="0" t="s">
        <v>21</v>
      </c>
      <c r="J7848" s="0" t="s">
        <v>58302</v>
      </c>
      <c r="K7848" s="0" t="s">
        <v>883</v>
      </c>
      <c r="L7848" s="0" t="s">
        <v>1916</v>
      </c>
      <c r="M7848" s="0" t="s">
        <v>21</v>
      </c>
      <c r="N7848" s="0" t="s">
        <v>21</v>
      </c>
      <c r="O7848" s="2" t="s">
        <v>14058</v>
      </c>
      <c r="P7848" s="2" t="s">
        <v>45</v>
      </c>
    </row>
    <row r="7849" customFormat="false" ht="12.8" hidden="false" customHeight="false" outlineLevel="0" collapsed="false">
      <c r="A7849" s="0" t="s">
        <v>58303</v>
      </c>
      <c r="B7849" s="0" t="s">
        <v>58304</v>
      </c>
      <c r="C7849" s="0" t="s">
        <v>58305</v>
      </c>
      <c r="D7849" s="0" t="s">
        <v>58306</v>
      </c>
      <c r="E7849" s="0" t="s">
        <v>58307</v>
      </c>
      <c r="F7849" s="0" t="s">
        <v>58308</v>
      </c>
      <c r="G7849" s="0" t="s">
        <v>21</v>
      </c>
      <c r="H7849" s="0" t="s">
        <v>21</v>
      </c>
      <c r="I7849" s="0" t="s">
        <v>21</v>
      </c>
      <c r="J7849" s="0" t="s">
        <v>58309</v>
      </c>
      <c r="K7849" s="0" t="s">
        <v>24</v>
      </c>
      <c r="L7849" s="0" t="s">
        <v>1389</v>
      </c>
      <c r="M7849" s="0" t="s">
        <v>58310</v>
      </c>
      <c r="N7849" s="0" t="s">
        <v>58311</v>
      </c>
      <c r="O7849" s="2" t="s">
        <v>11829</v>
      </c>
      <c r="P7849" s="2" t="s">
        <v>393</v>
      </c>
    </row>
    <row r="7850" customFormat="false" ht="12.8" hidden="false" customHeight="false" outlineLevel="0" collapsed="false">
      <c r="A7850" s="0" t="s">
        <v>58312</v>
      </c>
      <c r="B7850" s="0" t="s">
        <v>58313</v>
      </c>
      <c r="C7850" s="0" t="s">
        <v>58314</v>
      </c>
      <c r="D7850" s="0" t="s">
        <v>58315</v>
      </c>
      <c r="E7850" s="0" t="s">
        <v>58316</v>
      </c>
      <c r="F7850" s="0" t="s">
        <v>58317</v>
      </c>
      <c r="G7850" s="2" t="s">
        <v>58318</v>
      </c>
      <c r="H7850" s="0" t="n">
        <v>11</v>
      </c>
      <c r="I7850" s="0" t="n">
        <v>50</v>
      </c>
      <c r="J7850" s="0" t="s">
        <v>58319</v>
      </c>
      <c r="K7850" s="0" t="s">
        <v>854</v>
      </c>
      <c r="L7850" s="0" t="s">
        <v>58320</v>
      </c>
      <c r="M7850" s="0" t="s">
        <v>21</v>
      </c>
      <c r="N7850" s="0" t="s">
        <v>21</v>
      </c>
      <c r="O7850" s="2" t="s">
        <v>11353</v>
      </c>
      <c r="P7850" s="2" t="s">
        <v>76</v>
      </c>
    </row>
    <row r="7851" customFormat="false" ht="12.8" hidden="false" customHeight="false" outlineLevel="0" collapsed="false">
      <c r="A7851" s="0" t="s">
        <v>58321</v>
      </c>
      <c r="B7851" s="0" t="s">
        <v>58322</v>
      </c>
      <c r="C7851" s="0" t="s">
        <v>58323</v>
      </c>
      <c r="D7851" s="0" t="s">
        <v>58324</v>
      </c>
      <c r="E7851" s="0" t="s">
        <v>21</v>
      </c>
      <c r="F7851" s="0" t="s">
        <v>58325</v>
      </c>
      <c r="G7851" s="2" t="s">
        <v>22</v>
      </c>
      <c r="H7851" s="0" t="s">
        <v>21</v>
      </c>
      <c r="I7851" s="0" t="s">
        <v>21</v>
      </c>
      <c r="J7851" s="0" t="s">
        <v>58326</v>
      </c>
      <c r="K7851" s="0" t="s">
        <v>21</v>
      </c>
      <c r="L7851" s="0" t="s">
        <v>21</v>
      </c>
      <c r="M7851" s="0" t="s">
        <v>21</v>
      </c>
      <c r="N7851" s="0" t="s">
        <v>21</v>
      </c>
      <c r="O7851" s="2" t="s">
        <v>8196</v>
      </c>
      <c r="P7851" s="2" t="s">
        <v>1090</v>
      </c>
    </row>
    <row r="7852" customFormat="false" ht="12.8" hidden="false" customHeight="false" outlineLevel="0" collapsed="false">
      <c r="A7852" s="0" t="s">
        <v>58327</v>
      </c>
      <c r="B7852" s="0" t="s">
        <v>58328</v>
      </c>
      <c r="C7852" s="0" t="s">
        <v>58329</v>
      </c>
      <c r="D7852" s="0" t="s">
        <v>58330</v>
      </c>
      <c r="E7852" s="0" t="s">
        <v>21</v>
      </c>
      <c r="F7852" s="0" t="s">
        <v>58331</v>
      </c>
      <c r="G7852" s="2" t="s">
        <v>298</v>
      </c>
      <c r="H7852" s="0" t="s">
        <v>21</v>
      </c>
      <c r="I7852" s="0" t="s">
        <v>21</v>
      </c>
      <c r="J7852" s="0" t="s">
        <v>58332</v>
      </c>
      <c r="K7852" s="0" t="s">
        <v>24</v>
      </c>
      <c r="L7852" s="0" t="s">
        <v>288</v>
      </c>
      <c r="M7852" s="0" t="s">
        <v>21</v>
      </c>
      <c r="N7852" s="0" t="s">
        <v>21</v>
      </c>
      <c r="O7852" s="2" t="s">
        <v>3714</v>
      </c>
      <c r="P7852" s="2" t="s">
        <v>45</v>
      </c>
    </row>
    <row r="7853" customFormat="false" ht="12.8" hidden="false" customHeight="false" outlineLevel="0" collapsed="false">
      <c r="A7853" s="0" t="s">
        <v>58333</v>
      </c>
      <c r="B7853" s="0" t="s">
        <v>58334</v>
      </c>
      <c r="C7853" s="0" t="s">
        <v>58335</v>
      </c>
      <c r="D7853" s="0" t="s">
        <v>58336</v>
      </c>
      <c r="E7853" s="0" t="s">
        <v>58337</v>
      </c>
      <c r="F7853" s="0" t="s">
        <v>58338</v>
      </c>
      <c r="G7853" s="0" t="s">
        <v>21</v>
      </c>
      <c r="H7853" s="0" t="n">
        <v>11</v>
      </c>
      <c r="I7853" s="0" t="n">
        <v>50</v>
      </c>
      <c r="J7853" s="0" t="s">
        <v>58339</v>
      </c>
      <c r="K7853" s="0" t="s">
        <v>560</v>
      </c>
      <c r="L7853" s="0" t="s">
        <v>1099</v>
      </c>
      <c r="M7853" s="0" t="s">
        <v>21</v>
      </c>
      <c r="N7853" s="0" t="s">
        <v>21</v>
      </c>
      <c r="O7853" s="2" t="s">
        <v>15930</v>
      </c>
      <c r="P7853" s="2" t="s">
        <v>45</v>
      </c>
    </row>
    <row r="7854" customFormat="false" ht="12.8" hidden="false" customHeight="false" outlineLevel="0" collapsed="false">
      <c r="A7854" s="0" t="s">
        <v>58340</v>
      </c>
      <c r="B7854" s="0" t="s">
        <v>58341</v>
      </c>
      <c r="C7854" s="0" t="s">
        <v>58342</v>
      </c>
      <c r="D7854" s="0" t="s">
        <v>58343</v>
      </c>
      <c r="E7854" s="0" t="s">
        <v>58344</v>
      </c>
      <c r="F7854" s="0" t="s">
        <v>58345</v>
      </c>
      <c r="G7854" s="0" t="s">
        <v>21</v>
      </c>
      <c r="H7854" s="0" t="s">
        <v>21</v>
      </c>
      <c r="I7854" s="0" t="s">
        <v>21</v>
      </c>
      <c r="J7854" s="0" t="s">
        <v>58346</v>
      </c>
      <c r="K7854" s="0" t="s">
        <v>21</v>
      </c>
      <c r="L7854" s="0" t="s">
        <v>21</v>
      </c>
      <c r="M7854" s="0" t="s">
        <v>21</v>
      </c>
      <c r="N7854" s="0" t="s">
        <v>21</v>
      </c>
      <c r="O7854" s="2" t="s">
        <v>133</v>
      </c>
      <c r="P7854" s="2" t="s">
        <v>133</v>
      </c>
    </row>
    <row r="7855" customFormat="false" ht="12.8" hidden="false" customHeight="false" outlineLevel="0" collapsed="false">
      <c r="A7855" s="0" t="s">
        <v>58347</v>
      </c>
      <c r="B7855" s="0" t="s">
        <v>58348</v>
      </c>
      <c r="C7855" s="0" t="s">
        <v>58349</v>
      </c>
      <c r="D7855" s="0" t="s">
        <v>58350</v>
      </c>
      <c r="E7855" s="0" t="s">
        <v>21</v>
      </c>
      <c r="F7855" s="0" t="s">
        <v>58351</v>
      </c>
      <c r="G7855" s="2" t="s">
        <v>11353</v>
      </c>
      <c r="H7855" s="0" t="s">
        <v>21</v>
      </c>
      <c r="I7855" s="0" t="s">
        <v>21</v>
      </c>
      <c r="J7855" s="0" t="s">
        <v>21</v>
      </c>
      <c r="K7855" s="0" t="s">
        <v>24</v>
      </c>
      <c r="L7855" s="0" t="s">
        <v>752</v>
      </c>
      <c r="M7855" s="0" t="s">
        <v>21</v>
      </c>
      <c r="N7855" s="0" t="s">
        <v>21</v>
      </c>
      <c r="O7855" s="2" t="s">
        <v>11394</v>
      </c>
      <c r="P7855" s="2" t="s">
        <v>45</v>
      </c>
    </row>
    <row r="7856" customFormat="false" ht="12.8" hidden="false" customHeight="false" outlineLevel="0" collapsed="false">
      <c r="A7856" s="0" t="s">
        <v>58352</v>
      </c>
      <c r="B7856" s="0" t="s">
        <v>58353</v>
      </c>
      <c r="C7856" s="0" t="s">
        <v>58354</v>
      </c>
      <c r="D7856" s="0" t="s">
        <v>58355</v>
      </c>
      <c r="E7856" s="0" t="s">
        <v>58356</v>
      </c>
      <c r="F7856" s="0" t="s">
        <v>58357</v>
      </c>
      <c r="G7856" s="2" t="s">
        <v>669</v>
      </c>
      <c r="H7856" s="0" t="s">
        <v>21</v>
      </c>
      <c r="I7856" s="0" t="s">
        <v>21</v>
      </c>
      <c r="J7856" s="0" t="s">
        <v>58358</v>
      </c>
      <c r="K7856" s="0" t="s">
        <v>188</v>
      </c>
      <c r="L7856" s="0" t="s">
        <v>927</v>
      </c>
      <c r="M7856" s="0" t="s">
        <v>21</v>
      </c>
      <c r="N7856" s="0" t="s">
        <v>21</v>
      </c>
      <c r="O7856" s="2" t="s">
        <v>6181</v>
      </c>
      <c r="P7856" s="2" t="s">
        <v>45</v>
      </c>
    </row>
    <row r="7857" customFormat="false" ht="12.8" hidden="false" customHeight="false" outlineLevel="0" collapsed="false">
      <c r="A7857" s="0" t="s">
        <v>58359</v>
      </c>
      <c r="B7857" s="0" t="s">
        <v>58360</v>
      </c>
      <c r="C7857" s="0" t="s">
        <v>58361</v>
      </c>
      <c r="D7857" s="0" t="s">
        <v>58362</v>
      </c>
      <c r="E7857" s="0" t="s">
        <v>58363</v>
      </c>
      <c r="F7857" s="0" t="s">
        <v>21</v>
      </c>
      <c r="G7857" s="0" t="s">
        <v>21</v>
      </c>
      <c r="H7857" s="0" t="s">
        <v>21</v>
      </c>
      <c r="I7857" s="0" t="s">
        <v>21</v>
      </c>
      <c r="J7857" s="0" t="s">
        <v>58364</v>
      </c>
      <c r="K7857" s="0" t="s">
        <v>351</v>
      </c>
      <c r="L7857" s="0" t="s">
        <v>1584</v>
      </c>
      <c r="M7857" s="0" t="s">
        <v>58365</v>
      </c>
      <c r="N7857" s="0" t="s">
        <v>58366</v>
      </c>
      <c r="O7857" s="2" t="s">
        <v>268</v>
      </c>
      <c r="P7857" s="2" t="s">
        <v>393</v>
      </c>
    </row>
    <row r="7858" customFormat="false" ht="12.8" hidden="false" customHeight="false" outlineLevel="0" collapsed="false">
      <c r="A7858" s="0" t="s">
        <v>58367</v>
      </c>
      <c r="B7858" s="0" t="s">
        <v>58368</v>
      </c>
      <c r="C7858" s="0" t="s">
        <v>58369</v>
      </c>
      <c r="D7858" s="0" t="s">
        <v>9329</v>
      </c>
      <c r="E7858" s="0" t="s">
        <v>58370</v>
      </c>
      <c r="F7858" s="0" t="s">
        <v>58371</v>
      </c>
      <c r="G7858" s="2" t="s">
        <v>477</v>
      </c>
      <c r="H7858" s="0" t="s">
        <v>21</v>
      </c>
      <c r="I7858" s="0" t="s">
        <v>21</v>
      </c>
      <c r="J7858" s="0" t="s">
        <v>58372</v>
      </c>
      <c r="K7858" s="0" t="s">
        <v>624</v>
      </c>
      <c r="L7858" s="0" t="s">
        <v>8762</v>
      </c>
      <c r="M7858" s="0" t="s">
        <v>58373</v>
      </c>
      <c r="N7858" s="0" t="s">
        <v>58374</v>
      </c>
      <c r="O7858" s="2" t="s">
        <v>3704</v>
      </c>
      <c r="P7858" s="2" t="s">
        <v>512</v>
      </c>
    </row>
    <row r="7859" customFormat="false" ht="12.8" hidden="false" customHeight="false" outlineLevel="0" collapsed="false">
      <c r="A7859" s="0" t="s">
        <v>58375</v>
      </c>
      <c r="B7859" s="0" t="s">
        <v>58376</v>
      </c>
      <c r="C7859" s="0" t="s">
        <v>58377</v>
      </c>
      <c r="D7859" s="0" t="s">
        <v>58378</v>
      </c>
      <c r="E7859" s="0" t="s">
        <v>58379</v>
      </c>
      <c r="F7859" s="0" t="s">
        <v>58380</v>
      </c>
      <c r="G7859" s="0" t="s">
        <v>21</v>
      </c>
      <c r="H7859" s="0" t="s">
        <v>21</v>
      </c>
      <c r="I7859" s="0" t="s">
        <v>21</v>
      </c>
      <c r="J7859" s="0" t="s">
        <v>58381</v>
      </c>
      <c r="K7859" s="0" t="s">
        <v>24</v>
      </c>
      <c r="L7859" s="0" t="s">
        <v>2918</v>
      </c>
      <c r="M7859" s="0" t="s">
        <v>21</v>
      </c>
      <c r="N7859" s="0" t="s">
        <v>21</v>
      </c>
      <c r="O7859" s="2" t="s">
        <v>33912</v>
      </c>
      <c r="P7859" s="2" t="s">
        <v>45</v>
      </c>
    </row>
    <row r="7860" customFormat="false" ht="12.8" hidden="false" customHeight="false" outlineLevel="0" collapsed="false">
      <c r="A7860" s="0" t="s">
        <v>58382</v>
      </c>
      <c r="B7860" s="0" t="s">
        <v>58383</v>
      </c>
      <c r="C7860" s="0" t="s">
        <v>58384</v>
      </c>
      <c r="D7860" s="0" t="s">
        <v>58385</v>
      </c>
      <c r="E7860" s="0" t="s">
        <v>58386</v>
      </c>
      <c r="F7860" s="0" t="s">
        <v>58387</v>
      </c>
      <c r="G7860" s="2" t="s">
        <v>254</v>
      </c>
      <c r="H7860" s="0" t="s">
        <v>21</v>
      </c>
      <c r="I7860" s="0" t="s">
        <v>21</v>
      </c>
      <c r="J7860" s="0" t="s">
        <v>58388</v>
      </c>
      <c r="K7860" s="0" t="s">
        <v>24</v>
      </c>
      <c r="L7860" s="0" t="s">
        <v>246</v>
      </c>
      <c r="M7860" s="0" t="s">
        <v>21</v>
      </c>
      <c r="N7860" s="0" t="s">
        <v>21</v>
      </c>
      <c r="O7860" s="2" t="s">
        <v>5823</v>
      </c>
      <c r="P7860" s="2" t="s">
        <v>210</v>
      </c>
    </row>
    <row r="7861" customFormat="false" ht="12.8" hidden="false" customHeight="false" outlineLevel="0" collapsed="false">
      <c r="A7861" s="0" t="s">
        <v>58389</v>
      </c>
      <c r="B7861" s="0" t="s">
        <v>58390</v>
      </c>
      <c r="C7861" s="0" t="s">
        <v>58391</v>
      </c>
      <c r="D7861" s="0" t="s">
        <v>58392</v>
      </c>
      <c r="E7861" s="0" t="s">
        <v>58393</v>
      </c>
      <c r="F7861" s="0" t="s">
        <v>58394</v>
      </c>
      <c r="G7861" s="2" t="s">
        <v>28008</v>
      </c>
      <c r="H7861" s="0" t="n">
        <v>1</v>
      </c>
      <c r="I7861" s="0" t="n">
        <v>10</v>
      </c>
      <c r="J7861" s="0" t="s">
        <v>58395</v>
      </c>
      <c r="K7861" s="0" t="s">
        <v>21</v>
      </c>
      <c r="L7861" s="0" t="s">
        <v>21</v>
      </c>
      <c r="M7861" s="0" t="s">
        <v>21</v>
      </c>
      <c r="N7861" s="0" t="s">
        <v>21</v>
      </c>
      <c r="O7861" s="2" t="s">
        <v>29106</v>
      </c>
      <c r="P7861" s="2" t="s">
        <v>3664</v>
      </c>
    </row>
    <row r="7862" customFormat="false" ht="12.8" hidden="false" customHeight="false" outlineLevel="0" collapsed="false">
      <c r="A7862" s="0" t="s">
        <v>58396</v>
      </c>
      <c r="B7862" s="0" t="s">
        <v>58397</v>
      </c>
      <c r="C7862" s="0" t="s">
        <v>58398</v>
      </c>
      <c r="D7862" s="0" t="s">
        <v>58399</v>
      </c>
      <c r="E7862" s="0" t="s">
        <v>58400</v>
      </c>
      <c r="F7862" s="0" t="s">
        <v>58401</v>
      </c>
      <c r="G7862" s="2" t="s">
        <v>5119</v>
      </c>
      <c r="H7862" s="0" t="n">
        <v>11</v>
      </c>
      <c r="I7862" s="0" t="n">
        <v>50</v>
      </c>
      <c r="J7862" s="0" t="s">
        <v>58402</v>
      </c>
      <c r="K7862" s="0" t="s">
        <v>1262</v>
      </c>
      <c r="L7862" s="0" t="s">
        <v>1263</v>
      </c>
      <c r="M7862" s="0" t="s">
        <v>21</v>
      </c>
      <c r="N7862" s="0" t="s">
        <v>21</v>
      </c>
      <c r="O7862" s="2" t="s">
        <v>36172</v>
      </c>
      <c r="P7862" s="2" t="s">
        <v>45</v>
      </c>
    </row>
    <row r="7863" customFormat="false" ht="12.8" hidden="false" customHeight="false" outlineLevel="0" collapsed="false">
      <c r="A7863" s="0" t="s">
        <v>58403</v>
      </c>
      <c r="B7863" s="0" t="s">
        <v>58404</v>
      </c>
      <c r="C7863" s="0" t="s">
        <v>58405</v>
      </c>
      <c r="D7863" s="0" t="s">
        <v>58406</v>
      </c>
      <c r="E7863" s="0" t="s">
        <v>58407</v>
      </c>
      <c r="F7863" s="0" t="s">
        <v>58408</v>
      </c>
      <c r="G7863" s="2" t="s">
        <v>3310</v>
      </c>
      <c r="H7863" s="0" t="n">
        <v>1</v>
      </c>
      <c r="I7863" s="0" t="n">
        <v>10</v>
      </c>
      <c r="J7863" s="0" t="s">
        <v>58409</v>
      </c>
      <c r="K7863" s="0" t="s">
        <v>188</v>
      </c>
      <c r="L7863" s="0" t="s">
        <v>1312</v>
      </c>
      <c r="M7863" s="0" t="s">
        <v>21</v>
      </c>
      <c r="N7863" s="0" t="s">
        <v>21</v>
      </c>
      <c r="O7863" s="2" t="s">
        <v>4445</v>
      </c>
      <c r="P7863" s="2" t="s">
        <v>55</v>
      </c>
    </row>
    <row r="7864" customFormat="false" ht="12.8" hidden="false" customHeight="false" outlineLevel="0" collapsed="false">
      <c r="A7864" s="0" t="s">
        <v>58410</v>
      </c>
      <c r="B7864" s="0" t="s">
        <v>58411</v>
      </c>
      <c r="C7864" s="0" t="s">
        <v>58412</v>
      </c>
      <c r="D7864" s="0" t="s">
        <v>58413</v>
      </c>
      <c r="E7864" s="0" t="s">
        <v>21</v>
      </c>
      <c r="F7864" s="0" t="s">
        <v>58414</v>
      </c>
      <c r="G7864" s="2" t="s">
        <v>2979</v>
      </c>
      <c r="H7864" s="0" t="s">
        <v>21</v>
      </c>
      <c r="I7864" s="0" t="s">
        <v>21</v>
      </c>
      <c r="J7864" s="0" t="s">
        <v>58415</v>
      </c>
      <c r="K7864" s="0" t="s">
        <v>24</v>
      </c>
      <c r="L7864" s="0" t="s">
        <v>1926</v>
      </c>
      <c r="M7864" s="0" t="s">
        <v>21</v>
      </c>
      <c r="N7864" s="0" t="s">
        <v>21</v>
      </c>
      <c r="O7864" s="2" t="s">
        <v>9330</v>
      </c>
      <c r="P7864" s="2" t="s">
        <v>403</v>
      </c>
    </row>
    <row r="7865" customFormat="false" ht="12.8" hidden="false" customHeight="false" outlineLevel="0" collapsed="false">
      <c r="A7865" s="0" t="s">
        <v>58416</v>
      </c>
      <c r="B7865" s="0" t="s">
        <v>58417</v>
      </c>
      <c r="C7865" s="0" t="s">
        <v>58418</v>
      </c>
      <c r="D7865" s="0" t="s">
        <v>58419</v>
      </c>
      <c r="E7865" s="0" t="s">
        <v>21</v>
      </c>
      <c r="F7865" s="0" t="s">
        <v>58420</v>
      </c>
      <c r="G7865" s="2" t="s">
        <v>3463</v>
      </c>
      <c r="H7865" s="0" t="s">
        <v>21</v>
      </c>
      <c r="I7865" s="0" t="s">
        <v>21</v>
      </c>
      <c r="J7865" s="0" t="s">
        <v>58421</v>
      </c>
      <c r="K7865" s="0" t="s">
        <v>351</v>
      </c>
      <c r="L7865" s="0" t="s">
        <v>1584</v>
      </c>
      <c r="M7865" s="0" t="s">
        <v>21</v>
      </c>
      <c r="N7865" s="0" t="s">
        <v>21</v>
      </c>
      <c r="O7865" s="2" t="s">
        <v>12791</v>
      </c>
      <c r="P7865" s="2" t="s">
        <v>55</v>
      </c>
    </row>
    <row r="7866" customFormat="false" ht="12.8" hidden="false" customHeight="false" outlineLevel="0" collapsed="false">
      <c r="A7866" s="0" t="s">
        <v>58422</v>
      </c>
      <c r="B7866" s="0" t="s">
        <v>58423</v>
      </c>
      <c r="C7866" s="0" t="s">
        <v>58424</v>
      </c>
      <c r="D7866" s="0" t="s">
        <v>58425</v>
      </c>
      <c r="E7866" s="0" t="s">
        <v>58425</v>
      </c>
      <c r="F7866" s="0" t="s">
        <v>58426</v>
      </c>
      <c r="G7866" s="0" t="s">
        <v>21</v>
      </c>
      <c r="H7866" s="0" t="s">
        <v>21</v>
      </c>
      <c r="I7866" s="0" t="s">
        <v>21</v>
      </c>
      <c r="J7866" s="0" t="s">
        <v>58427</v>
      </c>
      <c r="K7866" s="0" t="s">
        <v>24</v>
      </c>
      <c r="L7866" s="0" t="s">
        <v>40798</v>
      </c>
      <c r="M7866" s="0" t="s">
        <v>21</v>
      </c>
      <c r="N7866" s="0" t="s">
        <v>21</v>
      </c>
      <c r="O7866" s="2" t="s">
        <v>22264</v>
      </c>
      <c r="P7866" s="2" t="s">
        <v>219</v>
      </c>
    </row>
    <row r="7867" customFormat="false" ht="12.8" hidden="false" customHeight="false" outlineLevel="0" collapsed="false">
      <c r="A7867" s="0" t="s">
        <v>58428</v>
      </c>
      <c r="B7867" s="0" t="s">
        <v>58429</v>
      </c>
      <c r="C7867" s="0" t="s">
        <v>58430</v>
      </c>
      <c r="D7867" s="0" t="s">
        <v>58431</v>
      </c>
      <c r="E7867" s="0" t="s">
        <v>58432</v>
      </c>
      <c r="F7867" s="0" t="s">
        <v>58433</v>
      </c>
      <c r="G7867" s="0" t="s">
        <v>21</v>
      </c>
      <c r="H7867" s="0" t="s">
        <v>21</v>
      </c>
      <c r="I7867" s="0" t="s">
        <v>21</v>
      </c>
      <c r="J7867" s="0" t="s">
        <v>58434</v>
      </c>
      <c r="K7867" s="0" t="s">
        <v>24</v>
      </c>
      <c r="L7867" s="0" t="s">
        <v>5870</v>
      </c>
      <c r="M7867" s="0" t="s">
        <v>21</v>
      </c>
      <c r="N7867" s="0" t="s">
        <v>21</v>
      </c>
      <c r="O7867" s="2" t="s">
        <v>14212</v>
      </c>
      <c r="P7867" s="2" t="s">
        <v>2403</v>
      </c>
    </row>
    <row r="7868" customFormat="false" ht="12.8" hidden="false" customHeight="false" outlineLevel="0" collapsed="false">
      <c r="A7868" s="0" t="s">
        <v>58435</v>
      </c>
      <c r="B7868" s="0" t="s">
        <v>58436</v>
      </c>
      <c r="C7868" s="0" t="s">
        <v>58437</v>
      </c>
      <c r="D7868" s="0" t="s">
        <v>58438</v>
      </c>
      <c r="E7868" s="0" t="s">
        <v>58439</v>
      </c>
      <c r="F7868" s="0" t="s">
        <v>58440</v>
      </c>
      <c r="G7868" s="2" t="s">
        <v>225</v>
      </c>
      <c r="H7868" s="0" t="s">
        <v>21</v>
      </c>
      <c r="I7868" s="0" t="s">
        <v>21</v>
      </c>
      <c r="J7868" s="0" t="s">
        <v>58441</v>
      </c>
      <c r="K7868" s="0" t="s">
        <v>937</v>
      </c>
      <c r="L7868" s="0" t="s">
        <v>938</v>
      </c>
      <c r="M7868" s="0" t="s">
        <v>21</v>
      </c>
      <c r="N7868" s="0" t="s">
        <v>21</v>
      </c>
      <c r="O7868" s="2" t="s">
        <v>4820</v>
      </c>
      <c r="P7868" s="2" t="s">
        <v>1733</v>
      </c>
    </row>
    <row r="7869" customFormat="false" ht="12.8" hidden="false" customHeight="false" outlineLevel="0" collapsed="false">
      <c r="A7869" s="0" t="s">
        <v>58442</v>
      </c>
      <c r="B7869" s="0" t="s">
        <v>58443</v>
      </c>
      <c r="C7869" s="0" t="s">
        <v>58444</v>
      </c>
      <c r="D7869" s="0" t="s">
        <v>58445</v>
      </c>
      <c r="E7869" s="0" t="s">
        <v>58446</v>
      </c>
      <c r="F7869" s="0" t="s">
        <v>58447</v>
      </c>
      <c r="G7869" s="2" t="s">
        <v>8962</v>
      </c>
      <c r="H7869" s="0" t="s">
        <v>21</v>
      </c>
      <c r="I7869" s="0" t="s">
        <v>21</v>
      </c>
      <c r="J7869" s="0" t="s">
        <v>58448</v>
      </c>
      <c r="K7869" s="0" t="s">
        <v>58449</v>
      </c>
      <c r="L7869" s="0" t="s">
        <v>58450</v>
      </c>
      <c r="M7869" s="0" t="s">
        <v>21</v>
      </c>
      <c r="N7869" s="0" t="s">
        <v>21</v>
      </c>
      <c r="O7869" s="2" t="s">
        <v>18405</v>
      </c>
      <c r="P7869" s="2" t="s">
        <v>45</v>
      </c>
    </row>
    <row r="7870" customFormat="false" ht="12.8" hidden="false" customHeight="false" outlineLevel="0" collapsed="false">
      <c r="A7870" s="0" t="s">
        <v>58451</v>
      </c>
      <c r="B7870" s="0" t="s">
        <v>58452</v>
      </c>
      <c r="C7870" s="0" t="s">
        <v>58453</v>
      </c>
      <c r="D7870" s="0" t="s">
        <v>58454</v>
      </c>
      <c r="E7870" s="0" t="s">
        <v>58455</v>
      </c>
      <c r="F7870" s="0" t="s">
        <v>58456</v>
      </c>
      <c r="G7870" s="2" t="s">
        <v>7537</v>
      </c>
      <c r="H7870" s="0" t="n">
        <v>1</v>
      </c>
      <c r="I7870" s="0" t="n">
        <v>10</v>
      </c>
      <c r="J7870" s="0" t="s">
        <v>58457</v>
      </c>
      <c r="K7870" s="0" t="s">
        <v>256</v>
      </c>
      <c r="L7870" s="0" t="s">
        <v>257</v>
      </c>
      <c r="M7870" s="0" t="s">
        <v>21</v>
      </c>
      <c r="N7870" s="0" t="s">
        <v>21</v>
      </c>
      <c r="O7870" s="2" t="s">
        <v>469</v>
      </c>
      <c r="P7870" s="2" t="s">
        <v>76</v>
      </c>
    </row>
    <row r="7871" customFormat="false" ht="12.8" hidden="false" customHeight="false" outlineLevel="0" collapsed="false">
      <c r="A7871" s="0" t="s">
        <v>58458</v>
      </c>
      <c r="B7871" s="0" t="s">
        <v>58459</v>
      </c>
      <c r="C7871" s="0" t="s">
        <v>58460</v>
      </c>
      <c r="D7871" s="0" t="s">
        <v>58461</v>
      </c>
      <c r="E7871" s="0" t="s">
        <v>58462</v>
      </c>
      <c r="F7871" s="0" t="s">
        <v>58463</v>
      </c>
      <c r="G7871" s="0" t="s">
        <v>21</v>
      </c>
      <c r="H7871" s="0" t="s">
        <v>21</v>
      </c>
      <c r="I7871" s="0" t="s">
        <v>21</v>
      </c>
      <c r="J7871" s="0" t="s">
        <v>58464</v>
      </c>
      <c r="K7871" s="0" t="s">
        <v>24</v>
      </c>
      <c r="L7871" s="0" t="s">
        <v>58465</v>
      </c>
      <c r="M7871" s="0" t="s">
        <v>21</v>
      </c>
      <c r="N7871" s="0" t="s">
        <v>21</v>
      </c>
      <c r="O7871" s="2" t="s">
        <v>13204</v>
      </c>
      <c r="P7871" s="2" t="s">
        <v>8719</v>
      </c>
    </row>
    <row r="7872" customFormat="false" ht="12.8" hidden="false" customHeight="false" outlineLevel="0" collapsed="false">
      <c r="A7872" s="0" t="s">
        <v>58466</v>
      </c>
      <c r="B7872" s="0" t="s">
        <v>58467</v>
      </c>
      <c r="C7872" s="0" t="s">
        <v>58468</v>
      </c>
      <c r="D7872" s="0" t="s">
        <v>58469</v>
      </c>
      <c r="E7872" s="0" t="s">
        <v>21</v>
      </c>
      <c r="F7872" s="0" t="s">
        <v>58470</v>
      </c>
      <c r="G7872" s="2" t="s">
        <v>11450</v>
      </c>
      <c r="H7872" s="0" t="s">
        <v>21</v>
      </c>
      <c r="I7872" s="0" t="s">
        <v>21</v>
      </c>
      <c r="J7872" s="0" t="s">
        <v>58471</v>
      </c>
      <c r="K7872" s="0" t="s">
        <v>24</v>
      </c>
      <c r="L7872" s="0" t="s">
        <v>2130</v>
      </c>
      <c r="M7872" s="0" t="s">
        <v>21</v>
      </c>
      <c r="N7872" s="0" t="s">
        <v>21</v>
      </c>
      <c r="O7872" s="2" t="s">
        <v>23888</v>
      </c>
      <c r="P7872" s="2" t="s">
        <v>45</v>
      </c>
    </row>
    <row r="7873" customFormat="false" ht="12.8" hidden="false" customHeight="false" outlineLevel="0" collapsed="false">
      <c r="A7873" s="0" t="s">
        <v>58472</v>
      </c>
      <c r="B7873" s="0" t="s">
        <v>58473</v>
      </c>
      <c r="C7873" s="0" t="s">
        <v>58474</v>
      </c>
      <c r="D7873" s="0" t="s">
        <v>58475</v>
      </c>
      <c r="E7873" s="0" t="s">
        <v>58476</v>
      </c>
      <c r="F7873" s="0" t="s">
        <v>58477</v>
      </c>
      <c r="G7873" s="0" t="s">
        <v>21</v>
      </c>
      <c r="H7873" s="0" t="n">
        <v>1</v>
      </c>
      <c r="I7873" s="0" t="n">
        <v>10</v>
      </c>
      <c r="J7873" s="0" t="s">
        <v>58478</v>
      </c>
      <c r="K7873" s="0" t="s">
        <v>479</v>
      </c>
      <c r="L7873" s="0" t="s">
        <v>58479</v>
      </c>
      <c r="M7873" s="0" t="s">
        <v>21</v>
      </c>
      <c r="N7873" s="0" t="s">
        <v>21</v>
      </c>
      <c r="O7873" s="2" t="s">
        <v>16301</v>
      </c>
      <c r="P7873" s="2" t="s">
        <v>219</v>
      </c>
    </row>
    <row r="7874" customFormat="false" ht="12.8" hidden="false" customHeight="false" outlineLevel="0" collapsed="false">
      <c r="A7874" s="0" t="s">
        <v>58480</v>
      </c>
      <c r="B7874" s="0" t="s">
        <v>58481</v>
      </c>
      <c r="C7874" s="0" t="s">
        <v>58482</v>
      </c>
      <c r="D7874" s="0" t="s">
        <v>58483</v>
      </c>
      <c r="E7874" s="0" t="s">
        <v>58484</v>
      </c>
      <c r="F7874" s="0" t="s">
        <v>58485</v>
      </c>
      <c r="G7874" s="0" t="s">
        <v>21</v>
      </c>
      <c r="H7874" s="0" t="s">
        <v>21</v>
      </c>
      <c r="I7874" s="0" t="s">
        <v>21</v>
      </c>
      <c r="J7874" s="0" t="s">
        <v>58486</v>
      </c>
      <c r="K7874" s="0" t="s">
        <v>24</v>
      </c>
      <c r="L7874" s="0" t="s">
        <v>5655</v>
      </c>
      <c r="M7874" s="0" t="s">
        <v>21</v>
      </c>
      <c r="N7874" s="0" t="s">
        <v>21</v>
      </c>
      <c r="O7874" s="2" t="s">
        <v>5624</v>
      </c>
      <c r="P7874" s="2" t="s">
        <v>324</v>
      </c>
    </row>
    <row r="7875" customFormat="false" ht="12.8" hidden="false" customHeight="false" outlineLevel="0" collapsed="false">
      <c r="A7875" s="0" t="s">
        <v>58487</v>
      </c>
      <c r="B7875" s="0" t="s">
        <v>58488</v>
      </c>
      <c r="C7875" s="0" t="s">
        <v>58489</v>
      </c>
      <c r="D7875" s="0" t="s">
        <v>58490</v>
      </c>
      <c r="E7875" s="0" t="s">
        <v>58491</v>
      </c>
      <c r="F7875" s="0" t="s">
        <v>21</v>
      </c>
      <c r="G7875" s="2" t="s">
        <v>23659</v>
      </c>
      <c r="H7875" s="0" t="n">
        <v>1</v>
      </c>
      <c r="I7875" s="0" t="n">
        <v>10</v>
      </c>
      <c r="J7875" s="0" t="s">
        <v>21</v>
      </c>
      <c r="K7875" s="0" t="s">
        <v>24</v>
      </c>
      <c r="L7875" s="0" t="s">
        <v>44145</v>
      </c>
      <c r="M7875" s="0" t="s">
        <v>21</v>
      </c>
      <c r="N7875" s="0" t="s">
        <v>21</v>
      </c>
      <c r="O7875" s="2" t="s">
        <v>26718</v>
      </c>
      <c r="P7875" s="2" t="s">
        <v>2374</v>
      </c>
    </row>
    <row r="7876" customFormat="false" ht="12.8" hidden="false" customHeight="false" outlineLevel="0" collapsed="false">
      <c r="A7876" s="0" t="s">
        <v>58492</v>
      </c>
      <c r="B7876" s="0" t="s">
        <v>58493</v>
      </c>
      <c r="C7876" s="0" t="s">
        <v>58494</v>
      </c>
      <c r="D7876" s="0" t="s">
        <v>58495</v>
      </c>
      <c r="E7876" s="0" t="s">
        <v>58496</v>
      </c>
      <c r="F7876" s="0" t="s">
        <v>58497</v>
      </c>
      <c r="G7876" s="2" t="s">
        <v>798</v>
      </c>
      <c r="H7876" s="0" t="s">
        <v>21</v>
      </c>
      <c r="I7876" s="0" t="s">
        <v>21</v>
      </c>
      <c r="J7876" s="0" t="s">
        <v>58498</v>
      </c>
      <c r="K7876" s="0" t="s">
        <v>24</v>
      </c>
      <c r="L7876" s="0" t="s">
        <v>1624</v>
      </c>
      <c r="M7876" s="0" t="s">
        <v>21</v>
      </c>
      <c r="N7876" s="0" t="s">
        <v>21</v>
      </c>
      <c r="O7876" s="2" t="s">
        <v>3498</v>
      </c>
      <c r="P7876" s="2" t="s">
        <v>34</v>
      </c>
    </row>
    <row r="7877" customFormat="false" ht="12.8" hidden="false" customHeight="false" outlineLevel="0" collapsed="false">
      <c r="A7877" s="0" t="s">
        <v>58499</v>
      </c>
      <c r="B7877" s="0" t="s">
        <v>58500</v>
      </c>
      <c r="C7877" s="0" t="s">
        <v>58501</v>
      </c>
      <c r="D7877" s="0" t="s">
        <v>58502</v>
      </c>
      <c r="E7877" s="0" t="s">
        <v>58503</v>
      </c>
      <c r="F7877" s="0" t="s">
        <v>58504</v>
      </c>
      <c r="G7877" s="2" t="s">
        <v>507</v>
      </c>
      <c r="H7877" s="0" t="s">
        <v>21</v>
      </c>
      <c r="I7877" s="0" t="s">
        <v>21</v>
      </c>
      <c r="J7877" s="0" t="s">
        <v>58505</v>
      </c>
      <c r="K7877" s="0" t="s">
        <v>24</v>
      </c>
      <c r="L7877" s="0" t="s">
        <v>9111</v>
      </c>
      <c r="M7877" s="0" t="s">
        <v>21</v>
      </c>
      <c r="N7877" s="0" t="s">
        <v>21</v>
      </c>
      <c r="O7877" s="2" t="s">
        <v>6442</v>
      </c>
      <c r="P7877" s="2" t="s">
        <v>828</v>
      </c>
    </row>
    <row r="7878" customFormat="false" ht="12.8" hidden="false" customHeight="false" outlineLevel="0" collapsed="false">
      <c r="A7878" s="0" t="s">
        <v>58506</v>
      </c>
      <c r="B7878" s="0" t="s">
        <v>58507</v>
      </c>
      <c r="C7878" s="0" t="s">
        <v>58508</v>
      </c>
      <c r="D7878" s="0" t="s">
        <v>58509</v>
      </c>
      <c r="E7878" s="0" t="s">
        <v>58510</v>
      </c>
      <c r="F7878" s="0" t="s">
        <v>58511</v>
      </c>
      <c r="G7878" s="0" t="s">
        <v>21</v>
      </c>
      <c r="H7878" s="0" t="s">
        <v>21</v>
      </c>
      <c r="I7878" s="0" t="s">
        <v>21</v>
      </c>
      <c r="J7878" s="0" t="s">
        <v>58512</v>
      </c>
      <c r="K7878" s="0" t="s">
        <v>24</v>
      </c>
      <c r="L7878" s="0" t="s">
        <v>33672</v>
      </c>
      <c r="M7878" s="0" t="s">
        <v>21</v>
      </c>
      <c r="N7878" s="0" t="s">
        <v>21</v>
      </c>
      <c r="O7878" s="2" t="s">
        <v>13387</v>
      </c>
      <c r="P7878" s="2" t="s">
        <v>34</v>
      </c>
    </row>
    <row r="7879" customFormat="false" ht="12.8" hidden="false" customHeight="false" outlineLevel="0" collapsed="false">
      <c r="A7879" s="0" t="s">
        <v>58513</v>
      </c>
      <c r="B7879" s="0" t="s">
        <v>58514</v>
      </c>
      <c r="C7879" s="0" t="s">
        <v>58515</v>
      </c>
      <c r="D7879" s="0" t="s">
        <v>21</v>
      </c>
      <c r="E7879" s="0" t="s">
        <v>21</v>
      </c>
      <c r="F7879" s="0" t="s">
        <v>21</v>
      </c>
      <c r="G7879" s="0" t="s">
        <v>21</v>
      </c>
      <c r="H7879" s="0" t="s">
        <v>21</v>
      </c>
      <c r="I7879" s="0" t="s">
        <v>21</v>
      </c>
      <c r="J7879" s="0" t="s">
        <v>21</v>
      </c>
      <c r="K7879" s="0" t="s">
        <v>21</v>
      </c>
      <c r="L7879" s="0" t="s">
        <v>21</v>
      </c>
      <c r="M7879" s="0" t="s">
        <v>21</v>
      </c>
      <c r="N7879" s="0" t="s">
        <v>21</v>
      </c>
      <c r="O7879" s="2" t="s">
        <v>4425</v>
      </c>
      <c r="P7879" s="2" t="s">
        <v>499</v>
      </c>
    </row>
    <row r="7880" customFormat="false" ht="12.8" hidden="false" customHeight="false" outlineLevel="0" collapsed="false">
      <c r="A7880" s="0" t="s">
        <v>58516</v>
      </c>
      <c r="B7880" s="0" t="s">
        <v>58517</v>
      </c>
      <c r="C7880" s="0" t="s">
        <v>58518</v>
      </c>
      <c r="D7880" s="0" t="s">
        <v>58519</v>
      </c>
      <c r="E7880" s="0" t="s">
        <v>58520</v>
      </c>
      <c r="F7880" s="0" t="s">
        <v>58521</v>
      </c>
      <c r="G7880" s="2" t="s">
        <v>298</v>
      </c>
      <c r="H7880" s="0" t="s">
        <v>21</v>
      </c>
      <c r="I7880" s="0" t="s">
        <v>21</v>
      </c>
      <c r="J7880" s="0" t="s">
        <v>58522</v>
      </c>
      <c r="K7880" s="0" t="s">
        <v>24</v>
      </c>
      <c r="L7880" s="0" t="s">
        <v>726</v>
      </c>
      <c r="M7880" s="0" t="s">
        <v>58523</v>
      </c>
      <c r="N7880" s="0" t="s">
        <v>58524</v>
      </c>
      <c r="O7880" s="2" t="s">
        <v>1224</v>
      </c>
      <c r="P7880" s="2" t="s">
        <v>269</v>
      </c>
    </row>
    <row r="7881" customFormat="false" ht="12.8" hidden="false" customHeight="false" outlineLevel="0" collapsed="false">
      <c r="A7881" s="0" t="s">
        <v>58525</v>
      </c>
      <c r="B7881" s="0" t="s">
        <v>58526</v>
      </c>
      <c r="C7881" s="0" t="s">
        <v>58527</v>
      </c>
      <c r="D7881" s="0" t="s">
        <v>58528</v>
      </c>
      <c r="E7881" s="0" t="s">
        <v>58529</v>
      </c>
      <c r="F7881" s="0" t="s">
        <v>58530</v>
      </c>
      <c r="G7881" s="2" t="s">
        <v>1310</v>
      </c>
      <c r="H7881" s="0" t="s">
        <v>21</v>
      </c>
      <c r="I7881" s="0" t="s">
        <v>21</v>
      </c>
      <c r="J7881" s="0" t="s">
        <v>58531</v>
      </c>
      <c r="K7881" s="0" t="s">
        <v>24</v>
      </c>
      <c r="L7881" s="0" t="s">
        <v>1061</v>
      </c>
      <c r="M7881" s="0" t="s">
        <v>21</v>
      </c>
      <c r="N7881" s="0" t="s">
        <v>21</v>
      </c>
      <c r="O7881" s="2" t="s">
        <v>1254</v>
      </c>
      <c r="P7881" s="2" t="s">
        <v>9258</v>
      </c>
    </row>
    <row r="7882" customFormat="false" ht="12.8" hidden="false" customHeight="false" outlineLevel="0" collapsed="false">
      <c r="A7882" s="0" t="s">
        <v>58532</v>
      </c>
      <c r="B7882" s="0" t="s">
        <v>58533</v>
      </c>
      <c r="C7882" s="0" t="s">
        <v>58534</v>
      </c>
      <c r="D7882" s="0" t="s">
        <v>58535</v>
      </c>
      <c r="E7882" s="0" t="s">
        <v>58536</v>
      </c>
      <c r="F7882" s="0" t="s">
        <v>21</v>
      </c>
      <c r="G7882" s="2" t="s">
        <v>22</v>
      </c>
      <c r="H7882" s="0" t="s">
        <v>21</v>
      </c>
      <c r="I7882" s="0" t="s">
        <v>21</v>
      </c>
      <c r="J7882" s="0" t="s">
        <v>58537</v>
      </c>
      <c r="K7882" s="0" t="s">
        <v>21</v>
      </c>
      <c r="L7882" s="0" t="s">
        <v>21</v>
      </c>
      <c r="M7882" s="0" t="s">
        <v>21</v>
      </c>
      <c r="N7882" s="0" t="s">
        <v>21</v>
      </c>
      <c r="O7882" s="2" t="s">
        <v>3803</v>
      </c>
      <c r="P7882" s="2" t="s">
        <v>269</v>
      </c>
    </row>
    <row r="7883" customFormat="false" ht="12.8" hidden="false" customHeight="false" outlineLevel="0" collapsed="false">
      <c r="A7883" s="0" t="s">
        <v>58538</v>
      </c>
      <c r="B7883" s="0" t="s">
        <v>58539</v>
      </c>
      <c r="C7883" s="0" t="s">
        <v>58540</v>
      </c>
      <c r="D7883" s="0" t="s">
        <v>58541</v>
      </c>
      <c r="E7883" s="0" t="s">
        <v>58542</v>
      </c>
      <c r="F7883" s="0" t="s">
        <v>58543</v>
      </c>
      <c r="G7883" s="0" t="s">
        <v>21</v>
      </c>
      <c r="H7883" s="0" t="s">
        <v>21</v>
      </c>
      <c r="I7883" s="0" t="s">
        <v>21</v>
      </c>
      <c r="J7883" s="0" t="s">
        <v>58544</v>
      </c>
      <c r="K7883" s="0" t="s">
        <v>24</v>
      </c>
      <c r="L7883" s="0" t="s">
        <v>63</v>
      </c>
      <c r="M7883" s="0" t="s">
        <v>21</v>
      </c>
      <c r="N7883" s="0" t="s">
        <v>21</v>
      </c>
      <c r="O7883" s="2" t="s">
        <v>33705</v>
      </c>
      <c r="P7883" s="2" t="s">
        <v>45</v>
      </c>
    </row>
    <row r="7884" customFormat="false" ht="12.8" hidden="false" customHeight="false" outlineLevel="0" collapsed="false">
      <c r="A7884" s="0" t="s">
        <v>58545</v>
      </c>
      <c r="B7884" s="0" t="s">
        <v>58546</v>
      </c>
      <c r="C7884" s="0" t="s">
        <v>58547</v>
      </c>
      <c r="D7884" s="0" t="s">
        <v>58548</v>
      </c>
      <c r="E7884" s="0" t="s">
        <v>58549</v>
      </c>
      <c r="F7884" s="0" t="s">
        <v>58550</v>
      </c>
      <c r="G7884" s="0" t="s">
        <v>21</v>
      </c>
      <c r="H7884" s="0" t="s">
        <v>21</v>
      </c>
      <c r="I7884" s="0" t="s">
        <v>21</v>
      </c>
      <c r="J7884" s="0" t="s">
        <v>58551</v>
      </c>
      <c r="K7884" s="0" t="s">
        <v>24</v>
      </c>
      <c r="L7884" s="0" t="s">
        <v>531</v>
      </c>
      <c r="M7884" s="0" t="s">
        <v>21</v>
      </c>
      <c r="N7884" s="0" t="s">
        <v>21</v>
      </c>
      <c r="O7884" s="2" t="s">
        <v>5624</v>
      </c>
      <c r="P7884" s="2" t="s">
        <v>34</v>
      </c>
    </row>
    <row r="7885" customFormat="false" ht="12.8" hidden="false" customHeight="false" outlineLevel="0" collapsed="false">
      <c r="A7885" s="0" t="s">
        <v>58552</v>
      </c>
      <c r="B7885" s="0" t="s">
        <v>58553</v>
      </c>
      <c r="C7885" s="0" t="s">
        <v>58554</v>
      </c>
      <c r="D7885" s="0" t="s">
        <v>58555</v>
      </c>
      <c r="E7885" s="0" t="s">
        <v>58556</v>
      </c>
      <c r="F7885" s="0" t="s">
        <v>58557</v>
      </c>
      <c r="G7885" s="2" t="s">
        <v>58558</v>
      </c>
      <c r="H7885" s="0" t="n">
        <v>1</v>
      </c>
      <c r="I7885" s="0" t="n">
        <v>10</v>
      </c>
      <c r="J7885" s="0" t="s">
        <v>58559</v>
      </c>
      <c r="K7885" s="0" t="s">
        <v>24</v>
      </c>
      <c r="L7885" s="0" t="s">
        <v>18420</v>
      </c>
      <c r="M7885" s="0" t="s">
        <v>21</v>
      </c>
      <c r="N7885" s="0" t="s">
        <v>21</v>
      </c>
      <c r="O7885" s="2" t="s">
        <v>58560</v>
      </c>
      <c r="P7885" s="2" t="s">
        <v>34</v>
      </c>
    </row>
    <row r="7886" customFormat="false" ht="12.8" hidden="false" customHeight="false" outlineLevel="0" collapsed="false">
      <c r="A7886" s="0" t="s">
        <v>58561</v>
      </c>
      <c r="B7886" s="0" t="s">
        <v>58562</v>
      </c>
      <c r="C7886" s="0" t="s">
        <v>58563</v>
      </c>
      <c r="D7886" s="0" t="s">
        <v>58564</v>
      </c>
      <c r="E7886" s="0" t="s">
        <v>58565</v>
      </c>
      <c r="F7886" s="0" t="s">
        <v>58566</v>
      </c>
      <c r="G7886" s="2" t="s">
        <v>430</v>
      </c>
      <c r="H7886" s="0" t="s">
        <v>21</v>
      </c>
      <c r="I7886" s="0" t="s">
        <v>21</v>
      </c>
      <c r="J7886" s="0" t="s">
        <v>58567</v>
      </c>
      <c r="K7886" s="0" t="s">
        <v>24</v>
      </c>
      <c r="L7886" s="0" t="s">
        <v>58568</v>
      </c>
      <c r="M7886" s="0" t="s">
        <v>21</v>
      </c>
      <c r="N7886" s="0" t="s">
        <v>21</v>
      </c>
      <c r="O7886" s="2" t="s">
        <v>57030</v>
      </c>
      <c r="P7886" s="2" t="s">
        <v>512</v>
      </c>
    </row>
    <row r="7887" customFormat="false" ht="12.8" hidden="false" customHeight="false" outlineLevel="0" collapsed="false">
      <c r="A7887" s="0" t="s">
        <v>58569</v>
      </c>
      <c r="B7887" s="0" t="s">
        <v>58570</v>
      </c>
      <c r="C7887" s="0" t="s">
        <v>58571</v>
      </c>
      <c r="D7887" s="0" t="s">
        <v>58572</v>
      </c>
      <c r="E7887" s="0" t="s">
        <v>58573</v>
      </c>
      <c r="F7887" s="0" t="s">
        <v>58574</v>
      </c>
      <c r="G7887" s="0" t="s">
        <v>21</v>
      </c>
      <c r="H7887" s="0" t="s">
        <v>21</v>
      </c>
      <c r="I7887" s="0" t="s">
        <v>21</v>
      </c>
      <c r="J7887" s="0" t="s">
        <v>21</v>
      </c>
      <c r="K7887" s="0" t="s">
        <v>24</v>
      </c>
      <c r="L7887" s="0" t="s">
        <v>3538</v>
      </c>
      <c r="M7887" s="0" t="s">
        <v>21</v>
      </c>
      <c r="N7887" s="0" t="s">
        <v>21</v>
      </c>
      <c r="O7887" s="2" t="s">
        <v>2472</v>
      </c>
      <c r="P7887" s="2" t="s">
        <v>415</v>
      </c>
    </row>
    <row r="7888" customFormat="false" ht="12.8" hidden="false" customHeight="false" outlineLevel="0" collapsed="false">
      <c r="A7888" s="0" t="s">
        <v>58575</v>
      </c>
      <c r="B7888" s="0" t="s">
        <v>58576</v>
      </c>
      <c r="C7888" s="0" t="s">
        <v>58577</v>
      </c>
      <c r="D7888" s="0" t="s">
        <v>58578</v>
      </c>
      <c r="E7888" s="0" t="s">
        <v>58579</v>
      </c>
      <c r="F7888" s="0" t="s">
        <v>21</v>
      </c>
      <c r="G7888" s="2" t="s">
        <v>22</v>
      </c>
      <c r="H7888" s="0" t="n">
        <v>1</v>
      </c>
      <c r="I7888" s="0" t="n">
        <v>10</v>
      </c>
      <c r="J7888" s="0" t="s">
        <v>58580</v>
      </c>
      <c r="K7888" s="0" t="s">
        <v>560</v>
      </c>
      <c r="L7888" s="0" t="s">
        <v>1293</v>
      </c>
      <c r="M7888" s="0" t="s">
        <v>21</v>
      </c>
      <c r="N7888" s="0" t="s">
        <v>21</v>
      </c>
      <c r="O7888" s="2" t="s">
        <v>16085</v>
      </c>
      <c r="P7888" s="2" t="s">
        <v>334</v>
      </c>
    </row>
    <row r="7889" customFormat="false" ht="12.8" hidden="false" customHeight="false" outlineLevel="0" collapsed="false">
      <c r="A7889" s="0" t="s">
        <v>58581</v>
      </c>
      <c r="B7889" s="0" t="s">
        <v>58582</v>
      </c>
      <c r="C7889" s="0" t="s">
        <v>58583</v>
      </c>
      <c r="D7889" s="0" t="s">
        <v>58584</v>
      </c>
      <c r="E7889" s="0" t="s">
        <v>58585</v>
      </c>
      <c r="F7889" s="0" t="s">
        <v>58586</v>
      </c>
      <c r="G7889" s="2" t="s">
        <v>276</v>
      </c>
      <c r="H7889" s="0" t="n">
        <v>11</v>
      </c>
      <c r="I7889" s="0" t="n">
        <v>50</v>
      </c>
      <c r="J7889" s="0" t="s">
        <v>58587</v>
      </c>
      <c r="K7889" s="0" t="s">
        <v>24</v>
      </c>
      <c r="L7889" s="0" t="s">
        <v>677</v>
      </c>
      <c r="M7889" s="0" t="s">
        <v>21</v>
      </c>
      <c r="N7889" s="0" t="s">
        <v>21</v>
      </c>
      <c r="O7889" s="2" t="s">
        <v>7720</v>
      </c>
      <c r="P7889" s="2" t="s">
        <v>45</v>
      </c>
    </row>
    <row r="7890" customFormat="false" ht="12.8" hidden="false" customHeight="false" outlineLevel="0" collapsed="false">
      <c r="A7890" s="0" t="s">
        <v>58588</v>
      </c>
      <c r="B7890" s="0" t="s">
        <v>58589</v>
      </c>
      <c r="C7890" s="0" t="s">
        <v>58590</v>
      </c>
      <c r="D7890" s="0" t="s">
        <v>58591</v>
      </c>
      <c r="E7890" s="0" t="s">
        <v>58592</v>
      </c>
      <c r="F7890" s="0" t="s">
        <v>58593</v>
      </c>
      <c r="G7890" s="2" t="s">
        <v>22</v>
      </c>
      <c r="H7890" s="0" t="n">
        <v>11</v>
      </c>
      <c r="I7890" s="0" t="n">
        <v>50</v>
      </c>
      <c r="J7890" s="0" t="s">
        <v>58594</v>
      </c>
      <c r="K7890" s="0" t="s">
        <v>73</v>
      </c>
      <c r="L7890" s="0" t="s">
        <v>105</v>
      </c>
      <c r="M7890" s="0" t="s">
        <v>21</v>
      </c>
      <c r="N7890" s="0" t="s">
        <v>21</v>
      </c>
      <c r="O7890" s="2" t="s">
        <v>15064</v>
      </c>
      <c r="P7890" s="2" t="s">
        <v>45</v>
      </c>
    </row>
    <row r="7891" customFormat="false" ht="12.8" hidden="false" customHeight="false" outlineLevel="0" collapsed="false">
      <c r="A7891" s="0" t="s">
        <v>58595</v>
      </c>
      <c r="B7891" s="0" t="s">
        <v>58596</v>
      </c>
      <c r="C7891" s="0" t="s">
        <v>58597</v>
      </c>
      <c r="D7891" s="0" t="s">
        <v>58598</v>
      </c>
      <c r="E7891" s="0" t="s">
        <v>58599</v>
      </c>
      <c r="F7891" s="0" t="s">
        <v>58600</v>
      </c>
      <c r="G7891" s="2" t="s">
        <v>298</v>
      </c>
      <c r="H7891" s="0" t="n">
        <v>11</v>
      </c>
      <c r="I7891" s="0" t="n">
        <v>50</v>
      </c>
      <c r="J7891" s="0" t="s">
        <v>58601</v>
      </c>
      <c r="K7891" s="0" t="s">
        <v>560</v>
      </c>
      <c r="L7891" s="0" t="s">
        <v>1099</v>
      </c>
      <c r="M7891" s="0" t="s">
        <v>21</v>
      </c>
      <c r="N7891" s="0" t="s">
        <v>21</v>
      </c>
      <c r="O7891" s="2" t="s">
        <v>14212</v>
      </c>
      <c r="P7891" s="2" t="s">
        <v>34</v>
      </c>
    </row>
    <row r="7892" customFormat="false" ht="12.8" hidden="false" customHeight="false" outlineLevel="0" collapsed="false">
      <c r="A7892" s="0" t="s">
        <v>58602</v>
      </c>
      <c r="B7892" s="0" t="s">
        <v>58603</v>
      </c>
      <c r="C7892" s="0" t="s">
        <v>58604</v>
      </c>
      <c r="D7892" s="0" t="s">
        <v>58605</v>
      </c>
      <c r="E7892" s="0" t="s">
        <v>58606</v>
      </c>
      <c r="F7892" s="0" t="s">
        <v>58607</v>
      </c>
      <c r="G7892" s="2" t="s">
        <v>2791</v>
      </c>
      <c r="H7892" s="0" t="n">
        <v>51</v>
      </c>
      <c r="I7892" s="0" t="n">
        <v>100</v>
      </c>
      <c r="J7892" s="0" t="s">
        <v>58608</v>
      </c>
      <c r="K7892" s="0" t="s">
        <v>24</v>
      </c>
      <c r="L7892" s="0" t="s">
        <v>3163</v>
      </c>
      <c r="M7892" s="0" t="s">
        <v>21</v>
      </c>
      <c r="N7892" s="0" t="s">
        <v>21</v>
      </c>
      <c r="O7892" s="2" t="s">
        <v>5112</v>
      </c>
      <c r="P7892" s="2" t="s">
        <v>2500</v>
      </c>
    </row>
    <row r="7893" customFormat="false" ht="12.8" hidden="false" customHeight="false" outlineLevel="0" collapsed="false">
      <c r="A7893" s="0" t="s">
        <v>58609</v>
      </c>
      <c r="B7893" s="0" t="s">
        <v>58610</v>
      </c>
      <c r="C7893" s="0" t="s">
        <v>58611</v>
      </c>
      <c r="D7893" s="0" t="s">
        <v>58612</v>
      </c>
      <c r="E7893" s="0" t="s">
        <v>58613</v>
      </c>
      <c r="F7893" s="0" t="s">
        <v>58614</v>
      </c>
      <c r="G7893" s="2" t="s">
        <v>9188</v>
      </c>
      <c r="H7893" s="0" t="s">
        <v>21</v>
      </c>
      <c r="I7893" s="0" t="s">
        <v>21</v>
      </c>
      <c r="J7893" s="0" t="s">
        <v>58615</v>
      </c>
      <c r="K7893" s="0" t="s">
        <v>560</v>
      </c>
      <c r="L7893" s="0" t="s">
        <v>3058</v>
      </c>
      <c r="M7893" s="0" t="s">
        <v>21</v>
      </c>
      <c r="N7893" s="0" t="s">
        <v>21</v>
      </c>
      <c r="O7893" s="2" t="s">
        <v>2726</v>
      </c>
      <c r="P7893" s="2" t="s">
        <v>978</v>
      </c>
    </row>
    <row r="7894" customFormat="false" ht="12.8" hidden="false" customHeight="false" outlineLevel="0" collapsed="false">
      <c r="A7894" s="0" t="s">
        <v>58616</v>
      </c>
      <c r="B7894" s="0" t="s">
        <v>58617</v>
      </c>
      <c r="C7894" s="0" t="s">
        <v>58618</v>
      </c>
      <c r="D7894" s="0" t="s">
        <v>58619</v>
      </c>
      <c r="E7894" s="0" t="s">
        <v>58620</v>
      </c>
      <c r="F7894" s="0" t="s">
        <v>58621</v>
      </c>
      <c r="G7894" s="2" t="s">
        <v>12930</v>
      </c>
      <c r="H7894" s="0" t="n">
        <v>11</v>
      </c>
      <c r="I7894" s="0" t="n">
        <v>50</v>
      </c>
      <c r="J7894" s="0" t="s">
        <v>58622</v>
      </c>
      <c r="K7894" s="0" t="s">
        <v>24</v>
      </c>
      <c r="L7894" s="0" t="s">
        <v>787</v>
      </c>
      <c r="M7894" s="0" t="s">
        <v>21</v>
      </c>
      <c r="N7894" s="0" t="s">
        <v>21</v>
      </c>
      <c r="O7894" s="2" t="s">
        <v>24571</v>
      </c>
      <c r="P7894" s="2" t="s">
        <v>45</v>
      </c>
    </row>
    <row r="7895" customFormat="false" ht="12.8" hidden="false" customHeight="false" outlineLevel="0" collapsed="false">
      <c r="A7895" s="0" t="s">
        <v>58623</v>
      </c>
      <c r="B7895" s="0" t="s">
        <v>58624</v>
      </c>
      <c r="C7895" s="0" t="s">
        <v>58624</v>
      </c>
      <c r="D7895" s="0" t="s">
        <v>58625</v>
      </c>
      <c r="E7895" s="0" t="s">
        <v>58626</v>
      </c>
      <c r="F7895" s="0" t="s">
        <v>58627</v>
      </c>
      <c r="G7895" s="2" t="s">
        <v>22</v>
      </c>
      <c r="H7895" s="0" t="s">
        <v>21</v>
      </c>
      <c r="I7895" s="0" t="s">
        <v>21</v>
      </c>
      <c r="J7895" s="0" t="s">
        <v>58628</v>
      </c>
      <c r="K7895" s="0" t="s">
        <v>300</v>
      </c>
      <c r="L7895" s="0" t="s">
        <v>301</v>
      </c>
      <c r="M7895" s="0" t="s">
        <v>21</v>
      </c>
      <c r="N7895" s="0" t="s">
        <v>21</v>
      </c>
      <c r="O7895" s="2" t="s">
        <v>16585</v>
      </c>
      <c r="P7895" s="2" t="s">
        <v>45</v>
      </c>
    </row>
    <row r="7896" customFormat="false" ht="12.8" hidden="false" customHeight="false" outlineLevel="0" collapsed="false">
      <c r="A7896" s="0" t="s">
        <v>58629</v>
      </c>
      <c r="B7896" s="0" t="s">
        <v>58630</v>
      </c>
      <c r="C7896" s="0" t="s">
        <v>58631</v>
      </c>
      <c r="D7896" s="0" t="s">
        <v>58632</v>
      </c>
      <c r="E7896" s="0" t="s">
        <v>58633</v>
      </c>
      <c r="F7896" s="0" t="s">
        <v>21</v>
      </c>
      <c r="G7896" s="0" t="s">
        <v>21</v>
      </c>
      <c r="H7896" s="0" t="s">
        <v>21</v>
      </c>
      <c r="I7896" s="0" t="s">
        <v>21</v>
      </c>
      <c r="J7896" s="0" t="s">
        <v>58634</v>
      </c>
      <c r="K7896" s="0" t="s">
        <v>24</v>
      </c>
      <c r="L7896" s="0" t="s">
        <v>4444</v>
      </c>
      <c r="M7896" s="0" t="s">
        <v>21</v>
      </c>
      <c r="N7896" s="0" t="s">
        <v>21</v>
      </c>
      <c r="O7896" s="2" t="s">
        <v>25707</v>
      </c>
      <c r="P7896" s="2" t="s">
        <v>55</v>
      </c>
    </row>
    <row r="7897" customFormat="false" ht="12.8" hidden="false" customHeight="false" outlineLevel="0" collapsed="false">
      <c r="A7897" s="0" t="s">
        <v>58635</v>
      </c>
      <c r="B7897" s="0" t="s">
        <v>58636</v>
      </c>
      <c r="C7897" s="0" t="s">
        <v>58637</v>
      </c>
      <c r="D7897" s="0" t="s">
        <v>58638</v>
      </c>
      <c r="E7897" s="0" t="s">
        <v>58639</v>
      </c>
      <c r="F7897" s="0" t="s">
        <v>58640</v>
      </c>
      <c r="G7897" s="2" t="s">
        <v>507</v>
      </c>
      <c r="H7897" s="0" t="n">
        <v>251</v>
      </c>
      <c r="I7897" s="0" t="n">
        <v>500</v>
      </c>
      <c r="J7897" s="0" t="s">
        <v>58641</v>
      </c>
      <c r="K7897" s="0" t="s">
        <v>24</v>
      </c>
      <c r="L7897" s="0" t="s">
        <v>787</v>
      </c>
      <c r="M7897" s="0" t="s">
        <v>21</v>
      </c>
      <c r="N7897" s="0" t="s">
        <v>21</v>
      </c>
      <c r="O7897" s="2" t="s">
        <v>20904</v>
      </c>
      <c r="P7897" s="2" t="s">
        <v>45</v>
      </c>
    </row>
    <row r="7898" customFormat="false" ht="12.8" hidden="false" customHeight="false" outlineLevel="0" collapsed="false">
      <c r="A7898" s="0" t="s">
        <v>58642</v>
      </c>
      <c r="B7898" s="0" t="s">
        <v>58643</v>
      </c>
      <c r="C7898" s="0" t="s">
        <v>58644</v>
      </c>
      <c r="D7898" s="0" t="s">
        <v>58645</v>
      </c>
      <c r="E7898" s="0" t="s">
        <v>58646</v>
      </c>
      <c r="F7898" s="0" t="s">
        <v>58647</v>
      </c>
      <c r="G7898" s="2" t="s">
        <v>58648</v>
      </c>
      <c r="H7898" s="0" t="n">
        <v>11</v>
      </c>
      <c r="I7898" s="0" t="n">
        <v>50</v>
      </c>
      <c r="J7898" s="0" t="s">
        <v>58649</v>
      </c>
      <c r="K7898" s="0" t="s">
        <v>21</v>
      </c>
      <c r="L7898" s="0" t="s">
        <v>21</v>
      </c>
      <c r="M7898" s="0" t="s">
        <v>21</v>
      </c>
      <c r="N7898" s="0" t="s">
        <v>21</v>
      </c>
      <c r="O7898" s="2" t="s">
        <v>58650</v>
      </c>
      <c r="P7898" s="2" t="s">
        <v>303</v>
      </c>
    </row>
    <row r="7899" customFormat="false" ht="12.8" hidden="false" customHeight="false" outlineLevel="0" collapsed="false">
      <c r="A7899" s="0" t="s">
        <v>58651</v>
      </c>
      <c r="B7899" s="0" t="s">
        <v>58652</v>
      </c>
      <c r="C7899" s="0" t="s">
        <v>58653</v>
      </c>
      <c r="D7899" s="0" t="s">
        <v>58654</v>
      </c>
      <c r="E7899" s="0" t="s">
        <v>58655</v>
      </c>
      <c r="F7899" s="0" t="s">
        <v>58656</v>
      </c>
      <c r="G7899" s="2" t="s">
        <v>12204</v>
      </c>
      <c r="H7899" s="0" t="s">
        <v>21</v>
      </c>
      <c r="I7899" s="0" t="s">
        <v>21</v>
      </c>
      <c r="J7899" s="0" t="s">
        <v>58657</v>
      </c>
      <c r="K7899" s="0" t="s">
        <v>21</v>
      </c>
      <c r="L7899" s="0" t="s">
        <v>21</v>
      </c>
      <c r="M7899" s="0" t="s">
        <v>21</v>
      </c>
      <c r="N7899" s="0" t="s">
        <v>21</v>
      </c>
      <c r="O7899" s="2" t="s">
        <v>10621</v>
      </c>
      <c r="P7899" s="2" t="s">
        <v>34</v>
      </c>
    </row>
    <row r="7900" customFormat="false" ht="12.8" hidden="false" customHeight="false" outlineLevel="0" collapsed="false">
      <c r="A7900" s="0" t="s">
        <v>58658</v>
      </c>
      <c r="B7900" s="0" t="s">
        <v>58659</v>
      </c>
      <c r="C7900" s="0" t="s">
        <v>58660</v>
      </c>
      <c r="D7900" s="0" t="s">
        <v>58661</v>
      </c>
      <c r="E7900" s="0" t="s">
        <v>58662</v>
      </c>
      <c r="F7900" s="0" t="s">
        <v>58663</v>
      </c>
      <c r="G7900" s="2" t="s">
        <v>613</v>
      </c>
      <c r="H7900" s="0" t="s">
        <v>21</v>
      </c>
      <c r="I7900" s="0" t="s">
        <v>21</v>
      </c>
      <c r="J7900" s="0" t="s">
        <v>58664</v>
      </c>
      <c r="K7900" s="0" t="s">
        <v>21</v>
      </c>
      <c r="L7900" s="0" t="s">
        <v>21</v>
      </c>
      <c r="M7900" s="0" t="s">
        <v>21</v>
      </c>
      <c r="N7900" s="0" t="s">
        <v>21</v>
      </c>
      <c r="O7900" s="2" t="s">
        <v>4261</v>
      </c>
      <c r="P7900" s="2" t="s">
        <v>1265</v>
      </c>
    </row>
    <row r="7901" customFormat="false" ht="12.8" hidden="false" customHeight="false" outlineLevel="0" collapsed="false">
      <c r="A7901" s="0" t="s">
        <v>58665</v>
      </c>
      <c r="B7901" s="0" t="s">
        <v>58666</v>
      </c>
      <c r="C7901" s="0" t="s">
        <v>58667</v>
      </c>
      <c r="D7901" s="0" t="s">
        <v>58668</v>
      </c>
      <c r="E7901" s="0" t="s">
        <v>58669</v>
      </c>
      <c r="F7901" s="0" t="s">
        <v>58670</v>
      </c>
      <c r="G7901" s="2" t="s">
        <v>18479</v>
      </c>
      <c r="H7901" s="0" t="s">
        <v>21</v>
      </c>
      <c r="I7901" s="0" t="s">
        <v>21</v>
      </c>
      <c r="J7901" s="0" t="s">
        <v>58671</v>
      </c>
      <c r="K7901" s="0" t="s">
        <v>21</v>
      </c>
      <c r="L7901" s="0" t="s">
        <v>21</v>
      </c>
      <c r="M7901" s="0" t="s">
        <v>21</v>
      </c>
      <c r="N7901" s="0" t="s">
        <v>21</v>
      </c>
      <c r="O7901" s="2" t="s">
        <v>2655</v>
      </c>
      <c r="P7901" s="2" t="s">
        <v>393</v>
      </c>
    </row>
    <row r="7902" customFormat="false" ht="12.8" hidden="false" customHeight="false" outlineLevel="0" collapsed="false">
      <c r="A7902" s="0" t="s">
        <v>58672</v>
      </c>
      <c r="B7902" s="0" t="s">
        <v>58673</v>
      </c>
      <c r="C7902" s="0" t="s">
        <v>58674</v>
      </c>
      <c r="D7902" s="0" t="s">
        <v>21</v>
      </c>
      <c r="E7902" s="0" t="s">
        <v>21</v>
      </c>
      <c r="F7902" s="0" t="s">
        <v>21</v>
      </c>
      <c r="G7902" s="0" t="s">
        <v>21</v>
      </c>
      <c r="H7902" s="0" t="s">
        <v>21</v>
      </c>
      <c r="I7902" s="0" t="s">
        <v>21</v>
      </c>
      <c r="J7902" s="0" t="s">
        <v>21</v>
      </c>
      <c r="K7902" s="0" t="s">
        <v>21</v>
      </c>
      <c r="L7902" s="0" t="s">
        <v>21</v>
      </c>
      <c r="M7902" s="0" t="s">
        <v>21</v>
      </c>
      <c r="N7902" s="0" t="s">
        <v>21</v>
      </c>
      <c r="O7902" s="2" t="s">
        <v>2472</v>
      </c>
      <c r="P7902" s="2" t="s">
        <v>6612</v>
      </c>
    </row>
    <row r="7903" customFormat="false" ht="12.8" hidden="false" customHeight="false" outlineLevel="0" collapsed="false">
      <c r="A7903" s="0" t="s">
        <v>58675</v>
      </c>
      <c r="B7903" s="0" t="s">
        <v>58676</v>
      </c>
      <c r="C7903" s="0" t="s">
        <v>58677</v>
      </c>
      <c r="D7903" s="0" t="s">
        <v>58678</v>
      </c>
      <c r="E7903" s="0" t="s">
        <v>21</v>
      </c>
      <c r="F7903" s="0" t="s">
        <v>58679</v>
      </c>
      <c r="G7903" s="2" t="s">
        <v>276</v>
      </c>
      <c r="H7903" s="0" t="s">
        <v>21</v>
      </c>
      <c r="I7903" s="0" t="s">
        <v>21</v>
      </c>
      <c r="J7903" s="0" t="s">
        <v>58680</v>
      </c>
      <c r="K7903" s="0" t="s">
        <v>937</v>
      </c>
      <c r="L7903" s="0" t="s">
        <v>938</v>
      </c>
      <c r="M7903" s="0" t="s">
        <v>21</v>
      </c>
      <c r="N7903" s="0" t="s">
        <v>21</v>
      </c>
      <c r="O7903" s="2" t="s">
        <v>15494</v>
      </c>
      <c r="P7903" s="2" t="s">
        <v>269</v>
      </c>
    </row>
    <row r="7904" customFormat="false" ht="12.8" hidden="false" customHeight="false" outlineLevel="0" collapsed="false">
      <c r="A7904" s="0" t="s">
        <v>58681</v>
      </c>
      <c r="B7904" s="0" t="s">
        <v>58682</v>
      </c>
      <c r="C7904" s="0" t="s">
        <v>58683</v>
      </c>
      <c r="D7904" s="0" t="s">
        <v>58684</v>
      </c>
      <c r="E7904" s="0" t="s">
        <v>58685</v>
      </c>
      <c r="F7904" s="0" t="s">
        <v>58686</v>
      </c>
      <c r="G7904" s="2" t="s">
        <v>477</v>
      </c>
      <c r="H7904" s="0" t="n">
        <v>101</v>
      </c>
      <c r="I7904" s="0" t="n">
        <v>250</v>
      </c>
      <c r="J7904" s="0" t="s">
        <v>58687</v>
      </c>
      <c r="K7904" s="0" t="s">
        <v>300</v>
      </c>
      <c r="L7904" s="0" t="s">
        <v>301</v>
      </c>
      <c r="M7904" s="0" t="s">
        <v>21</v>
      </c>
      <c r="N7904" s="0" t="s">
        <v>21</v>
      </c>
      <c r="O7904" s="2" t="s">
        <v>7536</v>
      </c>
      <c r="P7904" s="2" t="s">
        <v>45</v>
      </c>
    </row>
    <row r="7905" customFormat="false" ht="12.8" hidden="false" customHeight="false" outlineLevel="0" collapsed="false">
      <c r="A7905" s="0" t="s">
        <v>58688</v>
      </c>
      <c r="B7905" s="0" t="s">
        <v>58689</v>
      </c>
      <c r="C7905" s="0" t="s">
        <v>58690</v>
      </c>
      <c r="D7905" s="0" t="s">
        <v>58691</v>
      </c>
      <c r="E7905" s="0" t="s">
        <v>58692</v>
      </c>
      <c r="F7905" s="0" t="s">
        <v>58693</v>
      </c>
      <c r="G7905" s="2" t="s">
        <v>1041</v>
      </c>
      <c r="H7905" s="0" t="n">
        <v>51</v>
      </c>
      <c r="I7905" s="0" t="n">
        <v>100</v>
      </c>
      <c r="J7905" s="0" t="s">
        <v>58694</v>
      </c>
      <c r="K7905" s="0" t="s">
        <v>73</v>
      </c>
      <c r="L7905" s="0" t="s">
        <v>105</v>
      </c>
      <c r="M7905" s="0" t="s">
        <v>21</v>
      </c>
      <c r="N7905" s="0" t="s">
        <v>21</v>
      </c>
      <c r="O7905" s="2" t="s">
        <v>39637</v>
      </c>
      <c r="P7905" s="2" t="s">
        <v>45</v>
      </c>
    </row>
    <row r="7906" customFormat="false" ht="12.8" hidden="false" customHeight="false" outlineLevel="0" collapsed="false">
      <c r="A7906" s="0" t="s">
        <v>58695</v>
      </c>
      <c r="B7906" s="0" t="s">
        <v>58696</v>
      </c>
      <c r="C7906" s="0" t="s">
        <v>58697</v>
      </c>
      <c r="D7906" s="0" t="s">
        <v>58698</v>
      </c>
      <c r="E7906" s="0" t="s">
        <v>21</v>
      </c>
      <c r="F7906" s="0" t="s">
        <v>58699</v>
      </c>
      <c r="G7906" s="0" t="s">
        <v>21</v>
      </c>
      <c r="H7906" s="0" t="s">
        <v>21</v>
      </c>
      <c r="I7906" s="0" t="s">
        <v>21</v>
      </c>
      <c r="J7906" s="0" t="s">
        <v>58700</v>
      </c>
      <c r="K7906" s="0" t="s">
        <v>24</v>
      </c>
      <c r="L7906" s="0" t="s">
        <v>17365</v>
      </c>
      <c r="M7906" s="0" t="s">
        <v>21</v>
      </c>
      <c r="N7906" s="0" t="s">
        <v>21</v>
      </c>
      <c r="O7906" s="2" t="s">
        <v>12829</v>
      </c>
      <c r="P7906" s="2" t="s">
        <v>55</v>
      </c>
    </row>
    <row r="7907" customFormat="false" ht="12.8" hidden="false" customHeight="false" outlineLevel="0" collapsed="false">
      <c r="A7907" s="0" t="s">
        <v>58701</v>
      </c>
      <c r="B7907" s="0" t="s">
        <v>58702</v>
      </c>
      <c r="C7907" s="0" t="s">
        <v>58703</v>
      </c>
      <c r="D7907" s="0" t="s">
        <v>20306</v>
      </c>
      <c r="E7907" s="0" t="s">
        <v>58704</v>
      </c>
      <c r="F7907" s="0" t="s">
        <v>58705</v>
      </c>
      <c r="G7907" s="2" t="s">
        <v>1600</v>
      </c>
      <c r="H7907" s="0" t="s">
        <v>21</v>
      </c>
      <c r="I7907" s="0" t="s">
        <v>21</v>
      </c>
      <c r="J7907" s="0" t="s">
        <v>58706</v>
      </c>
      <c r="K7907" s="0" t="s">
        <v>24</v>
      </c>
      <c r="L7907" s="0" t="s">
        <v>818</v>
      </c>
      <c r="M7907" s="0" t="s">
        <v>21</v>
      </c>
      <c r="N7907" s="0" t="s">
        <v>21</v>
      </c>
      <c r="O7907" s="2" t="s">
        <v>28841</v>
      </c>
      <c r="P7907" s="2" t="s">
        <v>45</v>
      </c>
    </row>
    <row r="7908" customFormat="false" ht="12.8" hidden="false" customHeight="false" outlineLevel="0" collapsed="false">
      <c r="A7908" s="0" t="s">
        <v>58707</v>
      </c>
      <c r="B7908" s="0" t="s">
        <v>58708</v>
      </c>
      <c r="C7908" s="0" t="s">
        <v>58709</v>
      </c>
      <c r="D7908" s="0" t="s">
        <v>58710</v>
      </c>
      <c r="E7908" s="0" t="s">
        <v>58711</v>
      </c>
      <c r="F7908" s="0" t="s">
        <v>21</v>
      </c>
      <c r="G7908" s="2" t="s">
        <v>507</v>
      </c>
      <c r="H7908" s="0" t="s">
        <v>21</v>
      </c>
      <c r="I7908" s="0" t="s">
        <v>21</v>
      </c>
      <c r="J7908" s="0" t="s">
        <v>58712</v>
      </c>
      <c r="K7908" s="0" t="s">
        <v>24</v>
      </c>
      <c r="L7908" s="0" t="s">
        <v>5145</v>
      </c>
      <c r="M7908" s="0" t="s">
        <v>21</v>
      </c>
      <c r="N7908" s="0" t="s">
        <v>21</v>
      </c>
      <c r="O7908" s="2" t="s">
        <v>8314</v>
      </c>
      <c r="P7908" s="2" t="s">
        <v>424</v>
      </c>
    </row>
    <row r="7909" customFormat="false" ht="12.8" hidden="false" customHeight="false" outlineLevel="0" collapsed="false">
      <c r="A7909" s="0" t="s">
        <v>58713</v>
      </c>
      <c r="B7909" s="0" t="s">
        <v>58714</v>
      </c>
      <c r="C7909" s="0" t="s">
        <v>58715</v>
      </c>
      <c r="D7909" s="0" t="s">
        <v>58716</v>
      </c>
      <c r="E7909" s="0" t="s">
        <v>58717</v>
      </c>
      <c r="F7909" s="0" t="s">
        <v>58718</v>
      </c>
      <c r="G7909" s="0" t="s">
        <v>21</v>
      </c>
      <c r="H7909" s="0" t="s">
        <v>21</v>
      </c>
      <c r="I7909" s="0" t="s">
        <v>21</v>
      </c>
      <c r="J7909" s="0" t="s">
        <v>58719</v>
      </c>
      <c r="K7909" s="0" t="s">
        <v>21</v>
      </c>
      <c r="L7909" s="0" t="s">
        <v>21</v>
      </c>
      <c r="M7909" s="0" t="s">
        <v>21</v>
      </c>
      <c r="N7909" s="0" t="s">
        <v>21</v>
      </c>
      <c r="O7909" s="2" t="s">
        <v>9059</v>
      </c>
      <c r="P7909" s="2" t="s">
        <v>303</v>
      </c>
    </row>
    <row r="7910" customFormat="false" ht="12.8" hidden="false" customHeight="false" outlineLevel="0" collapsed="false">
      <c r="A7910" s="0" t="s">
        <v>58720</v>
      </c>
      <c r="B7910" s="0" t="s">
        <v>58721</v>
      </c>
      <c r="C7910" s="0" t="s">
        <v>58722</v>
      </c>
      <c r="D7910" s="0" t="s">
        <v>58723</v>
      </c>
      <c r="E7910" s="0" t="s">
        <v>58724</v>
      </c>
      <c r="F7910" s="0" t="s">
        <v>58725</v>
      </c>
      <c r="G7910" s="2" t="s">
        <v>331</v>
      </c>
      <c r="H7910" s="0" t="n">
        <v>251</v>
      </c>
      <c r="I7910" s="0" t="n">
        <v>500</v>
      </c>
      <c r="J7910" s="0" t="s">
        <v>58726</v>
      </c>
      <c r="K7910" s="0" t="s">
        <v>4333</v>
      </c>
      <c r="L7910" s="0" t="s">
        <v>4334</v>
      </c>
      <c r="M7910" s="0" t="s">
        <v>21</v>
      </c>
      <c r="N7910" s="0" t="s">
        <v>21</v>
      </c>
      <c r="O7910" s="2" t="s">
        <v>2806</v>
      </c>
      <c r="P7910" s="2" t="s">
        <v>45</v>
      </c>
    </row>
    <row r="7911" customFormat="false" ht="12.8" hidden="false" customHeight="false" outlineLevel="0" collapsed="false">
      <c r="A7911" s="0" t="s">
        <v>58727</v>
      </c>
      <c r="B7911" s="0" t="s">
        <v>58728</v>
      </c>
      <c r="C7911" s="0" t="s">
        <v>58729</v>
      </c>
      <c r="D7911" s="0" t="s">
        <v>58730</v>
      </c>
      <c r="E7911" s="0" t="s">
        <v>58731</v>
      </c>
      <c r="F7911" s="0" t="s">
        <v>21</v>
      </c>
      <c r="G7911" s="0" t="s">
        <v>21</v>
      </c>
      <c r="H7911" s="0" t="s">
        <v>21</v>
      </c>
      <c r="I7911" s="0" t="s">
        <v>21</v>
      </c>
      <c r="J7911" s="0" t="s">
        <v>58732</v>
      </c>
      <c r="K7911" s="0" t="s">
        <v>21</v>
      </c>
      <c r="L7911" s="0" t="s">
        <v>21</v>
      </c>
      <c r="M7911" s="0" t="s">
        <v>21</v>
      </c>
      <c r="N7911" s="0" t="s">
        <v>21</v>
      </c>
      <c r="O7911" s="2" t="s">
        <v>15606</v>
      </c>
      <c r="P7911" s="2" t="s">
        <v>45</v>
      </c>
    </row>
    <row r="7912" customFormat="false" ht="12.8" hidden="false" customHeight="false" outlineLevel="0" collapsed="false">
      <c r="A7912" s="0" t="s">
        <v>58733</v>
      </c>
      <c r="B7912" s="0" t="s">
        <v>58734</v>
      </c>
      <c r="C7912" s="0" t="s">
        <v>58735</v>
      </c>
      <c r="D7912" s="0" t="s">
        <v>58736</v>
      </c>
      <c r="E7912" s="0" t="s">
        <v>58737</v>
      </c>
      <c r="F7912" s="0" t="s">
        <v>58738</v>
      </c>
      <c r="G7912" s="2" t="s">
        <v>225</v>
      </c>
      <c r="H7912" s="0" t="n">
        <v>11</v>
      </c>
      <c r="I7912" s="0" t="n">
        <v>50</v>
      </c>
      <c r="J7912" s="0" t="s">
        <v>58739</v>
      </c>
      <c r="K7912" s="0" t="s">
        <v>937</v>
      </c>
      <c r="L7912" s="0" t="s">
        <v>58740</v>
      </c>
      <c r="M7912" s="0" t="s">
        <v>21</v>
      </c>
      <c r="N7912" s="0" t="s">
        <v>21</v>
      </c>
      <c r="O7912" s="2" t="s">
        <v>1417</v>
      </c>
      <c r="P7912" s="2" t="s">
        <v>500</v>
      </c>
    </row>
    <row r="7913" customFormat="false" ht="12.8" hidden="false" customHeight="false" outlineLevel="0" collapsed="false">
      <c r="A7913" s="0" t="s">
        <v>58741</v>
      </c>
      <c r="B7913" s="0" t="s">
        <v>58742</v>
      </c>
      <c r="C7913" s="0" t="s">
        <v>58743</v>
      </c>
      <c r="D7913" s="0" t="s">
        <v>58744</v>
      </c>
      <c r="E7913" s="0" t="s">
        <v>58745</v>
      </c>
      <c r="F7913" s="0" t="s">
        <v>58746</v>
      </c>
      <c r="G7913" s="2" t="s">
        <v>58747</v>
      </c>
      <c r="H7913" s="0" t="s">
        <v>21</v>
      </c>
      <c r="I7913" s="0" t="s">
        <v>21</v>
      </c>
      <c r="J7913" s="0" t="s">
        <v>58748</v>
      </c>
      <c r="K7913" s="0" t="s">
        <v>24</v>
      </c>
      <c r="L7913" s="0" t="s">
        <v>2747</v>
      </c>
      <c r="M7913" s="0" t="s">
        <v>21</v>
      </c>
      <c r="N7913" s="0" t="s">
        <v>21</v>
      </c>
      <c r="O7913" s="2" t="s">
        <v>24752</v>
      </c>
      <c r="P7913" s="2" t="s">
        <v>1034</v>
      </c>
    </row>
    <row r="7914" customFormat="false" ht="12.8" hidden="false" customHeight="false" outlineLevel="0" collapsed="false">
      <c r="A7914" s="0" t="s">
        <v>58749</v>
      </c>
      <c r="B7914" s="0" t="s">
        <v>58750</v>
      </c>
      <c r="C7914" s="0" t="s">
        <v>58751</v>
      </c>
      <c r="D7914" s="0" t="s">
        <v>21</v>
      </c>
      <c r="E7914" s="0" t="s">
        <v>21</v>
      </c>
      <c r="F7914" s="0" t="s">
        <v>21</v>
      </c>
      <c r="G7914" s="0" t="s">
        <v>21</v>
      </c>
      <c r="H7914" s="0" t="s">
        <v>21</v>
      </c>
      <c r="I7914" s="0" t="s">
        <v>21</v>
      </c>
      <c r="J7914" s="0" t="s">
        <v>21</v>
      </c>
      <c r="K7914" s="0" t="s">
        <v>24</v>
      </c>
      <c r="L7914" s="0" t="s">
        <v>58752</v>
      </c>
      <c r="M7914" s="0" t="s">
        <v>21</v>
      </c>
      <c r="N7914" s="0" t="s">
        <v>21</v>
      </c>
      <c r="O7914" s="2" t="s">
        <v>1160</v>
      </c>
      <c r="P7914" s="2" t="s">
        <v>7984</v>
      </c>
    </row>
    <row r="7915" customFormat="false" ht="12.8" hidden="false" customHeight="false" outlineLevel="0" collapsed="false">
      <c r="A7915" s="0" t="s">
        <v>58753</v>
      </c>
      <c r="B7915" s="0" t="s">
        <v>58754</v>
      </c>
      <c r="C7915" s="0" t="s">
        <v>58755</v>
      </c>
      <c r="D7915" s="0" t="s">
        <v>58756</v>
      </c>
      <c r="E7915" s="0" t="s">
        <v>58757</v>
      </c>
      <c r="F7915" s="0" t="s">
        <v>58758</v>
      </c>
      <c r="G7915" s="2" t="s">
        <v>18506</v>
      </c>
      <c r="H7915" s="0" t="n">
        <v>1</v>
      </c>
      <c r="I7915" s="0" t="n">
        <v>10</v>
      </c>
      <c r="J7915" s="0" t="s">
        <v>58759</v>
      </c>
      <c r="K7915" s="0" t="s">
        <v>24</v>
      </c>
      <c r="L7915" s="0" t="s">
        <v>63</v>
      </c>
      <c r="M7915" s="0" t="s">
        <v>21</v>
      </c>
      <c r="N7915" s="0" t="s">
        <v>21</v>
      </c>
      <c r="O7915" s="2" t="s">
        <v>7594</v>
      </c>
      <c r="P7915" s="2" t="s">
        <v>45</v>
      </c>
    </row>
    <row r="7916" customFormat="false" ht="12.8" hidden="false" customHeight="false" outlineLevel="0" collapsed="false">
      <c r="A7916" s="0" t="s">
        <v>58760</v>
      </c>
      <c r="B7916" s="0" t="s">
        <v>58761</v>
      </c>
      <c r="C7916" s="0" t="s">
        <v>58762</v>
      </c>
      <c r="D7916" s="0" t="s">
        <v>58763</v>
      </c>
      <c r="E7916" s="0" t="s">
        <v>58764</v>
      </c>
      <c r="F7916" s="0" t="s">
        <v>58765</v>
      </c>
      <c r="G7916" s="2" t="s">
        <v>19119</v>
      </c>
      <c r="H7916" s="0" t="n">
        <v>11</v>
      </c>
      <c r="I7916" s="0" t="n">
        <v>50</v>
      </c>
      <c r="J7916" s="0" t="s">
        <v>58766</v>
      </c>
      <c r="K7916" s="0" t="s">
        <v>188</v>
      </c>
      <c r="L7916" s="0" t="s">
        <v>10107</v>
      </c>
      <c r="M7916" s="0" t="s">
        <v>21</v>
      </c>
      <c r="N7916" s="0" t="s">
        <v>21</v>
      </c>
      <c r="O7916" s="2" t="s">
        <v>58767</v>
      </c>
      <c r="P7916" s="2" t="s">
        <v>415</v>
      </c>
    </row>
    <row r="7917" customFormat="false" ht="12.8" hidden="false" customHeight="false" outlineLevel="0" collapsed="false">
      <c r="A7917" s="0" t="s">
        <v>58768</v>
      </c>
      <c r="B7917" s="0" t="s">
        <v>58769</v>
      </c>
      <c r="C7917" s="0" t="s">
        <v>58770</v>
      </c>
      <c r="D7917" s="0" t="s">
        <v>58771</v>
      </c>
      <c r="E7917" s="0" t="s">
        <v>58772</v>
      </c>
      <c r="F7917" s="0" t="s">
        <v>58773</v>
      </c>
      <c r="G7917" s="2" t="s">
        <v>477</v>
      </c>
      <c r="H7917" s="0" t="s">
        <v>21</v>
      </c>
      <c r="I7917" s="0" t="s">
        <v>21</v>
      </c>
      <c r="J7917" s="0" t="s">
        <v>58774</v>
      </c>
      <c r="K7917" s="0" t="s">
        <v>24</v>
      </c>
      <c r="L7917" s="0" t="s">
        <v>63</v>
      </c>
      <c r="M7917" s="0" t="s">
        <v>21</v>
      </c>
      <c r="N7917" s="0" t="s">
        <v>21</v>
      </c>
      <c r="O7917" s="2" t="s">
        <v>10421</v>
      </c>
      <c r="P7917" s="2" t="s">
        <v>45</v>
      </c>
    </row>
    <row r="7918" customFormat="false" ht="12.8" hidden="false" customHeight="false" outlineLevel="0" collapsed="false">
      <c r="A7918" s="0" t="s">
        <v>58775</v>
      </c>
      <c r="B7918" s="0" t="s">
        <v>58776</v>
      </c>
      <c r="C7918" s="0" t="s">
        <v>58777</v>
      </c>
      <c r="D7918" s="0" t="s">
        <v>58778</v>
      </c>
      <c r="E7918" s="0" t="s">
        <v>58779</v>
      </c>
      <c r="F7918" s="0" t="s">
        <v>58780</v>
      </c>
      <c r="G7918" s="2" t="s">
        <v>613</v>
      </c>
      <c r="H7918" s="0" t="n">
        <v>1</v>
      </c>
      <c r="I7918" s="0" t="n">
        <v>10</v>
      </c>
      <c r="J7918" s="0" t="s">
        <v>58781</v>
      </c>
      <c r="K7918" s="0" t="s">
        <v>188</v>
      </c>
      <c r="L7918" s="0" t="s">
        <v>686</v>
      </c>
      <c r="M7918" s="0" t="s">
        <v>21</v>
      </c>
      <c r="N7918" s="0" t="s">
        <v>21</v>
      </c>
      <c r="O7918" s="2" t="s">
        <v>17975</v>
      </c>
      <c r="P7918" s="2" t="s">
        <v>34</v>
      </c>
    </row>
    <row r="7919" customFormat="false" ht="12.8" hidden="false" customHeight="false" outlineLevel="0" collapsed="false">
      <c r="A7919" s="0" t="s">
        <v>58782</v>
      </c>
      <c r="B7919" s="0" t="s">
        <v>58783</v>
      </c>
      <c r="C7919" s="0" t="s">
        <v>58784</v>
      </c>
      <c r="D7919" s="0" t="s">
        <v>58785</v>
      </c>
      <c r="E7919" s="0" t="s">
        <v>58786</v>
      </c>
      <c r="F7919" s="0" t="s">
        <v>58787</v>
      </c>
      <c r="G7919" s="2" t="s">
        <v>507</v>
      </c>
      <c r="H7919" s="0" t="n">
        <v>11</v>
      </c>
      <c r="I7919" s="0" t="n">
        <v>50</v>
      </c>
      <c r="J7919" s="0" t="s">
        <v>58788</v>
      </c>
      <c r="K7919" s="0" t="s">
        <v>26361</v>
      </c>
      <c r="L7919" s="0" t="s">
        <v>26362</v>
      </c>
      <c r="M7919" s="0" t="s">
        <v>21</v>
      </c>
      <c r="N7919" s="0" t="s">
        <v>21</v>
      </c>
      <c r="O7919" s="2" t="s">
        <v>36255</v>
      </c>
      <c r="P7919" s="2" t="s">
        <v>45</v>
      </c>
    </row>
    <row r="7920" customFormat="false" ht="12.8" hidden="false" customHeight="false" outlineLevel="0" collapsed="false">
      <c r="A7920" s="0" t="s">
        <v>58789</v>
      </c>
      <c r="B7920" s="0" t="s">
        <v>58790</v>
      </c>
      <c r="C7920" s="0" t="s">
        <v>58791</v>
      </c>
      <c r="D7920" s="0" t="s">
        <v>58792</v>
      </c>
      <c r="E7920" s="0" t="s">
        <v>58793</v>
      </c>
      <c r="F7920" s="0" t="s">
        <v>58794</v>
      </c>
      <c r="G7920" s="2" t="s">
        <v>225</v>
      </c>
      <c r="H7920" s="0" t="n">
        <v>51</v>
      </c>
      <c r="I7920" s="0" t="n">
        <v>100</v>
      </c>
      <c r="J7920" s="0" t="s">
        <v>58795</v>
      </c>
      <c r="K7920" s="0" t="s">
        <v>24</v>
      </c>
      <c r="L7920" s="0" t="s">
        <v>32</v>
      </c>
      <c r="M7920" s="0" t="s">
        <v>21</v>
      </c>
      <c r="N7920" s="0" t="s">
        <v>21</v>
      </c>
      <c r="O7920" s="2" t="s">
        <v>9317</v>
      </c>
      <c r="P7920" s="2" t="s">
        <v>45</v>
      </c>
    </row>
    <row r="7921" customFormat="false" ht="12.8" hidden="false" customHeight="false" outlineLevel="0" collapsed="false">
      <c r="A7921" s="0" t="s">
        <v>58796</v>
      </c>
      <c r="B7921" s="0" t="s">
        <v>58797</v>
      </c>
      <c r="C7921" s="0" t="s">
        <v>58798</v>
      </c>
      <c r="D7921" s="0" t="s">
        <v>58799</v>
      </c>
      <c r="E7921" s="0" t="s">
        <v>58800</v>
      </c>
      <c r="F7921" s="0" t="s">
        <v>58801</v>
      </c>
      <c r="G7921" s="0" t="s">
        <v>21</v>
      </c>
      <c r="H7921" s="0" t="s">
        <v>21</v>
      </c>
      <c r="I7921" s="0" t="s">
        <v>21</v>
      </c>
      <c r="J7921" s="0" t="s">
        <v>58802</v>
      </c>
      <c r="K7921" s="0" t="s">
        <v>24</v>
      </c>
      <c r="L7921" s="0" t="s">
        <v>3870</v>
      </c>
      <c r="M7921" s="0" t="s">
        <v>21</v>
      </c>
      <c r="N7921" s="0" t="s">
        <v>21</v>
      </c>
      <c r="O7921" s="2" t="s">
        <v>4252</v>
      </c>
      <c r="P7921" s="2" t="s">
        <v>34</v>
      </c>
    </row>
    <row r="7922" customFormat="false" ht="12.8" hidden="false" customHeight="false" outlineLevel="0" collapsed="false">
      <c r="A7922" s="0" t="s">
        <v>58803</v>
      </c>
      <c r="B7922" s="0" t="s">
        <v>58804</v>
      </c>
      <c r="C7922" s="0" t="s">
        <v>58805</v>
      </c>
      <c r="D7922" s="0" t="s">
        <v>58806</v>
      </c>
      <c r="E7922" s="0" t="s">
        <v>21</v>
      </c>
      <c r="F7922" s="0" t="s">
        <v>21</v>
      </c>
      <c r="G7922" s="0" t="s">
        <v>21</v>
      </c>
      <c r="H7922" s="0" t="s">
        <v>21</v>
      </c>
      <c r="I7922" s="0" t="s">
        <v>21</v>
      </c>
      <c r="J7922" s="0" t="s">
        <v>58807</v>
      </c>
      <c r="K7922" s="0" t="s">
        <v>937</v>
      </c>
      <c r="L7922" s="0" t="s">
        <v>58808</v>
      </c>
      <c r="M7922" s="0" t="s">
        <v>21</v>
      </c>
      <c r="N7922" s="0" t="s">
        <v>21</v>
      </c>
      <c r="O7922" s="2" t="s">
        <v>3553</v>
      </c>
      <c r="P7922" s="2" t="s">
        <v>512</v>
      </c>
    </row>
    <row r="7923" customFormat="false" ht="12.8" hidden="false" customHeight="false" outlineLevel="0" collapsed="false">
      <c r="A7923" s="0" t="s">
        <v>58809</v>
      </c>
      <c r="B7923" s="0" t="s">
        <v>58810</v>
      </c>
      <c r="C7923" s="0" t="s">
        <v>58811</v>
      </c>
      <c r="D7923" s="0" t="s">
        <v>58812</v>
      </c>
      <c r="E7923" s="0" t="s">
        <v>58813</v>
      </c>
      <c r="F7923" s="0" t="s">
        <v>58814</v>
      </c>
      <c r="G7923" s="2" t="s">
        <v>58815</v>
      </c>
      <c r="H7923" s="0" t="s">
        <v>21</v>
      </c>
      <c r="I7923" s="0" t="s">
        <v>21</v>
      </c>
      <c r="J7923" s="0" t="s">
        <v>58816</v>
      </c>
      <c r="K7923" s="0" t="s">
        <v>854</v>
      </c>
      <c r="L7923" s="0" t="s">
        <v>58817</v>
      </c>
      <c r="M7923" s="0" t="s">
        <v>21</v>
      </c>
      <c r="N7923" s="0" t="s">
        <v>21</v>
      </c>
      <c r="O7923" s="2" t="s">
        <v>20094</v>
      </c>
      <c r="P7923" s="2" t="s">
        <v>1593</v>
      </c>
    </row>
    <row r="7924" customFormat="false" ht="12.8" hidden="false" customHeight="false" outlineLevel="0" collapsed="false">
      <c r="A7924" s="0" t="s">
        <v>58818</v>
      </c>
      <c r="B7924" s="0" t="s">
        <v>58819</v>
      </c>
      <c r="C7924" s="0" t="s">
        <v>58820</v>
      </c>
      <c r="D7924" s="0" t="s">
        <v>58821</v>
      </c>
      <c r="E7924" s="0" t="s">
        <v>58822</v>
      </c>
      <c r="F7924" s="0" t="s">
        <v>58823</v>
      </c>
      <c r="G7924" s="0" t="s">
        <v>21</v>
      </c>
      <c r="H7924" s="0" t="s">
        <v>21</v>
      </c>
      <c r="I7924" s="0" t="s">
        <v>21</v>
      </c>
      <c r="J7924" s="0" t="s">
        <v>58824</v>
      </c>
      <c r="K7924" s="0" t="s">
        <v>24</v>
      </c>
      <c r="L7924" s="0" t="s">
        <v>5018</v>
      </c>
      <c r="M7924" s="0" t="s">
        <v>21</v>
      </c>
      <c r="N7924" s="0" t="s">
        <v>21</v>
      </c>
      <c r="O7924" s="2" t="s">
        <v>3181</v>
      </c>
      <c r="P7924" s="2" t="s">
        <v>393</v>
      </c>
    </row>
    <row r="7925" customFormat="false" ht="12.8" hidden="false" customHeight="false" outlineLevel="0" collapsed="false">
      <c r="A7925" s="0" t="s">
        <v>58825</v>
      </c>
      <c r="B7925" s="0" t="s">
        <v>58826</v>
      </c>
      <c r="C7925" s="0" t="s">
        <v>58827</v>
      </c>
      <c r="D7925" s="0" t="s">
        <v>58828</v>
      </c>
      <c r="E7925" s="0" t="s">
        <v>58829</v>
      </c>
      <c r="F7925" s="0" t="s">
        <v>58830</v>
      </c>
      <c r="G7925" s="0" t="s">
        <v>21</v>
      </c>
      <c r="H7925" s="0" t="s">
        <v>21</v>
      </c>
      <c r="I7925" s="0" t="s">
        <v>21</v>
      </c>
      <c r="J7925" s="0" t="s">
        <v>58831</v>
      </c>
      <c r="K7925" s="0" t="s">
        <v>24</v>
      </c>
      <c r="L7925" s="0" t="s">
        <v>63</v>
      </c>
      <c r="M7925" s="0" t="s">
        <v>21</v>
      </c>
      <c r="N7925" s="0" t="s">
        <v>21</v>
      </c>
      <c r="O7925" s="2" t="s">
        <v>5715</v>
      </c>
      <c r="P7925" s="2" t="s">
        <v>886</v>
      </c>
    </row>
    <row r="7926" customFormat="false" ht="12.8" hidden="false" customHeight="false" outlineLevel="0" collapsed="false">
      <c r="A7926" s="0" t="s">
        <v>58832</v>
      </c>
      <c r="B7926" s="0" t="s">
        <v>58833</v>
      </c>
      <c r="C7926" s="0" t="s">
        <v>58834</v>
      </c>
      <c r="D7926" s="0" t="s">
        <v>58835</v>
      </c>
      <c r="E7926" s="0" t="s">
        <v>58836</v>
      </c>
      <c r="F7926" s="0" t="s">
        <v>58837</v>
      </c>
      <c r="G7926" s="0" t="s">
        <v>21</v>
      </c>
      <c r="H7926" s="0" t="s">
        <v>21</v>
      </c>
      <c r="I7926" s="0" t="s">
        <v>21</v>
      </c>
      <c r="J7926" s="0" t="s">
        <v>58838</v>
      </c>
      <c r="K7926" s="0" t="s">
        <v>560</v>
      </c>
      <c r="L7926" s="0" t="s">
        <v>1293</v>
      </c>
      <c r="M7926" s="0" t="s">
        <v>21</v>
      </c>
      <c r="N7926" s="0" t="s">
        <v>21</v>
      </c>
      <c r="O7926" s="2" t="s">
        <v>2140</v>
      </c>
      <c r="P7926" s="2" t="s">
        <v>753</v>
      </c>
    </row>
    <row r="7927" customFormat="false" ht="12.8" hidden="false" customHeight="false" outlineLevel="0" collapsed="false">
      <c r="A7927" s="0" t="s">
        <v>58839</v>
      </c>
      <c r="B7927" s="0" t="s">
        <v>58840</v>
      </c>
      <c r="C7927" s="0" t="s">
        <v>58841</v>
      </c>
      <c r="D7927" s="0" t="s">
        <v>58842</v>
      </c>
      <c r="E7927" s="0" t="s">
        <v>58843</v>
      </c>
      <c r="F7927" s="0" t="s">
        <v>21</v>
      </c>
      <c r="G7927" s="2" t="s">
        <v>58844</v>
      </c>
      <c r="H7927" s="0" t="n">
        <v>1</v>
      </c>
      <c r="I7927" s="0" t="n">
        <v>10</v>
      </c>
      <c r="J7927" s="0" t="s">
        <v>21</v>
      </c>
      <c r="K7927" s="0" t="s">
        <v>381</v>
      </c>
      <c r="L7927" s="0" t="s">
        <v>58845</v>
      </c>
      <c r="M7927" s="0" t="s">
        <v>21</v>
      </c>
      <c r="N7927" s="0" t="s">
        <v>21</v>
      </c>
      <c r="O7927" s="2" t="s">
        <v>58846</v>
      </c>
      <c r="P7927" s="2" t="s">
        <v>2500</v>
      </c>
    </row>
    <row r="7928" customFormat="false" ht="12.8" hidden="false" customHeight="false" outlineLevel="0" collapsed="false">
      <c r="A7928" s="0" t="s">
        <v>58847</v>
      </c>
      <c r="B7928" s="0" t="s">
        <v>58848</v>
      </c>
      <c r="C7928" s="0" t="s">
        <v>58849</v>
      </c>
      <c r="D7928" s="0" t="s">
        <v>58850</v>
      </c>
      <c r="E7928" s="0" t="s">
        <v>58851</v>
      </c>
      <c r="F7928" s="0" t="s">
        <v>58852</v>
      </c>
      <c r="G7928" s="0" t="s">
        <v>21</v>
      </c>
      <c r="H7928" s="0" t="s">
        <v>21</v>
      </c>
      <c r="I7928" s="0" t="s">
        <v>21</v>
      </c>
      <c r="J7928" s="0" t="s">
        <v>58853</v>
      </c>
      <c r="K7928" s="0" t="s">
        <v>21</v>
      </c>
      <c r="L7928" s="0" t="s">
        <v>21</v>
      </c>
      <c r="M7928" s="0" t="s">
        <v>21</v>
      </c>
      <c r="N7928" s="0" t="s">
        <v>21</v>
      </c>
      <c r="O7928" s="2" t="s">
        <v>3018</v>
      </c>
      <c r="P7928" s="2" t="s">
        <v>3018</v>
      </c>
    </row>
    <row r="7929" customFormat="false" ht="12.8" hidden="false" customHeight="false" outlineLevel="0" collapsed="false">
      <c r="A7929" s="0" t="s">
        <v>58854</v>
      </c>
      <c r="B7929" s="0" t="s">
        <v>58855</v>
      </c>
      <c r="C7929" s="0" t="s">
        <v>58856</v>
      </c>
      <c r="D7929" s="0" t="s">
        <v>58857</v>
      </c>
      <c r="E7929" s="0" t="s">
        <v>58858</v>
      </c>
      <c r="F7929" s="0" t="s">
        <v>58859</v>
      </c>
      <c r="G7929" s="0" t="s">
        <v>21</v>
      </c>
      <c r="H7929" s="0" t="s">
        <v>21</v>
      </c>
      <c r="I7929" s="0" t="s">
        <v>21</v>
      </c>
      <c r="J7929" s="0" t="s">
        <v>58860</v>
      </c>
      <c r="K7929" s="0" t="s">
        <v>24</v>
      </c>
      <c r="L7929" s="0" t="s">
        <v>16721</v>
      </c>
      <c r="M7929" s="0" t="s">
        <v>21</v>
      </c>
      <c r="N7929" s="0" t="s">
        <v>21</v>
      </c>
      <c r="O7929" s="2" t="s">
        <v>2802</v>
      </c>
      <c r="P7929" s="2" t="s">
        <v>45</v>
      </c>
    </row>
    <row r="7930" customFormat="false" ht="12.8" hidden="false" customHeight="false" outlineLevel="0" collapsed="false">
      <c r="A7930" s="0" t="s">
        <v>58861</v>
      </c>
      <c r="B7930" s="0" t="s">
        <v>58862</v>
      </c>
      <c r="C7930" s="0" t="s">
        <v>58863</v>
      </c>
      <c r="D7930" s="0" t="s">
        <v>58864</v>
      </c>
      <c r="E7930" s="0" t="s">
        <v>58865</v>
      </c>
      <c r="F7930" s="0" t="s">
        <v>58866</v>
      </c>
      <c r="G7930" s="2" t="s">
        <v>58867</v>
      </c>
      <c r="H7930" s="0" t="n">
        <v>11</v>
      </c>
      <c r="I7930" s="0" t="n">
        <v>50</v>
      </c>
      <c r="J7930" s="0" t="s">
        <v>58868</v>
      </c>
      <c r="K7930" s="0" t="s">
        <v>24</v>
      </c>
      <c r="L7930" s="0" t="s">
        <v>32</v>
      </c>
      <c r="M7930" s="0" t="s">
        <v>21</v>
      </c>
      <c r="N7930" s="0" t="s">
        <v>21</v>
      </c>
      <c r="O7930" s="2" t="s">
        <v>20352</v>
      </c>
      <c r="P7930" s="2" t="s">
        <v>334</v>
      </c>
    </row>
    <row r="7931" customFormat="false" ht="12.8" hidden="false" customHeight="false" outlineLevel="0" collapsed="false">
      <c r="A7931" s="0" t="s">
        <v>58869</v>
      </c>
      <c r="B7931" s="0" t="s">
        <v>58870</v>
      </c>
      <c r="C7931" s="0" t="s">
        <v>58871</v>
      </c>
      <c r="D7931" s="0" t="s">
        <v>58872</v>
      </c>
      <c r="E7931" s="0" t="s">
        <v>21</v>
      </c>
      <c r="F7931" s="0" t="s">
        <v>58873</v>
      </c>
      <c r="G7931" s="2" t="s">
        <v>276</v>
      </c>
      <c r="H7931" s="0" t="s">
        <v>21</v>
      </c>
      <c r="I7931" s="0" t="s">
        <v>21</v>
      </c>
      <c r="J7931" s="0" t="s">
        <v>58874</v>
      </c>
      <c r="K7931" s="0" t="s">
        <v>5067</v>
      </c>
      <c r="L7931" s="0" t="s">
        <v>22161</v>
      </c>
      <c r="M7931" s="0" t="s">
        <v>21</v>
      </c>
      <c r="N7931" s="0" t="s">
        <v>21</v>
      </c>
      <c r="O7931" s="2" t="s">
        <v>25598</v>
      </c>
      <c r="P7931" s="2" t="s">
        <v>45</v>
      </c>
    </row>
    <row r="7932" customFormat="false" ht="12.8" hidden="false" customHeight="false" outlineLevel="0" collapsed="false">
      <c r="A7932" s="0" t="s">
        <v>58875</v>
      </c>
      <c r="B7932" s="0" t="s">
        <v>58876</v>
      </c>
      <c r="C7932" s="0" t="s">
        <v>58877</v>
      </c>
      <c r="D7932" s="0" t="s">
        <v>23395</v>
      </c>
      <c r="E7932" s="0" t="s">
        <v>58878</v>
      </c>
      <c r="F7932" s="0" t="s">
        <v>58879</v>
      </c>
      <c r="G7932" s="2" t="s">
        <v>331</v>
      </c>
      <c r="H7932" s="0" t="s">
        <v>21</v>
      </c>
      <c r="I7932" s="0" t="s">
        <v>21</v>
      </c>
      <c r="J7932" s="0" t="s">
        <v>58880</v>
      </c>
      <c r="K7932" s="0" t="s">
        <v>21</v>
      </c>
      <c r="L7932" s="0" t="s">
        <v>21</v>
      </c>
      <c r="M7932" s="0" t="s">
        <v>21</v>
      </c>
      <c r="N7932" s="0" t="s">
        <v>21</v>
      </c>
      <c r="O7932" s="2" t="s">
        <v>5010</v>
      </c>
      <c r="P7932" s="2" t="s">
        <v>45</v>
      </c>
    </row>
    <row r="7933" customFormat="false" ht="12.8" hidden="false" customHeight="false" outlineLevel="0" collapsed="false">
      <c r="A7933" s="0" t="s">
        <v>58881</v>
      </c>
      <c r="B7933" s="0" t="s">
        <v>58882</v>
      </c>
      <c r="C7933" s="0" t="s">
        <v>58883</v>
      </c>
      <c r="D7933" s="0" t="s">
        <v>58884</v>
      </c>
      <c r="E7933" s="0" t="s">
        <v>58885</v>
      </c>
      <c r="F7933" s="0" t="s">
        <v>58886</v>
      </c>
      <c r="G7933" s="2" t="s">
        <v>1600</v>
      </c>
      <c r="H7933" s="0" t="n">
        <v>501</v>
      </c>
      <c r="I7933" s="0" t="n">
        <v>1000</v>
      </c>
      <c r="J7933" s="0" t="s">
        <v>58887</v>
      </c>
      <c r="K7933" s="0" t="s">
        <v>560</v>
      </c>
      <c r="L7933" s="0" t="s">
        <v>58888</v>
      </c>
      <c r="M7933" s="0" t="s">
        <v>21</v>
      </c>
      <c r="N7933" s="0" t="s">
        <v>21</v>
      </c>
      <c r="O7933" s="2" t="s">
        <v>179</v>
      </c>
      <c r="P7933" s="2" t="s">
        <v>45</v>
      </c>
    </row>
    <row r="7934" customFormat="false" ht="12.8" hidden="false" customHeight="false" outlineLevel="0" collapsed="false">
      <c r="A7934" s="0" t="s">
        <v>58889</v>
      </c>
      <c r="B7934" s="0" t="s">
        <v>58890</v>
      </c>
      <c r="C7934" s="0" t="s">
        <v>58891</v>
      </c>
      <c r="D7934" s="0" t="s">
        <v>58892</v>
      </c>
      <c r="E7934" s="0" t="s">
        <v>58893</v>
      </c>
      <c r="F7934" s="0" t="s">
        <v>58894</v>
      </c>
      <c r="G7934" s="2" t="s">
        <v>1041</v>
      </c>
      <c r="H7934" s="0" t="n">
        <v>501</v>
      </c>
      <c r="I7934" s="0" t="n">
        <v>1000</v>
      </c>
      <c r="J7934" s="0" t="s">
        <v>58895</v>
      </c>
      <c r="K7934" s="0" t="s">
        <v>560</v>
      </c>
      <c r="L7934" s="0" t="s">
        <v>1293</v>
      </c>
      <c r="M7934" s="0" t="s">
        <v>58896</v>
      </c>
      <c r="N7934" s="0" t="s">
        <v>58897</v>
      </c>
      <c r="O7934" s="2" t="s">
        <v>12038</v>
      </c>
      <c r="P7934" s="2" t="s">
        <v>45</v>
      </c>
    </row>
    <row r="7935" customFormat="false" ht="12.8" hidden="false" customHeight="false" outlineLevel="0" collapsed="false">
      <c r="A7935" s="0" t="s">
        <v>58898</v>
      </c>
      <c r="B7935" s="0" t="s">
        <v>58899</v>
      </c>
      <c r="C7935" s="0" t="s">
        <v>58900</v>
      </c>
      <c r="D7935" s="0" t="s">
        <v>58901</v>
      </c>
      <c r="E7935" s="0" t="s">
        <v>58902</v>
      </c>
      <c r="F7935" s="0" t="s">
        <v>58903</v>
      </c>
      <c r="G7935" s="2" t="s">
        <v>1204</v>
      </c>
      <c r="H7935" s="0" t="s">
        <v>21</v>
      </c>
      <c r="I7935" s="0" t="s">
        <v>21</v>
      </c>
      <c r="J7935" s="0" t="s">
        <v>58904</v>
      </c>
      <c r="K7935" s="0" t="s">
        <v>24</v>
      </c>
      <c r="L7935" s="0" t="s">
        <v>787</v>
      </c>
      <c r="M7935" s="0" t="s">
        <v>58905</v>
      </c>
      <c r="N7935" s="0" t="s">
        <v>58906</v>
      </c>
      <c r="O7935" s="2" t="s">
        <v>39264</v>
      </c>
      <c r="P7935" s="2" t="s">
        <v>45</v>
      </c>
    </row>
    <row r="7936" customFormat="false" ht="12.8" hidden="false" customHeight="false" outlineLevel="0" collapsed="false">
      <c r="A7936" s="0" t="s">
        <v>58907</v>
      </c>
      <c r="B7936" s="0" t="s">
        <v>58908</v>
      </c>
      <c r="C7936" s="0" t="s">
        <v>58909</v>
      </c>
      <c r="D7936" s="0" t="s">
        <v>58910</v>
      </c>
      <c r="E7936" s="0" t="s">
        <v>58911</v>
      </c>
      <c r="F7936" s="0" t="s">
        <v>21</v>
      </c>
      <c r="G7936" s="0" t="s">
        <v>21</v>
      </c>
      <c r="H7936" s="0" t="s">
        <v>21</v>
      </c>
      <c r="I7936" s="0" t="s">
        <v>21</v>
      </c>
      <c r="J7936" s="0" t="s">
        <v>21</v>
      </c>
      <c r="K7936" s="0" t="s">
        <v>24</v>
      </c>
      <c r="L7936" s="0" t="s">
        <v>2793</v>
      </c>
      <c r="M7936" s="0" t="s">
        <v>21</v>
      </c>
      <c r="N7936" s="0" t="s">
        <v>21</v>
      </c>
      <c r="O7936" s="2" t="s">
        <v>58912</v>
      </c>
      <c r="P7936" s="2" t="s">
        <v>334</v>
      </c>
    </row>
    <row r="7937" customFormat="false" ht="12.8" hidden="false" customHeight="false" outlineLevel="0" collapsed="false">
      <c r="A7937" s="0" t="s">
        <v>58913</v>
      </c>
      <c r="B7937" s="0" t="s">
        <v>58914</v>
      </c>
      <c r="C7937" s="0" t="s">
        <v>58915</v>
      </c>
      <c r="D7937" s="0" t="s">
        <v>58916</v>
      </c>
      <c r="E7937" s="0" t="s">
        <v>58917</v>
      </c>
      <c r="F7937" s="0" t="s">
        <v>58918</v>
      </c>
      <c r="G7937" s="2" t="s">
        <v>265</v>
      </c>
      <c r="H7937" s="0" t="s">
        <v>21</v>
      </c>
      <c r="I7937" s="0" t="s">
        <v>21</v>
      </c>
      <c r="J7937" s="0" t="s">
        <v>58919</v>
      </c>
      <c r="K7937" s="0" t="s">
        <v>188</v>
      </c>
      <c r="L7937" s="0" t="s">
        <v>16145</v>
      </c>
      <c r="M7937" s="0" t="s">
        <v>21</v>
      </c>
      <c r="N7937" s="0" t="s">
        <v>21</v>
      </c>
      <c r="O7937" s="2" t="s">
        <v>58920</v>
      </c>
      <c r="P7937" s="2" t="s">
        <v>76</v>
      </c>
    </row>
    <row r="7938" customFormat="false" ht="12.8" hidden="false" customHeight="false" outlineLevel="0" collapsed="false">
      <c r="A7938" s="0" t="s">
        <v>58921</v>
      </c>
      <c r="B7938" s="0" t="s">
        <v>58922</v>
      </c>
      <c r="C7938" s="0" t="s">
        <v>58923</v>
      </c>
      <c r="D7938" s="0" t="s">
        <v>58924</v>
      </c>
      <c r="E7938" s="0" t="s">
        <v>58925</v>
      </c>
      <c r="F7938" s="0" t="s">
        <v>58926</v>
      </c>
      <c r="G7938" s="2" t="s">
        <v>1041</v>
      </c>
      <c r="H7938" s="0" t="s">
        <v>21</v>
      </c>
      <c r="I7938" s="0" t="s">
        <v>21</v>
      </c>
      <c r="J7938" s="0" t="s">
        <v>58927</v>
      </c>
      <c r="K7938" s="0" t="s">
        <v>24</v>
      </c>
      <c r="L7938" s="0" t="s">
        <v>288</v>
      </c>
      <c r="M7938" s="0" t="s">
        <v>21</v>
      </c>
      <c r="N7938" s="0" t="s">
        <v>21</v>
      </c>
      <c r="O7938" s="2" t="s">
        <v>5862</v>
      </c>
      <c r="P7938" s="2" t="s">
        <v>76</v>
      </c>
    </row>
    <row r="7939" customFormat="false" ht="12.8" hidden="false" customHeight="false" outlineLevel="0" collapsed="false">
      <c r="A7939" s="0" t="s">
        <v>58928</v>
      </c>
      <c r="B7939" s="0" t="s">
        <v>58929</v>
      </c>
      <c r="C7939" s="0" t="s">
        <v>58930</v>
      </c>
      <c r="D7939" s="0" t="s">
        <v>58931</v>
      </c>
      <c r="E7939" s="0" t="s">
        <v>58932</v>
      </c>
      <c r="F7939" s="0" t="s">
        <v>58933</v>
      </c>
      <c r="G7939" s="2" t="s">
        <v>9631</v>
      </c>
      <c r="H7939" s="0" t="n">
        <v>11</v>
      </c>
      <c r="I7939" s="0" t="n">
        <v>50</v>
      </c>
      <c r="J7939" s="0" t="s">
        <v>58934</v>
      </c>
      <c r="K7939" s="0" t="s">
        <v>24</v>
      </c>
      <c r="L7939" s="0" t="s">
        <v>32</v>
      </c>
      <c r="M7939" s="0" t="s">
        <v>21</v>
      </c>
      <c r="N7939" s="0" t="s">
        <v>21</v>
      </c>
      <c r="O7939" s="2" t="s">
        <v>11353</v>
      </c>
      <c r="P7939" s="2" t="s">
        <v>415</v>
      </c>
    </row>
    <row r="7940" customFormat="false" ht="12.8" hidden="false" customHeight="false" outlineLevel="0" collapsed="false">
      <c r="A7940" s="0" t="s">
        <v>58935</v>
      </c>
      <c r="B7940" s="0" t="s">
        <v>58936</v>
      </c>
      <c r="C7940" s="0" t="s">
        <v>58937</v>
      </c>
      <c r="D7940" s="0" t="s">
        <v>58938</v>
      </c>
      <c r="E7940" s="0" t="s">
        <v>58939</v>
      </c>
      <c r="F7940" s="0" t="s">
        <v>58940</v>
      </c>
      <c r="G7940" s="2" t="s">
        <v>16560</v>
      </c>
      <c r="H7940" s="0" t="n">
        <v>11</v>
      </c>
      <c r="I7940" s="0" t="n">
        <v>50</v>
      </c>
      <c r="J7940" s="0" t="s">
        <v>58941</v>
      </c>
      <c r="K7940" s="0" t="s">
        <v>381</v>
      </c>
      <c r="L7940" s="0" t="s">
        <v>634</v>
      </c>
      <c r="M7940" s="0" t="s">
        <v>21</v>
      </c>
      <c r="N7940" s="0" t="s">
        <v>21</v>
      </c>
      <c r="O7940" s="2" t="s">
        <v>3425</v>
      </c>
      <c r="P7940" s="2" t="s">
        <v>45</v>
      </c>
    </row>
    <row r="7941" customFormat="false" ht="12.8" hidden="false" customHeight="false" outlineLevel="0" collapsed="false">
      <c r="A7941" s="0" t="s">
        <v>58942</v>
      </c>
      <c r="B7941" s="0" t="s">
        <v>58943</v>
      </c>
      <c r="C7941" s="0" t="s">
        <v>58944</v>
      </c>
      <c r="D7941" s="0" t="s">
        <v>58945</v>
      </c>
      <c r="E7941" s="0" t="s">
        <v>58946</v>
      </c>
      <c r="F7941" s="0" t="s">
        <v>58947</v>
      </c>
      <c r="G7941" s="0" t="s">
        <v>21</v>
      </c>
      <c r="H7941" s="0" t="s">
        <v>21</v>
      </c>
      <c r="I7941" s="0" t="s">
        <v>21</v>
      </c>
      <c r="J7941" s="0" t="s">
        <v>58948</v>
      </c>
      <c r="K7941" s="0" t="s">
        <v>21</v>
      </c>
      <c r="L7941" s="0" t="s">
        <v>21</v>
      </c>
      <c r="M7941" s="0" t="s">
        <v>21</v>
      </c>
      <c r="N7941" s="0" t="s">
        <v>21</v>
      </c>
      <c r="O7941" s="2" t="s">
        <v>40669</v>
      </c>
      <c r="P7941" s="2" t="s">
        <v>1081</v>
      </c>
    </row>
    <row r="7942" customFormat="false" ht="12.8" hidden="false" customHeight="false" outlineLevel="0" collapsed="false">
      <c r="A7942" s="0" t="s">
        <v>58949</v>
      </c>
      <c r="B7942" s="0" t="s">
        <v>58950</v>
      </c>
      <c r="C7942" s="0" t="s">
        <v>58951</v>
      </c>
      <c r="D7942" s="0" t="s">
        <v>58951</v>
      </c>
      <c r="E7942" s="0" t="s">
        <v>58952</v>
      </c>
      <c r="F7942" s="0" t="s">
        <v>58953</v>
      </c>
      <c r="G7942" s="2" t="s">
        <v>1041</v>
      </c>
      <c r="H7942" s="0" t="s">
        <v>21</v>
      </c>
      <c r="I7942" s="0" t="s">
        <v>21</v>
      </c>
      <c r="J7942" s="0" t="s">
        <v>58954</v>
      </c>
      <c r="K7942" s="0" t="s">
        <v>24</v>
      </c>
      <c r="L7942" s="0" t="s">
        <v>615</v>
      </c>
      <c r="M7942" s="0" t="s">
        <v>21</v>
      </c>
      <c r="N7942" s="0" t="s">
        <v>21</v>
      </c>
      <c r="O7942" s="2" t="s">
        <v>10636</v>
      </c>
      <c r="P7942" s="2" t="s">
        <v>2500</v>
      </c>
    </row>
    <row r="7943" customFormat="false" ht="12.8" hidden="false" customHeight="false" outlineLevel="0" collapsed="false">
      <c r="A7943" s="0" t="s">
        <v>58955</v>
      </c>
      <c r="B7943" s="0" t="s">
        <v>58956</v>
      </c>
      <c r="C7943" s="0" t="s">
        <v>58957</v>
      </c>
      <c r="D7943" s="0" t="s">
        <v>58958</v>
      </c>
      <c r="E7943" s="0" t="s">
        <v>58959</v>
      </c>
      <c r="F7943" s="0" t="s">
        <v>58960</v>
      </c>
      <c r="G7943" s="2" t="s">
        <v>14737</v>
      </c>
      <c r="H7943" s="0" t="n">
        <v>11</v>
      </c>
      <c r="I7943" s="0" t="n">
        <v>50</v>
      </c>
      <c r="J7943" s="0" t="s">
        <v>58961</v>
      </c>
      <c r="K7943" s="0" t="s">
        <v>188</v>
      </c>
      <c r="L7943" s="0" t="s">
        <v>13292</v>
      </c>
      <c r="M7943" s="0" t="s">
        <v>21</v>
      </c>
      <c r="N7943" s="0" t="s">
        <v>21</v>
      </c>
      <c r="O7943" s="2" t="s">
        <v>743</v>
      </c>
      <c r="P7943" s="2" t="s">
        <v>45</v>
      </c>
    </row>
    <row r="7944" customFormat="false" ht="12.8" hidden="false" customHeight="false" outlineLevel="0" collapsed="false">
      <c r="A7944" s="0" t="s">
        <v>58962</v>
      </c>
      <c r="B7944" s="0" t="s">
        <v>58963</v>
      </c>
      <c r="C7944" s="0" t="s">
        <v>58964</v>
      </c>
      <c r="D7944" s="0" t="s">
        <v>31218</v>
      </c>
      <c r="E7944" s="0" t="s">
        <v>58965</v>
      </c>
      <c r="F7944" s="0" t="s">
        <v>58966</v>
      </c>
      <c r="G7944" s="2" t="s">
        <v>331</v>
      </c>
      <c r="H7944" s="0" t="s">
        <v>21</v>
      </c>
      <c r="I7944" s="0" t="s">
        <v>21</v>
      </c>
      <c r="J7944" s="0" t="s">
        <v>31221</v>
      </c>
      <c r="K7944" s="0" t="s">
        <v>21</v>
      </c>
      <c r="L7944" s="0" t="s">
        <v>21</v>
      </c>
      <c r="M7944" s="0" t="s">
        <v>21</v>
      </c>
      <c r="N7944" s="0" t="s">
        <v>21</v>
      </c>
      <c r="O7944" s="2" t="s">
        <v>17189</v>
      </c>
      <c r="P7944" s="2" t="s">
        <v>34</v>
      </c>
    </row>
    <row r="7945" customFormat="false" ht="12.8" hidden="false" customHeight="false" outlineLevel="0" collapsed="false">
      <c r="A7945" s="0" t="s">
        <v>58967</v>
      </c>
      <c r="B7945" s="0" t="s">
        <v>58968</v>
      </c>
      <c r="C7945" s="0" t="s">
        <v>58969</v>
      </c>
      <c r="D7945" s="0" t="s">
        <v>58970</v>
      </c>
      <c r="E7945" s="0" t="s">
        <v>58971</v>
      </c>
      <c r="F7945" s="0" t="s">
        <v>58972</v>
      </c>
      <c r="G7945" s="2" t="s">
        <v>71</v>
      </c>
      <c r="H7945" s="0" t="s">
        <v>21</v>
      </c>
      <c r="I7945" s="0" t="s">
        <v>21</v>
      </c>
      <c r="J7945" s="0" t="s">
        <v>58973</v>
      </c>
      <c r="K7945" s="0" t="s">
        <v>24</v>
      </c>
      <c r="L7945" s="0" t="s">
        <v>208</v>
      </c>
      <c r="M7945" s="0" t="s">
        <v>21</v>
      </c>
      <c r="N7945" s="0" t="s">
        <v>21</v>
      </c>
      <c r="O7945" s="2" t="s">
        <v>3789</v>
      </c>
      <c r="P7945" s="2" t="s">
        <v>500</v>
      </c>
    </row>
    <row r="7946" customFormat="false" ht="12.8" hidden="false" customHeight="false" outlineLevel="0" collapsed="false">
      <c r="A7946" s="0" t="s">
        <v>58974</v>
      </c>
      <c r="B7946" s="0" t="s">
        <v>58975</v>
      </c>
      <c r="C7946" s="0" t="s">
        <v>58976</v>
      </c>
      <c r="D7946" s="0" t="s">
        <v>58977</v>
      </c>
      <c r="E7946" s="0" t="s">
        <v>21</v>
      </c>
      <c r="F7946" s="0" t="s">
        <v>58978</v>
      </c>
      <c r="G7946" s="2" t="s">
        <v>613</v>
      </c>
      <c r="H7946" s="0" t="s">
        <v>21</v>
      </c>
      <c r="I7946" s="0" t="s">
        <v>21</v>
      </c>
      <c r="J7946" s="0" t="s">
        <v>58979</v>
      </c>
      <c r="K7946" s="0" t="s">
        <v>560</v>
      </c>
      <c r="L7946" s="0" t="s">
        <v>561</v>
      </c>
      <c r="M7946" s="0" t="s">
        <v>21</v>
      </c>
      <c r="N7946" s="0" t="s">
        <v>21</v>
      </c>
      <c r="O7946" s="2" t="s">
        <v>37044</v>
      </c>
      <c r="P7946" s="2" t="s">
        <v>512</v>
      </c>
    </row>
    <row r="7947" customFormat="false" ht="12.8" hidden="false" customHeight="false" outlineLevel="0" collapsed="false">
      <c r="A7947" s="0" t="s">
        <v>58980</v>
      </c>
      <c r="B7947" s="0" t="s">
        <v>58981</v>
      </c>
      <c r="C7947" s="0" t="s">
        <v>58982</v>
      </c>
      <c r="D7947" s="0" t="s">
        <v>58983</v>
      </c>
      <c r="E7947" s="0" t="s">
        <v>58984</v>
      </c>
      <c r="F7947" s="0" t="s">
        <v>58985</v>
      </c>
      <c r="G7947" s="2" t="s">
        <v>58986</v>
      </c>
      <c r="H7947" s="0" t="s">
        <v>21</v>
      </c>
      <c r="I7947" s="0" t="s">
        <v>21</v>
      </c>
      <c r="J7947" s="0" t="s">
        <v>58987</v>
      </c>
      <c r="K7947" s="0" t="s">
        <v>24</v>
      </c>
      <c r="L7947" s="0" t="s">
        <v>5903</v>
      </c>
      <c r="M7947" s="0" t="s">
        <v>21</v>
      </c>
      <c r="N7947" s="0" t="s">
        <v>21</v>
      </c>
      <c r="O7947" s="2" t="s">
        <v>48752</v>
      </c>
      <c r="P7947" s="2" t="s">
        <v>269</v>
      </c>
    </row>
    <row r="7948" customFormat="false" ht="12.8" hidden="false" customHeight="false" outlineLevel="0" collapsed="false">
      <c r="A7948" s="0" t="s">
        <v>58988</v>
      </c>
      <c r="B7948" s="0" t="s">
        <v>58989</v>
      </c>
      <c r="C7948" s="0" t="s">
        <v>58990</v>
      </c>
      <c r="D7948" s="0" t="s">
        <v>58991</v>
      </c>
      <c r="E7948" s="0" t="s">
        <v>58992</v>
      </c>
      <c r="F7948" s="0" t="s">
        <v>58993</v>
      </c>
      <c r="G7948" s="2" t="s">
        <v>507</v>
      </c>
      <c r="H7948" s="0" t="n">
        <v>1</v>
      </c>
      <c r="I7948" s="0" t="n">
        <v>10</v>
      </c>
      <c r="J7948" s="0" t="s">
        <v>58994</v>
      </c>
      <c r="K7948" s="0" t="s">
        <v>24</v>
      </c>
      <c r="L7948" s="0" t="s">
        <v>63</v>
      </c>
      <c r="M7948" s="0" t="s">
        <v>21</v>
      </c>
      <c r="N7948" s="0" t="s">
        <v>21</v>
      </c>
      <c r="O7948" s="2" t="s">
        <v>1901</v>
      </c>
      <c r="P7948" s="2" t="s">
        <v>598</v>
      </c>
    </row>
    <row r="7949" customFormat="false" ht="12.8" hidden="false" customHeight="false" outlineLevel="0" collapsed="false">
      <c r="A7949" s="0" t="s">
        <v>58995</v>
      </c>
      <c r="B7949" s="0" t="s">
        <v>58996</v>
      </c>
      <c r="C7949" s="0" t="s">
        <v>58997</v>
      </c>
      <c r="D7949" s="0" t="s">
        <v>58998</v>
      </c>
      <c r="E7949" s="0" t="s">
        <v>58999</v>
      </c>
      <c r="F7949" s="0" t="s">
        <v>59000</v>
      </c>
      <c r="G7949" s="0" t="s">
        <v>21</v>
      </c>
      <c r="H7949" s="0" t="s">
        <v>21</v>
      </c>
      <c r="I7949" s="0" t="s">
        <v>21</v>
      </c>
      <c r="J7949" s="0" t="s">
        <v>59001</v>
      </c>
      <c r="K7949" s="0" t="s">
        <v>24</v>
      </c>
      <c r="L7949" s="0" t="s">
        <v>3424</v>
      </c>
      <c r="M7949" s="0" t="s">
        <v>21</v>
      </c>
      <c r="N7949" s="0" t="s">
        <v>21</v>
      </c>
      <c r="O7949" s="2" t="s">
        <v>3284</v>
      </c>
      <c r="P7949" s="2" t="s">
        <v>45</v>
      </c>
    </row>
    <row r="7950" customFormat="false" ht="12.8" hidden="false" customHeight="false" outlineLevel="0" collapsed="false">
      <c r="A7950" s="0" t="s">
        <v>59002</v>
      </c>
      <c r="B7950" s="0" t="s">
        <v>59003</v>
      </c>
      <c r="C7950" s="0" t="s">
        <v>59004</v>
      </c>
      <c r="D7950" s="0" t="s">
        <v>59005</v>
      </c>
      <c r="E7950" s="0" t="s">
        <v>21</v>
      </c>
      <c r="F7950" s="0" t="s">
        <v>59006</v>
      </c>
      <c r="G7950" s="2" t="s">
        <v>5795</v>
      </c>
      <c r="H7950" s="0" t="s">
        <v>21</v>
      </c>
      <c r="I7950" s="0" t="s">
        <v>21</v>
      </c>
      <c r="J7950" s="0" t="s">
        <v>59007</v>
      </c>
      <c r="K7950" s="0" t="s">
        <v>965</v>
      </c>
      <c r="L7950" s="0" t="s">
        <v>966</v>
      </c>
      <c r="M7950" s="0" t="s">
        <v>21</v>
      </c>
      <c r="N7950" s="0" t="s">
        <v>21</v>
      </c>
      <c r="O7950" s="2" t="s">
        <v>6882</v>
      </c>
      <c r="P7950" s="2" t="s">
        <v>34</v>
      </c>
    </row>
    <row r="7951" customFormat="false" ht="12.8" hidden="false" customHeight="false" outlineLevel="0" collapsed="false">
      <c r="A7951" s="0" t="s">
        <v>59008</v>
      </c>
      <c r="B7951" s="0" t="s">
        <v>59009</v>
      </c>
      <c r="C7951" s="0" t="s">
        <v>59010</v>
      </c>
      <c r="D7951" s="0" t="s">
        <v>59011</v>
      </c>
      <c r="E7951" s="0" t="s">
        <v>59012</v>
      </c>
      <c r="F7951" s="0" t="s">
        <v>59013</v>
      </c>
      <c r="G7951" s="2" t="s">
        <v>613</v>
      </c>
      <c r="H7951" s="0" t="n">
        <v>1</v>
      </c>
      <c r="I7951" s="0" t="n">
        <v>10</v>
      </c>
      <c r="J7951" s="0" t="s">
        <v>59014</v>
      </c>
      <c r="K7951" s="0" t="s">
        <v>24</v>
      </c>
      <c r="L7951" s="0" t="s">
        <v>752</v>
      </c>
      <c r="M7951" s="0" t="s">
        <v>21</v>
      </c>
      <c r="N7951" s="0" t="s">
        <v>21</v>
      </c>
      <c r="O7951" s="2" t="s">
        <v>10538</v>
      </c>
      <c r="P7951" s="2" t="s">
        <v>8942</v>
      </c>
    </row>
    <row r="7952" customFormat="false" ht="12.8" hidden="false" customHeight="false" outlineLevel="0" collapsed="false">
      <c r="A7952" s="0" t="s">
        <v>59015</v>
      </c>
      <c r="B7952" s="0" t="s">
        <v>59016</v>
      </c>
      <c r="C7952" s="0" t="s">
        <v>59017</v>
      </c>
      <c r="D7952" s="0" t="s">
        <v>59018</v>
      </c>
      <c r="E7952" s="0" t="s">
        <v>59019</v>
      </c>
      <c r="F7952" s="0" t="s">
        <v>59020</v>
      </c>
      <c r="G7952" s="0" t="s">
        <v>21</v>
      </c>
      <c r="H7952" s="0" t="n">
        <v>11</v>
      </c>
      <c r="I7952" s="0" t="n">
        <v>50</v>
      </c>
      <c r="J7952" s="0" t="s">
        <v>59021</v>
      </c>
      <c r="K7952" s="0" t="s">
        <v>24</v>
      </c>
      <c r="L7952" s="0" t="s">
        <v>5556</v>
      </c>
      <c r="M7952" s="0" t="s">
        <v>21</v>
      </c>
      <c r="N7952" s="0" t="s">
        <v>21</v>
      </c>
      <c r="O7952" s="2" t="s">
        <v>28793</v>
      </c>
      <c r="P7952" s="2" t="s">
        <v>45</v>
      </c>
    </row>
    <row r="7953" customFormat="false" ht="12.8" hidden="false" customHeight="false" outlineLevel="0" collapsed="false">
      <c r="A7953" s="0" t="s">
        <v>59022</v>
      </c>
      <c r="B7953" s="0" t="s">
        <v>59023</v>
      </c>
      <c r="C7953" s="0" t="s">
        <v>59024</v>
      </c>
      <c r="D7953" s="0" t="s">
        <v>59025</v>
      </c>
      <c r="E7953" s="0" t="s">
        <v>59026</v>
      </c>
      <c r="F7953" s="0" t="s">
        <v>59027</v>
      </c>
      <c r="G7953" s="2" t="s">
        <v>59028</v>
      </c>
      <c r="H7953" s="0" t="n">
        <v>1</v>
      </c>
      <c r="I7953" s="0" t="n">
        <v>10</v>
      </c>
      <c r="J7953" s="0" t="s">
        <v>59029</v>
      </c>
      <c r="K7953" s="0" t="s">
        <v>188</v>
      </c>
      <c r="L7953" s="0" t="s">
        <v>7669</v>
      </c>
      <c r="M7953" s="0" t="s">
        <v>21</v>
      </c>
      <c r="N7953" s="0" t="s">
        <v>21</v>
      </c>
      <c r="O7953" s="2" t="s">
        <v>58560</v>
      </c>
      <c r="P7953" s="2" t="s">
        <v>237</v>
      </c>
    </row>
    <row r="7954" customFormat="false" ht="12.8" hidden="false" customHeight="false" outlineLevel="0" collapsed="false">
      <c r="A7954" s="0" t="s">
        <v>59030</v>
      </c>
      <c r="B7954" s="0" t="s">
        <v>59031</v>
      </c>
      <c r="C7954" s="0" t="s">
        <v>59032</v>
      </c>
      <c r="D7954" s="0" t="s">
        <v>59033</v>
      </c>
      <c r="E7954" s="0" t="s">
        <v>59034</v>
      </c>
      <c r="F7954" s="0" t="s">
        <v>59035</v>
      </c>
      <c r="G7954" s="2" t="s">
        <v>1041</v>
      </c>
      <c r="H7954" s="0" t="s">
        <v>21</v>
      </c>
      <c r="I7954" s="0" t="s">
        <v>21</v>
      </c>
      <c r="J7954" s="0" t="s">
        <v>59036</v>
      </c>
      <c r="K7954" s="0" t="s">
        <v>188</v>
      </c>
      <c r="L7954" s="0" t="s">
        <v>59037</v>
      </c>
      <c r="M7954" s="0" t="s">
        <v>21</v>
      </c>
      <c r="N7954" s="0" t="s">
        <v>21</v>
      </c>
      <c r="O7954" s="2" t="s">
        <v>4445</v>
      </c>
      <c r="P7954" s="2" t="s">
        <v>45</v>
      </c>
    </row>
    <row r="7955" customFormat="false" ht="12.8" hidden="false" customHeight="false" outlineLevel="0" collapsed="false">
      <c r="A7955" s="0" t="s">
        <v>59038</v>
      </c>
      <c r="B7955" s="0" t="s">
        <v>59039</v>
      </c>
      <c r="C7955" s="0" t="s">
        <v>59040</v>
      </c>
      <c r="D7955" s="0" t="s">
        <v>59041</v>
      </c>
      <c r="E7955" s="0" t="s">
        <v>21</v>
      </c>
      <c r="F7955" s="0" t="s">
        <v>59042</v>
      </c>
      <c r="G7955" s="2" t="s">
        <v>3310</v>
      </c>
      <c r="H7955" s="0" t="s">
        <v>21</v>
      </c>
      <c r="I7955" s="0" t="s">
        <v>21</v>
      </c>
      <c r="J7955" s="0" t="s">
        <v>59043</v>
      </c>
      <c r="K7955" s="0" t="s">
        <v>24</v>
      </c>
      <c r="L7955" s="0" t="s">
        <v>1741</v>
      </c>
      <c r="M7955" s="0" t="s">
        <v>21</v>
      </c>
      <c r="N7955" s="0" t="s">
        <v>21</v>
      </c>
      <c r="O7955" s="2" t="s">
        <v>6559</v>
      </c>
      <c r="P7955" s="2" t="s">
        <v>1128</v>
      </c>
    </row>
    <row r="7956" customFormat="false" ht="12.8" hidden="false" customHeight="false" outlineLevel="0" collapsed="false">
      <c r="A7956" s="0" t="s">
        <v>59044</v>
      </c>
      <c r="B7956" s="0" t="s">
        <v>59045</v>
      </c>
      <c r="C7956" s="0" t="s">
        <v>59046</v>
      </c>
      <c r="D7956" s="0" t="s">
        <v>59047</v>
      </c>
      <c r="E7956" s="0" t="s">
        <v>59048</v>
      </c>
      <c r="F7956" s="0" t="s">
        <v>59049</v>
      </c>
      <c r="G7956" s="2" t="s">
        <v>1041</v>
      </c>
      <c r="H7956" s="0" t="s">
        <v>21</v>
      </c>
      <c r="I7956" s="0" t="s">
        <v>21</v>
      </c>
      <c r="J7956" s="0" t="s">
        <v>59050</v>
      </c>
      <c r="K7956" s="0" t="s">
        <v>24</v>
      </c>
      <c r="L7956" s="0" t="s">
        <v>4351</v>
      </c>
      <c r="M7956" s="0" t="s">
        <v>59051</v>
      </c>
      <c r="N7956" s="0" t="s">
        <v>59052</v>
      </c>
      <c r="O7956" s="2" t="s">
        <v>51087</v>
      </c>
      <c r="P7956" s="2" t="s">
        <v>34</v>
      </c>
    </row>
    <row r="7957" customFormat="false" ht="12.8" hidden="false" customHeight="false" outlineLevel="0" collapsed="false">
      <c r="A7957" s="0" t="s">
        <v>59053</v>
      </c>
      <c r="B7957" s="0" t="s">
        <v>59054</v>
      </c>
      <c r="C7957" s="0" t="s">
        <v>59055</v>
      </c>
      <c r="D7957" s="0" t="s">
        <v>59056</v>
      </c>
      <c r="E7957" s="0" t="s">
        <v>59057</v>
      </c>
      <c r="F7957" s="0" t="s">
        <v>21</v>
      </c>
      <c r="G7957" s="2" t="s">
        <v>430</v>
      </c>
      <c r="H7957" s="0" t="s">
        <v>21</v>
      </c>
      <c r="I7957" s="0" t="s">
        <v>21</v>
      </c>
      <c r="J7957" s="0" t="s">
        <v>59058</v>
      </c>
      <c r="K7957" s="0" t="s">
        <v>24</v>
      </c>
      <c r="L7957" s="0" t="s">
        <v>4444</v>
      </c>
      <c r="M7957" s="0" t="s">
        <v>59059</v>
      </c>
      <c r="N7957" s="0" t="s">
        <v>59060</v>
      </c>
      <c r="O7957" s="2" t="s">
        <v>2422</v>
      </c>
      <c r="P7957" s="2" t="s">
        <v>1593</v>
      </c>
    </row>
    <row r="7958" customFormat="false" ht="12.8" hidden="false" customHeight="false" outlineLevel="0" collapsed="false">
      <c r="A7958" s="0" t="s">
        <v>59061</v>
      </c>
      <c r="B7958" s="0" t="s">
        <v>59062</v>
      </c>
      <c r="C7958" s="0" t="s">
        <v>59063</v>
      </c>
      <c r="D7958" s="0" t="s">
        <v>59064</v>
      </c>
      <c r="E7958" s="0" t="s">
        <v>21</v>
      </c>
      <c r="F7958" s="0" t="s">
        <v>21</v>
      </c>
      <c r="G7958" s="2" t="s">
        <v>59065</v>
      </c>
      <c r="H7958" s="0" t="s">
        <v>21</v>
      </c>
      <c r="I7958" s="0" t="s">
        <v>21</v>
      </c>
      <c r="J7958" s="0" t="s">
        <v>59066</v>
      </c>
      <c r="K7958" s="0" t="s">
        <v>2313</v>
      </c>
      <c r="L7958" s="0" t="s">
        <v>4225</v>
      </c>
      <c r="M7958" s="0" t="s">
        <v>21</v>
      </c>
      <c r="N7958" s="0" t="s">
        <v>21</v>
      </c>
      <c r="O7958" s="2" t="s">
        <v>59067</v>
      </c>
      <c r="P7958" s="2" t="s">
        <v>3113</v>
      </c>
    </row>
    <row r="7959" customFormat="false" ht="12.8" hidden="false" customHeight="false" outlineLevel="0" collapsed="false">
      <c r="A7959" s="0" t="s">
        <v>59068</v>
      </c>
      <c r="B7959" s="0" t="s">
        <v>59069</v>
      </c>
      <c r="C7959" s="0" t="s">
        <v>59070</v>
      </c>
      <c r="D7959" s="0" t="s">
        <v>59071</v>
      </c>
      <c r="E7959" s="0" t="s">
        <v>59072</v>
      </c>
      <c r="F7959" s="0" t="s">
        <v>59073</v>
      </c>
      <c r="G7959" s="2" t="s">
        <v>59074</v>
      </c>
      <c r="H7959" s="0" t="n">
        <v>1</v>
      </c>
      <c r="I7959" s="0" t="n">
        <v>10</v>
      </c>
      <c r="J7959" s="0" t="s">
        <v>59075</v>
      </c>
      <c r="K7959" s="0" t="s">
        <v>300</v>
      </c>
      <c r="L7959" s="0" t="s">
        <v>301</v>
      </c>
      <c r="M7959" s="0" t="s">
        <v>59076</v>
      </c>
      <c r="N7959" s="0" t="s">
        <v>59077</v>
      </c>
      <c r="O7959" s="2" t="s">
        <v>46296</v>
      </c>
      <c r="P7959" s="2" t="s">
        <v>269</v>
      </c>
    </row>
    <row r="7960" customFormat="false" ht="12.8" hidden="false" customHeight="false" outlineLevel="0" collapsed="false">
      <c r="A7960" s="0" t="s">
        <v>59078</v>
      </c>
      <c r="B7960" s="0" t="s">
        <v>59079</v>
      </c>
      <c r="C7960" s="0" t="s">
        <v>59080</v>
      </c>
      <c r="D7960" s="0" t="s">
        <v>59081</v>
      </c>
      <c r="E7960" s="0" t="s">
        <v>21</v>
      </c>
      <c r="F7960" s="0" t="s">
        <v>59082</v>
      </c>
      <c r="G7960" s="0" t="s">
        <v>21</v>
      </c>
      <c r="H7960" s="0" t="s">
        <v>21</v>
      </c>
      <c r="I7960" s="0" t="s">
        <v>21</v>
      </c>
      <c r="J7960" s="0" t="s">
        <v>59083</v>
      </c>
      <c r="K7960" s="0" t="s">
        <v>21</v>
      </c>
      <c r="L7960" s="0" t="s">
        <v>21</v>
      </c>
      <c r="M7960" s="0" t="s">
        <v>21</v>
      </c>
      <c r="N7960" s="0" t="s">
        <v>21</v>
      </c>
      <c r="O7960" s="2" t="s">
        <v>5422</v>
      </c>
      <c r="P7960" s="2" t="s">
        <v>403</v>
      </c>
    </row>
    <row r="7961" customFormat="false" ht="12.8" hidden="false" customHeight="false" outlineLevel="0" collapsed="false">
      <c r="A7961" s="0" t="s">
        <v>59084</v>
      </c>
      <c r="B7961" s="0" t="s">
        <v>59085</v>
      </c>
      <c r="C7961" s="0" t="s">
        <v>59086</v>
      </c>
      <c r="D7961" s="0" t="s">
        <v>59087</v>
      </c>
      <c r="E7961" s="0" t="s">
        <v>59088</v>
      </c>
      <c r="F7961" s="0" t="s">
        <v>59089</v>
      </c>
      <c r="G7961" s="2" t="s">
        <v>2726</v>
      </c>
      <c r="H7961" s="0" t="n">
        <v>1</v>
      </c>
      <c r="I7961" s="0" t="n">
        <v>10</v>
      </c>
      <c r="J7961" s="0" t="s">
        <v>59090</v>
      </c>
      <c r="K7961" s="0" t="s">
        <v>21</v>
      </c>
      <c r="L7961" s="0" t="s">
        <v>21</v>
      </c>
      <c r="M7961" s="0" t="s">
        <v>21</v>
      </c>
      <c r="N7961" s="0" t="s">
        <v>21</v>
      </c>
      <c r="O7961" s="2" t="s">
        <v>4283</v>
      </c>
      <c r="P7961" s="2" t="s">
        <v>55</v>
      </c>
    </row>
    <row r="7962" customFormat="false" ht="12.8" hidden="false" customHeight="false" outlineLevel="0" collapsed="false">
      <c r="A7962" s="0" t="s">
        <v>59091</v>
      </c>
      <c r="B7962" s="0" t="s">
        <v>59092</v>
      </c>
      <c r="C7962" s="0" t="s">
        <v>59093</v>
      </c>
      <c r="D7962" s="0" t="s">
        <v>59094</v>
      </c>
      <c r="E7962" s="0" t="s">
        <v>59095</v>
      </c>
      <c r="F7962" s="0" t="s">
        <v>59096</v>
      </c>
      <c r="G7962" s="2" t="s">
        <v>331</v>
      </c>
      <c r="H7962" s="0" t="s">
        <v>21</v>
      </c>
      <c r="I7962" s="0" t="s">
        <v>21</v>
      </c>
      <c r="J7962" s="0" t="s">
        <v>59097</v>
      </c>
      <c r="K7962" s="0" t="s">
        <v>24</v>
      </c>
      <c r="L7962" s="0" t="s">
        <v>531</v>
      </c>
      <c r="M7962" s="0" t="s">
        <v>21</v>
      </c>
      <c r="N7962" s="0" t="s">
        <v>21</v>
      </c>
      <c r="O7962" s="2" t="s">
        <v>22022</v>
      </c>
      <c r="P7962" s="2" t="s">
        <v>45</v>
      </c>
    </row>
    <row r="7963" customFormat="false" ht="12.8" hidden="false" customHeight="false" outlineLevel="0" collapsed="false">
      <c r="A7963" s="0" t="s">
        <v>59098</v>
      </c>
      <c r="B7963" s="0" t="s">
        <v>59099</v>
      </c>
      <c r="C7963" s="0" t="s">
        <v>59100</v>
      </c>
      <c r="D7963" s="0" t="s">
        <v>59101</v>
      </c>
      <c r="E7963" s="0" t="s">
        <v>59102</v>
      </c>
      <c r="F7963" s="0" t="s">
        <v>59103</v>
      </c>
      <c r="G7963" s="2" t="s">
        <v>3238</v>
      </c>
      <c r="H7963" s="0" t="n">
        <v>1</v>
      </c>
      <c r="I7963" s="0" t="n">
        <v>10</v>
      </c>
      <c r="J7963" s="0" t="s">
        <v>59104</v>
      </c>
      <c r="K7963" s="0" t="s">
        <v>24</v>
      </c>
      <c r="L7963" s="0" t="s">
        <v>32</v>
      </c>
      <c r="M7963" s="0" t="s">
        <v>21</v>
      </c>
      <c r="N7963" s="0" t="s">
        <v>21</v>
      </c>
      <c r="O7963" s="2" t="s">
        <v>4485</v>
      </c>
      <c r="P7963" s="2" t="s">
        <v>857</v>
      </c>
    </row>
    <row r="7964" customFormat="false" ht="12.8" hidden="false" customHeight="false" outlineLevel="0" collapsed="false">
      <c r="A7964" s="0" t="s">
        <v>59105</v>
      </c>
      <c r="B7964" s="0" t="s">
        <v>59106</v>
      </c>
      <c r="C7964" s="0" t="s">
        <v>59107</v>
      </c>
      <c r="D7964" s="0" t="s">
        <v>59108</v>
      </c>
      <c r="E7964" s="0" t="s">
        <v>59109</v>
      </c>
      <c r="F7964" s="0" t="s">
        <v>59110</v>
      </c>
      <c r="G7964" s="2" t="s">
        <v>507</v>
      </c>
      <c r="H7964" s="0" t="n">
        <v>101</v>
      </c>
      <c r="I7964" s="0" t="n">
        <v>250</v>
      </c>
      <c r="J7964" s="0" t="s">
        <v>59111</v>
      </c>
      <c r="K7964" s="0" t="s">
        <v>560</v>
      </c>
      <c r="L7964" s="0" t="s">
        <v>21</v>
      </c>
      <c r="M7964" s="0" t="s">
        <v>21</v>
      </c>
      <c r="N7964" s="0" t="s">
        <v>21</v>
      </c>
      <c r="O7964" s="2" t="s">
        <v>9514</v>
      </c>
      <c r="P7964" s="2" t="s">
        <v>424</v>
      </c>
    </row>
    <row r="7965" customFormat="false" ht="12.8" hidden="false" customHeight="false" outlineLevel="0" collapsed="false">
      <c r="A7965" s="0" t="s">
        <v>59112</v>
      </c>
      <c r="B7965" s="0" t="s">
        <v>59113</v>
      </c>
      <c r="C7965" s="0" t="s">
        <v>59114</v>
      </c>
      <c r="D7965" s="0" t="s">
        <v>59115</v>
      </c>
      <c r="E7965" s="0" t="s">
        <v>59116</v>
      </c>
      <c r="F7965" s="2" t="s">
        <v>1796</v>
      </c>
      <c r="G7965" s="0" t="n">
        <v>1</v>
      </c>
      <c r="H7965" s="0" t="n">
        <v>10</v>
      </c>
      <c r="I7965" s="0" t="s">
        <v>59117</v>
      </c>
      <c r="J7965" s="0" t="s">
        <v>24</v>
      </c>
      <c r="K7965" s="0" t="s">
        <v>3259</v>
      </c>
      <c r="L7965" s="0" t="s">
        <v>21</v>
      </c>
      <c r="M7965" s="0" t="s">
        <v>21</v>
      </c>
      <c r="N7965" s="2" t="s">
        <v>16134</v>
      </c>
      <c r="O7965" s="2" t="s">
        <v>45</v>
      </c>
    </row>
    <row r="7966" customFormat="false" ht="12.8" hidden="false" customHeight="false" outlineLevel="0" collapsed="false">
      <c r="A7966" s="0" t="s">
        <v>59118</v>
      </c>
      <c r="B7966" s="0" t="s">
        <v>59119</v>
      </c>
      <c r="C7966" s="0" t="s">
        <v>59120</v>
      </c>
      <c r="D7966" s="0" t="s">
        <v>59121</v>
      </c>
      <c r="E7966" s="0" t="s">
        <v>59122</v>
      </c>
      <c r="F7966" s="0" t="s">
        <v>59123</v>
      </c>
      <c r="G7966" s="2" t="s">
        <v>1041</v>
      </c>
      <c r="H7966" s="0" t="s">
        <v>21</v>
      </c>
      <c r="I7966" s="0" t="s">
        <v>21</v>
      </c>
      <c r="J7966" s="0" t="s">
        <v>59124</v>
      </c>
      <c r="K7966" s="0" t="s">
        <v>24</v>
      </c>
      <c r="L7966" s="0" t="s">
        <v>25</v>
      </c>
      <c r="M7966" s="0" t="s">
        <v>59125</v>
      </c>
      <c r="N7966" s="0" t="s">
        <v>59126</v>
      </c>
      <c r="O7966" s="2" t="s">
        <v>59127</v>
      </c>
      <c r="P7966" s="2" t="s">
        <v>76</v>
      </c>
    </row>
    <row r="7967" customFormat="false" ht="12.8" hidden="false" customHeight="false" outlineLevel="0" collapsed="false">
      <c r="A7967" s="0" t="s">
        <v>59128</v>
      </c>
      <c r="B7967" s="0" t="s">
        <v>59129</v>
      </c>
      <c r="C7967" s="0" t="s">
        <v>59130</v>
      </c>
      <c r="D7967" s="0" t="s">
        <v>59131</v>
      </c>
      <c r="E7967" s="0" t="s">
        <v>59132</v>
      </c>
      <c r="F7967" s="0" t="s">
        <v>59133</v>
      </c>
      <c r="G7967" s="2" t="s">
        <v>1512</v>
      </c>
      <c r="H7967" s="0" t="s">
        <v>21</v>
      </c>
      <c r="I7967" s="0" t="s">
        <v>21</v>
      </c>
      <c r="J7967" s="0" t="s">
        <v>59134</v>
      </c>
      <c r="K7967" s="0" t="s">
        <v>24</v>
      </c>
      <c r="L7967" s="0" t="s">
        <v>8603</v>
      </c>
      <c r="M7967" s="0" t="s">
        <v>21</v>
      </c>
      <c r="N7967" s="0" t="s">
        <v>21</v>
      </c>
      <c r="O7967" s="2" t="s">
        <v>23786</v>
      </c>
      <c r="P7967" s="2" t="s">
        <v>45</v>
      </c>
    </row>
    <row r="7968" customFormat="false" ht="12.8" hidden="false" customHeight="false" outlineLevel="0" collapsed="false">
      <c r="A7968" s="0" t="s">
        <v>59135</v>
      </c>
      <c r="B7968" s="0" t="s">
        <v>59136</v>
      </c>
      <c r="C7968" s="0" t="s">
        <v>59137</v>
      </c>
      <c r="D7968" s="0" t="s">
        <v>59138</v>
      </c>
      <c r="E7968" s="0" t="s">
        <v>59139</v>
      </c>
      <c r="F7968" s="0" t="s">
        <v>59140</v>
      </c>
      <c r="G7968" s="2" t="s">
        <v>507</v>
      </c>
      <c r="H7968" s="0" t="n">
        <v>11</v>
      </c>
      <c r="I7968" s="0" t="n">
        <v>50</v>
      </c>
      <c r="J7968" s="0" t="s">
        <v>59141</v>
      </c>
      <c r="K7968" s="0" t="s">
        <v>24</v>
      </c>
      <c r="L7968" s="0" t="s">
        <v>20920</v>
      </c>
      <c r="M7968" s="0" t="s">
        <v>21</v>
      </c>
      <c r="N7968" s="0" t="s">
        <v>21</v>
      </c>
      <c r="O7968" s="2" t="s">
        <v>59142</v>
      </c>
      <c r="P7968" s="2" t="s">
        <v>45</v>
      </c>
    </row>
    <row r="7969" customFormat="false" ht="12.8" hidden="false" customHeight="false" outlineLevel="0" collapsed="false">
      <c r="A7969" s="0" t="s">
        <v>59143</v>
      </c>
      <c r="B7969" s="0" t="s">
        <v>59144</v>
      </c>
      <c r="C7969" s="0" t="s">
        <v>59145</v>
      </c>
      <c r="D7969" s="0" t="s">
        <v>59146</v>
      </c>
      <c r="E7969" s="0" t="s">
        <v>59147</v>
      </c>
      <c r="F7969" s="0" t="s">
        <v>59148</v>
      </c>
      <c r="G7969" s="0" t="s">
        <v>21</v>
      </c>
      <c r="H7969" s="0" t="s">
        <v>21</v>
      </c>
      <c r="I7969" s="0" t="s">
        <v>21</v>
      </c>
      <c r="J7969" s="0" t="s">
        <v>59149</v>
      </c>
      <c r="K7969" s="0" t="s">
        <v>21</v>
      </c>
      <c r="L7969" s="0" t="s">
        <v>21</v>
      </c>
      <c r="M7969" s="0" t="s">
        <v>21</v>
      </c>
      <c r="N7969" s="0" t="s">
        <v>21</v>
      </c>
      <c r="O7969" s="2" t="s">
        <v>20514</v>
      </c>
      <c r="P7969" s="2" t="s">
        <v>20514</v>
      </c>
    </row>
    <row r="7970" customFormat="false" ht="12.8" hidden="false" customHeight="false" outlineLevel="0" collapsed="false">
      <c r="A7970" s="0" t="s">
        <v>59150</v>
      </c>
      <c r="B7970" s="0" t="s">
        <v>59151</v>
      </c>
      <c r="C7970" s="0" t="s">
        <v>59152</v>
      </c>
      <c r="D7970" s="0" t="s">
        <v>59153</v>
      </c>
      <c r="E7970" s="0" t="s">
        <v>59154</v>
      </c>
      <c r="F7970" s="0" t="s">
        <v>59155</v>
      </c>
      <c r="G7970" s="2" t="s">
        <v>103</v>
      </c>
      <c r="H7970" s="0" t="s">
        <v>21</v>
      </c>
      <c r="I7970" s="0" t="s">
        <v>21</v>
      </c>
      <c r="J7970" s="0" t="s">
        <v>59156</v>
      </c>
      <c r="K7970" s="0" t="s">
        <v>24</v>
      </c>
      <c r="L7970" s="0" t="s">
        <v>726</v>
      </c>
      <c r="M7970" s="0" t="s">
        <v>21</v>
      </c>
      <c r="N7970" s="0" t="s">
        <v>21</v>
      </c>
      <c r="O7970" s="2" t="s">
        <v>2278</v>
      </c>
      <c r="P7970" s="2" t="s">
        <v>34</v>
      </c>
    </row>
    <row r="7971" customFormat="false" ht="12.8" hidden="false" customHeight="false" outlineLevel="0" collapsed="false">
      <c r="A7971" s="0" t="s">
        <v>59157</v>
      </c>
      <c r="B7971" s="0" t="s">
        <v>59158</v>
      </c>
      <c r="C7971" s="0" t="s">
        <v>59159</v>
      </c>
      <c r="D7971" s="0" t="s">
        <v>59160</v>
      </c>
      <c r="E7971" s="0" t="s">
        <v>59161</v>
      </c>
      <c r="F7971" s="0" t="s">
        <v>59162</v>
      </c>
      <c r="G7971" s="2" t="s">
        <v>254</v>
      </c>
      <c r="H7971" s="0" t="s">
        <v>21</v>
      </c>
      <c r="I7971" s="0" t="s">
        <v>21</v>
      </c>
      <c r="J7971" s="0" t="s">
        <v>59163</v>
      </c>
      <c r="K7971" s="0" t="s">
        <v>24</v>
      </c>
      <c r="L7971" s="0" t="s">
        <v>18235</v>
      </c>
      <c r="M7971" s="0" t="s">
        <v>59164</v>
      </c>
      <c r="N7971" s="0" t="s">
        <v>59165</v>
      </c>
      <c r="O7971" s="2" t="s">
        <v>17570</v>
      </c>
      <c r="P7971" s="2" t="s">
        <v>45</v>
      </c>
    </row>
    <row r="7972" customFormat="false" ht="12.8" hidden="false" customHeight="false" outlineLevel="0" collapsed="false">
      <c r="A7972" s="0" t="s">
        <v>59166</v>
      </c>
      <c r="B7972" s="0" t="s">
        <v>59167</v>
      </c>
      <c r="C7972" s="0" t="s">
        <v>59168</v>
      </c>
      <c r="D7972" s="0" t="s">
        <v>59169</v>
      </c>
      <c r="E7972" s="0" t="s">
        <v>59170</v>
      </c>
      <c r="F7972" s="0" t="s">
        <v>59171</v>
      </c>
      <c r="G7972" s="2" t="s">
        <v>2988</v>
      </c>
      <c r="H7972" s="0" t="s">
        <v>21</v>
      </c>
      <c r="I7972" s="0" t="s">
        <v>21</v>
      </c>
      <c r="J7972" s="0" t="s">
        <v>59172</v>
      </c>
      <c r="K7972" s="0" t="s">
        <v>24</v>
      </c>
      <c r="L7972" s="0" t="s">
        <v>33392</v>
      </c>
      <c r="M7972" s="0" t="s">
        <v>59173</v>
      </c>
      <c r="N7972" s="0" t="s">
        <v>59174</v>
      </c>
      <c r="O7972" s="2" t="s">
        <v>59175</v>
      </c>
      <c r="P7972" s="2" t="s">
        <v>34</v>
      </c>
    </row>
    <row r="7973" customFormat="false" ht="12.8" hidden="false" customHeight="false" outlineLevel="0" collapsed="false">
      <c r="A7973" s="0" t="s">
        <v>59176</v>
      </c>
      <c r="B7973" s="0" t="s">
        <v>59177</v>
      </c>
      <c r="C7973" s="0" t="s">
        <v>59178</v>
      </c>
      <c r="D7973" s="0" t="s">
        <v>59179</v>
      </c>
      <c r="E7973" s="0" t="s">
        <v>59180</v>
      </c>
      <c r="F7973" s="0" t="s">
        <v>21</v>
      </c>
      <c r="G7973" s="2" t="s">
        <v>477</v>
      </c>
      <c r="H7973" s="0" t="n">
        <v>1</v>
      </c>
      <c r="I7973" s="0" t="n">
        <v>10</v>
      </c>
      <c r="J7973" s="0" t="s">
        <v>59181</v>
      </c>
      <c r="K7973" s="0" t="s">
        <v>24</v>
      </c>
      <c r="L7973" s="0" t="s">
        <v>59182</v>
      </c>
      <c r="M7973" s="0" t="s">
        <v>21</v>
      </c>
      <c r="N7973" s="0" t="s">
        <v>21</v>
      </c>
      <c r="O7973" s="2" t="s">
        <v>10351</v>
      </c>
      <c r="P7973" s="2" t="s">
        <v>34</v>
      </c>
    </row>
    <row r="7974" customFormat="false" ht="12.8" hidden="false" customHeight="false" outlineLevel="0" collapsed="false">
      <c r="A7974" s="0" t="s">
        <v>59183</v>
      </c>
      <c r="B7974" s="0" t="s">
        <v>59184</v>
      </c>
      <c r="C7974" s="0" t="s">
        <v>59185</v>
      </c>
      <c r="D7974" s="0" t="s">
        <v>59186</v>
      </c>
      <c r="E7974" s="0" t="s">
        <v>59187</v>
      </c>
      <c r="F7974" s="0" t="s">
        <v>59188</v>
      </c>
      <c r="G7974" s="2" t="s">
        <v>6036</v>
      </c>
      <c r="H7974" s="0" t="s">
        <v>21</v>
      </c>
      <c r="I7974" s="0" t="s">
        <v>21</v>
      </c>
      <c r="J7974" s="0" t="s">
        <v>59189</v>
      </c>
      <c r="K7974" s="0" t="s">
        <v>24</v>
      </c>
      <c r="L7974" s="0" t="s">
        <v>32557</v>
      </c>
      <c r="M7974" s="0" t="s">
        <v>59190</v>
      </c>
      <c r="N7974" s="0" t="s">
        <v>59191</v>
      </c>
      <c r="O7974" s="2" t="s">
        <v>47109</v>
      </c>
      <c r="P7974" s="2" t="s">
        <v>45</v>
      </c>
    </row>
    <row r="7975" customFormat="false" ht="12.8" hidden="false" customHeight="false" outlineLevel="0" collapsed="false">
      <c r="A7975" s="0" t="s">
        <v>59192</v>
      </c>
      <c r="B7975" s="0" t="s">
        <v>59193</v>
      </c>
      <c r="C7975" s="0" t="s">
        <v>59194</v>
      </c>
      <c r="D7975" s="0" t="s">
        <v>59195</v>
      </c>
      <c r="E7975" s="0" t="s">
        <v>59196</v>
      </c>
      <c r="F7975" s="0" t="s">
        <v>59197</v>
      </c>
      <c r="G7975" s="0" t="s">
        <v>21</v>
      </c>
      <c r="H7975" s="0" t="s">
        <v>21</v>
      </c>
      <c r="I7975" s="0" t="s">
        <v>21</v>
      </c>
      <c r="J7975" s="0" t="s">
        <v>59198</v>
      </c>
      <c r="K7975" s="0" t="s">
        <v>21</v>
      </c>
      <c r="L7975" s="0" t="s">
        <v>21</v>
      </c>
      <c r="M7975" s="0" t="s">
        <v>21</v>
      </c>
      <c r="N7975" s="0" t="s">
        <v>21</v>
      </c>
      <c r="O7975" s="2" t="s">
        <v>16093</v>
      </c>
      <c r="P7975" s="2" t="s">
        <v>16093</v>
      </c>
    </row>
    <row r="7976" customFormat="false" ht="12.8" hidden="false" customHeight="false" outlineLevel="0" collapsed="false">
      <c r="A7976" s="0" t="s">
        <v>59199</v>
      </c>
      <c r="B7976" s="0" t="s">
        <v>59200</v>
      </c>
      <c r="C7976" s="0" t="s">
        <v>59201</v>
      </c>
      <c r="D7976" s="0" t="s">
        <v>21</v>
      </c>
      <c r="E7976" s="0" t="s">
        <v>21</v>
      </c>
      <c r="F7976" s="0" t="s">
        <v>21</v>
      </c>
      <c r="G7976" s="0" t="s">
        <v>21</v>
      </c>
      <c r="H7976" s="0" t="s">
        <v>21</v>
      </c>
      <c r="I7976" s="0" t="s">
        <v>21</v>
      </c>
      <c r="J7976" s="0" t="s">
        <v>21</v>
      </c>
      <c r="K7976" s="0" t="s">
        <v>24</v>
      </c>
      <c r="L7976" s="0" t="s">
        <v>1363</v>
      </c>
      <c r="M7976" s="0" t="s">
        <v>21</v>
      </c>
      <c r="N7976" s="0" t="s">
        <v>21</v>
      </c>
      <c r="O7976" s="2" t="s">
        <v>17825</v>
      </c>
      <c r="P7976" s="2" t="s">
        <v>16692</v>
      </c>
    </row>
    <row r="7977" customFormat="false" ht="12.8" hidden="false" customHeight="false" outlineLevel="0" collapsed="false">
      <c r="A7977" s="0" t="s">
        <v>59202</v>
      </c>
      <c r="B7977" s="0" t="s">
        <v>59203</v>
      </c>
      <c r="C7977" s="0" t="s">
        <v>59204</v>
      </c>
      <c r="D7977" s="0" t="s">
        <v>59205</v>
      </c>
      <c r="E7977" s="0" t="s">
        <v>59206</v>
      </c>
      <c r="F7977" s="0" t="s">
        <v>59207</v>
      </c>
      <c r="G7977" s="2" t="s">
        <v>254</v>
      </c>
      <c r="H7977" s="0" t="n">
        <v>51</v>
      </c>
      <c r="I7977" s="0" t="n">
        <v>100</v>
      </c>
      <c r="J7977" s="0" t="s">
        <v>59208</v>
      </c>
      <c r="K7977" s="0" t="s">
        <v>24</v>
      </c>
      <c r="L7977" s="0" t="s">
        <v>26260</v>
      </c>
      <c r="M7977" s="0" t="s">
        <v>21</v>
      </c>
      <c r="N7977" s="0" t="s">
        <v>21</v>
      </c>
      <c r="O7977" s="2" t="s">
        <v>32860</v>
      </c>
      <c r="P7977" s="2" t="s">
        <v>45</v>
      </c>
    </row>
    <row r="7978" customFormat="false" ht="12.8" hidden="false" customHeight="false" outlineLevel="0" collapsed="false">
      <c r="A7978" s="0" t="s">
        <v>59209</v>
      </c>
      <c r="B7978" s="0" t="s">
        <v>59210</v>
      </c>
      <c r="C7978" s="0" t="s">
        <v>59211</v>
      </c>
      <c r="D7978" s="0" t="s">
        <v>59212</v>
      </c>
      <c r="E7978" s="0" t="s">
        <v>21</v>
      </c>
      <c r="F7978" s="0" t="s">
        <v>59213</v>
      </c>
      <c r="G7978" s="2" t="s">
        <v>1335</v>
      </c>
      <c r="H7978" s="0" t="s">
        <v>21</v>
      </c>
      <c r="I7978" s="0" t="s">
        <v>21</v>
      </c>
      <c r="J7978" s="0" t="s">
        <v>59214</v>
      </c>
      <c r="K7978" s="0" t="s">
        <v>24</v>
      </c>
      <c r="L7978" s="0" t="s">
        <v>9228</v>
      </c>
      <c r="M7978" s="0" t="s">
        <v>21</v>
      </c>
      <c r="N7978" s="0" t="s">
        <v>21</v>
      </c>
      <c r="O7978" s="2" t="s">
        <v>11561</v>
      </c>
      <c r="P7978" s="2" t="s">
        <v>76</v>
      </c>
    </row>
    <row r="7979" customFormat="false" ht="12.8" hidden="false" customHeight="false" outlineLevel="0" collapsed="false">
      <c r="A7979" s="0" t="s">
        <v>59215</v>
      </c>
      <c r="B7979" s="0" t="s">
        <v>59216</v>
      </c>
      <c r="C7979" s="0" t="s">
        <v>59217</v>
      </c>
      <c r="D7979" s="0" t="s">
        <v>59218</v>
      </c>
      <c r="E7979" s="0" t="s">
        <v>59219</v>
      </c>
      <c r="F7979" s="0" t="s">
        <v>59220</v>
      </c>
      <c r="G7979" s="2" t="s">
        <v>59221</v>
      </c>
      <c r="H7979" s="0" t="s">
        <v>21</v>
      </c>
      <c r="I7979" s="0" t="s">
        <v>21</v>
      </c>
      <c r="J7979" s="0" t="s">
        <v>59222</v>
      </c>
      <c r="K7979" s="0" t="s">
        <v>24</v>
      </c>
      <c r="L7979" s="0" t="s">
        <v>59223</v>
      </c>
      <c r="M7979" s="0" t="s">
        <v>59224</v>
      </c>
      <c r="N7979" s="0" t="s">
        <v>59225</v>
      </c>
      <c r="O7979" s="2" t="s">
        <v>8013</v>
      </c>
      <c r="P7979" s="2" t="s">
        <v>76</v>
      </c>
    </row>
    <row r="7980" customFormat="false" ht="12.8" hidden="false" customHeight="false" outlineLevel="0" collapsed="false">
      <c r="A7980" s="0" t="s">
        <v>59226</v>
      </c>
      <c r="B7980" s="0" t="s">
        <v>59227</v>
      </c>
      <c r="C7980" s="0" t="s">
        <v>59228</v>
      </c>
      <c r="D7980" s="0" t="s">
        <v>59229</v>
      </c>
      <c r="E7980" s="0" t="s">
        <v>59230</v>
      </c>
      <c r="F7980" s="0" t="s">
        <v>59231</v>
      </c>
      <c r="G7980" s="0" t="s">
        <v>21</v>
      </c>
      <c r="H7980" s="0" t="s">
        <v>21</v>
      </c>
      <c r="I7980" s="0" t="s">
        <v>21</v>
      </c>
      <c r="J7980" s="0" t="s">
        <v>59232</v>
      </c>
      <c r="K7980" s="0" t="s">
        <v>21</v>
      </c>
      <c r="L7980" s="0" t="s">
        <v>21</v>
      </c>
      <c r="M7980" s="0" t="s">
        <v>21</v>
      </c>
      <c r="N7980" s="0" t="s">
        <v>21</v>
      </c>
      <c r="O7980" s="2" t="s">
        <v>9895</v>
      </c>
      <c r="P7980" s="2" t="s">
        <v>522</v>
      </c>
    </row>
    <row r="7981" customFormat="false" ht="12.8" hidden="false" customHeight="false" outlineLevel="0" collapsed="false">
      <c r="A7981" s="0" t="s">
        <v>59233</v>
      </c>
      <c r="B7981" s="0" t="s">
        <v>59234</v>
      </c>
      <c r="C7981" s="0" t="s">
        <v>59235</v>
      </c>
      <c r="D7981" s="0" t="s">
        <v>59236</v>
      </c>
      <c r="E7981" s="0" t="s">
        <v>59237</v>
      </c>
      <c r="F7981" s="0" t="s">
        <v>59238</v>
      </c>
      <c r="G7981" s="0" t="s">
        <v>21</v>
      </c>
      <c r="H7981" s="0" t="s">
        <v>21</v>
      </c>
      <c r="I7981" s="0" t="s">
        <v>21</v>
      </c>
      <c r="J7981" s="0" t="s">
        <v>59239</v>
      </c>
      <c r="K7981" s="0" t="s">
        <v>21</v>
      </c>
      <c r="L7981" s="0" t="s">
        <v>21</v>
      </c>
      <c r="M7981" s="0" t="s">
        <v>21</v>
      </c>
      <c r="N7981" s="0" t="s">
        <v>21</v>
      </c>
      <c r="O7981" s="2" t="s">
        <v>5609</v>
      </c>
      <c r="P7981" s="2" t="s">
        <v>384</v>
      </c>
    </row>
    <row r="7982" customFormat="false" ht="12.8" hidden="false" customHeight="false" outlineLevel="0" collapsed="false">
      <c r="A7982" s="0" t="s">
        <v>59240</v>
      </c>
      <c r="B7982" s="0" t="s">
        <v>59241</v>
      </c>
      <c r="C7982" s="0" t="s">
        <v>59242</v>
      </c>
      <c r="D7982" s="0" t="s">
        <v>59243</v>
      </c>
      <c r="E7982" s="0" t="s">
        <v>59244</v>
      </c>
      <c r="F7982" s="0" t="s">
        <v>59245</v>
      </c>
      <c r="G7982" s="2" t="s">
        <v>507</v>
      </c>
      <c r="H7982" s="0" t="n">
        <v>1</v>
      </c>
      <c r="I7982" s="0" t="n">
        <v>10</v>
      </c>
      <c r="J7982" s="0" t="s">
        <v>59246</v>
      </c>
      <c r="K7982" s="0" t="s">
        <v>24</v>
      </c>
      <c r="L7982" s="0" t="s">
        <v>3538</v>
      </c>
      <c r="M7982" s="0" t="s">
        <v>21</v>
      </c>
      <c r="N7982" s="0" t="s">
        <v>21</v>
      </c>
      <c r="O7982" s="2" t="s">
        <v>19982</v>
      </c>
      <c r="P7982" s="2" t="s">
        <v>523</v>
      </c>
    </row>
    <row r="7983" customFormat="false" ht="12.8" hidden="false" customHeight="false" outlineLevel="0" collapsed="false">
      <c r="A7983" s="0" t="s">
        <v>59247</v>
      </c>
      <c r="B7983" s="0" t="s">
        <v>59248</v>
      </c>
      <c r="C7983" s="0" t="s">
        <v>59249</v>
      </c>
      <c r="D7983" s="0" t="s">
        <v>59250</v>
      </c>
      <c r="E7983" s="0" t="s">
        <v>59251</v>
      </c>
      <c r="F7983" s="0" t="s">
        <v>59252</v>
      </c>
      <c r="G7983" s="2" t="s">
        <v>1760</v>
      </c>
      <c r="H7983" s="0" t="n">
        <v>11</v>
      </c>
      <c r="I7983" s="0" t="n">
        <v>50</v>
      </c>
      <c r="J7983" s="0" t="s">
        <v>59253</v>
      </c>
      <c r="K7983" s="0" t="s">
        <v>188</v>
      </c>
      <c r="L7983" s="0" t="s">
        <v>927</v>
      </c>
      <c r="M7983" s="0" t="s">
        <v>21</v>
      </c>
      <c r="N7983" s="0" t="s">
        <v>21</v>
      </c>
      <c r="O7983" s="2" t="s">
        <v>1794</v>
      </c>
      <c r="P7983" s="2" t="s">
        <v>45</v>
      </c>
    </row>
    <row r="7984" customFormat="false" ht="12.8" hidden="false" customHeight="false" outlineLevel="0" collapsed="false">
      <c r="A7984" s="0" t="s">
        <v>59254</v>
      </c>
      <c r="B7984" s="0" t="s">
        <v>59255</v>
      </c>
      <c r="C7984" s="0" t="s">
        <v>59256</v>
      </c>
      <c r="D7984" s="0" t="s">
        <v>59257</v>
      </c>
      <c r="E7984" s="0" t="s">
        <v>59258</v>
      </c>
      <c r="F7984" s="0" t="s">
        <v>59259</v>
      </c>
      <c r="G7984" s="2" t="s">
        <v>2472</v>
      </c>
      <c r="H7984" s="0" t="s">
        <v>21</v>
      </c>
      <c r="I7984" s="0" t="s">
        <v>21</v>
      </c>
      <c r="J7984" s="0" t="s">
        <v>59260</v>
      </c>
      <c r="K7984" s="0" t="s">
        <v>24</v>
      </c>
      <c r="L7984" s="0" t="s">
        <v>9220</v>
      </c>
      <c r="M7984" s="0" t="s">
        <v>21</v>
      </c>
      <c r="N7984" s="0" t="s">
        <v>21</v>
      </c>
      <c r="O7984" s="2" t="s">
        <v>9266</v>
      </c>
      <c r="P7984" s="2" t="s">
        <v>219</v>
      </c>
    </row>
    <row r="7985" customFormat="false" ht="12.8" hidden="false" customHeight="false" outlineLevel="0" collapsed="false">
      <c r="A7985" s="0" t="s">
        <v>59261</v>
      </c>
      <c r="B7985" s="0" t="s">
        <v>59262</v>
      </c>
      <c r="C7985" s="0" t="s">
        <v>59263</v>
      </c>
      <c r="D7985" s="0" t="s">
        <v>59264</v>
      </c>
      <c r="E7985" s="0" t="s">
        <v>59265</v>
      </c>
      <c r="F7985" s="0" t="s">
        <v>59266</v>
      </c>
      <c r="G7985" s="2" t="s">
        <v>130</v>
      </c>
      <c r="H7985" s="0" t="s">
        <v>21</v>
      </c>
      <c r="I7985" s="0" t="s">
        <v>21</v>
      </c>
      <c r="J7985" s="0" t="s">
        <v>59267</v>
      </c>
      <c r="K7985" s="0" t="s">
        <v>21</v>
      </c>
      <c r="L7985" s="0" t="s">
        <v>21</v>
      </c>
      <c r="M7985" s="0" t="s">
        <v>21</v>
      </c>
      <c r="N7985" s="0" t="s">
        <v>21</v>
      </c>
      <c r="O7985" s="2" t="s">
        <v>32957</v>
      </c>
      <c r="P7985" s="2" t="s">
        <v>34</v>
      </c>
    </row>
    <row r="7986" customFormat="false" ht="12.8" hidden="false" customHeight="false" outlineLevel="0" collapsed="false">
      <c r="A7986" s="0" t="s">
        <v>59268</v>
      </c>
      <c r="B7986" s="0" t="s">
        <v>59269</v>
      </c>
      <c r="C7986" s="0" t="s">
        <v>59270</v>
      </c>
      <c r="D7986" s="0" t="s">
        <v>21</v>
      </c>
      <c r="E7986" s="0" t="s">
        <v>21</v>
      </c>
      <c r="F7986" s="0" t="s">
        <v>21</v>
      </c>
      <c r="G7986" s="0" t="s">
        <v>21</v>
      </c>
      <c r="H7986" s="0" t="s">
        <v>21</v>
      </c>
      <c r="I7986" s="0" t="s">
        <v>21</v>
      </c>
      <c r="J7986" s="0" t="s">
        <v>21</v>
      </c>
      <c r="K7986" s="0" t="s">
        <v>21</v>
      </c>
      <c r="L7986" s="0" t="s">
        <v>21</v>
      </c>
      <c r="M7986" s="0" t="s">
        <v>21</v>
      </c>
      <c r="N7986" s="0" t="s">
        <v>21</v>
      </c>
      <c r="O7986" s="2" t="s">
        <v>47164</v>
      </c>
      <c r="P7986" s="2" t="s">
        <v>9650</v>
      </c>
    </row>
    <row r="7987" customFormat="false" ht="12.8" hidden="false" customHeight="false" outlineLevel="0" collapsed="false">
      <c r="A7987" s="0" t="s">
        <v>59271</v>
      </c>
      <c r="B7987" s="0" t="s">
        <v>59272</v>
      </c>
      <c r="C7987" s="0" t="s">
        <v>59273</v>
      </c>
      <c r="D7987" s="0" t="s">
        <v>59274</v>
      </c>
      <c r="E7987" s="0" t="s">
        <v>59275</v>
      </c>
      <c r="F7987" s="0" t="s">
        <v>59276</v>
      </c>
      <c r="G7987" s="2" t="s">
        <v>1033</v>
      </c>
      <c r="H7987" s="0" t="n">
        <v>1</v>
      </c>
      <c r="I7987" s="0" t="n">
        <v>10</v>
      </c>
      <c r="J7987" s="0" t="s">
        <v>59277</v>
      </c>
      <c r="K7987" s="0" t="s">
        <v>18871</v>
      </c>
      <c r="L7987" s="0" t="s">
        <v>34592</v>
      </c>
      <c r="M7987" s="0" t="s">
        <v>21</v>
      </c>
      <c r="N7987" s="0" t="s">
        <v>21</v>
      </c>
      <c r="O7987" s="2" t="s">
        <v>2450</v>
      </c>
      <c r="P7987" s="2" t="s">
        <v>219</v>
      </c>
    </row>
    <row r="7988" customFormat="false" ht="12.8" hidden="false" customHeight="false" outlineLevel="0" collapsed="false">
      <c r="A7988" s="0" t="s">
        <v>59278</v>
      </c>
      <c r="B7988" s="0" t="s">
        <v>59279</v>
      </c>
      <c r="C7988" s="0" t="s">
        <v>59280</v>
      </c>
      <c r="D7988" s="0" t="s">
        <v>59281</v>
      </c>
      <c r="E7988" s="0" t="s">
        <v>59282</v>
      </c>
      <c r="F7988" s="0" t="s">
        <v>59283</v>
      </c>
      <c r="G7988" s="2" t="s">
        <v>22</v>
      </c>
      <c r="H7988" s="0" t="n">
        <v>1</v>
      </c>
      <c r="I7988" s="0" t="n">
        <v>10</v>
      </c>
      <c r="J7988" s="0" t="s">
        <v>59284</v>
      </c>
      <c r="K7988" s="0" t="s">
        <v>24</v>
      </c>
      <c r="L7988" s="0" t="s">
        <v>74</v>
      </c>
      <c r="M7988" s="0" t="s">
        <v>21</v>
      </c>
      <c r="N7988" s="0" t="s">
        <v>21</v>
      </c>
      <c r="O7988" s="2" t="s">
        <v>801</v>
      </c>
      <c r="P7988" s="2" t="s">
        <v>34</v>
      </c>
    </row>
    <row r="7989" customFormat="false" ht="12.8" hidden="false" customHeight="false" outlineLevel="0" collapsed="false">
      <c r="A7989" s="0" t="s">
        <v>59285</v>
      </c>
      <c r="B7989" s="0" t="s">
        <v>59286</v>
      </c>
      <c r="C7989" s="0" t="s">
        <v>59287</v>
      </c>
      <c r="D7989" s="0" t="s">
        <v>59288</v>
      </c>
      <c r="E7989" s="0" t="s">
        <v>59289</v>
      </c>
      <c r="F7989" s="0" t="s">
        <v>59290</v>
      </c>
      <c r="G7989" s="2" t="s">
        <v>298</v>
      </c>
      <c r="H7989" s="0" t="s">
        <v>21</v>
      </c>
      <c r="I7989" s="0" t="s">
        <v>21</v>
      </c>
      <c r="J7989" s="0" t="s">
        <v>59291</v>
      </c>
      <c r="K7989" s="0" t="s">
        <v>24</v>
      </c>
      <c r="L7989" s="0" t="s">
        <v>579</v>
      </c>
      <c r="M7989" s="0" t="s">
        <v>38910</v>
      </c>
      <c r="N7989" s="0" t="s">
        <v>59292</v>
      </c>
      <c r="O7989" s="2" t="s">
        <v>11320</v>
      </c>
      <c r="P7989" s="2" t="s">
        <v>210</v>
      </c>
    </row>
    <row r="7990" customFormat="false" ht="12.8" hidden="false" customHeight="false" outlineLevel="0" collapsed="false">
      <c r="A7990" s="0" t="s">
        <v>59293</v>
      </c>
      <c r="B7990" s="0" t="s">
        <v>59294</v>
      </c>
      <c r="C7990" s="0" t="s">
        <v>59295</v>
      </c>
      <c r="D7990" s="0" t="s">
        <v>59296</v>
      </c>
      <c r="E7990" s="0" t="s">
        <v>59297</v>
      </c>
      <c r="F7990" s="0" t="s">
        <v>59298</v>
      </c>
      <c r="G7990" s="0" t="s">
        <v>21</v>
      </c>
      <c r="H7990" s="0" t="s">
        <v>21</v>
      </c>
      <c r="I7990" s="0" t="s">
        <v>21</v>
      </c>
      <c r="J7990" s="0" t="s">
        <v>59299</v>
      </c>
      <c r="K7990" s="0" t="s">
        <v>24</v>
      </c>
      <c r="L7990" s="0" t="s">
        <v>579</v>
      </c>
      <c r="M7990" s="0" t="s">
        <v>21</v>
      </c>
      <c r="N7990" s="0" t="s">
        <v>21</v>
      </c>
      <c r="O7990" s="2" t="s">
        <v>9435</v>
      </c>
      <c r="P7990" s="2" t="s">
        <v>13090</v>
      </c>
    </row>
    <row r="7991" customFormat="false" ht="12.8" hidden="false" customHeight="false" outlineLevel="0" collapsed="false">
      <c r="A7991" s="0" t="s">
        <v>59300</v>
      </c>
      <c r="B7991" s="0" t="s">
        <v>59301</v>
      </c>
      <c r="C7991" s="0" t="s">
        <v>59302</v>
      </c>
      <c r="D7991" s="0" t="s">
        <v>59303</v>
      </c>
      <c r="E7991" s="0" t="s">
        <v>59304</v>
      </c>
      <c r="F7991" s="0" t="s">
        <v>59305</v>
      </c>
      <c r="G7991" s="2" t="s">
        <v>265</v>
      </c>
      <c r="H7991" s="0" t="s">
        <v>21</v>
      </c>
      <c r="I7991" s="0" t="s">
        <v>21</v>
      </c>
      <c r="J7991" s="0" t="s">
        <v>59306</v>
      </c>
      <c r="K7991" s="0" t="s">
        <v>24</v>
      </c>
      <c r="L7991" s="0" t="s">
        <v>246</v>
      </c>
      <c r="M7991" s="0" t="s">
        <v>21</v>
      </c>
      <c r="N7991" s="0" t="s">
        <v>21</v>
      </c>
      <c r="O7991" s="2" t="s">
        <v>59307</v>
      </c>
      <c r="P7991" s="2" t="s">
        <v>1034</v>
      </c>
    </row>
    <row r="7992" customFormat="false" ht="12.8" hidden="false" customHeight="false" outlineLevel="0" collapsed="false">
      <c r="A7992" s="0" t="s">
        <v>59308</v>
      </c>
      <c r="B7992" s="0" t="s">
        <v>59309</v>
      </c>
      <c r="C7992" s="0" t="s">
        <v>59310</v>
      </c>
      <c r="D7992" s="0" t="s">
        <v>59311</v>
      </c>
      <c r="E7992" s="0" t="s">
        <v>59312</v>
      </c>
      <c r="F7992" s="0" t="s">
        <v>59313</v>
      </c>
      <c r="G7992" s="0" t="s">
        <v>21</v>
      </c>
      <c r="H7992" s="0" t="s">
        <v>21</v>
      </c>
      <c r="I7992" s="0" t="s">
        <v>21</v>
      </c>
      <c r="J7992" s="0" t="s">
        <v>21</v>
      </c>
      <c r="K7992" s="0" t="s">
        <v>24</v>
      </c>
      <c r="L7992" s="0" t="s">
        <v>41207</v>
      </c>
      <c r="M7992" s="0" t="s">
        <v>21</v>
      </c>
      <c r="N7992" s="0" t="s">
        <v>21</v>
      </c>
      <c r="O7992" s="2" t="s">
        <v>45177</v>
      </c>
      <c r="P7992" s="2" t="s">
        <v>219</v>
      </c>
    </row>
    <row r="7993" customFormat="false" ht="12.8" hidden="false" customHeight="false" outlineLevel="0" collapsed="false">
      <c r="A7993" s="0" t="s">
        <v>59314</v>
      </c>
      <c r="B7993" s="0" t="s">
        <v>59315</v>
      </c>
      <c r="C7993" s="0" t="s">
        <v>59316</v>
      </c>
      <c r="D7993" s="0" t="s">
        <v>59317</v>
      </c>
      <c r="E7993" s="0" t="s">
        <v>59318</v>
      </c>
      <c r="F7993" s="0" t="s">
        <v>59319</v>
      </c>
      <c r="G7993" s="2" t="s">
        <v>331</v>
      </c>
      <c r="H7993" s="0" t="n">
        <v>251</v>
      </c>
      <c r="I7993" s="0" t="n">
        <v>500</v>
      </c>
      <c r="J7993" s="0" t="s">
        <v>59320</v>
      </c>
      <c r="K7993" s="0" t="s">
        <v>24</v>
      </c>
      <c r="L7993" s="0" t="s">
        <v>1461</v>
      </c>
      <c r="M7993" s="0" t="s">
        <v>21</v>
      </c>
      <c r="N7993" s="0" t="s">
        <v>21</v>
      </c>
      <c r="O7993" s="2" t="s">
        <v>14101</v>
      </c>
      <c r="P7993" s="2" t="s">
        <v>552</v>
      </c>
    </row>
    <row r="7994" customFormat="false" ht="12.8" hidden="false" customHeight="false" outlineLevel="0" collapsed="false">
      <c r="A7994" s="0" t="s">
        <v>59321</v>
      </c>
      <c r="B7994" s="0" t="s">
        <v>59322</v>
      </c>
      <c r="C7994" s="0" t="s">
        <v>59323</v>
      </c>
      <c r="D7994" s="0" t="s">
        <v>59324</v>
      </c>
      <c r="E7994" s="0" t="s">
        <v>59325</v>
      </c>
      <c r="F7994" s="0" t="s">
        <v>59326</v>
      </c>
      <c r="G7994" s="0" t="s">
        <v>21</v>
      </c>
      <c r="H7994" s="0" t="n">
        <v>1</v>
      </c>
      <c r="I7994" s="0" t="n">
        <v>10</v>
      </c>
      <c r="J7994" s="0" t="s">
        <v>59327</v>
      </c>
      <c r="K7994" s="0" t="s">
        <v>24</v>
      </c>
      <c r="L7994" s="0" t="s">
        <v>787</v>
      </c>
      <c r="M7994" s="0" t="s">
        <v>21</v>
      </c>
      <c r="N7994" s="0" t="s">
        <v>21</v>
      </c>
      <c r="O7994" s="2" t="s">
        <v>13387</v>
      </c>
      <c r="P7994" s="2" t="s">
        <v>45</v>
      </c>
    </row>
    <row r="7995" customFormat="false" ht="12.8" hidden="false" customHeight="false" outlineLevel="0" collapsed="false">
      <c r="A7995" s="0" t="s">
        <v>59328</v>
      </c>
      <c r="B7995" s="0" t="s">
        <v>59329</v>
      </c>
      <c r="C7995" s="0" t="s">
        <v>59330</v>
      </c>
      <c r="D7995" s="0" t="s">
        <v>59331</v>
      </c>
      <c r="E7995" s="0" t="s">
        <v>59332</v>
      </c>
      <c r="F7995" s="0" t="s">
        <v>59333</v>
      </c>
      <c r="G7995" s="2" t="s">
        <v>798</v>
      </c>
      <c r="H7995" s="0" t="s">
        <v>21</v>
      </c>
      <c r="I7995" s="0" t="s">
        <v>21</v>
      </c>
      <c r="J7995" s="0" t="s">
        <v>59334</v>
      </c>
      <c r="K7995" s="0" t="s">
        <v>24</v>
      </c>
      <c r="L7995" s="0" t="s">
        <v>32</v>
      </c>
      <c r="M7995" s="0" t="s">
        <v>21</v>
      </c>
      <c r="N7995" s="0" t="s">
        <v>21</v>
      </c>
      <c r="O7995" s="2" t="s">
        <v>5908</v>
      </c>
      <c r="P7995" s="2" t="s">
        <v>1034</v>
      </c>
    </row>
    <row r="7996" customFormat="false" ht="12.8" hidden="false" customHeight="false" outlineLevel="0" collapsed="false">
      <c r="A7996" s="0" t="s">
        <v>59335</v>
      </c>
      <c r="B7996" s="0" t="s">
        <v>59336</v>
      </c>
      <c r="C7996" s="0" t="s">
        <v>59337</v>
      </c>
      <c r="D7996" s="0" t="s">
        <v>59338</v>
      </c>
      <c r="E7996" s="0" t="s">
        <v>59339</v>
      </c>
      <c r="F7996" s="0" t="s">
        <v>21</v>
      </c>
      <c r="G7996" s="2" t="s">
        <v>206</v>
      </c>
      <c r="H7996" s="0" t="s">
        <v>21</v>
      </c>
      <c r="I7996" s="0" t="s">
        <v>21</v>
      </c>
      <c r="J7996" s="0" t="s">
        <v>59340</v>
      </c>
      <c r="K7996" s="0" t="s">
        <v>624</v>
      </c>
      <c r="L7996" s="0" t="s">
        <v>59341</v>
      </c>
      <c r="M7996" s="0" t="s">
        <v>21</v>
      </c>
      <c r="N7996" s="0" t="s">
        <v>21</v>
      </c>
      <c r="O7996" s="2" t="s">
        <v>6029</v>
      </c>
      <c r="P7996" s="2" t="s">
        <v>45</v>
      </c>
    </row>
    <row r="7997" customFormat="false" ht="12.8" hidden="false" customHeight="false" outlineLevel="0" collapsed="false">
      <c r="A7997" s="0" t="s">
        <v>59342</v>
      </c>
      <c r="B7997" s="0" t="s">
        <v>59343</v>
      </c>
      <c r="C7997" s="0" t="s">
        <v>59344</v>
      </c>
      <c r="D7997" s="0" t="s">
        <v>59345</v>
      </c>
      <c r="E7997" s="0" t="s">
        <v>21</v>
      </c>
      <c r="F7997" s="0" t="s">
        <v>59346</v>
      </c>
      <c r="G7997" s="2" t="s">
        <v>25979</v>
      </c>
      <c r="H7997" s="0" t="s">
        <v>21</v>
      </c>
      <c r="I7997" s="0" t="s">
        <v>21</v>
      </c>
      <c r="J7997" s="0" t="s">
        <v>21</v>
      </c>
      <c r="K7997" s="0" t="s">
        <v>24</v>
      </c>
      <c r="L7997" s="0" t="s">
        <v>32</v>
      </c>
      <c r="M7997" s="0" t="s">
        <v>21</v>
      </c>
      <c r="N7997" s="0" t="s">
        <v>21</v>
      </c>
      <c r="O7997" s="2" t="s">
        <v>8136</v>
      </c>
      <c r="P7997" s="2" t="s">
        <v>45</v>
      </c>
    </row>
    <row r="7998" customFormat="false" ht="12.8" hidden="false" customHeight="false" outlineLevel="0" collapsed="false">
      <c r="A7998" s="0" t="s">
        <v>59347</v>
      </c>
      <c r="B7998" s="0" t="s">
        <v>59348</v>
      </c>
      <c r="C7998" s="0" t="s">
        <v>59349</v>
      </c>
      <c r="D7998" s="0" t="s">
        <v>59350</v>
      </c>
      <c r="E7998" s="0" t="s">
        <v>59351</v>
      </c>
      <c r="F7998" s="0" t="s">
        <v>59352</v>
      </c>
      <c r="G7998" s="0" t="s">
        <v>21</v>
      </c>
      <c r="H7998" s="0" t="s">
        <v>21</v>
      </c>
      <c r="I7998" s="0" t="s">
        <v>21</v>
      </c>
      <c r="J7998" s="0" t="s">
        <v>59353</v>
      </c>
      <c r="K7998" s="0" t="s">
        <v>21</v>
      </c>
      <c r="L7998" s="0" t="s">
        <v>21</v>
      </c>
      <c r="M7998" s="0" t="s">
        <v>21</v>
      </c>
      <c r="N7998" s="0" t="s">
        <v>21</v>
      </c>
      <c r="O7998" s="2" t="s">
        <v>23904</v>
      </c>
      <c r="P7998" s="2" t="s">
        <v>598</v>
      </c>
    </row>
    <row r="7999" customFormat="false" ht="12.8" hidden="false" customHeight="false" outlineLevel="0" collapsed="false">
      <c r="A7999" s="0" t="s">
        <v>59354</v>
      </c>
      <c r="B7999" s="0" t="s">
        <v>59355</v>
      </c>
      <c r="C7999" s="0" t="s">
        <v>59356</v>
      </c>
      <c r="D7999" s="0" t="s">
        <v>3055</v>
      </c>
      <c r="E7999" s="0" t="s">
        <v>59357</v>
      </c>
      <c r="F7999" s="0" t="s">
        <v>59358</v>
      </c>
      <c r="G7999" s="2" t="s">
        <v>1310</v>
      </c>
      <c r="H7999" s="0" t="n">
        <v>1001</v>
      </c>
      <c r="I7999" s="0" t="n">
        <v>5000</v>
      </c>
      <c r="J7999" s="0" t="s">
        <v>59359</v>
      </c>
      <c r="K7999" s="0" t="s">
        <v>24</v>
      </c>
      <c r="L7999" s="0" t="s">
        <v>41826</v>
      </c>
      <c r="M7999" s="0" t="s">
        <v>21</v>
      </c>
      <c r="N7999" s="0" t="s">
        <v>21</v>
      </c>
      <c r="O7999" s="2" t="s">
        <v>59360</v>
      </c>
      <c r="P7999" s="2" t="s">
        <v>45</v>
      </c>
    </row>
    <row r="8000" customFormat="false" ht="12.8" hidden="false" customHeight="false" outlineLevel="0" collapsed="false">
      <c r="A8000" s="0" t="s">
        <v>59361</v>
      </c>
      <c r="B8000" s="0" t="s">
        <v>59362</v>
      </c>
      <c r="C8000" s="0" t="s">
        <v>59363</v>
      </c>
      <c r="D8000" s="0" t="s">
        <v>21</v>
      </c>
      <c r="E8000" s="0" t="s">
        <v>21</v>
      </c>
      <c r="F8000" s="0" t="s">
        <v>21</v>
      </c>
      <c r="G8000" s="0" t="s">
        <v>21</v>
      </c>
      <c r="H8000" s="0" t="s">
        <v>21</v>
      </c>
      <c r="I8000" s="0" t="s">
        <v>21</v>
      </c>
      <c r="J8000" s="0" t="s">
        <v>59364</v>
      </c>
      <c r="K8000" s="0" t="s">
        <v>24</v>
      </c>
      <c r="L8000" s="0" t="s">
        <v>668</v>
      </c>
      <c r="M8000" s="0" t="s">
        <v>21</v>
      </c>
      <c r="N8000" s="0" t="s">
        <v>21</v>
      </c>
      <c r="O8000" s="2" t="s">
        <v>1567</v>
      </c>
      <c r="P8000" s="2" t="s">
        <v>393</v>
      </c>
    </row>
    <row r="8001" customFormat="false" ht="12.8" hidden="false" customHeight="false" outlineLevel="0" collapsed="false">
      <c r="A8001" s="0" t="s">
        <v>59365</v>
      </c>
      <c r="B8001" s="0" t="s">
        <v>59366</v>
      </c>
      <c r="C8001" s="0" t="s">
        <v>59367</v>
      </c>
      <c r="D8001" s="0" t="s">
        <v>59368</v>
      </c>
      <c r="E8001" s="0" t="s">
        <v>59369</v>
      </c>
      <c r="F8001" s="0" t="s">
        <v>59370</v>
      </c>
      <c r="G8001" s="2" t="s">
        <v>1110</v>
      </c>
      <c r="H8001" s="0" t="s">
        <v>21</v>
      </c>
      <c r="I8001" s="0" t="s">
        <v>21</v>
      </c>
      <c r="J8001" s="0" t="s">
        <v>59371</v>
      </c>
      <c r="K8001" s="0" t="s">
        <v>24</v>
      </c>
      <c r="L8001" s="0" t="s">
        <v>63</v>
      </c>
      <c r="M8001" s="0" t="s">
        <v>21</v>
      </c>
      <c r="N8001" s="0" t="s">
        <v>21</v>
      </c>
      <c r="O8001" s="2" t="s">
        <v>449</v>
      </c>
      <c r="P8001" s="2" t="s">
        <v>45</v>
      </c>
    </row>
    <row r="8002" customFormat="false" ht="12.8" hidden="false" customHeight="false" outlineLevel="0" collapsed="false">
      <c r="A8002" s="0" t="s">
        <v>59372</v>
      </c>
      <c r="B8002" s="0" t="s">
        <v>59373</v>
      </c>
      <c r="C8002" s="0" t="s">
        <v>59374</v>
      </c>
      <c r="D8002" s="0" t="s">
        <v>59375</v>
      </c>
      <c r="E8002" s="0" t="s">
        <v>59376</v>
      </c>
      <c r="F8002" s="0" t="s">
        <v>59377</v>
      </c>
      <c r="G8002" s="2" t="s">
        <v>613</v>
      </c>
      <c r="H8002" s="0" t="s">
        <v>21</v>
      </c>
      <c r="I8002" s="0" t="s">
        <v>21</v>
      </c>
      <c r="J8002" s="0" t="s">
        <v>59378</v>
      </c>
      <c r="K8002" s="0" t="s">
        <v>24</v>
      </c>
      <c r="L8002" s="0" t="s">
        <v>32</v>
      </c>
      <c r="M8002" s="0" t="s">
        <v>21</v>
      </c>
      <c r="N8002" s="0" t="s">
        <v>21</v>
      </c>
      <c r="O8002" s="2" t="s">
        <v>4335</v>
      </c>
      <c r="P8002" s="2" t="s">
        <v>45</v>
      </c>
    </row>
    <row r="8003" customFormat="false" ht="12.8" hidden="false" customHeight="false" outlineLevel="0" collapsed="false">
      <c r="A8003" s="0" t="s">
        <v>59379</v>
      </c>
      <c r="B8003" s="0" t="s">
        <v>59380</v>
      </c>
      <c r="C8003" s="0" t="s">
        <v>59381</v>
      </c>
      <c r="D8003" s="0" t="s">
        <v>59382</v>
      </c>
      <c r="E8003" s="0" t="s">
        <v>59383</v>
      </c>
      <c r="F8003" s="0" t="s">
        <v>59384</v>
      </c>
      <c r="G8003" s="2" t="s">
        <v>27156</v>
      </c>
      <c r="H8003" s="0" t="n">
        <v>1</v>
      </c>
      <c r="I8003" s="0" t="n">
        <v>10</v>
      </c>
      <c r="J8003" s="0" t="s">
        <v>59385</v>
      </c>
      <c r="K8003" s="0" t="s">
        <v>24</v>
      </c>
      <c r="L8003" s="0" t="s">
        <v>668</v>
      </c>
      <c r="M8003" s="0" t="s">
        <v>21</v>
      </c>
      <c r="N8003" s="0" t="s">
        <v>21</v>
      </c>
      <c r="O8003" s="2" t="s">
        <v>19045</v>
      </c>
      <c r="P8003" s="2" t="s">
        <v>45</v>
      </c>
    </row>
    <row r="8004" customFormat="false" ht="12.8" hidden="false" customHeight="false" outlineLevel="0" collapsed="false">
      <c r="A8004" s="0" t="s">
        <v>59386</v>
      </c>
      <c r="B8004" s="0" t="s">
        <v>59387</v>
      </c>
      <c r="C8004" s="0" t="s">
        <v>59388</v>
      </c>
      <c r="D8004" s="0" t="s">
        <v>59389</v>
      </c>
      <c r="E8004" s="0" t="s">
        <v>59390</v>
      </c>
      <c r="F8004" s="0" t="s">
        <v>59391</v>
      </c>
      <c r="G8004" s="2" t="s">
        <v>298</v>
      </c>
      <c r="H8004" s="0" t="n">
        <v>101</v>
      </c>
      <c r="I8004" s="0" t="n">
        <v>250</v>
      </c>
      <c r="J8004" s="0" t="s">
        <v>59392</v>
      </c>
      <c r="K8004" s="0" t="s">
        <v>24</v>
      </c>
      <c r="L8004" s="0" t="s">
        <v>4763</v>
      </c>
      <c r="M8004" s="0" t="s">
        <v>21</v>
      </c>
      <c r="N8004" s="0" t="s">
        <v>21</v>
      </c>
      <c r="O8004" s="2" t="s">
        <v>7786</v>
      </c>
      <c r="P8004" s="2" t="s">
        <v>45</v>
      </c>
    </row>
    <row r="8005" customFormat="false" ht="12.8" hidden="false" customHeight="false" outlineLevel="0" collapsed="false">
      <c r="A8005" s="0" t="s">
        <v>59393</v>
      </c>
      <c r="B8005" s="0" t="s">
        <v>59394</v>
      </c>
      <c r="C8005" s="0" t="s">
        <v>59395</v>
      </c>
      <c r="D8005" s="0" t="s">
        <v>59396</v>
      </c>
      <c r="E8005" s="0" t="s">
        <v>59397</v>
      </c>
      <c r="F8005" s="0" t="s">
        <v>59398</v>
      </c>
      <c r="G8005" s="2" t="s">
        <v>430</v>
      </c>
      <c r="H8005" s="0" t="s">
        <v>21</v>
      </c>
      <c r="I8005" s="0" t="s">
        <v>21</v>
      </c>
      <c r="J8005" s="0" t="s">
        <v>59399</v>
      </c>
      <c r="K8005" s="0" t="s">
        <v>151</v>
      </c>
      <c r="L8005" s="0" t="s">
        <v>59400</v>
      </c>
      <c r="M8005" s="0" t="s">
        <v>21</v>
      </c>
      <c r="N8005" s="0" t="s">
        <v>21</v>
      </c>
      <c r="O8005" s="2" t="s">
        <v>247</v>
      </c>
      <c r="P8005" s="2" t="s">
        <v>403</v>
      </c>
    </row>
    <row r="8006" customFormat="false" ht="12.8" hidden="false" customHeight="false" outlineLevel="0" collapsed="false">
      <c r="A8006" s="0" t="s">
        <v>59401</v>
      </c>
      <c r="B8006" s="0" t="s">
        <v>59402</v>
      </c>
      <c r="C8006" s="0" t="s">
        <v>59403</v>
      </c>
      <c r="D8006" s="0" t="s">
        <v>59404</v>
      </c>
      <c r="E8006" s="0" t="s">
        <v>59405</v>
      </c>
      <c r="F8006" s="0" t="s">
        <v>21</v>
      </c>
      <c r="G8006" s="0" t="s">
        <v>21</v>
      </c>
      <c r="H8006" s="0" t="s">
        <v>21</v>
      </c>
      <c r="I8006" s="0" t="s">
        <v>21</v>
      </c>
      <c r="J8006" s="0" t="s">
        <v>21</v>
      </c>
      <c r="K8006" s="0" t="s">
        <v>21</v>
      </c>
      <c r="L8006" s="0" t="s">
        <v>21</v>
      </c>
      <c r="M8006" s="0" t="s">
        <v>21</v>
      </c>
      <c r="N8006" s="0" t="s">
        <v>21</v>
      </c>
      <c r="O8006" s="2" t="s">
        <v>2806</v>
      </c>
      <c r="P8006" s="2" t="s">
        <v>598</v>
      </c>
    </row>
    <row r="8007" customFormat="false" ht="12.8" hidden="false" customHeight="false" outlineLevel="0" collapsed="false">
      <c r="A8007" s="0" t="s">
        <v>59406</v>
      </c>
      <c r="B8007" s="0" t="s">
        <v>59407</v>
      </c>
      <c r="C8007" s="0" t="s">
        <v>59408</v>
      </c>
      <c r="D8007" s="0" t="s">
        <v>21</v>
      </c>
      <c r="E8007" s="0" t="s">
        <v>21</v>
      </c>
      <c r="F8007" s="0" t="s">
        <v>21</v>
      </c>
      <c r="G8007" s="0" t="s">
        <v>21</v>
      </c>
      <c r="H8007" s="0" t="s">
        <v>21</v>
      </c>
      <c r="I8007" s="0" t="s">
        <v>21</v>
      </c>
      <c r="J8007" s="0" t="s">
        <v>21</v>
      </c>
      <c r="K8007" s="0" t="s">
        <v>21</v>
      </c>
      <c r="L8007" s="0" t="s">
        <v>21</v>
      </c>
      <c r="M8007" s="0" t="s">
        <v>21</v>
      </c>
      <c r="N8007" s="0" t="s">
        <v>21</v>
      </c>
      <c r="O8007" s="2" t="s">
        <v>218</v>
      </c>
      <c r="P8007" s="2" t="s">
        <v>24129</v>
      </c>
    </row>
    <row r="8008" customFormat="false" ht="12.8" hidden="false" customHeight="false" outlineLevel="0" collapsed="false">
      <c r="A8008" s="0" t="s">
        <v>59409</v>
      </c>
      <c r="B8008" s="0" t="s">
        <v>59410</v>
      </c>
      <c r="C8008" s="0" t="s">
        <v>59411</v>
      </c>
      <c r="D8008" s="0" t="s">
        <v>59412</v>
      </c>
      <c r="E8008" s="0" t="s">
        <v>59413</v>
      </c>
      <c r="F8008" s="0" t="s">
        <v>21</v>
      </c>
      <c r="G8008" s="0" t="s">
        <v>21</v>
      </c>
      <c r="H8008" s="0" t="s">
        <v>21</v>
      </c>
      <c r="I8008" s="0" t="s">
        <v>21</v>
      </c>
      <c r="J8008" s="0" t="s">
        <v>59414</v>
      </c>
      <c r="K8008" s="0" t="s">
        <v>21</v>
      </c>
      <c r="L8008" s="0" t="s">
        <v>21</v>
      </c>
      <c r="M8008" s="0" t="s">
        <v>21</v>
      </c>
      <c r="N8008" s="0" t="s">
        <v>21</v>
      </c>
      <c r="O8008" s="2" t="s">
        <v>5557</v>
      </c>
      <c r="P8008" s="2" t="s">
        <v>34</v>
      </c>
    </row>
    <row r="8009" customFormat="false" ht="12.8" hidden="false" customHeight="false" outlineLevel="0" collapsed="false">
      <c r="A8009" s="0" t="s">
        <v>59415</v>
      </c>
      <c r="B8009" s="0" t="s">
        <v>59416</v>
      </c>
      <c r="C8009" s="0" t="s">
        <v>59417</v>
      </c>
      <c r="D8009" s="0" t="s">
        <v>59418</v>
      </c>
      <c r="E8009" s="0" t="s">
        <v>59419</v>
      </c>
      <c r="F8009" s="0" t="s">
        <v>59420</v>
      </c>
      <c r="G8009" s="2" t="s">
        <v>59421</v>
      </c>
      <c r="H8009" s="0" t="n">
        <v>11</v>
      </c>
      <c r="I8009" s="0" t="n">
        <v>50</v>
      </c>
      <c r="J8009" s="0" t="s">
        <v>59422</v>
      </c>
      <c r="K8009" s="0" t="s">
        <v>937</v>
      </c>
      <c r="L8009" s="0" t="s">
        <v>938</v>
      </c>
      <c r="M8009" s="0" t="s">
        <v>21</v>
      </c>
      <c r="N8009" s="0" t="s">
        <v>21</v>
      </c>
      <c r="O8009" s="2" t="s">
        <v>2579</v>
      </c>
      <c r="P8009" s="2" t="s">
        <v>45</v>
      </c>
    </row>
    <row r="8010" customFormat="false" ht="12.8" hidden="false" customHeight="false" outlineLevel="0" collapsed="false">
      <c r="A8010" s="0" t="s">
        <v>59423</v>
      </c>
      <c r="B8010" s="0" t="s">
        <v>59424</v>
      </c>
      <c r="C8010" s="0" t="s">
        <v>59425</v>
      </c>
      <c r="D8010" s="0" t="s">
        <v>21</v>
      </c>
      <c r="E8010" s="0" t="s">
        <v>59426</v>
      </c>
      <c r="F8010" s="0" t="s">
        <v>59427</v>
      </c>
      <c r="G8010" s="2" t="s">
        <v>17780</v>
      </c>
      <c r="H8010" s="0" t="n">
        <v>1</v>
      </c>
      <c r="I8010" s="0" t="n">
        <v>10</v>
      </c>
      <c r="J8010" s="0" t="s">
        <v>21</v>
      </c>
      <c r="K8010" s="0" t="s">
        <v>21</v>
      </c>
      <c r="L8010" s="0" t="s">
        <v>21</v>
      </c>
      <c r="M8010" s="0" t="s">
        <v>21</v>
      </c>
      <c r="N8010" s="0" t="s">
        <v>21</v>
      </c>
      <c r="O8010" s="2" t="s">
        <v>9754</v>
      </c>
      <c r="P8010" s="2" t="s">
        <v>7537</v>
      </c>
    </row>
    <row r="8011" customFormat="false" ht="12.8" hidden="false" customHeight="false" outlineLevel="0" collapsed="false">
      <c r="A8011" s="0" t="s">
        <v>59428</v>
      </c>
      <c r="B8011" s="0" t="s">
        <v>59429</v>
      </c>
      <c r="C8011" s="0" t="s">
        <v>59430</v>
      </c>
      <c r="D8011" s="0" t="s">
        <v>21</v>
      </c>
      <c r="E8011" s="0" t="s">
        <v>21</v>
      </c>
      <c r="F8011" s="0" t="s">
        <v>21</v>
      </c>
      <c r="G8011" s="0" t="s">
        <v>21</v>
      </c>
      <c r="H8011" s="0" t="s">
        <v>21</v>
      </c>
      <c r="I8011" s="0" t="s">
        <v>21</v>
      </c>
      <c r="J8011" s="0" t="s">
        <v>21</v>
      </c>
      <c r="K8011" s="0" t="s">
        <v>21</v>
      </c>
      <c r="L8011" s="0" t="s">
        <v>21</v>
      </c>
      <c r="M8011" s="0" t="s">
        <v>21</v>
      </c>
      <c r="N8011" s="0" t="s">
        <v>21</v>
      </c>
      <c r="O8011" s="2" t="s">
        <v>8495</v>
      </c>
      <c r="P8011" s="2" t="s">
        <v>21084</v>
      </c>
    </row>
    <row r="8012" customFormat="false" ht="12.8" hidden="false" customHeight="false" outlineLevel="0" collapsed="false">
      <c r="A8012" s="0" t="s">
        <v>59431</v>
      </c>
      <c r="B8012" s="0" t="s">
        <v>59432</v>
      </c>
      <c r="C8012" s="0" t="s">
        <v>59433</v>
      </c>
      <c r="D8012" s="0" t="s">
        <v>59434</v>
      </c>
      <c r="E8012" s="0" t="s">
        <v>59435</v>
      </c>
      <c r="F8012" s="0" t="s">
        <v>59436</v>
      </c>
      <c r="G8012" s="2" t="s">
        <v>8862</v>
      </c>
      <c r="H8012" s="0" t="n">
        <v>11</v>
      </c>
      <c r="I8012" s="0" t="n">
        <v>50</v>
      </c>
      <c r="J8012" s="0" t="s">
        <v>59437</v>
      </c>
      <c r="K8012" s="0" t="s">
        <v>24</v>
      </c>
      <c r="L8012" s="0" t="s">
        <v>18235</v>
      </c>
      <c r="M8012" s="0" t="s">
        <v>21</v>
      </c>
      <c r="N8012" s="0" t="s">
        <v>21</v>
      </c>
      <c r="O8012" s="2" t="s">
        <v>26158</v>
      </c>
      <c r="P8012" s="2" t="s">
        <v>45</v>
      </c>
    </row>
    <row r="8013" customFormat="false" ht="12.8" hidden="false" customHeight="false" outlineLevel="0" collapsed="false">
      <c r="A8013" s="0" t="s">
        <v>59438</v>
      </c>
      <c r="B8013" s="0" t="s">
        <v>59439</v>
      </c>
      <c r="C8013" s="0" t="s">
        <v>59440</v>
      </c>
      <c r="D8013" s="0" t="s">
        <v>59441</v>
      </c>
      <c r="E8013" s="0" t="s">
        <v>59442</v>
      </c>
      <c r="F8013" s="0" t="s">
        <v>21</v>
      </c>
      <c r="G8013" s="2" t="s">
        <v>59443</v>
      </c>
      <c r="H8013" s="0" t="s">
        <v>21</v>
      </c>
      <c r="I8013" s="0" t="s">
        <v>21</v>
      </c>
      <c r="J8013" s="0" t="s">
        <v>59444</v>
      </c>
      <c r="K8013" s="0" t="s">
        <v>24</v>
      </c>
      <c r="L8013" s="0" t="s">
        <v>615</v>
      </c>
      <c r="M8013" s="0" t="s">
        <v>21</v>
      </c>
      <c r="N8013" s="0" t="s">
        <v>21</v>
      </c>
      <c r="O8013" s="2" t="s">
        <v>3284</v>
      </c>
      <c r="P8013" s="2" t="s">
        <v>828</v>
      </c>
    </row>
    <row r="8014" customFormat="false" ht="12.8" hidden="false" customHeight="false" outlineLevel="0" collapsed="false">
      <c r="A8014" s="0" t="s">
        <v>59445</v>
      </c>
      <c r="B8014" s="0" t="s">
        <v>59446</v>
      </c>
      <c r="C8014" s="0" t="s">
        <v>59447</v>
      </c>
      <c r="D8014" s="0" t="s">
        <v>59448</v>
      </c>
      <c r="E8014" s="0" t="s">
        <v>59449</v>
      </c>
      <c r="F8014" s="0" t="s">
        <v>59450</v>
      </c>
      <c r="G8014" s="2" t="s">
        <v>7735</v>
      </c>
      <c r="H8014" s="0" t="s">
        <v>21</v>
      </c>
      <c r="I8014" s="0" t="s">
        <v>21</v>
      </c>
      <c r="J8014" s="0" t="s">
        <v>59451</v>
      </c>
      <c r="K8014" s="0" t="s">
        <v>24</v>
      </c>
      <c r="L8014" s="0" t="s">
        <v>32</v>
      </c>
      <c r="M8014" s="0" t="s">
        <v>2148</v>
      </c>
      <c r="N8014" s="0" t="s">
        <v>59452</v>
      </c>
      <c r="O8014" s="2" t="s">
        <v>59453</v>
      </c>
      <c r="P8014" s="2" t="s">
        <v>45</v>
      </c>
    </row>
    <row r="8015" customFormat="false" ht="12.8" hidden="false" customHeight="false" outlineLevel="0" collapsed="false">
      <c r="A8015" s="0" t="s">
        <v>59454</v>
      </c>
      <c r="B8015" s="0" t="s">
        <v>59455</v>
      </c>
      <c r="C8015" s="0" t="s">
        <v>59456</v>
      </c>
      <c r="D8015" s="0" t="s">
        <v>59457</v>
      </c>
      <c r="E8015" s="0" t="s">
        <v>59458</v>
      </c>
      <c r="F8015" s="0" t="s">
        <v>59459</v>
      </c>
      <c r="G8015" s="2" t="s">
        <v>613</v>
      </c>
      <c r="H8015" s="0" t="n">
        <v>1</v>
      </c>
      <c r="I8015" s="0" t="n">
        <v>10</v>
      </c>
      <c r="J8015" s="0" t="s">
        <v>59460</v>
      </c>
      <c r="K8015" s="0" t="s">
        <v>24</v>
      </c>
      <c r="L8015" s="0" t="s">
        <v>63</v>
      </c>
      <c r="M8015" s="0" t="s">
        <v>21</v>
      </c>
      <c r="N8015" s="0" t="s">
        <v>21</v>
      </c>
      <c r="O8015" s="2" t="s">
        <v>17185</v>
      </c>
      <c r="P8015" s="2" t="s">
        <v>45</v>
      </c>
    </row>
    <row r="8016" customFormat="false" ht="12.8" hidden="false" customHeight="false" outlineLevel="0" collapsed="false">
      <c r="A8016" s="0" t="s">
        <v>59461</v>
      </c>
      <c r="B8016" s="0" t="s">
        <v>59462</v>
      </c>
      <c r="C8016" s="0" t="s">
        <v>59463</v>
      </c>
      <c r="D8016" s="0" t="s">
        <v>59464</v>
      </c>
      <c r="E8016" s="0" t="s">
        <v>59465</v>
      </c>
      <c r="F8016" s="0" t="s">
        <v>59466</v>
      </c>
      <c r="G8016" s="2" t="s">
        <v>1108</v>
      </c>
      <c r="H8016" s="0" t="s">
        <v>21</v>
      </c>
      <c r="I8016" s="0" t="s">
        <v>21</v>
      </c>
      <c r="J8016" s="0" t="s">
        <v>59467</v>
      </c>
      <c r="K8016" s="0" t="s">
        <v>24</v>
      </c>
      <c r="L8016" s="0" t="s">
        <v>4444</v>
      </c>
      <c r="M8016" s="0" t="s">
        <v>21</v>
      </c>
      <c r="N8016" s="0" t="s">
        <v>21</v>
      </c>
      <c r="O8016" s="2" t="s">
        <v>9058</v>
      </c>
      <c r="P8016" s="2" t="s">
        <v>45</v>
      </c>
    </row>
    <row r="8017" customFormat="false" ht="12.8" hidden="false" customHeight="false" outlineLevel="0" collapsed="false">
      <c r="A8017" s="0" t="s">
        <v>59468</v>
      </c>
      <c r="B8017" s="0" t="s">
        <v>59469</v>
      </c>
      <c r="C8017" s="0" t="s">
        <v>59470</v>
      </c>
      <c r="D8017" s="0" t="s">
        <v>59471</v>
      </c>
      <c r="E8017" s="0" t="s">
        <v>59472</v>
      </c>
      <c r="F8017" s="0" t="s">
        <v>59473</v>
      </c>
      <c r="G8017" s="0" t="s">
        <v>21</v>
      </c>
      <c r="H8017" s="0" t="s">
        <v>21</v>
      </c>
      <c r="I8017" s="0" t="s">
        <v>21</v>
      </c>
      <c r="J8017" s="0" t="s">
        <v>59474</v>
      </c>
      <c r="K8017" s="0" t="s">
        <v>24</v>
      </c>
      <c r="L8017" s="0" t="s">
        <v>1926</v>
      </c>
      <c r="M8017" s="0" t="s">
        <v>21</v>
      </c>
      <c r="N8017" s="0" t="s">
        <v>21</v>
      </c>
      <c r="O8017" s="2" t="s">
        <v>2726</v>
      </c>
      <c r="P8017" s="2" t="s">
        <v>34</v>
      </c>
    </row>
    <row r="8018" customFormat="false" ht="12.8" hidden="false" customHeight="false" outlineLevel="0" collapsed="false">
      <c r="A8018" s="0" t="s">
        <v>59475</v>
      </c>
      <c r="B8018" s="0" t="s">
        <v>59476</v>
      </c>
      <c r="C8018" s="0" t="s">
        <v>59477</v>
      </c>
      <c r="D8018" s="0" t="s">
        <v>59478</v>
      </c>
      <c r="E8018" s="0" t="s">
        <v>59479</v>
      </c>
      <c r="F8018" s="0" t="s">
        <v>59480</v>
      </c>
      <c r="G8018" s="0" t="s">
        <v>21</v>
      </c>
      <c r="H8018" s="0" t="s">
        <v>21</v>
      </c>
      <c r="I8018" s="0" t="s">
        <v>21</v>
      </c>
      <c r="J8018" s="0" t="s">
        <v>21</v>
      </c>
      <c r="K8018" s="0" t="s">
        <v>24</v>
      </c>
      <c r="L8018" s="0" t="s">
        <v>74</v>
      </c>
      <c r="M8018" s="0" t="s">
        <v>21</v>
      </c>
      <c r="N8018" s="0" t="s">
        <v>21</v>
      </c>
      <c r="O8018" s="2" t="s">
        <v>28054</v>
      </c>
      <c r="P8018" s="2" t="s">
        <v>269</v>
      </c>
    </row>
    <row r="8019" customFormat="false" ht="12.8" hidden="false" customHeight="false" outlineLevel="0" collapsed="false">
      <c r="A8019" s="0" t="s">
        <v>59481</v>
      </c>
      <c r="B8019" s="0" t="s">
        <v>59482</v>
      </c>
      <c r="C8019" s="0" t="s">
        <v>59483</v>
      </c>
      <c r="D8019" s="0" t="s">
        <v>59484</v>
      </c>
      <c r="E8019" s="0" t="s">
        <v>59485</v>
      </c>
      <c r="F8019" s="0" t="s">
        <v>59486</v>
      </c>
      <c r="G8019" s="0" t="s">
        <v>21</v>
      </c>
      <c r="H8019" s="0" t="s">
        <v>21</v>
      </c>
      <c r="I8019" s="0" t="s">
        <v>21</v>
      </c>
      <c r="J8019" s="0" t="s">
        <v>59487</v>
      </c>
      <c r="K8019" s="0" t="s">
        <v>24</v>
      </c>
      <c r="L8019" s="0" t="s">
        <v>726</v>
      </c>
      <c r="M8019" s="0" t="s">
        <v>21</v>
      </c>
      <c r="N8019" s="0" t="s">
        <v>21</v>
      </c>
      <c r="O8019" s="2" t="s">
        <v>11410</v>
      </c>
      <c r="P8019" s="2" t="s">
        <v>753</v>
      </c>
    </row>
    <row r="8020" customFormat="false" ht="12.8" hidden="false" customHeight="false" outlineLevel="0" collapsed="false">
      <c r="A8020" s="0" t="s">
        <v>59488</v>
      </c>
      <c r="B8020" s="0" t="s">
        <v>59489</v>
      </c>
      <c r="C8020" s="0" t="s">
        <v>59490</v>
      </c>
      <c r="D8020" s="0" t="s">
        <v>59491</v>
      </c>
      <c r="E8020" s="0" t="s">
        <v>59492</v>
      </c>
      <c r="F8020" s="0" t="s">
        <v>59493</v>
      </c>
      <c r="G8020" s="0" t="s">
        <v>21</v>
      </c>
      <c r="H8020" s="0" t="s">
        <v>21</v>
      </c>
      <c r="I8020" s="0" t="s">
        <v>21</v>
      </c>
      <c r="J8020" s="0" t="s">
        <v>59494</v>
      </c>
      <c r="K8020" s="0" t="s">
        <v>24</v>
      </c>
      <c r="L8020" s="0" t="s">
        <v>74</v>
      </c>
      <c r="M8020" s="0" t="s">
        <v>21</v>
      </c>
      <c r="N8020" s="0" t="s">
        <v>21</v>
      </c>
      <c r="O8020" s="2" t="s">
        <v>1714</v>
      </c>
      <c r="P8020" s="2" t="s">
        <v>6144</v>
      </c>
    </row>
    <row r="8021" customFormat="false" ht="12.8" hidden="false" customHeight="false" outlineLevel="0" collapsed="false">
      <c r="A8021" s="0" t="s">
        <v>59495</v>
      </c>
      <c r="B8021" s="0" t="s">
        <v>59496</v>
      </c>
      <c r="C8021" s="0" t="s">
        <v>59497</v>
      </c>
      <c r="D8021" s="0" t="s">
        <v>21</v>
      </c>
      <c r="E8021" s="0" t="s">
        <v>21</v>
      </c>
      <c r="F8021" s="0" t="s">
        <v>21</v>
      </c>
      <c r="G8021" s="0" t="s">
        <v>21</v>
      </c>
      <c r="H8021" s="0" t="s">
        <v>21</v>
      </c>
      <c r="I8021" s="0" t="s">
        <v>21</v>
      </c>
      <c r="J8021" s="0" t="s">
        <v>21</v>
      </c>
      <c r="K8021" s="0" t="s">
        <v>21</v>
      </c>
      <c r="L8021" s="0" t="s">
        <v>21</v>
      </c>
      <c r="M8021" s="0" t="s">
        <v>21</v>
      </c>
      <c r="N8021" s="0" t="s">
        <v>21</v>
      </c>
      <c r="O8021" s="2" t="s">
        <v>9070</v>
      </c>
      <c r="P8021" s="2" t="s">
        <v>2729</v>
      </c>
    </row>
    <row r="8022" customFormat="false" ht="12.8" hidden="false" customHeight="false" outlineLevel="0" collapsed="false">
      <c r="A8022" s="0" t="s">
        <v>59498</v>
      </c>
      <c r="B8022" s="0" t="s">
        <v>59499</v>
      </c>
      <c r="C8022" s="0" t="s">
        <v>59500</v>
      </c>
      <c r="D8022" s="0" t="s">
        <v>59501</v>
      </c>
      <c r="E8022" s="0" t="s">
        <v>59502</v>
      </c>
      <c r="F8022" s="0" t="s">
        <v>59503</v>
      </c>
      <c r="G8022" s="2" t="s">
        <v>4129</v>
      </c>
      <c r="H8022" s="0" t="s">
        <v>21</v>
      </c>
      <c r="I8022" s="0" t="s">
        <v>21</v>
      </c>
      <c r="J8022" s="0" t="s">
        <v>59504</v>
      </c>
      <c r="K8022" s="0" t="s">
        <v>24</v>
      </c>
      <c r="L8022" s="0" t="s">
        <v>1926</v>
      </c>
      <c r="M8022" s="0" t="s">
        <v>21</v>
      </c>
      <c r="N8022" s="0" t="s">
        <v>21</v>
      </c>
      <c r="O8022" s="2" t="s">
        <v>59505</v>
      </c>
      <c r="P8022" s="2" t="s">
        <v>1034</v>
      </c>
    </row>
    <row r="8023" customFormat="false" ht="12.8" hidden="false" customHeight="false" outlineLevel="0" collapsed="false">
      <c r="A8023" s="0" t="s">
        <v>59506</v>
      </c>
      <c r="B8023" s="0" t="s">
        <v>59507</v>
      </c>
      <c r="C8023" s="0" t="s">
        <v>59508</v>
      </c>
      <c r="D8023" s="0" t="s">
        <v>59509</v>
      </c>
      <c r="E8023" s="0" t="s">
        <v>59510</v>
      </c>
      <c r="F8023" s="0" t="s">
        <v>59511</v>
      </c>
      <c r="G8023" s="2" t="s">
        <v>2513</v>
      </c>
      <c r="H8023" s="0" t="s">
        <v>21</v>
      </c>
      <c r="I8023" s="0" t="s">
        <v>21</v>
      </c>
      <c r="J8023" s="0" t="s">
        <v>59512</v>
      </c>
      <c r="K8023" s="0" t="s">
        <v>73</v>
      </c>
      <c r="L8023" s="0" t="s">
        <v>105</v>
      </c>
      <c r="M8023" s="0" t="s">
        <v>21</v>
      </c>
      <c r="N8023" s="0" t="s">
        <v>21</v>
      </c>
      <c r="O8023" s="2" t="s">
        <v>48198</v>
      </c>
      <c r="P8023" s="2" t="s">
        <v>34</v>
      </c>
    </row>
    <row r="8024" customFormat="false" ht="12.8" hidden="false" customHeight="false" outlineLevel="0" collapsed="false">
      <c r="A8024" s="0" t="s">
        <v>59513</v>
      </c>
      <c r="B8024" s="0" t="s">
        <v>59514</v>
      </c>
      <c r="C8024" s="0" t="s">
        <v>59515</v>
      </c>
      <c r="D8024" s="0" t="s">
        <v>59516</v>
      </c>
      <c r="E8024" s="0" t="s">
        <v>59517</v>
      </c>
      <c r="F8024" s="0" t="s">
        <v>59518</v>
      </c>
      <c r="G8024" s="2" t="s">
        <v>3393</v>
      </c>
      <c r="H8024" s="0" t="n">
        <v>11</v>
      </c>
      <c r="I8024" s="0" t="n">
        <v>50</v>
      </c>
      <c r="J8024" s="0" t="s">
        <v>59519</v>
      </c>
      <c r="K8024" s="0" t="s">
        <v>73</v>
      </c>
      <c r="L8024" s="0" t="s">
        <v>105</v>
      </c>
      <c r="M8024" s="0" t="s">
        <v>21</v>
      </c>
      <c r="N8024" s="0" t="s">
        <v>21</v>
      </c>
      <c r="O8024" s="2" t="s">
        <v>4591</v>
      </c>
      <c r="P8024" s="2" t="s">
        <v>45</v>
      </c>
    </row>
    <row r="8025" customFormat="false" ht="12.8" hidden="false" customHeight="false" outlineLevel="0" collapsed="false">
      <c r="A8025" s="0" t="s">
        <v>59520</v>
      </c>
      <c r="B8025" s="0" t="s">
        <v>59521</v>
      </c>
      <c r="C8025" s="0" t="s">
        <v>59522</v>
      </c>
      <c r="D8025" s="0" t="s">
        <v>59523</v>
      </c>
      <c r="E8025" s="0" t="s">
        <v>59524</v>
      </c>
      <c r="F8025" s="0" t="s">
        <v>59525</v>
      </c>
      <c r="G8025" s="2" t="s">
        <v>149</v>
      </c>
      <c r="H8025" s="0" t="s">
        <v>21</v>
      </c>
      <c r="I8025" s="0" t="s">
        <v>21</v>
      </c>
      <c r="J8025" s="0" t="s">
        <v>59526</v>
      </c>
      <c r="K8025" s="0" t="s">
        <v>24</v>
      </c>
      <c r="L8025" s="0" t="s">
        <v>615</v>
      </c>
      <c r="M8025" s="0" t="s">
        <v>21</v>
      </c>
      <c r="N8025" s="0" t="s">
        <v>21</v>
      </c>
      <c r="O8025" s="2" t="s">
        <v>947</v>
      </c>
      <c r="P8025" s="2" t="s">
        <v>45</v>
      </c>
    </row>
    <row r="8026" customFormat="false" ht="12.8" hidden="false" customHeight="false" outlineLevel="0" collapsed="false">
      <c r="A8026" s="0" t="s">
        <v>59527</v>
      </c>
      <c r="B8026" s="0" t="s">
        <v>59528</v>
      </c>
      <c r="C8026" s="0" t="s">
        <v>59529</v>
      </c>
      <c r="D8026" s="0" t="s">
        <v>59530</v>
      </c>
      <c r="E8026" s="0" t="s">
        <v>59531</v>
      </c>
      <c r="F8026" s="0" t="s">
        <v>59532</v>
      </c>
      <c r="G8026" s="2" t="s">
        <v>22</v>
      </c>
      <c r="H8026" s="0" t="s">
        <v>21</v>
      </c>
      <c r="I8026" s="0" t="s">
        <v>21</v>
      </c>
      <c r="J8026" s="0" t="s">
        <v>59533</v>
      </c>
      <c r="K8026" s="0" t="s">
        <v>234</v>
      </c>
      <c r="L8026" s="0" t="s">
        <v>21</v>
      </c>
      <c r="M8026" s="0" t="s">
        <v>21</v>
      </c>
      <c r="N8026" s="0" t="s">
        <v>21</v>
      </c>
      <c r="O8026" s="2" t="s">
        <v>8107</v>
      </c>
      <c r="P8026" s="2" t="s">
        <v>45</v>
      </c>
    </row>
    <row r="8027" customFormat="false" ht="12.8" hidden="false" customHeight="false" outlineLevel="0" collapsed="false">
      <c r="A8027" s="0" t="s">
        <v>59534</v>
      </c>
      <c r="B8027" s="0" t="s">
        <v>59535</v>
      </c>
      <c r="C8027" s="0" t="s">
        <v>59536</v>
      </c>
      <c r="D8027" s="0" t="s">
        <v>59537</v>
      </c>
      <c r="E8027" s="0" t="s">
        <v>59538</v>
      </c>
      <c r="F8027" s="0" t="s">
        <v>59539</v>
      </c>
      <c r="G8027" s="0" t="s">
        <v>21</v>
      </c>
      <c r="H8027" s="0" t="s">
        <v>21</v>
      </c>
      <c r="I8027" s="0" t="s">
        <v>21</v>
      </c>
      <c r="J8027" s="0" t="s">
        <v>59540</v>
      </c>
      <c r="K8027" s="0" t="s">
        <v>24</v>
      </c>
      <c r="L8027" s="0" t="s">
        <v>10403</v>
      </c>
      <c r="M8027" s="0" t="s">
        <v>59541</v>
      </c>
      <c r="N8027" s="0" t="s">
        <v>59542</v>
      </c>
      <c r="O8027" s="2" t="s">
        <v>54062</v>
      </c>
      <c r="P8027" s="2" t="s">
        <v>45</v>
      </c>
    </row>
    <row r="8028" customFormat="false" ht="12.8" hidden="false" customHeight="false" outlineLevel="0" collapsed="false">
      <c r="A8028" s="0" t="s">
        <v>59543</v>
      </c>
      <c r="B8028" s="0" t="s">
        <v>59544</v>
      </c>
      <c r="C8028" s="0" t="s">
        <v>59545</v>
      </c>
      <c r="D8028" s="0" t="s">
        <v>59546</v>
      </c>
      <c r="E8028" s="0" t="s">
        <v>59547</v>
      </c>
      <c r="F8028" s="0" t="s">
        <v>21</v>
      </c>
      <c r="G8028" s="2" t="s">
        <v>130</v>
      </c>
      <c r="H8028" s="0" t="n">
        <v>1</v>
      </c>
      <c r="I8028" s="0" t="n">
        <v>10</v>
      </c>
      <c r="J8028" s="0" t="s">
        <v>59548</v>
      </c>
      <c r="K8028" s="0" t="s">
        <v>73</v>
      </c>
      <c r="L8028" s="0" t="s">
        <v>105</v>
      </c>
      <c r="M8028" s="0" t="s">
        <v>21</v>
      </c>
      <c r="N8028" s="0" t="s">
        <v>21</v>
      </c>
      <c r="O8028" s="2" t="s">
        <v>47373</v>
      </c>
      <c r="P8028" s="2" t="s">
        <v>45</v>
      </c>
    </row>
    <row r="8029" customFormat="false" ht="12.8" hidden="false" customHeight="false" outlineLevel="0" collapsed="false">
      <c r="A8029" s="0" t="s">
        <v>59549</v>
      </c>
      <c r="B8029" s="0" t="s">
        <v>59550</v>
      </c>
      <c r="C8029" s="0" t="s">
        <v>59551</v>
      </c>
      <c r="D8029" s="0" t="s">
        <v>21</v>
      </c>
      <c r="E8029" s="0" t="s">
        <v>21</v>
      </c>
      <c r="F8029" s="0" t="s">
        <v>21</v>
      </c>
      <c r="G8029" s="0" t="s">
        <v>21</v>
      </c>
      <c r="H8029" s="0" t="s">
        <v>21</v>
      </c>
      <c r="I8029" s="0" t="s">
        <v>21</v>
      </c>
      <c r="J8029" s="0" t="s">
        <v>21</v>
      </c>
      <c r="K8029" s="0" t="s">
        <v>351</v>
      </c>
      <c r="L8029" s="0" t="s">
        <v>1584</v>
      </c>
      <c r="M8029" s="0" t="s">
        <v>21</v>
      </c>
      <c r="N8029" s="0" t="s">
        <v>21</v>
      </c>
      <c r="O8029" s="2" t="s">
        <v>22331</v>
      </c>
      <c r="P8029" s="2" t="s">
        <v>17549</v>
      </c>
    </row>
    <row r="8030" customFormat="false" ht="12.8" hidden="false" customHeight="false" outlineLevel="0" collapsed="false">
      <c r="A8030" s="0" t="s">
        <v>59552</v>
      </c>
      <c r="B8030" s="0" t="s">
        <v>59553</v>
      </c>
      <c r="C8030" s="0" t="s">
        <v>59554</v>
      </c>
      <c r="D8030" s="0" t="s">
        <v>59555</v>
      </c>
      <c r="E8030" s="0" t="s">
        <v>21</v>
      </c>
      <c r="F8030" s="0" t="s">
        <v>59556</v>
      </c>
      <c r="G8030" s="2" t="s">
        <v>4426</v>
      </c>
      <c r="H8030" s="0" t="s">
        <v>21</v>
      </c>
      <c r="I8030" s="0" t="s">
        <v>21</v>
      </c>
      <c r="J8030" s="0" t="s">
        <v>59557</v>
      </c>
      <c r="K8030" s="0" t="s">
        <v>24</v>
      </c>
      <c r="L8030" s="0" t="s">
        <v>18235</v>
      </c>
      <c r="M8030" s="0" t="s">
        <v>21</v>
      </c>
      <c r="N8030" s="0" t="s">
        <v>21</v>
      </c>
      <c r="O8030" s="2" t="s">
        <v>2966</v>
      </c>
      <c r="P8030" s="2" t="s">
        <v>45</v>
      </c>
    </row>
    <row r="8031" customFormat="false" ht="12.8" hidden="false" customHeight="false" outlineLevel="0" collapsed="false">
      <c r="A8031" s="0" t="s">
        <v>59558</v>
      </c>
      <c r="B8031" s="0" t="s">
        <v>59559</v>
      </c>
      <c r="C8031" s="0" t="s">
        <v>59560</v>
      </c>
      <c r="D8031" s="0" t="s">
        <v>59561</v>
      </c>
      <c r="E8031" s="0" t="s">
        <v>59562</v>
      </c>
      <c r="F8031" s="0" t="s">
        <v>59563</v>
      </c>
      <c r="G8031" s="2" t="s">
        <v>1050</v>
      </c>
      <c r="H8031" s="0" t="s">
        <v>21</v>
      </c>
      <c r="I8031" s="0" t="s">
        <v>21</v>
      </c>
      <c r="J8031" s="0" t="s">
        <v>59564</v>
      </c>
      <c r="K8031" s="0" t="s">
        <v>11743</v>
      </c>
      <c r="L8031" s="0" t="s">
        <v>21</v>
      </c>
      <c r="M8031" s="0" t="s">
        <v>21</v>
      </c>
      <c r="N8031" s="0" t="s">
        <v>21</v>
      </c>
      <c r="O8031" s="2" t="s">
        <v>4445</v>
      </c>
      <c r="P8031" s="2" t="s">
        <v>523</v>
      </c>
    </row>
    <row r="8032" customFormat="false" ht="12.8" hidden="false" customHeight="false" outlineLevel="0" collapsed="false">
      <c r="A8032" s="0" t="s">
        <v>59565</v>
      </c>
      <c r="B8032" s="0" t="s">
        <v>59566</v>
      </c>
      <c r="C8032" s="0" t="s">
        <v>59567</v>
      </c>
      <c r="D8032" s="0" t="s">
        <v>59568</v>
      </c>
      <c r="E8032" s="0" t="s">
        <v>59569</v>
      </c>
      <c r="F8032" s="0" t="s">
        <v>59570</v>
      </c>
      <c r="G8032" s="2" t="s">
        <v>24078</v>
      </c>
      <c r="H8032" s="0" t="n">
        <v>1</v>
      </c>
      <c r="I8032" s="0" t="n">
        <v>10</v>
      </c>
      <c r="J8032" s="0" t="s">
        <v>59571</v>
      </c>
      <c r="K8032" s="0" t="s">
        <v>21</v>
      </c>
      <c r="L8032" s="0" t="s">
        <v>21</v>
      </c>
      <c r="M8032" s="0" t="s">
        <v>21</v>
      </c>
      <c r="N8032" s="0" t="s">
        <v>21</v>
      </c>
      <c r="O8032" s="2" t="s">
        <v>18913</v>
      </c>
      <c r="P8032" s="2" t="s">
        <v>3642</v>
      </c>
    </row>
    <row r="8033" customFormat="false" ht="12.8" hidden="false" customHeight="false" outlineLevel="0" collapsed="false">
      <c r="A8033" s="0" t="s">
        <v>59572</v>
      </c>
      <c r="B8033" s="0" t="s">
        <v>59573</v>
      </c>
      <c r="C8033" s="0" t="s">
        <v>59574</v>
      </c>
      <c r="D8033" s="0" t="s">
        <v>59575</v>
      </c>
      <c r="E8033" s="0" t="s">
        <v>59576</v>
      </c>
      <c r="F8033" s="0" t="s">
        <v>59577</v>
      </c>
      <c r="G8033" s="0" t="s">
        <v>21</v>
      </c>
      <c r="H8033" s="0" t="n">
        <v>1</v>
      </c>
      <c r="I8033" s="0" t="n">
        <v>10</v>
      </c>
      <c r="J8033" s="0" t="s">
        <v>59578</v>
      </c>
      <c r="K8033" s="0" t="s">
        <v>24</v>
      </c>
      <c r="L8033" s="0" t="s">
        <v>38218</v>
      </c>
      <c r="M8033" s="0" t="s">
        <v>21</v>
      </c>
      <c r="N8033" s="0" t="s">
        <v>21</v>
      </c>
      <c r="O8033" s="2" t="s">
        <v>14650</v>
      </c>
      <c r="P8033" s="2" t="s">
        <v>45</v>
      </c>
    </row>
    <row r="8034" customFormat="false" ht="12.8" hidden="false" customHeight="false" outlineLevel="0" collapsed="false">
      <c r="A8034" s="0" t="s">
        <v>59579</v>
      </c>
      <c r="B8034" s="0" t="s">
        <v>59580</v>
      </c>
      <c r="C8034" s="0" t="s">
        <v>59581</v>
      </c>
      <c r="D8034" s="0" t="s">
        <v>59582</v>
      </c>
      <c r="E8034" s="0" t="s">
        <v>59582</v>
      </c>
      <c r="F8034" s="0" t="s">
        <v>59583</v>
      </c>
      <c r="G8034" s="2" t="s">
        <v>4283</v>
      </c>
      <c r="H8034" s="0" t="n">
        <v>1</v>
      </c>
      <c r="I8034" s="0" t="n">
        <v>10</v>
      </c>
      <c r="J8034" s="0" t="s">
        <v>59584</v>
      </c>
      <c r="K8034" s="0" t="s">
        <v>24</v>
      </c>
      <c r="L8034" s="0" t="s">
        <v>2717</v>
      </c>
      <c r="M8034" s="0" t="s">
        <v>21</v>
      </c>
      <c r="N8034" s="0" t="s">
        <v>21</v>
      </c>
      <c r="O8034" s="2" t="s">
        <v>1505</v>
      </c>
      <c r="P8034" s="2" t="s">
        <v>1593</v>
      </c>
    </row>
    <row r="8035" customFormat="false" ht="12.8" hidden="false" customHeight="false" outlineLevel="0" collapsed="false">
      <c r="A8035" s="0" t="s">
        <v>59585</v>
      </c>
      <c r="B8035" s="0" t="s">
        <v>59586</v>
      </c>
      <c r="C8035" s="0" t="s">
        <v>59587</v>
      </c>
      <c r="D8035" s="0" t="s">
        <v>59588</v>
      </c>
      <c r="E8035" s="0" t="s">
        <v>59589</v>
      </c>
      <c r="F8035" s="0" t="s">
        <v>59590</v>
      </c>
      <c r="G8035" s="2" t="s">
        <v>130</v>
      </c>
      <c r="H8035" s="0" t="s">
        <v>21</v>
      </c>
      <c r="I8035" s="0" t="s">
        <v>21</v>
      </c>
      <c r="J8035" s="0" t="s">
        <v>59591</v>
      </c>
      <c r="K8035" s="0" t="s">
        <v>24</v>
      </c>
      <c r="L8035" s="0" t="s">
        <v>787</v>
      </c>
      <c r="M8035" s="0" t="s">
        <v>57793</v>
      </c>
      <c r="N8035" s="0" t="s">
        <v>57794</v>
      </c>
      <c r="O8035" s="2" t="s">
        <v>4591</v>
      </c>
      <c r="P8035" s="2" t="s">
        <v>45</v>
      </c>
    </row>
    <row r="8036" customFormat="false" ht="12.8" hidden="false" customHeight="false" outlineLevel="0" collapsed="false">
      <c r="A8036" s="0" t="s">
        <v>59592</v>
      </c>
      <c r="B8036" s="0" t="s">
        <v>59593</v>
      </c>
      <c r="C8036" s="0" t="s">
        <v>59594</v>
      </c>
      <c r="D8036" s="0" t="s">
        <v>59595</v>
      </c>
      <c r="E8036" s="0" t="s">
        <v>59596</v>
      </c>
      <c r="F8036" s="0" t="s">
        <v>59597</v>
      </c>
      <c r="G8036" s="2" t="s">
        <v>225</v>
      </c>
      <c r="H8036" s="0" t="n">
        <v>1</v>
      </c>
      <c r="I8036" s="0" t="n">
        <v>10</v>
      </c>
      <c r="J8036" s="0" t="s">
        <v>59598</v>
      </c>
      <c r="K8036" s="0" t="s">
        <v>24</v>
      </c>
      <c r="L8036" s="0" t="s">
        <v>58568</v>
      </c>
      <c r="M8036" s="0" t="s">
        <v>21</v>
      </c>
      <c r="N8036" s="0" t="s">
        <v>21</v>
      </c>
      <c r="O8036" s="2" t="s">
        <v>2297</v>
      </c>
      <c r="P8036" s="2" t="s">
        <v>219</v>
      </c>
    </row>
    <row r="8037" customFormat="false" ht="12.8" hidden="false" customHeight="false" outlineLevel="0" collapsed="false">
      <c r="A8037" s="0" t="s">
        <v>59599</v>
      </c>
      <c r="B8037" s="0" t="s">
        <v>59600</v>
      </c>
      <c r="C8037" s="0" t="s">
        <v>59601</v>
      </c>
      <c r="D8037" s="0" t="s">
        <v>59602</v>
      </c>
      <c r="E8037" s="0" t="s">
        <v>59603</v>
      </c>
      <c r="F8037" s="0" t="s">
        <v>59604</v>
      </c>
      <c r="G8037" s="2" t="s">
        <v>11797</v>
      </c>
      <c r="H8037" s="0" t="s">
        <v>21</v>
      </c>
      <c r="I8037" s="0" t="s">
        <v>21</v>
      </c>
      <c r="J8037" s="0" t="s">
        <v>59605</v>
      </c>
      <c r="K8037" s="0" t="s">
        <v>937</v>
      </c>
      <c r="L8037" s="0" t="s">
        <v>59606</v>
      </c>
      <c r="M8037" s="0" t="s">
        <v>21</v>
      </c>
      <c r="N8037" s="0" t="s">
        <v>21</v>
      </c>
      <c r="O8037" s="2" t="s">
        <v>35128</v>
      </c>
      <c r="P8037" s="2" t="s">
        <v>219</v>
      </c>
    </row>
    <row r="8038" customFormat="false" ht="12.8" hidden="false" customHeight="false" outlineLevel="0" collapsed="false">
      <c r="A8038" s="0" t="s">
        <v>59607</v>
      </c>
      <c r="B8038" s="0" t="s">
        <v>59608</v>
      </c>
      <c r="C8038" s="0" t="s">
        <v>59609</v>
      </c>
      <c r="D8038" s="0" t="s">
        <v>59610</v>
      </c>
      <c r="E8038" s="0" t="s">
        <v>21</v>
      </c>
      <c r="F8038" s="0" t="s">
        <v>59611</v>
      </c>
      <c r="G8038" s="2" t="s">
        <v>59612</v>
      </c>
      <c r="H8038" s="0" t="n">
        <v>1</v>
      </c>
      <c r="I8038" s="0" t="n">
        <v>10</v>
      </c>
      <c r="J8038" s="0" t="s">
        <v>59613</v>
      </c>
      <c r="K8038" s="0" t="s">
        <v>24</v>
      </c>
      <c r="L8038" s="0" t="s">
        <v>4292</v>
      </c>
      <c r="M8038" s="0" t="s">
        <v>21</v>
      </c>
      <c r="N8038" s="0" t="s">
        <v>21</v>
      </c>
      <c r="O8038" s="2" t="s">
        <v>5374</v>
      </c>
      <c r="P8038" s="2" t="s">
        <v>403</v>
      </c>
    </row>
    <row r="8039" customFormat="false" ht="12.8" hidden="false" customHeight="false" outlineLevel="0" collapsed="false">
      <c r="A8039" s="0" t="s">
        <v>59614</v>
      </c>
      <c r="B8039" s="0" t="s">
        <v>59615</v>
      </c>
      <c r="C8039" s="0" t="s">
        <v>59616</v>
      </c>
      <c r="D8039" s="0" t="s">
        <v>59617</v>
      </c>
      <c r="E8039" s="0" t="s">
        <v>59618</v>
      </c>
      <c r="F8039" s="0" t="s">
        <v>59619</v>
      </c>
      <c r="G8039" s="0" t="s">
        <v>21</v>
      </c>
      <c r="H8039" s="0" t="s">
        <v>21</v>
      </c>
      <c r="I8039" s="0" t="s">
        <v>21</v>
      </c>
      <c r="J8039" s="0" t="s">
        <v>59620</v>
      </c>
      <c r="K8039" s="0" t="s">
        <v>24</v>
      </c>
      <c r="L8039" s="0" t="s">
        <v>15771</v>
      </c>
      <c r="M8039" s="0" t="s">
        <v>21</v>
      </c>
      <c r="N8039" s="0" t="s">
        <v>21</v>
      </c>
      <c r="O8039" s="2" t="s">
        <v>3553</v>
      </c>
      <c r="P8039" s="2" t="s">
        <v>424</v>
      </c>
    </row>
    <row r="8040" customFormat="false" ht="12.8" hidden="false" customHeight="false" outlineLevel="0" collapsed="false">
      <c r="A8040" s="0" t="s">
        <v>59621</v>
      </c>
      <c r="B8040" s="0" t="s">
        <v>59622</v>
      </c>
      <c r="C8040" s="0" t="s">
        <v>59623</v>
      </c>
      <c r="D8040" s="0" t="s">
        <v>59624</v>
      </c>
      <c r="E8040" s="0" t="s">
        <v>59625</v>
      </c>
      <c r="F8040" s="0" t="s">
        <v>59626</v>
      </c>
      <c r="G8040" s="2" t="s">
        <v>36172</v>
      </c>
      <c r="H8040" s="0" t="s">
        <v>21</v>
      </c>
      <c r="I8040" s="0" t="s">
        <v>21</v>
      </c>
      <c r="J8040" s="0" t="s">
        <v>59627</v>
      </c>
      <c r="K8040" s="0" t="s">
        <v>73</v>
      </c>
      <c r="L8040" s="0" t="s">
        <v>105</v>
      </c>
      <c r="M8040" s="0" t="s">
        <v>21</v>
      </c>
      <c r="N8040" s="0" t="s">
        <v>21</v>
      </c>
      <c r="O8040" s="2" t="s">
        <v>2891</v>
      </c>
      <c r="P8040" s="2" t="s">
        <v>45</v>
      </c>
    </row>
    <row r="8041" customFormat="false" ht="12.8" hidden="false" customHeight="false" outlineLevel="0" collapsed="false">
      <c r="A8041" s="0" t="s">
        <v>59628</v>
      </c>
      <c r="B8041" s="0" t="s">
        <v>59629</v>
      </c>
      <c r="C8041" s="0" t="s">
        <v>59630</v>
      </c>
      <c r="D8041" s="0" t="s">
        <v>59631</v>
      </c>
      <c r="E8041" s="0" t="s">
        <v>59632</v>
      </c>
      <c r="F8041" s="0" t="s">
        <v>21</v>
      </c>
      <c r="G8041" s="2" t="s">
        <v>298</v>
      </c>
      <c r="H8041" s="0" t="s">
        <v>21</v>
      </c>
      <c r="I8041" s="0" t="s">
        <v>21</v>
      </c>
      <c r="J8041" s="0" t="s">
        <v>59633</v>
      </c>
      <c r="K8041" s="0" t="s">
        <v>24</v>
      </c>
      <c r="L8041" s="0" t="s">
        <v>278</v>
      </c>
      <c r="M8041" s="0" t="s">
        <v>21</v>
      </c>
      <c r="N8041" s="0" t="s">
        <v>21</v>
      </c>
      <c r="O8041" s="2" t="s">
        <v>2373</v>
      </c>
      <c r="P8041" s="2" t="s">
        <v>45</v>
      </c>
    </row>
    <row r="8042" customFormat="false" ht="12.8" hidden="false" customHeight="false" outlineLevel="0" collapsed="false">
      <c r="A8042" s="0" t="s">
        <v>59634</v>
      </c>
      <c r="B8042" s="0" t="s">
        <v>59635</v>
      </c>
      <c r="C8042" s="0" t="s">
        <v>59636</v>
      </c>
      <c r="D8042" s="0" t="s">
        <v>59637</v>
      </c>
      <c r="E8042" s="0" t="s">
        <v>59638</v>
      </c>
      <c r="F8042" s="0" t="s">
        <v>59639</v>
      </c>
      <c r="G8042" s="2" t="s">
        <v>711</v>
      </c>
      <c r="H8042" s="0" t="n">
        <v>11</v>
      </c>
      <c r="I8042" s="0" t="n">
        <v>50</v>
      </c>
      <c r="J8042" s="0" t="s">
        <v>59640</v>
      </c>
      <c r="K8042" s="0" t="s">
        <v>21</v>
      </c>
      <c r="L8042" s="0" t="s">
        <v>21</v>
      </c>
      <c r="M8042" s="0" t="s">
        <v>21</v>
      </c>
      <c r="N8042" s="0" t="s">
        <v>21</v>
      </c>
      <c r="O8042" s="2" t="s">
        <v>26245</v>
      </c>
      <c r="P8042" s="2" t="s">
        <v>45</v>
      </c>
    </row>
    <row r="8043" customFormat="false" ht="12.8" hidden="false" customHeight="false" outlineLevel="0" collapsed="false">
      <c r="A8043" s="0" t="s">
        <v>59641</v>
      </c>
      <c r="B8043" s="0" t="s">
        <v>59642</v>
      </c>
      <c r="C8043" s="0" t="s">
        <v>59643</v>
      </c>
      <c r="D8043" s="0" t="s">
        <v>59644</v>
      </c>
      <c r="E8043" s="0" t="s">
        <v>59645</v>
      </c>
      <c r="F8043" s="0" t="s">
        <v>59646</v>
      </c>
      <c r="G8043" s="0" t="s">
        <v>21</v>
      </c>
      <c r="H8043" s="0" t="s">
        <v>21</v>
      </c>
      <c r="I8043" s="0" t="s">
        <v>21</v>
      </c>
      <c r="J8043" s="0" t="s">
        <v>59647</v>
      </c>
      <c r="K8043" s="0" t="s">
        <v>24</v>
      </c>
      <c r="L8043" s="0" t="s">
        <v>809</v>
      </c>
      <c r="M8043" s="0" t="s">
        <v>21</v>
      </c>
      <c r="N8043" s="0" t="s">
        <v>21</v>
      </c>
      <c r="O8043" s="2" t="s">
        <v>33066</v>
      </c>
      <c r="P8043" s="2" t="s">
        <v>2500</v>
      </c>
    </row>
    <row r="8044" customFormat="false" ht="12.8" hidden="false" customHeight="false" outlineLevel="0" collapsed="false">
      <c r="A8044" s="0" t="s">
        <v>59648</v>
      </c>
      <c r="B8044" s="0" t="s">
        <v>59649</v>
      </c>
      <c r="C8044" s="0" t="s">
        <v>59650</v>
      </c>
      <c r="D8044" s="0" t="s">
        <v>59651</v>
      </c>
      <c r="E8044" s="0" t="s">
        <v>59652</v>
      </c>
      <c r="F8044" s="0" t="s">
        <v>59653</v>
      </c>
      <c r="G8044" s="2" t="s">
        <v>71</v>
      </c>
      <c r="H8044" s="0" t="s">
        <v>21</v>
      </c>
      <c r="I8044" s="0" t="s">
        <v>21</v>
      </c>
      <c r="J8044" s="0" t="s">
        <v>59654</v>
      </c>
      <c r="K8044" s="0" t="s">
        <v>9028</v>
      </c>
      <c r="L8044" s="0" t="s">
        <v>43532</v>
      </c>
      <c r="M8044" s="0" t="s">
        <v>21</v>
      </c>
      <c r="N8044" s="0" t="s">
        <v>21</v>
      </c>
      <c r="O8044" s="2" t="s">
        <v>17447</v>
      </c>
      <c r="P8044" s="2" t="s">
        <v>45</v>
      </c>
    </row>
    <row r="8045" customFormat="false" ht="12.8" hidden="false" customHeight="false" outlineLevel="0" collapsed="false">
      <c r="A8045" s="0" t="s">
        <v>59655</v>
      </c>
      <c r="B8045" s="0" t="s">
        <v>59656</v>
      </c>
      <c r="C8045" s="0" t="s">
        <v>59657</v>
      </c>
      <c r="D8045" s="0" t="s">
        <v>59658</v>
      </c>
      <c r="E8045" s="0" t="s">
        <v>59659</v>
      </c>
      <c r="F8045" s="0" t="s">
        <v>59660</v>
      </c>
      <c r="G8045" s="0" t="s">
        <v>21</v>
      </c>
      <c r="H8045" s="0" t="s">
        <v>21</v>
      </c>
      <c r="I8045" s="0" t="s">
        <v>21</v>
      </c>
      <c r="J8045" s="0" t="s">
        <v>59661</v>
      </c>
      <c r="K8045" s="0" t="s">
        <v>560</v>
      </c>
      <c r="L8045" s="0" t="s">
        <v>3058</v>
      </c>
      <c r="M8045" s="0" t="s">
        <v>21</v>
      </c>
      <c r="N8045" s="0" t="s">
        <v>21</v>
      </c>
      <c r="O8045" s="2" t="s">
        <v>6507</v>
      </c>
      <c r="P8045" s="2" t="s">
        <v>886</v>
      </c>
    </row>
    <row r="8046" customFormat="false" ht="12.8" hidden="false" customHeight="false" outlineLevel="0" collapsed="false">
      <c r="A8046" s="0" t="s">
        <v>59662</v>
      </c>
      <c r="B8046" s="0" t="s">
        <v>59663</v>
      </c>
      <c r="C8046" s="0" t="s">
        <v>59664</v>
      </c>
      <c r="D8046" s="0" t="s">
        <v>59665</v>
      </c>
      <c r="E8046" s="0" t="s">
        <v>59666</v>
      </c>
      <c r="F8046" s="0" t="s">
        <v>59667</v>
      </c>
      <c r="G8046" s="2" t="s">
        <v>130</v>
      </c>
      <c r="H8046" s="0" t="n">
        <v>11</v>
      </c>
      <c r="I8046" s="0" t="n">
        <v>50</v>
      </c>
      <c r="J8046" s="0" t="s">
        <v>59668</v>
      </c>
      <c r="K8046" s="0" t="s">
        <v>188</v>
      </c>
      <c r="L8046" s="0" t="s">
        <v>893</v>
      </c>
      <c r="M8046" s="0" t="s">
        <v>21</v>
      </c>
      <c r="N8046" s="0" t="s">
        <v>21</v>
      </c>
      <c r="O8046" s="2" t="s">
        <v>12688</v>
      </c>
      <c r="P8046" s="2" t="s">
        <v>45</v>
      </c>
    </row>
    <row r="8047" customFormat="false" ht="12.8" hidden="false" customHeight="false" outlineLevel="0" collapsed="false">
      <c r="A8047" s="0" t="s">
        <v>59669</v>
      </c>
      <c r="B8047" s="0" t="s">
        <v>59670</v>
      </c>
      <c r="C8047" s="0" t="s">
        <v>59671</v>
      </c>
      <c r="D8047" s="0" t="s">
        <v>59672</v>
      </c>
      <c r="E8047" s="0" t="s">
        <v>21</v>
      </c>
      <c r="F8047" s="0" t="s">
        <v>59673</v>
      </c>
      <c r="G8047" s="0" t="s">
        <v>21</v>
      </c>
      <c r="H8047" s="0" t="s">
        <v>21</v>
      </c>
      <c r="I8047" s="0" t="s">
        <v>21</v>
      </c>
      <c r="J8047" s="0" t="s">
        <v>59674</v>
      </c>
      <c r="K8047" s="0" t="s">
        <v>234</v>
      </c>
      <c r="L8047" s="0" t="s">
        <v>59675</v>
      </c>
      <c r="M8047" s="0" t="s">
        <v>21</v>
      </c>
      <c r="N8047" s="0" t="s">
        <v>21</v>
      </c>
      <c r="O8047" s="2" t="s">
        <v>27</v>
      </c>
      <c r="P8047" s="2" t="s">
        <v>3642</v>
      </c>
    </row>
    <row r="8048" customFormat="false" ht="12.8" hidden="false" customHeight="false" outlineLevel="0" collapsed="false">
      <c r="A8048" s="0" t="s">
        <v>59676</v>
      </c>
      <c r="B8048" s="0" t="s">
        <v>59677</v>
      </c>
      <c r="C8048" s="0" t="s">
        <v>59678</v>
      </c>
      <c r="D8048" s="0" t="s">
        <v>59679</v>
      </c>
      <c r="E8048" s="0" t="s">
        <v>59680</v>
      </c>
      <c r="F8048" s="0" t="s">
        <v>59681</v>
      </c>
      <c r="G8048" s="2" t="s">
        <v>130</v>
      </c>
      <c r="H8048" s="0" t="s">
        <v>21</v>
      </c>
      <c r="I8048" s="0" t="s">
        <v>21</v>
      </c>
      <c r="J8048" s="0" t="s">
        <v>59682</v>
      </c>
      <c r="K8048" s="0" t="s">
        <v>24</v>
      </c>
      <c r="L8048" s="0" t="s">
        <v>579</v>
      </c>
      <c r="M8048" s="0" t="s">
        <v>21</v>
      </c>
      <c r="N8048" s="0" t="s">
        <v>21</v>
      </c>
      <c r="O8048" s="2" t="s">
        <v>1417</v>
      </c>
      <c r="P8048" s="2" t="s">
        <v>76</v>
      </c>
    </row>
    <row r="8049" customFormat="false" ht="12.8" hidden="false" customHeight="false" outlineLevel="0" collapsed="false">
      <c r="A8049" s="0" t="s">
        <v>59683</v>
      </c>
      <c r="B8049" s="0" t="s">
        <v>59684</v>
      </c>
      <c r="C8049" s="0" t="s">
        <v>59685</v>
      </c>
      <c r="D8049" s="0" t="s">
        <v>59686</v>
      </c>
      <c r="E8049" s="0" t="s">
        <v>59687</v>
      </c>
      <c r="F8049" s="0" t="s">
        <v>59688</v>
      </c>
      <c r="G8049" s="2" t="s">
        <v>130</v>
      </c>
      <c r="H8049" s="0" t="n">
        <v>1</v>
      </c>
      <c r="I8049" s="0" t="n">
        <v>10</v>
      </c>
      <c r="J8049" s="0" t="s">
        <v>59689</v>
      </c>
      <c r="K8049" s="0" t="s">
        <v>24</v>
      </c>
      <c r="L8049" s="0" t="s">
        <v>32</v>
      </c>
      <c r="M8049" s="0" t="s">
        <v>21</v>
      </c>
      <c r="N8049" s="0" t="s">
        <v>21</v>
      </c>
      <c r="O8049" s="2" t="s">
        <v>9561</v>
      </c>
      <c r="P8049" s="2" t="s">
        <v>45</v>
      </c>
    </row>
    <row r="8050" customFormat="false" ht="12.8" hidden="false" customHeight="false" outlineLevel="0" collapsed="false">
      <c r="A8050" s="0" t="s">
        <v>59690</v>
      </c>
      <c r="B8050" s="0" t="s">
        <v>59691</v>
      </c>
      <c r="C8050" s="0" t="s">
        <v>59692</v>
      </c>
      <c r="D8050" s="0" t="s">
        <v>4075</v>
      </c>
      <c r="E8050" s="0" t="s">
        <v>59693</v>
      </c>
      <c r="F8050" s="0" t="s">
        <v>59694</v>
      </c>
      <c r="G8050" s="2" t="s">
        <v>430</v>
      </c>
      <c r="H8050" s="0" t="n">
        <v>1</v>
      </c>
      <c r="I8050" s="0" t="n">
        <v>10</v>
      </c>
      <c r="J8050" s="0" t="s">
        <v>59695</v>
      </c>
      <c r="K8050" s="0" t="s">
        <v>24</v>
      </c>
      <c r="L8050" s="0" t="s">
        <v>2964</v>
      </c>
      <c r="M8050" s="0" t="s">
        <v>21</v>
      </c>
      <c r="N8050" s="0" t="s">
        <v>21</v>
      </c>
      <c r="O8050" s="2" t="s">
        <v>1462</v>
      </c>
      <c r="P8050" s="2" t="s">
        <v>403</v>
      </c>
    </row>
    <row r="8051" customFormat="false" ht="12.8" hidden="false" customHeight="false" outlineLevel="0" collapsed="false">
      <c r="A8051" s="0" t="s">
        <v>59696</v>
      </c>
      <c r="B8051" s="0" t="s">
        <v>59697</v>
      </c>
      <c r="C8051" s="0" t="s">
        <v>59698</v>
      </c>
      <c r="D8051" s="0" t="s">
        <v>59699</v>
      </c>
      <c r="E8051" s="0" t="s">
        <v>59700</v>
      </c>
      <c r="F8051" s="0" t="s">
        <v>59701</v>
      </c>
      <c r="G8051" s="2" t="s">
        <v>2988</v>
      </c>
      <c r="H8051" s="0" t="s">
        <v>21</v>
      </c>
      <c r="I8051" s="0" t="s">
        <v>21</v>
      </c>
      <c r="J8051" s="0" t="s">
        <v>59702</v>
      </c>
      <c r="K8051" s="0" t="s">
        <v>24</v>
      </c>
      <c r="L8051" s="0" t="s">
        <v>14580</v>
      </c>
      <c r="M8051" s="0" t="s">
        <v>21</v>
      </c>
      <c r="N8051" s="0" t="s">
        <v>21</v>
      </c>
      <c r="O8051" s="2" t="s">
        <v>9809</v>
      </c>
      <c r="P8051" s="2" t="s">
        <v>45</v>
      </c>
    </row>
    <row r="8052" customFormat="false" ht="12.8" hidden="false" customHeight="false" outlineLevel="0" collapsed="false">
      <c r="A8052" s="0" t="s">
        <v>59703</v>
      </c>
      <c r="B8052" s="0" t="s">
        <v>59704</v>
      </c>
      <c r="C8052" s="0" t="s">
        <v>59705</v>
      </c>
      <c r="D8052" s="0" t="s">
        <v>59706</v>
      </c>
      <c r="E8052" s="0" t="s">
        <v>59707</v>
      </c>
      <c r="F8052" s="0" t="s">
        <v>59708</v>
      </c>
      <c r="G8052" s="0" t="s">
        <v>21</v>
      </c>
      <c r="H8052" s="0" t="s">
        <v>21</v>
      </c>
      <c r="I8052" s="0" t="s">
        <v>21</v>
      </c>
      <c r="J8052" s="0" t="s">
        <v>59709</v>
      </c>
      <c r="K8052" s="0" t="s">
        <v>188</v>
      </c>
      <c r="L8052" s="0" t="s">
        <v>16624</v>
      </c>
      <c r="M8052" s="0" t="s">
        <v>21</v>
      </c>
      <c r="N8052" s="0" t="s">
        <v>21</v>
      </c>
      <c r="O8052" s="2" t="s">
        <v>6188</v>
      </c>
      <c r="P8052" s="2" t="s">
        <v>2403</v>
      </c>
    </row>
    <row r="8053" customFormat="false" ht="12.8" hidden="false" customHeight="false" outlineLevel="0" collapsed="false">
      <c r="A8053" s="0" t="s">
        <v>59710</v>
      </c>
      <c r="B8053" s="0" t="s">
        <v>59711</v>
      </c>
      <c r="C8053" s="0" t="s">
        <v>59712</v>
      </c>
      <c r="D8053" s="0" t="s">
        <v>59713</v>
      </c>
      <c r="E8053" s="0" t="s">
        <v>59714</v>
      </c>
      <c r="F8053" s="0" t="s">
        <v>59715</v>
      </c>
      <c r="G8053" s="0" t="s">
        <v>21</v>
      </c>
      <c r="H8053" s="0" t="s">
        <v>21</v>
      </c>
      <c r="I8053" s="0" t="s">
        <v>21</v>
      </c>
      <c r="J8053" s="0" t="s">
        <v>59716</v>
      </c>
      <c r="K8053" s="0" t="s">
        <v>550</v>
      </c>
      <c r="L8053" s="0" t="s">
        <v>6747</v>
      </c>
      <c r="M8053" s="0" t="s">
        <v>21</v>
      </c>
      <c r="N8053" s="0" t="s">
        <v>21</v>
      </c>
      <c r="O8053" s="2" t="s">
        <v>7688</v>
      </c>
      <c r="P8053" s="2" t="s">
        <v>7688</v>
      </c>
    </row>
    <row r="8054" customFormat="false" ht="12.8" hidden="false" customHeight="false" outlineLevel="0" collapsed="false">
      <c r="A8054" s="0" t="s">
        <v>59717</v>
      </c>
      <c r="B8054" s="0" t="s">
        <v>59718</v>
      </c>
      <c r="C8054" s="0" t="s">
        <v>59719</v>
      </c>
      <c r="D8054" s="0" t="s">
        <v>59720</v>
      </c>
      <c r="E8054" s="0" t="s">
        <v>59721</v>
      </c>
      <c r="F8054" s="0" t="s">
        <v>21</v>
      </c>
      <c r="G8054" s="0" t="s">
        <v>21</v>
      </c>
      <c r="H8054" s="0" t="s">
        <v>21</v>
      </c>
      <c r="I8054" s="0" t="s">
        <v>21</v>
      </c>
      <c r="J8054" s="0" t="s">
        <v>21</v>
      </c>
      <c r="K8054" s="0" t="s">
        <v>188</v>
      </c>
      <c r="L8054" s="0" t="s">
        <v>59722</v>
      </c>
      <c r="M8054" s="0" t="s">
        <v>59723</v>
      </c>
      <c r="N8054" s="0" t="s">
        <v>59724</v>
      </c>
      <c r="O8054" s="2" t="s">
        <v>11829</v>
      </c>
      <c r="P8054" s="2" t="s">
        <v>219</v>
      </c>
    </row>
    <row r="8055" customFormat="false" ht="12.8" hidden="false" customHeight="false" outlineLevel="0" collapsed="false">
      <c r="A8055" s="0" t="s">
        <v>59725</v>
      </c>
      <c r="B8055" s="0" t="s">
        <v>59726</v>
      </c>
      <c r="C8055" s="0" t="s">
        <v>59727</v>
      </c>
      <c r="D8055" s="0" t="s">
        <v>59728</v>
      </c>
      <c r="E8055" s="0" t="s">
        <v>59729</v>
      </c>
      <c r="F8055" s="0" t="s">
        <v>59730</v>
      </c>
      <c r="G8055" s="2" t="s">
        <v>2891</v>
      </c>
      <c r="H8055" s="0" t="s">
        <v>21</v>
      </c>
      <c r="I8055" s="0" t="s">
        <v>21</v>
      </c>
      <c r="J8055" s="0" t="s">
        <v>59731</v>
      </c>
      <c r="K8055" s="0" t="s">
        <v>24</v>
      </c>
      <c r="L8055" s="0" t="s">
        <v>615</v>
      </c>
      <c r="M8055" s="0" t="s">
        <v>21</v>
      </c>
      <c r="N8055" s="0" t="s">
        <v>21</v>
      </c>
      <c r="O8055" s="2" t="s">
        <v>9308</v>
      </c>
      <c r="P8055" s="2" t="s">
        <v>45</v>
      </c>
    </row>
    <row r="8056" customFormat="false" ht="12.8" hidden="false" customHeight="false" outlineLevel="0" collapsed="false">
      <c r="A8056" s="0" t="s">
        <v>59732</v>
      </c>
      <c r="B8056" s="0" t="s">
        <v>59733</v>
      </c>
      <c r="C8056" s="0" t="s">
        <v>59734</v>
      </c>
      <c r="D8056" s="0" t="s">
        <v>59735</v>
      </c>
      <c r="E8056" s="0" t="s">
        <v>59736</v>
      </c>
      <c r="F8056" s="0" t="s">
        <v>59737</v>
      </c>
      <c r="G8056" s="2" t="s">
        <v>1512</v>
      </c>
      <c r="H8056" s="0" t="s">
        <v>21</v>
      </c>
      <c r="I8056" s="0" t="s">
        <v>21</v>
      </c>
      <c r="J8056" s="0" t="s">
        <v>59738</v>
      </c>
      <c r="K8056" s="0" t="s">
        <v>24</v>
      </c>
      <c r="L8056" s="0" t="s">
        <v>726</v>
      </c>
      <c r="M8056" s="0" t="s">
        <v>21</v>
      </c>
      <c r="N8056" s="0" t="s">
        <v>21</v>
      </c>
      <c r="O8056" s="2" t="s">
        <v>23926</v>
      </c>
      <c r="P8056" s="2" t="s">
        <v>45</v>
      </c>
    </row>
    <row r="8057" customFormat="false" ht="12.8" hidden="false" customHeight="false" outlineLevel="0" collapsed="false">
      <c r="A8057" s="0" t="s">
        <v>59739</v>
      </c>
      <c r="B8057" s="0" t="s">
        <v>59740</v>
      </c>
      <c r="C8057" s="0" t="s">
        <v>59741</v>
      </c>
      <c r="D8057" s="0" t="s">
        <v>59742</v>
      </c>
      <c r="E8057" s="0" t="s">
        <v>59743</v>
      </c>
      <c r="F8057" s="0" t="s">
        <v>21</v>
      </c>
      <c r="G8057" s="2" t="s">
        <v>22386</v>
      </c>
      <c r="H8057" s="0" t="s">
        <v>21</v>
      </c>
      <c r="I8057" s="0" t="s">
        <v>21</v>
      </c>
      <c r="J8057" s="0" t="s">
        <v>59744</v>
      </c>
      <c r="K8057" s="0" t="s">
        <v>1730</v>
      </c>
      <c r="L8057" s="0" t="s">
        <v>50202</v>
      </c>
      <c r="M8057" s="0" t="s">
        <v>21</v>
      </c>
      <c r="N8057" s="0" t="s">
        <v>21</v>
      </c>
      <c r="O8057" s="2" t="s">
        <v>10578</v>
      </c>
      <c r="P8057" s="2" t="s">
        <v>384</v>
      </c>
    </row>
    <row r="8058" customFormat="false" ht="12.8" hidden="false" customHeight="false" outlineLevel="0" collapsed="false">
      <c r="A8058" s="0" t="s">
        <v>59745</v>
      </c>
      <c r="B8058" s="0" t="s">
        <v>59746</v>
      </c>
      <c r="C8058" s="0" t="s">
        <v>59747</v>
      </c>
      <c r="D8058" s="0" t="s">
        <v>59748</v>
      </c>
      <c r="E8058" s="0" t="s">
        <v>59749</v>
      </c>
      <c r="F8058" s="0" t="s">
        <v>59750</v>
      </c>
      <c r="G8058" s="2" t="s">
        <v>130</v>
      </c>
      <c r="H8058" s="0" t="n">
        <v>1</v>
      </c>
      <c r="I8058" s="0" t="n">
        <v>10</v>
      </c>
      <c r="J8058" s="0" t="s">
        <v>59751</v>
      </c>
      <c r="K8058" s="0" t="s">
        <v>3732</v>
      </c>
      <c r="L8058" s="0" t="s">
        <v>3733</v>
      </c>
      <c r="M8058" s="0" t="s">
        <v>21</v>
      </c>
      <c r="N8058" s="0" t="s">
        <v>21</v>
      </c>
      <c r="O8058" s="2" t="s">
        <v>6442</v>
      </c>
      <c r="P8058" s="2" t="s">
        <v>34</v>
      </c>
    </row>
    <row r="8059" customFormat="false" ht="12.8" hidden="false" customHeight="false" outlineLevel="0" collapsed="false">
      <c r="A8059" s="0" t="s">
        <v>59752</v>
      </c>
      <c r="B8059" s="0" t="s">
        <v>59753</v>
      </c>
      <c r="C8059" s="0" t="s">
        <v>59754</v>
      </c>
      <c r="D8059" s="0" t="s">
        <v>59755</v>
      </c>
      <c r="E8059" s="0" t="s">
        <v>59756</v>
      </c>
      <c r="F8059" s="0" t="s">
        <v>59757</v>
      </c>
      <c r="G8059" s="0" t="s">
        <v>21</v>
      </c>
      <c r="H8059" s="0" t="s">
        <v>21</v>
      </c>
      <c r="I8059" s="0" t="s">
        <v>21</v>
      </c>
      <c r="J8059" s="0" t="s">
        <v>59758</v>
      </c>
      <c r="K8059" s="0" t="s">
        <v>24</v>
      </c>
      <c r="L8059" s="0" t="s">
        <v>1004</v>
      </c>
      <c r="M8059" s="0" t="s">
        <v>21</v>
      </c>
      <c r="N8059" s="0" t="s">
        <v>21</v>
      </c>
      <c r="O8059" s="2" t="s">
        <v>20233</v>
      </c>
      <c r="P8059" s="2" t="s">
        <v>512</v>
      </c>
    </row>
    <row r="8060" customFormat="false" ht="12.8" hidden="false" customHeight="false" outlineLevel="0" collapsed="false">
      <c r="A8060" s="0" t="s">
        <v>59759</v>
      </c>
      <c r="B8060" s="0" t="s">
        <v>59760</v>
      </c>
      <c r="C8060" s="0" t="s">
        <v>59761</v>
      </c>
      <c r="D8060" s="0" t="s">
        <v>59762</v>
      </c>
      <c r="E8060" s="0" t="s">
        <v>59763</v>
      </c>
      <c r="F8060" s="0" t="s">
        <v>59764</v>
      </c>
      <c r="G8060" s="2" t="s">
        <v>318</v>
      </c>
      <c r="H8060" s="0" t="s">
        <v>21</v>
      </c>
      <c r="I8060" s="0" t="s">
        <v>21</v>
      </c>
      <c r="J8060" s="0" t="s">
        <v>59765</v>
      </c>
      <c r="K8060" s="0" t="s">
        <v>24</v>
      </c>
      <c r="L8060" s="0" t="s">
        <v>63</v>
      </c>
      <c r="M8060" s="0" t="s">
        <v>59766</v>
      </c>
      <c r="N8060" s="0" t="s">
        <v>59767</v>
      </c>
      <c r="O8060" s="2" t="s">
        <v>15822</v>
      </c>
      <c r="P8060" s="2" t="s">
        <v>45</v>
      </c>
    </row>
    <row r="8061" customFormat="false" ht="12.8" hidden="false" customHeight="false" outlineLevel="0" collapsed="false">
      <c r="A8061" s="0" t="s">
        <v>59768</v>
      </c>
      <c r="B8061" s="0" t="s">
        <v>59769</v>
      </c>
      <c r="C8061" s="0" t="s">
        <v>59770</v>
      </c>
      <c r="D8061" s="0" t="s">
        <v>59771</v>
      </c>
      <c r="E8061" s="0" t="s">
        <v>59772</v>
      </c>
      <c r="F8061" s="0" t="s">
        <v>59773</v>
      </c>
      <c r="G8061" s="2" t="s">
        <v>507</v>
      </c>
      <c r="H8061" s="0" t="s">
        <v>21</v>
      </c>
      <c r="I8061" s="0" t="s">
        <v>21</v>
      </c>
      <c r="J8061" s="0" t="s">
        <v>59774</v>
      </c>
      <c r="K8061" s="0" t="s">
        <v>24</v>
      </c>
      <c r="L8061" s="0" t="s">
        <v>8479</v>
      </c>
      <c r="M8061" s="0" t="s">
        <v>21</v>
      </c>
      <c r="N8061" s="0" t="s">
        <v>21</v>
      </c>
      <c r="O8061" s="2" t="s">
        <v>42061</v>
      </c>
      <c r="P8061" s="2" t="s">
        <v>45</v>
      </c>
    </row>
    <row r="8062" customFormat="false" ht="12.8" hidden="false" customHeight="false" outlineLevel="0" collapsed="false">
      <c r="A8062" s="0" t="s">
        <v>59775</v>
      </c>
      <c r="B8062" s="0" t="s">
        <v>59776</v>
      </c>
      <c r="C8062" s="0" t="s">
        <v>59777</v>
      </c>
      <c r="D8062" s="0" t="s">
        <v>59778</v>
      </c>
      <c r="E8062" s="0" t="s">
        <v>59779</v>
      </c>
      <c r="F8062" s="0" t="s">
        <v>59780</v>
      </c>
      <c r="G8062" s="2" t="s">
        <v>59781</v>
      </c>
      <c r="H8062" s="0" t="s">
        <v>21</v>
      </c>
      <c r="I8062" s="0" t="s">
        <v>21</v>
      </c>
      <c r="J8062" s="0" t="s">
        <v>59782</v>
      </c>
      <c r="K8062" s="0" t="s">
        <v>21</v>
      </c>
      <c r="L8062" s="0" t="s">
        <v>59783</v>
      </c>
      <c r="M8062" s="0" t="s">
        <v>21</v>
      </c>
      <c r="N8062" s="0" t="s">
        <v>21</v>
      </c>
      <c r="O8062" s="2" t="s">
        <v>32207</v>
      </c>
      <c r="P8062" s="2" t="s">
        <v>45</v>
      </c>
    </row>
    <row r="8063" customFormat="false" ht="12.8" hidden="false" customHeight="false" outlineLevel="0" collapsed="false">
      <c r="A8063" s="0" t="s">
        <v>59784</v>
      </c>
      <c r="B8063" s="0" t="s">
        <v>59785</v>
      </c>
      <c r="C8063" s="0" t="s">
        <v>59786</v>
      </c>
      <c r="D8063" s="0" t="s">
        <v>59787</v>
      </c>
      <c r="E8063" s="0" t="s">
        <v>59788</v>
      </c>
      <c r="F8063" s="0" t="s">
        <v>59789</v>
      </c>
      <c r="G8063" s="2" t="s">
        <v>59790</v>
      </c>
      <c r="H8063" s="0" t="s">
        <v>21</v>
      </c>
      <c r="I8063" s="0" t="s">
        <v>21</v>
      </c>
      <c r="J8063" s="0" t="s">
        <v>59791</v>
      </c>
      <c r="K8063" s="0" t="s">
        <v>24</v>
      </c>
      <c r="L8063" s="0" t="s">
        <v>3112</v>
      </c>
      <c r="M8063" s="0" t="s">
        <v>21</v>
      </c>
      <c r="N8063" s="0" t="s">
        <v>21</v>
      </c>
      <c r="O8063" s="2" t="s">
        <v>1773</v>
      </c>
      <c r="P8063" s="2" t="s">
        <v>292</v>
      </c>
    </row>
    <row r="8064" customFormat="false" ht="12.8" hidden="false" customHeight="false" outlineLevel="0" collapsed="false">
      <c r="A8064" s="0" t="s">
        <v>59792</v>
      </c>
      <c r="B8064" s="0" t="s">
        <v>59793</v>
      </c>
      <c r="C8064" s="0" t="s">
        <v>59794</v>
      </c>
      <c r="D8064" s="0" t="s">
        <v>59795</v>
      </c>
      <c r="E8064" s="0" t="s">
        <v>59796</v>
      </c>
      <c r="F8064" s="0" t="s">
        <v>59797</v>
      </c>
      <c r="G8064" s="0" t="s">
        <v>21</v>
      </c>
      <c r="H8064" s="0" t="s">
        <v>21</v>
      </c>
      <c r="I8064" s="0" t="s">
        <v>21</v>
      </c>
      <c r="J8064" s="0" t="s">
        <v>59798</v>
      </c>
      <c r="K8064" s="0" t="s">
        <v>26361</v>
      </c>
      <c r="L8064" s="0" t="s">
        <v>26362</v>
      </c>
      <c r="M8064" s="0" t="s">
        <v>21</v>
      </c>
      <c r="N8064" s="0" t="s">
        <v>21</v>
      </c>
      <c r="O8064" s="2" t="s">
        <v>15140</v>
      </c>
      <c r="P8064" s="2" t="s">
        <v>3642</v>
      </c>
    </row>
    <row r="8065" customFormat="false" ht="12.8" hidden="false" customHeight="false" outlineLevel="0" collapsed="false">
      <c r="A8065" s="0" t="s">
        <v>59799</v>
      </c>
      <c r="B8065" s="0" t="s">
        <v>59800</v>
      </c>
      <c r="C8065" s="0" t="s">
        <v>59801</v>
      </c>
      <c r="D8065" s="0" t="s">
        <v>59802</v>
      </c>
      <c r="E8065" s="0" t="s">
        <v>59803</v>
      </c>
      <c r="F8065" s="0" t="s">
        <v>21</v>
      </c>
      <c r="G8065" s="2" t="s">
        <v>11988</v>
      </c>
      <c r="H8065" s="0" t="s">
        <v>21</v>
      </c>
      <c r="I8065" s="0" t="s">
        <v>21</v>
      </c>
      <c r="J8065" s="0" t="s">
        <v>59804</v>
      </c>
      <c r="K8065" s="0" t="s">
        <v>24</v>
      </c>
      <c r="L8065" s="0" t="s">
        <v>59805</v>
      </c>
      <c r="M8065" s="0" t="s">
        <v>21</v>
      </c>
      <c r="N8065" s="0" t="s">
        <v>21</v>
      </c>
      <c r="O8065" s="2" t="s">
        <v>17675</v>
      </c>
      <c r="P8065" s="2" t="s">
        <v>45</v>
      </c>
    </row>
    <row r="8066" customFormat="false" ht="12.8" hidden="false" customHeight="false" outlineLevel="0" collapsed="false">
      <c r="A8066" s="0" t="s">
        <v>59806</v>
      </c>
      <c r="B8066" s="0" t="s">
        <v>59807</v>
      </c>
      <c r="C8066" s="0" t="s">
        <v>59808</v>
      </c>
      <c r="D8066" s="0" t="s">
        <v>59809</v>
      </c>
      <c r="E8066" s="0" t="s">
        <v>59810</v>
      </c>
      <c r="F8066" s="0" t="s">
        <v>59811</v>
      </c>
      <c r="G8066" s="2" t="s">
        <v>71</v>
      </c>
      <c r="H8066" s="0" t="s">
        <v>21</v>
      </c>
      <c r="I8066" s="0" t="s">
        <v>21</v>
      </c>
      <c r="J8066" s="0" t="s">
        <v>59812</v>
      </c>
      <c r="K8066" s="0" t="s">
        <v>24</v>
      </c>
      <c r="L8066" s="0" t="s">
        <v>448</v>
      </c>
      <c r="M8066" s="0" t="s">
        <v>21</v>
      </c>
      <c r="N8066" s="0" t="s">
        <v>21</v>
      </c>
      <c r="O8066" s="2" t="s">
        <v>3083</v>
      </c>
      <c r="P8066" s="2" t="s">
        <v>34</v>
      </c>
    </row>
    <row r="8067" customFormat="false" ht="12.8" hidden="false" customHeight="false" outlineLevel="0" collapsed="false">
      <c r="A8067" s="0" t="s">
        <v>59813</v>
      </c>
      <c r="B8067" s="0" t="s">
        <v>59814</v>
      </c>
      <c r="C8067" s="0" t="s">
        <v>59815</v>
      </c>
      <c r="D8067" s="0" t="s">
        <v>59816</v>
      </c>
      <c r="E8067" s="0" t="s">
        <v>59817</v>
      </c>
      <c r="F8067" s="0" t="s">
        <v>59818</v>
      </c>
      <c r="G8067" s="0" t="s">
        <v>21</v>
      </c>
      <c r="H8067" s="0" t="s">
        <v>21</v>
      </c>
      <c r="I8067" s="0" t="s">
        <v>21</v>
      </c>
      <c r="J8067" s="0" t="s">
        <v>59819</v>
      </c>
      <c r="K8067" s="0" t="s">
        <v>624</v>
      </c>
      <c r="L8067" s="0" t="s">
        <v>1016</v>
      </c>
      <c r="M8067" s="0" t="s">
        <v>21</v>
      </c>
      <c r="N8067" s="0" t="s">
        <v>21</v>
      </c>
      <c r="O8067" s="2" t="s">
        <v>5571</v>
      </c>
      <c r="P8067" s="2" t="s">
        <v>512</v>
      </c>
    </row>
    <row r="8068" customFormat="false" ht="12.8" hidden="false" customHeight="false" outlineLevel="0" collapsed="false">
      <c r="A8068" s="0" t="s">
        <v>59820</v>
      </c>
      <c r="B8068" s="0" t="s">
        <v>59821</v>
      </c>
      <c r="C8068" s="0" t="s">
        <v>59822</v>
      </c>
      <c r="D8068" s="0" t="s">
        <v>59823</v>
      </c>
      <c r="E8068" s="0" t="s">
        <v>59824</v>
      </c>
      <c r="F8068" s="0" t="s">
        <v>59825</v>
      </c>
      <c r="G8068" s="0" t="s">
        <v>21</v>
      </c>
      <c r="H8068" s="0" t="s">
        <v>21</v>
      </c>
      <c r="I8068" s="0" t="s">
        <v>21</v>
      </c>
      <c r="J8068" s="0" t="s">
        <v>59826</v>
      </c>
      <c r="K8068" s="0" t="s">
        <v>24</v>
      </c>
      <c r="L8068" s="0" t="s">
        <v>24643</v>
      </c>
      <c r="M8068" s="0" t="s">
        <v>21</v>
      </c>
      <c r="N8068" s="0" t="s">
        <v>21</v>
      </c>
      <c r="O8068" s="2" t="s">
        <v>918</v>
      </c>
      <c r="P8068" s="2" t="s">
        <v>334</v>
      </c>
    </row>
    <row r="8069" customFormat="false" ht="12.8" hidden="false" customHeight="false" outlineLevel="0" collapsed="false">
      <c r="A8069" s="0" t="s">
        <v>59827</v>
      </c>
      <c r="B8069" s="0" t="s">
        <v>59828</v>
      </c>
      <c r="C8069" s="0" t="s">
        <v>59829</v>
      </c>
      <c r="D8069" s="0" t="s">
        <v>59830</v>
      </c>
      <c r="E8069" s="0" t="s">
        <v>59831</v>
      </c>
      <c r="F8069" s="0" t="s">
        <v>59832</v>
      </c>
      <c r="G8069" s="2" t="s">
        <v>71</v>
      </c>
      <c r="H8069" s="0" t="s">
        <v>21</v>
      </c>
      <c r="I8069" s="0" t="s">
        <v>21</v>
      </c>
      <c r="J8069" s="0" t="s">
        <v>59833</v>
      </c>
      <c r="K8069" s="0" t="s">
        <v>24</v>
      </c>
      <c r="L8069" s="0" t="s">
        <v>4401</v>
      </c>
      <c r="M8069" s="0" t="s">
        <v>21</v>
      </c>
      <c r="N8069" s="0" t="s">
        <v>21</v>
      </c>
      <c r="O8069" s="2" t="s">
        <v>162</v>
      </c>
      <c r="P8069" s="2" t="s">
        <v>45</v>
      </c>
    </row>
    <row r="8070" customFormat="false" ht="12.8" hidden="false" customHeight="false" outlineLevel="0" collapsed="false">
      <c r="A8070" s="0" t="s">
        <v>59834</v>
      </c>
      <c r="B8070" s="0" t="s">
        <v>59835</v>
      </c>
      <c r="C8070" s="0" t="s">
        <v>59836</v>
      </c>
      <c r="D8070" s="0" t="s">
        <v>59837</v>
      </c>
      <c r="E8070" s="0" t="s">
        <v>59838</v>
      </c>
      <c r="F8070" s="0" t="s">
        <v>21</v>
      </c>
      <c r="G8070" s="0" t="s">
        <v>21</v>
      </c>
      <c r="H8070" s="0" t="n">
        <v>1</v>
      </c>
      <c r="I8070" s="0" t="n">
        <v>10</v>
      </c>
      <c r="J8070" s="0" t="s">
        <v>59839</v>
      </c>
      <c r="K8070" s="0" t="s">
        <v>520</v>
      </c>
      <c r="L8070" s="0" t="s">
        <v>521</v>
      </c>
      <c r="M8070" s="0" t="s">
        <v>59840</v>
      </c>
      <c r="N8070" s="0" t="s">
        <v>59841</v>
      </c>
      <c r="O8070" s="2" t="s">
        <v>24814</v>
      </c>
      <c r="P8070" s="2" t="s">
        <v>1265</v>
      </c>
    </row>
    <row r="8071" customFormat="false" ht="12.8" hidden="false" customHeight="false" outlineLevel="0" collapsed="false">
      <c r="A8071" s="0" t="s">
        <v>59842</v>
      </c>
      <c r="B8071" s="0" t="s">
        <v>59843</v>
      </c>
      <c r="C8071" s="0" t="s">
        <v>59844</v>
      </c>
      <c r="D8071" s="0" t="s">
        <v>59845</v>
      </c>
      <c r="E8071" s="0" t="s">
        <v>59846</v>
      </c>
      <c r="F8071" s="0" t="s">
        <v>59847</v>
      </c>
      <c r="G8071" s="2" t="s">
        <v>130</v>
      </c>
      <c r="H8071" s="0" t="s">
        <v>21</v>
      </c>
      <c r="I8071" s="0" t="s">
        <v>21</v>
      </c>
      <c r="J8071" s="0" t="s">
        <v>59848</v>
      </c>
      <c r="K8071" s="0" t="s">
        <v>24</v>
      </c>
      <c r="L8071" s="0" t="s">
        <v>59849</v>
      </c>
      <c r="M8071" s="0" t="s">
        <v>21</v>
      </c>
      <c r="N8071" s="0" t="s">
        <v>21</v>
      </c>
      <c r="O8071" s="2" t="s">
        <v>6507</v>
      </c>
      <c r="P8071" s="2" t="s">
        <v>45</v>
      </c>
    </row>
    <row r="8072" customFormat="false" ht="12.8" hidden="false" customHeight="false" outlineLevel="0" collapsed="false">
      <c r="A8072" s="0" t="s">
        <v>59850</v>
      </c>
      <c r="B8072" s="0" t="s">
        <v>59851</v>
      </c>
      <c r="C8072" s="0" t="s">
        <v>59852</v>
      </c>
      <c r="D8072" s="0" t="s">
        <v>59853</v>
      </c>
      <c r="E8072" s="0" t="s">
        <v>59854</v>
      </c>
      <c r="F8072" s="0" t="s">
        <v>59855</v>
      </c>
      <c r="G8072" s="2" t="s">
        <v>59856</v>
      </c>
      <c r="H8072" s="0" t="s">
        <v>21</v>
      </c>
      <c r="I8072" s="0" t="s">
        <v>21</v>
      </c>
      <c r="J8072" s="0" t="s">
        <v>59857</v>
      </c>
      <c r="K8072" s="0" t="s">
        <v>24</v>
      </c>
      <c r="L8072" s="0" t="s">
        <v>32</v>
      </c>
      <c r="M8072" s="0" t="s">
        <v>21</v>
      </c>
      <c r="N8072" s="0" t="s">
        <v>21</v>
      </c>
      <c r="O8072" s="2" t="s">
        <v>59858</v>
      </c>
      <c r="P8072" s="2" t="s">
        <v>1034</v>
      </c>
    </row>
    <row r="8073" customFormat="false" ht="12.8" hidden="false" customHeight="false" outlineLevel="0" collapsed="false">
      <c r="A8073" s="0" t="s">
        <v>59859</v>
      </c>
      <c r="B8073" s="0" t="s">
        <v>59860</v>
      </c>
      <c r="C8073" s="0" t="s">
        <v>59861</v>
      </c>
      <c r="D8073" s="0" t="s">
        <v>21</v>
      </c>
      <c r="E8073" s="0" t="s">
        <v>21</v>
      </c>
      <c r="F8073" s="0" t="s">
        <v>21</v>
      </c>
      <c r="G8073" s="0" t="s">
        <v>21</v>
      </c>
      <c r="H8073" s="0" t="s">
        <v>21</v>
      </c>
      <c r="I8073" s="0" t="s">
        <v>21</v>
      </c>
      <c r="J8073" s="0" t="s">
        <v>21</v>
      </c>
      <c r="K8073" s="0" t="s">
        <v>21</v>
      </c>
      <c r="L8073" s="0" t="s">
        <v>21</v>
      </c>
      <c r="M8073" s="0" t="s">
        <v>21</v>
      </c>
      <c r="N8073" s="0" t="s">
        <v>21</v>
      </c>
      <c r="O8073" s="2" t="s">
        <v>2646</v>
      </c>
      <c r="P8073" s="2" t="s">
        <v>16134</v>
      </c>
    </row>
    <row r="8074" customFormat="false" ht="12.8" hidden="false" customHeight="false" outlineLevel="0" collapsed="false">
      <c r="A8074" s="0" t="s">
        <v>59862</v>
      </c>
      <c r="B8074" s="0" t="s">
        <v>59863</v>
      </c>
      <c r="C8074" s="0" t="s">
        <v>59864</v>
      </c>
      <c r="D8074" s="0" t="s">
        <v>59865</v>
      </c>
      <c r="E8074" s="0" t="s">
        <v>59866</v>
      </c>
      <c r="F8074" s="0" t="s">
        <v>59867</v>
      </c>
      <c r="G8074" s="0" t="s">
        <v>21</v>
      </c>
      <c r="H8074" s="0" t="n">
        <v>11</v>
      </c>
      <c r="I8074" s="0" t="n">
        <v>50</v>
      </c>
      <c r="J8074" s="0" t="s">
        <v>59868</v>
      </c>
      <c r="K8074" s="0" t="s">
        <v>9028</v>
      </c>
      <c r="L8074" s="0" t="s">
        <v>43532</v>
      </c>
      <c r="M8074" s="0" t="s">
        <v>59869</v>
      </c>
      <c r="N8074" s="0" t="s">
        <v>59870</v>
      </c>
      <c r="O8074" s="2" t="s">
        <v>59871</v>
      </c>
      <c r="P8074" s="2" t="s">
        <v>3664</v>
      </c>
    </row>
    <row r="8075" customFormat="false" ht="12.8" hidden="false" customHeight="false" outlineLevel="0" collapsed="false">
      <c r="A8075" s="0" t="s">
        <v>59872</v>
      </c>
      <c r="B8075" s="0" t="s">
        <v>59873</v>
      </c>
      <c r="C8075" s="0" t="s">
        <v>59874</v>
      </c>
      <c r="D8075" s="0" t="s">
        <v>59875</v>
      </c>
      <c r="E8075" s="0" t="s">
        <v>59876</v>
      </c>
      <c r="F8075" s="0" t="s">
        <v>59877</v>
      </c>
      <c r="G8075" s="0" t="s">
        <v>21</v>
      </c>
      <c r="H8075" s="0" t="s">
        <v>21</v>
      </c>
      <c r="I8075" s="0" t="s">
        <v>21</v>
      </c>
      <c r="J8075" s="0" t="s">
        <v>59878</v>
      </c>
      <c r="K8075" s="0" t="s">
        <v>24</v>
      </c>
      <c r="L8075" s="0" t="s">
        <v>2182</v>
      </c>
      <c r="M8075" s="0" t="s">
        <v>21</v>
      </c>
      <c r="N8075" s="0" t="s">
        <v>21</v>
      </c>
      <c r="O8075" s="2" t="s">
        <v>2123</v>
      </c>
      <c r="P8075" s="2" t="s">
        <v>45</v>
      </c>
    </row>
    <row r="8076" customFormat="false" ht="12.8" hidden="false" customHeight="false" outlineLevel="0" collapsed="false">
      <c r="A8076" s="0" t="s">
        <v>59879</v>
      </c>
      <c r="B8076" s="0" t="s">
        <v>59880</v>
      </c>
      <c r="C8076" s="0" t="s">
        <v>59881</v>
      </c>
      <c r="D8076" s="0" t="s">
        <v>59882</v>
      </c>
      <c r="E8076" s="0" t="s">
        <v>59883</v>
      </c>
      <c r="F8076" s="0" t="s">
        <v>59884</v>
      </c>
      <c r="G8076" s="2" t="s">
        <v>225</v>
      </c>
      <c r="H8076" s="0" t="s">
        <v>21</v>
      </c>
      <c r="I8076" s="0" t="s">
        <v>21</v>
      </c>
      <c r="J8076" s="0" t="s">
        <v>59885</v>
      </c>
      <c r="K8076" s="0" t="s">
        <v>24</v>
      </c>
      <c r="L8076" s="0" t="s">
        <v>44981</v>
      </c>
      <c r="M8076" s="0" t="s">
        <v>59886</v>
      </c>
      <c r="N8076" s="0" t="s">
        <v>59887</v>
      </c>
      <c r="O8076" s="2" t="s">
        <v>3704</v>
      </c>
      <c r="P8076" s="2" t="s">
        <v>45</v>
      </c>
    </row>
    <row r="8077" customFormat="false" ht="12.8" hidden="false" customHeight="false" outlineLevel="0" collapsed="false">
      <c r="A8077" s="0" t="s">
        <v>59888</v>
      </c>
      <c r="B8077" s="0" t="s">
        <v>59889</v>
      </c>
      <c r="C8077" s="0" t="s">
        <v>59890</v>
      </c>
      <c r="D8077" s="0" t="s">
        <v>59891</v>
      </c>
      <c r="E8077" s="0" t="s">
        <v>21</v>
      </c>
      <c r="F8077" s="0" t="s">
        <v>59892</v>
      </c>
      <c r="G8077" s="2" t="s">
        <v>2988</v>
      </c>
      <c r="H8077" s="0" t="s">
        <v>21</v>
      </c>
      <c r="I8077" s="0" t="s">
        <v>21</v>
      </c>
      <c r="J8077" s="0" t="s">
        <v>59893</v>
      </c>
      <c r="K8077" s="0" t="s">
        <v>21</v>
      </c>
      <c r="L8077" s="0" t="s">
        <v>21</v>
      </c>
      <c r="M8077" s="0" t="s">
        <v>21</v>
      </c>
      <c r="N8077" s="0" t="s">
        <v>21</v>
      </c>
      <c r="O8077" s="2" t="s">
        <v>54397</v>
      </c>
      <c r="P8077" s="2" t="s">
        <v>1128</v>
      </c>
    </row>
    <row r="8078" customFormat="false" ht="12.8" hidden="false" customHeight="false" outlineLevel="0" collapsed="false">
      <c r="A8078" s="0" t="s">
        <v>59894</v>
      </c>
      <c r="B8078" s="0" t="s">
        <v>59895</v>
      </c>
      <c r="C8078" s="0" t="s">
        <v>59896</v>
      </c>
      <c r="D8078" s="0" t="s">
        <v>21</v>
      </c>
      <c r="E8078" s="0" t="s">
        <v>21</v>
      </c>
      <c r="F8078" s="0" t="s">
        <v>21</v>
      </c>
      <c r="G8078" s="0" t="s">
        <v>21</v>
      </c>
      <c r="H8078" s="0" t="s">
        <v>21</v>
      </c>
      <c r="I8078" s="0" t="s">
        <v>21</v>
      </c>
      <c r="J8078" s="0" t="s">
        <v>21</v>
      </c>
      <c r="K8078" s="0" t="s">
        <v>21</v>
      </c>
      <c r="L8078" s="0" t="s">
        <v>21</v>
      </c>
      <c r="M8078" s="0" t="s">
        <v>21</v>
      </c>
      <c r="N8078" s="0" t="s">
        <v>21</v>
      </c>
      <c r="O8078" s="2" t="s">
        <v>13857</v>
      </c>
      <c r="P8078" s="2" t="s">
        <v>2810</v>
      </c>
    </row>
    <row r="8079" customFormat="false" ht="12.8" hidden="false" customHeight="false" outlineLevel="0" collapsed="false">
      <c r="A8079" s="0" t="s">
        <v>59897</v>
      </c>
      <c r="B8079" s="0" t="s">
        <v>59898</v>
      </c>
      <c r="C8079" s="0" t="s">
        <v>59899</v>
      </c>
      <c r="D8079" s="0" t="s">
        <v>59900</v>
      </c>
      <c r="E8079" s="0" t="s">
        <v>59901</v>
      </c>
      <c r="F8079" s="0" t="s">
        <v>59902</v>
      </c>
      <c r="G8079" s="2" t="s">
        <v>22</v>
      </c>
      <c r="H8079" s="0" t="s">
        <v>21</v>
      </c>
      <c r="I8079" s="0" t="s">
        <v>21</v>
      </c>
      <c r="J8079" s="0" t="s">
        <v>59903</v>
      </c>
      <c r="K8079" s="0" t="s">
        <v>24</v>
      </c>
      <c r="L8079" s="0" t="s">
        <v>5655</v>
      </c>
      <c r="M8079" s="0" t="s">
        <v>59904</v>
      </c>
      <c r="N8079" s="0" t="s">
        <v>59905</v>
      </c>
      <c r="O8079" s="2" t="s">
        <v>1878</v>
      </c>
      <c r="P8079" s="2" t="s">
        <v>45</v>
      </c>
    </row>
    <row r="8080" customFormat="false" ht="12.8" hidden="false" customHeight="false" outlineLevel="0" collapsed="false">
      <c r="A8080" s="0" t="s">
        <v>59906</v>
      </c>
      <c r="B8080" s="0" t="s">
        <v>59907</v>
      </c>
      <c r="C8080" s="0" t="s">
        <v>59908</v>
      </c>
      <c r="D8080" s="0" t="s">
        <v>59909</v>
      </c>
      <c r="E8080" s="0" t="s">
        <v>59910</v>
      </c>
      <c r="F8080" s="0" t="s">
        <v>59911</v>
      </c>
      <c r="G8080" s="2" t="s">
        <v>149</v>
      </c>
      <c r="H8080" s="0" t="s">
        <v>21</v>
      </c>
      <c r="I8080" s="0" t="s">
        <v>21</v>
      </c>
      <c r="J8080" s="0" t="s">
        <v>59912</v>
      </c>
      <c r="K8080" s="0" t="s">
        <v>24</v>
      </c>
      <c r="L8080" s="0" t="s">
        <v>278</v>
      </c>
      <c r="M8080" s="0" t="s">
        <v>21</v>
      </c>
      <c r="N8080" s="0" t="s">
        <v>21</v>
      </c>
      <c r="O8080" s="2" t="s">
        <v>10952</v>
      </c>
      <c r="P8080" s="2" t="s">
        <v>45</v>
      </c>
    </row>
    <row r="8081" customFormat="false" ht="12.8" hidden="false" customHeight="false" outlineLevel="0" collapsed="false">
      <c r="A8081" s="0" t="s">
        <v>59913</v>
      </c>
      <c r="B8081" s="0" t="s">
        <v>59914</v>
      </c>
      <c r="C8081" s="0" t="s">
        <v>59915</v>
      </c>
      <c r="D8081" s="0" t="s">
        <v>21</v>
      </c>
      <c r="E8081" s="0" t="s">
        <v>21</v>
      </c>
      <c r="F8081" s="0" t="s">
        <v>21</v>
      </c>
      <c r="G8081" s="0" t="s">
        <v>21</v>
      </c>
      <c r="H8081" s="0" t="s">
        <v>21</v>
      </c>
      <c r="I8081" s="0" t="s">
        <v>21</v>
      </c>
      <c r="J8081" s="0" t="s">
        <v>21</v>
      </c>
      <c r="K8081" s="0" t="s">
        <v>21</v>
      </c>
      <c r="L8081" s="0" t="s">
        <v>21</v>
      </c>
      <c r="M8081" s="0" t="s">
        <v>21</v>
      </c>
      <c r="N8081" s="0" t="s">
        <v>21</v>
      </c>
      <c r="O8081" s="2" t="s">
        <v>8831</v>
      </c>
      <c r="P8081" s="2" t="s">
        <v>18526</v>
      </c>
    </row>
    <row r="8082" customFormat="false" ht="12.8" hidden="false" customHeight="false" outlineLevel="0" collapsed="false">
      <c r="A8082" s="0" t="s">
        <v>59916</v>
      </c>
      <c r="B8082" s="0" t="s">
        <v>59917</v>
      </c>
      <c r="C8082" s="0" t="s">
        <v>59918</v>
      </c>
      <c r="D8082" s="0" t="s">
        <v>59919</v>
      </c>
      <c r="E8082" s="0" t="s">
        <v>59920</v>
      </c>
      <c r="F8082" s="0" t="s">
        <v>59921</v>
      </c>
      <c r="G8082" s="2" t="s">
        <v>1041</v>
      </c>
      <c r="H8082" s="0" t="s">
        <v>21</v>
      </c>
      <c r="I8082" s="0" t="s">
        <v>21</v>
      </c>
      <c r="J8082" s="0" t="s">
        <v>59922</v>
      </c>
      <c r="K8082" s="0" t="s">
        <v>24</v>
      </c>
      <c r="L8082" s="0" t="s">
        <v>4444</v>
      </c>
      <c r="M8082" s="0" t="s">
        <v>21</v>
      </c>
      <c r="N8082" s="0" t="s">
        <v>21</v>
      </c>
      <c r="O8082" s="2" t="s">
        <v>16585</v>
      </c>
      <c r="P8082" s="2" t="s">
        <v>415</v>
      </c>
    </row>
    <row r="8083" customFormat="false" ht="12.8" hidden="false" customHeight="false" outlineLevel="0" collapsed="false">
      <c r="A8083" s="0" t="s">
        <v>59923</v>
      </c>
      <c r="B8083" s="0" t="s">
        <v>59924</v>
      </c>
      <c r="C8083" s="0" t="s">
        <v>59925</v>
      </c>
      <c r="D8083" s="0" t="s">
        <v>59926</v>
      </c>
      <c r="E8083" s="0" t="s">
        <v>59927</v>
      </c>
      <c r="F8083" s="0" t="s">
        <v>59928</v>
      </c>
      <c r="G8083" s="2" t="s">
        <v>4569</v>
      </c>
      <c r="H8083" s="0" t="n">
        <v>1</v>
      </c>
      <c r="I8083" s="0" t="n">
        <v>10</v>
      </c>
      <c r="J8083" s="0" t="s">
        <v>59929</v>
      </c>
      <c r="K8083" s="0" t="s">
        <v>24</v>
      </c>
      <c r="L8083" s="0" t="s">
        <v>17779</v>
      </c>
      <c r="M8083" s="0" t="s">
        <v>21</v>
      </c>
      <c r="N8083" s="0" t="s">
        <v>21</v>
      </c>
      <c r="O8083" s="2" t="s">
        <v>17209</v>
      </c>
      <c r="P8083" s="2" t="s">
        <v>45</v>
      </c>
    </row>
    <row r="8084" customFormat="false" ht="12.8" hidden="false" customHeight="false" outlineLevel="0" collapsed="false">
      <c r="A8084" s="0" t="s">
        <v>59930</v>
      </c>
      <c r="B8084" s="0" t="s">
        <v>59931</v>
      </c>
      <c r="C8084" s="0" t="s">
        <v>59932</v>
      </c>
      <c r="D8084" s="0" t="s">
        <v>59933</v>
      </c>
      <c r="E8084" s="0" t="s">
        <v>59934</v>
      </c>
      <c r="F8084" s="0" t="s">
        <v>59935</v>
      </c>
      <c r="G8084" s="2" t="s">
        <v>71</v>
      </c>
      <c r="H8084" s="0" t="s">
        <v>21</v>
      </c>
      <c r="I8084" s="0" t="s">
        <v>21</v>
      </c>
      <c r="J8084" s="0" t="s">
        <v>59936</v>
      </c>
      <c r="K8084" s="0" t="s">
        <v>624</v>
      </c>
      <c r="L8084" s="0" t="s">
        <v>2482</v>
      </c>
      <c r="M8084" s="0" t="s">
        <v>21</v>
      </c>
      <c r="N8084" s="0" t="s">
        <v>21</v>
      </c>
      <c r="O8084" s="2" t="s">
        <v>43722</v>
      </c>
      <c r="P8084" s="2" t="s">
        <v>512</v>
      </c>
    </row>
    <row r="8085" customFormat="false" ht="12.8" hidden="false" customHeight="false" outlineLevel="0" collapsed="false">
      <c r="A8085" s="0" t="s">
        <v>59937</v>
      </c>
      <c r="B8085" s="0" t="s">
        <v>59938</v>
      </c>
      <c r="C8085" s="0" t="s">
        <v>59939</v>
      </c>
      <c r="D8085" s="0" t="s">
        <v>59940</v>
      </c>
      <c r="E8085" s="0" t="s">
        <v>59941</v>
      </c>
      <c r="F8085" s="0" t="s">
        <v>59942</v>
      </c>
      <c r="G8085" s="2" t="s">
        <v>400</v>
      </c>
      <c r="H8085" s="0" t="n">
        <v>11</v>
      </c>
      <c r="I8085" s="0" t="n">
        <v>50</v>
      </c>
      <c r="J8085" s="0" t="s">
        <v>59943</v>
      </c>
      <c r="K8085" s="0" t="s">
        <v>24</v>
      </c>
      <c r="L8085" s="0" t="s">
        <v>615</v>
      </c>
      <c r="M8085" s="0" t="s">
        <v>21</v>
      </c>
      <c r="N8085" s="0" t="s">
        <v>21</v>
      </c>
      <c r="O8085" s="2" t="s">
        <v>24145</v>
      </c>
      <c r="P8085" s="2" t="s">
        <v>324</v>
      </c>
    </row>
    <row r="8086" customFormat="false" ht="12.8" hidden="false" customHeight="false" outlineLevel="0" collapsed="false">
      <c r="A8086" s="0" t="s">
        <v>59944</v>
      </c>
      <c r="B8086" s="0" t="s">
        <v>59945</v>
      </c>
      <c r="C8086" s="0" t="s">
        <v>59946</v>
      </c>
      <c r="D8086" s="0" t="s">
        <v>59947</v>
      </c>
      <c r="E8086" s="0" t="s">
        <v>59948</v>
      </c>
      <c r="F8086" s="0" t="s">
        <v>59949</v>
      </c>
      <c r="G8086" s="0" t="s">
        <v>21</v>
      </c>
      <c r="H8086" s="0" t="s">
        <v>21</v>
      </c>
      <c r="I8086" s="0" t="s">
        <v>21</v>
      </c>
      <c r="J8086" s="0" t="s">
        <v>59950</v>
      </c>
      <c r="K8086" s="0" t="s">
        <v>351</v>
      </c>
      <c r="L8086" s="0" t="s">
        <v>59951</v>
      </c>
      <c r="M8086" s="0" t="s">
        <v>21</v>
      </c>
      <c r="N8086" s="0" t="s">
        <v>21</v>
      </c>
      <c r="O8086" s="2" t="s">
        <v>21880</v>
      </c>
      <c r="P8086" s="2" t="s">
        <v>76</v>
      </c>
    </row>
    <row r="8087" customFormat="false" ht="12.8" hidden="false" customHeight="false" outlineLevel="0" collapsed="false">
      <c r="A8087" s="0" t="s">
        <v>59952</v>
      </c>
      <c r="B8087" s="0" t="s">
        <v>59953</v>
      </c>
      <c r="C8087" s="0" t="s">
        <v>59954</v>
      </c>
      <c r="D8087" s="0" t="s">
        <v>59955</v>
      </c>
      <c r="E8087" s="0" t="s">
        <v>59956</v>
      </c>
      <c r="F8087" s="0" t="s">
        <v>59957</v>
      </c>
      <c r="G8087" s="2" t="s">
        <v>400</v>
      </c>
      <c r="H8087" s="0" t="n">
        <v>1</v>
      </c>
      <c r="I8087" s="0" t="n">
        <v>10</v>
      </c>
      <c r="J8087" s="0" t="s">
        <v>59958</v>
      </c>
      <c r="K8087" s="0" t="s">
        <v>24</v>
      </c>
      <c r="L8087" s="0" t="s">
        <v>21121</v>
      </c>
      <c r="M8087" s="0" t="s">
        <v>59959</v>
      </c>
      <c r="N8087" s="0" t="s">
        <v>59960</v>
      </c>
      <c r="O8087" s="2" t="s">
        <v>2225</v>
      </c>
      <c r="P8087" s="2" t="s">
        <v>45</v>
      </c>
    </row>
    <row r="8088" customFormat="false" ht="12.8" hidden="false" customHeight="false" outlineLevel="0" collapsed="false">
      <c r="A8088" s="0" t="s">
        <v>59961</v>
      </c>
      <c r="B8088" s="0" t="s">
        <v>59962</v>
      </c>
      <c r="C8088" s="0" t="s">
        <v>59963</v>
      </c>
      <c r="D8088" s="0" t="s">
        <v>59964</v>
      </c>
      <c r="E8088" s="0" t="s">
        <v>59964</v>
      </c>
      <c r="F8088" s="0" t="s">
        <v>59965</v>
      </c>
      <c r="G8088" s="2" t="s">
        <v>5099</v>
      </c>
      <c r="H8088" s="0" t="n">
        <v>1</v>
      </c>
      <c r="I8088" s="0" t="n">
        <v>10</v>
      </c>
      <c r="J8088" s="0" t="s">
        <v>59966</v>
      </c>
      <c r="K8088" s="0" t="s">
        <v>24</v>
      </c>
      <c r="L8088" s="0" t="s">
        <v>53</v>
      </c>
      <c r="M8088" s="0" t="s">
        <v>59967</v>
      </c>
      <c r="N8088" s="0" t="s">
        <v>59968</v>
      </c>
      <c r="O8088" s="2" t="s">
        <v>14481</v>
      </c>
      <c r="P8088" s="2" t="s">
        <v>45</v>
      </c>
    </row>
    <row r="8089" customFormat="false" ht="12.8" hidden="false" customHeight="false" outlineLevel="0" collapsed="false">
      <c r="A8089" s="0" t="s">
        <v>59969</v>
      </c>
      <c r="B8089" s="0" t="s">
        <v>59970</v>
      </c>
      <c r="C8089" s="0" t="s">
        <v>59971</v>
      </c>
      <c r="D8089" s="0" t="s">
        <v>59972</v>
      </c>
      <c r="E8089" s="0" t="s">
        <v>59973</v>
      </c>
      <c r="F8089" s="0" t="s">
        <v>59974</v>
      </c>
      <c r="G8089" s="2" t="s">
        <v>10337</v>
      </c>
      <c r="H8089" s="0" t="n">
        <v>1</v>
      </c>
      <c r="I8089" s="0" t="n">
        <v>10</v>
      </c>
      <c r="J8089" s="0" t="s">
        <v>59975</v>
      </c>
      <c r="K8089" s="0" t="s">
        <v>21</v>
      </c>
      <c r="L8089" s="0" t="s">
        <v>21</v>
      </c>
      <c r="M8089" s="0" t="s">
        <v>21</v>
      </c>
      <c r="N8089" s="0" t="s">
        <v>21</v>
      </c>
      <c r="O8089" s="2" t="s">
        <v>9159</v>
      </c>
      <c r="P8089" s="2" t="s">
        <v>8942</v>
      </c>
    </row>
    <row r="8090" customFormat="false" ht="12.8" hidden="false" customHeight="false" outlineLevel="0" collapsed="false">
      <c r="A8090" s="0" t="s">
        <v>59976</v>
      </c>
      <c r="B8090" s="0" t="s">
        <v>59977</v>
      </c>
      <c r="C8090" s="0" t="s">
        <v>59978</v>
      </c>
      <c r="D8090" s="0" t="s">
        <v>59979</v>
      </c>
      <c r="E8090" s="0" t="s">
        <v>59980</v>
      </c>
      <c r="F8090" s="0" t="s">
        <v>59981</v>
      </c>
      <c r="G8090" s="2" t="s">
        <v>901</v>
      </c>
      <c r="H8090" s="0" t="n">
        <v>1</v>
      </c>
      <c r="I8090" s="0" t="n">
        <v>10</v>
      </c>
      <c r="J8090" s="0" t="s">
        <v>59982</v>
      </c>
      <c r="K8090" s="0" t="s">
        <v>11187</v>
      </c>
      <c r="L8090" s="0" t="s">
        <v>11188</v>
      </c>
      <c r="M8090" s="0" t="s">
        <v>21</v>
      </c>
      <c r="N8090" s="0" t="s">
        <v>21</v>
      </c>
      <c r="O8090" s="2" t="s">
        <v>11450</v>
      </c>
      <c r="P8090" s="2" t="s">
        <v>45</v>
      </c>
    </row>
    <row r="8091" customFormat="false" ht="12.8" hidden="false" customHeight="false" outlineLevel="0" collapsed="false">
      <c r="A8091" s="0" t="s">
        <v>59983</v>
      </c>
      <c r="B8091" s="0" t="s">
        <v>59984</v>
      </c>
      <c r="C8091" s="0" t="s">
        <v>59985</v>
      </c>
      <c r="D8091" s="0" t="s">
        <v>59986</v>
      </c>
      <c r="E8091" s="0" t="s">
        <v>59987</v>
      </c>
      <c r="F8091" s="0" t="s">
        <v>59988</v>
      </c>
      <c r="G8091" s="2" t="s">
        <v>265</v>
      </c>
      <c r="H8091" s="0" t="s">
        <v>21</v>
      </c>
      <c r="I8091" s="0" t="s">
        <v>21</v>
      </c>
      <c r="J8091" s="0" t="s">
        <v>59989</v>
      </c>
      <c r="K8091" s="0" t="s">
        <v>24</v>
      </c>
      <c r="L8091" s="0" t="s">
        <v>59990</v>
      </c>
      <c r="M8091" s="0" t="s">
        <v>21</v>
      </c>
      <c r="N8091" s="0" t="s">
        <v>21</v>
      </c>
      <c r="O8091" s="2" t="s">
        <v>20201</v>
      </c>
      <c r="P8091" s="2" t="s">
        <v>512</v>
      </c>
    </row>
    <row r="8092" customFormat="false" ht="12.8" hidden="false" customHeight="false" outlineLevel="0" collapsed="false">
      <c r="A8092" s="0" t="s">
        <v>59991</v>
      </c>
      <c r="B8092" s="0" t="s">
        <v>59992</v>
      </c>
      <c r="C8092" s="0" t="s">
        <v>59993</v>
      </c>
      <c r="D8092" s="0" t="s">
        <v>59994</v>
      </c>
      <c r="E8092" s="0" t="s">
        <v>59995</v>
      </c>
      <c r="F8092" s="0" t="s">
        <v>59996</v>
      </c>
      <c r="G8092" s="2" t="s">
        <v>8119</v>
      </c>
      <c r="H8092" s="0" t="s">
        <v>21</v>
      </c>
      <c r="I8092" s="0" t="s">
        <v>21</v>
      </c>
      <c r="J8092" s="0" t="s">
        <v>59997</v>
      </c>
      <c r="K8092" s="0" t="s">
        <v>24</v>
      </c>
      <c r="L8092" s="0" t="s">
        <v>59998</v>
      </c>
      <c r="M8092" s="0" t="s">
        <v>21</v>
      </c>
      <c r="N8092" s="0" t="s">
        <v>21</v>
      </c>
      <c r="O8092" s="2" t="s">
        <v>9801</v>
      </c>
      <c r="P8092" s="2" t="s">
        <v>512</v>
      </c>
    </row>
    <row r="8093" customFormat="false" ht="12.8" hidden="false" customHeight="false" outlineLevel="0" collapsed="false">
      <c r="A8093" s="0" t="s">
        <v>59999</v>
      </c>
      <c r="B8093" s="0" t="s">
        <v>60000</v>
      </c>
      <c r="C8093" s="0" t="s">
        <v>60001</v>
      </c>
      <c r="D8093" s="0" t="s">
        <v>60002</v>
      </c>
      <c r="E8093" s="0" t="s">
        <v>60003</v>
      </c>
      <c r="F8093" s="0" t="s">
        <v>60004</v>
      </c>
      <c r="G8093" s="0" t="s">
        <v>21</v>
      </c>
      <c r="H8093" s="0" t="s">
        <v>21</v>
      </c>
      <c r="I8093" s="0" t="s">
        <v>21</v>
      </c>
      <c r="J8093" s="0" t="s">
        <v>60005</v>
      </c>
      <c r="K8093" s="0" t="s">
        <v>2313</v>
      </c>
      <c r="L8093" s="0" t="s">
        <v>12366</v>
      </c>
      <c r="M8093" s="0" t="s">
        <v>60006</v>
      </c>
      <c r="N8093" s="0" t="s">
        <v>60007</v>
      </c>
      <c r="O8093" s="2" t="s">
        <v>9506</v>
      </c>
      <c r="P8093" s="2" t="s">
        <v>3664</v>
      </c>
    </row>
    <row r="8094" customFormat="false" ht="12.8" hidden="false" customHeight="false" outlineLevel="0" collapsed="false">
      <c r="A8094" s="0" t="s">
        <v>60008</v>
      </c>
      <c r="B8094" s="0" t="s">
        <v>60009</v>
      </c>
      <c r="C8094" s="0" t="s">
        <v>60010</v>
      </c>
      <c r="D8094" s="0" t="s">
        <v>60011</v>
      </c>
      <c r="E8094" s="0" t="s">
        <v>60012</v>
      </c>
      <c r="F8094" s="0" t="s">
        <v>60013</v>
      </c>
      <c r="G8094" s="0" t="s">
        <v>21</v>
      </c>
      <c r="H8094" s="0" t="s">
        <v>21</v>
      </c>
      <c r="I8094" s="0" t="s">
        <v>21</v>
      </c>
      <c r="J8094" s="0" t="s">
        <v>60014</v>
      </c>
      <c r="K8094" s="0" t="s">
        <v>24</v>
      </c>
      <c r="L8094" s="0" t="s">
        <v>3538</v>
      </c>
      <c r="M8094" s="0" t="s">
        <v>60015</v>
      </c>
      <c r="N8094" s="0" t="s">
        <v>60016</v>
      </c>
      <c r="O8094" s="2" t="s">
        <v>17675</v>
      </c>
      <c r="P8094" s="2" t="s">
        <v>1593</v>
      </c>
    </row>
    <row r="8095" customFormat="false" ht="12.8" hidden="false" customHeight="false" outlineLevel="0" collapsed="false">
      <c r="A8095" s="0" t="s">
        <v>60017</v>
      </c>
      <c r="B8095" s="0" t="s">
        <v>60018</v>
      </c>
      <c r="C8095" s="0" t="s">
        <v>60019</v>
      </c>
      <c r="D8095" s="0" t="s">
        <v>60020</v>
      </c>
      <c r="E8095" s="0" t="s">
        <v>60021</v>
      </c>
      <c r="F8095" s="0" t="s">
        <v>60022</v>
      </c>
      <c r="G8095" s="2" t="s">
        <v>39693</v>
      </c>
      <c r="H8095" s="0" t="n">
        <v>501</v>
      </c>
      <c r="I8095" s="0" t="n">
        <v>1000</v>
      </c>
      <c r="J8095" s="0" t="s">
        <v>60023</v>
      </c>
      <c r="K8095" s="0" t="s">
        <v>24</v>
      </c>
      <c r="L8095" s="0" t="s">
        <v>752</v>
      </c>
      <c r="M8095" s="0" t="s">
        <v>60024</v>
      </c>
      <c r="N8095" s="0" t="s">
        <v>60025</v>
      </c>
      <c r="O8095" s="2" t="s">
        <v>57506</v>
      </c>
      <c r="P8095" s="2" t="s">
        <v>1128</v>
      </c>
    </row>
    <row r="8096" customFormat="false" ht="12.8" hidden="false" customHeight="false" outlineLevel="0" collapsed="false">
      <c r="A8096" s="0" t="s">
        <v>60026</v>
      </c>
      <c r="B8096" s="0" t="s">
        <v>60027</v>
      </c>
      <c r="C8096" s="0" t="s">
        <v>60028</v>
      </c>
      <c r="D8096" s="0" t="s">
        <v>60029</v>
      </c>
      <c r="E8096" s="0" t="s">
        <v>60030</v>
      </c>
      <c r="F8096" s="0" t="s">
        <v>60031</v>
      </c>
      <c r="G8096" s="2" t="s">
        <v>71</v>
      </c>
      <c r="H8096" s="0" t="s">
        <v>21</v>
      </c>
      <c r="I8096" s="0" t="s">
        <v>21</v>
      </c>
      <c r="J8096" s="0" t="s">
        <v>60032</v>
      </c>
      <c r="K8096" s="0" t="s">
        <v>24</v>
      </c>
      <c r="L8096" s="0" t="s">
        <v>1741</v>
      </c>
      <c r="M8096" s="0" t="s">
        <v>60033</v>
      </c>
      <c r="N8096" s="0" t="s">
        <v>60034</v>
      </c>
      <c r="O8096" s="2" t="s">
        <v>2297</v>
      </c>
      <c r="P8096" s="2" t="s">
        <v>45</v>
      </c>
    </row>
    <row r="8097" customFormat="false" ht="12.8" hidden="false" customHeight="false" outlineLevel="0" collapsed="false">
      <c r="A8097" s="0" t="s">
        <v>60035</v>
      </c>
      <c r="B8097" s="0" t="s">
        <v>60036</v>
      </c>
      <c r="C8097" s="0" t="s">
        <v>60037</v>
      </c>
      <c r="D8097" s="0" t="s">
        <v>60038</v>
      </c>
      <c r="E8097" s="0" t="s">
        <v>60039</v>
      </c>
      <c r="F8097" s="0" t="s">
        <v>60040</v>
      </c>
      <c r="G8097" s="2" t="s">
        <v>34108</v>
      </c>
      <c r="H8097" s="0" t="s">
        <v>21</v>
      </c>
      <c r="I8097" s="0" t="s">
        <v>21</v>
      </c>
      <c r="J8097" s="0" t="s">
        <v>60041</v>
      </c>
      <c r="K8097" s="0" t="s">
        <v>24</v>
      </c>
      <c r="L8097" s="0" t="s">
        <v>3819</v>
      </c>
      <c r="M8097" s="0" t="s">
        <v>21</v>
      </c>
      <c r="N8097" s="0" t="s">
        <v>21</v>
      </c>
      <c r="O8097" s="2" t="s">
        <v>26076</v>
      </c>
      <c r="P8097" s="2" t="s">
        <v>45</v>
      </c>
    </row>
    <row r="8098" customFormat="false" ht="12.8" hidden="false" customHeight="false" outlineLevel="0" collapsed="false">
      <c r="A8098" s="0" t="s">
        <v>60042</v>
      </c>
      <c r="B8098" s="0" t="s">
        <v>60043</v>
      </c>
      <c r="C8098" s="0" t="s">
        <v>60044</v>
      </c>
      <c r="D8098" s="0" t="s">
        <v>60045</v>
      </c>
      <c r="E8098" s="0" t="s">
        <v>60046</v>
      </c>
      <c r="F8098" s="0" t="s">
        <v>60047</v>
      </c>
      <c r="G8098" s="2" t="s">
        <v>130</v>
      </c>
      <c r="H8098" s="0" t="s">
        <v>21</v>
      </c>
      <c r="I8098" s="0" t="s">
        <v>21</v>
      </c>
      <c r="J8098" s="0" t="s">
        <v>60048</v>
      </c>
      <c r="K8098" s="0" t="s">
        <v>24</v>
      </c>
      <c r="L8098" s="0" t="s">
        <v>3819</v>
      </c>
      <c r="M8098" s="0" t="s">
        <v>60049</v>
      </c>
      <c r="N8098" s="0" t="s">
        <v>60050</v>
      </c>
      <c r="O8098" s="2" t="s">
        <v>3577</v>
      </c>
      <c r="P8098" s="2" t="s">
        <v>334</v>
      </c>
    </row>
    <row r="8099" customFormat="false" ht="12.8" hidden="false" customHeight="false" outlineLevel="0" collapsed="false">
      <c r="A8099" s="0" t="s">
        <v>60051</v>
      </c>
      <c r="B8099" s="0" t="s">
        <v>60052</v>
      </c>
      <c r="C8099" s="0" t="s">
        <v>60053</v>
      </c>
      <c r="D8099" s="0" t="s">
        <v>60054</v>
      </c>
      <c r="E8099" s="0" t="s">
        <v>60055</v>
      </c>
      <c r="F8099" s="0" t="s">
        <v>60056</v>
      </c>
      <c r="G8099" s="2" t="s">
        <v>3711</v>
      </c>
      <c r="H8099" s="0" t="s">
        <v>21</v>
      </c>
      <c r="I8099" s="0" t="s">
        <v>21</v>
      </c>
      <c r="J8099" s="0" t="s">
        <v>60057</v>
      </c>
      <c r="K8099" s="0" t="s">
        <v>24</v>
      </c>
      <c r="L8099" s="0" t="s">
        <v>1302</v>
      </c>
      <c r="M8099" s="0" t="s">
        <v>60058</v>
      </c>
      <c r="N8099" s="0" t="s">
        <v>60059</v>
      </c>
      <c r="O8099" s="2" t="s">
        <v>4676</v>
      </c>
      <c r="P8099" s="2" t="s">
        <v>45</v>
      </c>
    </row>
    <row r="8100" customFormat="false" ht="12.8" hidden="false" customHeight="false" outlineLevel="0" collapsed="false">
      <c r="A8100" s="0" t="s">
        <v>60060</v>
      </c>
      <c r="B8100" s="0" t="s">
        <v>60061</v>
      </c>
      <c r="C8100" s="0" t="s">
        <v>60062</v>
      </c>
      <c r="D8100" s="0" t="s">
        <v>60063</v>
      </c>
      <c r="E8100" s="0" t="s">
        <v>60064</v>
      </c>
      <c r="F8100" s="0" t="s">
        <v>60065</v>
      </c>
      <c r="G8100" s="2" t="s">
        <v>22</v>
      </c>
      <c r="H8100" s="0" t="s">
        <v>21</v>
      </c>
      <c r="I8100" s="0" t="s">
        <v>21</v>
      </c>
      <c r="J8100" s="0" t="s">
        <v>60066</v>
      </c>
      <c r="K8100" s="0" t="s">
        <v>73</v>
      </c>
      <c r="L8100" s="0" t="s">
        <v>105</v>
      </c>
      <c r="M8100" s="0" t="s">
        <v>21</v>
      </c>
      <c r="N8100" s="0" t="s">
        <v>21</v>
      </c>
      <c r="O8100" s="2" t="s">
        <v>14068</v>
      </c>
      <c r="P8100" s="2" t="s">
        <v>45</v>
      </c>
    </row>
    <row r="8101" customFormat="false" ht="12.8" hidden="false" customHeight="false" outlineLevel="0" collapsed="false">
      <c r="A8101" s="0" t="s">
        <v>60067</v>
      </c>
      <c r="B8101" s="0" t="s">
        <v>60068</v>
      </c>
      <c r="C8101" s="0" t="s">
        <v>60069</v>
      </c>
      <c r="D8101" s="0" t="s">
        <v>60070</v>
      </c>
      <c r="E8101" s="0" t="s">
        <v>60071</v>
      </c>
      <c r="F8101" s="0" t="s">
        <v>60072</v>
      </c>
      <c r="G8101" s="2" t="s">
        <v>254</v>
      </c>
      <c r="H8101" s="0" t="n">
        <v>1</v>
      </c>
      <c r="I8101" s="0" t="n">
        <v>10</v>
      </c>
      <c r="J8101" s="0" t="s">
        <v>60073</v>
      </c>
      <c r="K8101" s="0" t="s">
        <v>24</v>
      </c>
      <c r="L8101" s="0" t="s">
        <v>509</v>
      </c>
      <c r="M8101" s="0" t="s">
        <v>21</v>
      </c>
      <c r="N8101" s="0" t="s">
        <v>21</v>
      </c>
      <c r="O8101" s="2" t="s">
        <v>13926</v>
      </c>
      <c r="P8101" s="2" t="s">
        <v>403</v>
      </c>
    </row>
    <row r="8102" customFormat="false" ht="12.8" hidden="false" customHeight="false" outlineLevel="0" collapsed="false">
      <c r="A8102" s="0" t="s">
        <v>60074</v>
      </c>
      <c r="B8102" s="0" t="s">
        <v>60075</v>
      </c>
      <c r="C8102" s="0" t="s">
        <v>60076</v>
      </c>
      <c r="D8102" s="0" t="s">
        <v>60077</v>
      </c>
      <c r="E8102" s="0" t="s">
        <v>60078</v>
      </c>
      <c r="F8102" s="0" t="s">
        <v>60079</v>
      </c>
      <c r="G8102" s="2" t="s">
        <v>477</v>
      </c>
      <c r="H8102" s="0" t="n">
        <v>1</v>
      </c>
      <c r="I8102" s="0" t="n">
        <v>10</v>
      </c>
      <c r="J8102" s="0" t="s">
        <v>60080</v>
      </c>
      <c r="K8102" s="0" t="s">
        <v>624</v>
      </c>
      <c r="L8102" s="0" t="s">
        <v>60081</v>
      </c>
      <c r="M8102" s="0" t="s">
        <v>21</v>
      </c>
      <c r="N8102" s="0" t="s">
        <v>21</v>
      </c>
      <c r="O8102" s="2" t="s">
        <v>15908</v>
      </c>
      <c r="P8102" s="2" t="s">
        <v>45</v>
      </c>
    </row>
    <row r="8103" customFormat="false" ht="12.8" hidden="false" customHeight="false" outlineLevel="0" collapsed="false">
      <c r="A8103" s="0" t="s">
        <v>60082</v>
      </c>
      <c r="B8103" s="0" t="s">
        <v>60083</v>
      </c>
      <c r="C8103" s="0" t="s">
        <v>60084</v>
      </c>
      <c r="D8103" s="0" t="s">
        <v>60085</v>
      </c>
      <c r="E8103" s="0" t="s">
        <v>60086</v>
      </c>
      <c r="F8103" s="0" t="s">
        <v>60087</v>
      </c>
      <c r="G8103" s="2" t="s">
        <v>298</v>
      </c>
      <c r="H8103" s="0" t="s">
        <v>21</v>
      </c>
      <c r="I8103" s="0" t="s">
        <v>21</v>
      </c>
      <c r="J8103" s="0" t="s">
        <v>60088</v>
      </c>
      <c r="K8103" s="0" t="s">
        <v>188</v>
      </c>
      <c r="L8103" s="0" t="s">
        <v>1196</v>
      </c>
      <c r="M8103" s="0" t="s">
        <v>21</v>
      </c>
      <c r="N8103" s="0" t="s">
        <v>21</v>
      </c>
      <c r="O8103" s="2" t="s">
        <v>918</v>
      </c>
      <c r="P8103" s="2" t="s">
        <v>45</v>
      </c>
    </row>
    <row r="8104" customFormat="false" ht="12.8" hidden="false" customHeight="false" outlineLevel="0" collapsed="false">
      <c r="A8104" s="0" t="s">
        <v>60089</v>
      </c>
      <c r="B8104" s="0" t="s">
        <v>60090</v>
      </c>
      <c r="C8104" s="0" t="s">
        <v>60091</v>
      </c>
      <c r="D8104" s="0" t="s">
        <v>60092</v>
      </c>
      <c r="E8104" s="0" t="s">
        <v>60093</v>
      </c>
      <c r="F8104" s="0" t="s">
        <v>60094</v>
      </c>
      <c r="G8104" s="2" t="s">
        <v>477</v>
      </c>
      <c r="H8104" s="0" t="s">
        <v>21</v>
      </c>
      <c r="I8104" s="0" t="s">
        <v>21</v>
      </c>
      <c r="J8104" s="0" t="s">
        <v>60095</v>
      </c>
      <c r="K8104" s="0" t="s">
        <v>24</v>
      </c>
      <c r="L8104" s="0" t="s">
        <v>3819</v>
      </c>
      <c r="M8104" s="0" t="s">
        <v>21</v>
      </c>
      <c r="N8104" s="0" t="s">
        <v>21</v>
      </c>
      <c r="O8104" s="2" t="s">
        <v>18028</v>
      </c>
      <c r="P8104" s="2" t="s">
        <v>45</v>
      </c>
    </row>
    <row r="8105" customFormat="false" ht="12.8" hidden="false" customHeight="false" outlineLevel="0" collapsed="false">
      <c r="A8105" s="0" t="s">
        <v>60096</v>
      </c>
      <c r="B8105" s="0" t="s">
        <v>60097</v>
      </c>
      <c r="C8105" s="0" t="s">
        <v>60098</v>
      </c>
      <c r="D8105" s="0" t="s">
        <v>60099</v>
      </c>
      <c r="E8105" s="0" t="s">
        <v>60100</v>
      </c>
      <c r="F8105" s="0" t="s">
        <v>60101</v>
      </c>
      <c r="G8105" s="0" t="s">
        <v>21</v>
      </c>
      <c r="H8105" s="0" t="s">
        <v>21</v>
      </c>
      <c r="I8105" s="0" t="s">
        <v>21</v>
      </c>
      <c r="J8105" s="0" t="s">
        <v>60102</v>
      </c>
      <c r="K8105" s="0" t="s">
        <v>21</v>
      </c>
      <c r="L8105" s="0" t="s">
        <v>21</v>
      </c>
      <c r="M8105" s="0" t="s">
        <v>21</v>
      </c>
      <c r="N8105" s="0" t="s">
        <v>21</v>
      </c>
      <c r="O8105" s="2" t="s">
        <v>25941</v>
      </c>
      <c r="P8105" s="2" t="s">
        <v>45</v>
      </c>
    </row>
    <row r="8106" customFormat="false" ht="12.8" hidden="false" customHeight="false" outlineLevel="0" collapsed="false">
      <c r="A8106" s="0" t="s">
        <v>60103</v>
      </c>
      <c r="B8106" s="0" t="s">
        <v>60104</v>
      </c>
      <c r="C8106" s="0" t="s">
        <v>60105</v>
      </c>
      <c r="D8106" s="0" t="s">
        <v>60106</v>
      </c>
      <c r="E8106" s="0" t="s">
        <v>60107</v>
      </c>
      <c r="F8106" s="0" t="s">
        <v>60108</v>
      </c>
      <c r="G8106" s="0" t="s">
        <v>21</v>
      </c>
      <c r="H8106" s="0" t="s">
        <v>21</v>
      </c>
      <c r="I8106" s="0" t="s">
        <v>21</v>
      </c>
      <c r="J8106" s="0" t="s">
        <v>60109</v>
      </c>
      <c r="K8106" s="0" t="s">
        <v>73</v>
      </c>
      <c r="L8106" s="0" t="s">
        <v>74</v>
      </c>
      <c r="M8106" s="0" t="s">
        <v>21</v>
      </c>
      <c r="N8106" s="0" t="s">
        <v>21</v>
      </c>
      <c r="O8106" s="2" t="s">
        <v>3269</v>
      </c>
      <c r="P8106" s="2" t="s">
        <v>791</v>
      </c>
    </row>
    <row r="8107" customFormat="false" ht="12.8" hidden="false" customHeight="false" outlineLevel="0" collapsed="false">
      <c r="A8107" s="0" t="s">
        <v>60110</v>
      </c>
      <c r="B8107" s="0" t="s">
        <v>60111</v>
      </c>
      <c r="C8107" s="0" t="s">
        <v>60112</v>
      </c>
      <c r="D8107" s="0" t="s">
        <v>60113</v>
      </c>
      <c r="E8107" s="0" t="s">
        <v>60114</v>
      </c>
      <c r="F8107" s="0" t="s">
        <v>60115</v>
      </c>
      <c r="G8107" s="2" t="s">
        <v>52451</v>
      </c>
      <c r="H8107" s="0" t="s">
        <v>21</v>
      </c>
      <c r="I8107" s="0" t="s">
        <v>21</v>
      </c>
      <c r="J8107" s="0" t="s">
        <v>60116</v>
      </c>
      <c r="K8107" s="0" t="s">
        <v>24</v>
      </c>
      <c r="L8107" s="0" t="s">
        <v>1253</v>
      </c>
      <c r="M8107" s="0" t="s">
        <v>60117</v>
      </c>
      <c r="N8107" s="0" t="s">
        <v>60118</v>
      </c>
      <c r="O8107" s="2" t="s">
        <v>12878</v>
      </c>
      <c r="P8107" s="2" t="s">
        <v>292</v>
      </c>
    </row>
    <row r="8108" customFormat="false" ht="12.8" hidden="false" customHeight="false" outlineLevel="0" collapsed="false">
      <c r="A8108" s="0" t="s">
        <v>60119</v>
      </c>
      <c r="B8108" s="0" t="s">
        <v>60120</v>
      </c>
      <c r="C8108" s="0" t="s">
        <v>60121</v>
      </c>
      <c r="D8108" s="0" t="s">
        <v>60122</v>
      </c>
      <c r="E8108" s="0" t="s">
        <v>60123</v>
      </c>
      <c r="F8108" s="0" t="s">
        <v>60124</v>
      </c>
      <c r="G8108" s="2" t="s">
        <v>8119</v>
      </c>
      <c r="H8108" s="0" t="s">
        <v>21</v>
      </c>
      <c r="I8108" s="0" t="s">
        <v>21</v>
      </c>
      <c r="J8108" s="0" t="s">
        <v>60125</v>
      </c>
      <c r="K8108" s="0" t="s">
        <v>24</v>
      </c>
      <c r="L8108" s="0" t="s">
        <v>13370</v>
      </c>
      <c r="M8108" s="0" t="s">
        <v>21</v>
      </c>
      <c r="N8108" s="0" t="s">
        <v>21</v>
      </c>
      <c r="O8108" s="2" t="s">
        <v>18828</v>
      </c>
      <c r="P8108" s="2" t="s">
        <v>1128</v>
      </c>
    </row>
    <row r="8109" customFormat="false" ht="12.8" hidden="false" customHeight="false" outlineLevel="0" collapsed="false">
      <c r="A8109" s="0" t="s">
        <v>60126</v>
      </c>
      <c r="B8109" s="0" t="s">
        <v>60127</v>
      </c>
      <c r="C8109" s="0" t="s">
        <v>60128</v>
      </c>
      <c r="D8109" s="0" t="s">
        <v>60129</v>
      </c>
      <c r="E8109" s="0" t="s">
        <v>60130</v>
      </c>
      <c r="F8109" s="0" t="s">
        <v>60131</v>
      </c>
      <c r="G8109" s="2" t="s">
        <v>225</v>
      </c>
      <c r="H8109" s="0" t="s">
        <v>21</v>
      </c>
      <c r="I8109" s="0" t="s">
        <v>21</v>
      </c>
      <c r="J8109" s="0" t="s">
        <v>60132</v>
      </c>
      <c r="K8109" s="0" t="s">
        <v>300</v>
      </c>
      <c r="L8109" s="0" t="s">
        <v>301</v>
      </c>
      <c r="M8109" s="0" t="s">
        <v>60133</v>
      </c>
      <c r="N8109" s="0" t="s">
        <v>60134</v>
      </c>
      <c r="O8109" s="2" t="s">
        <v>22907</v>
      </c>
      <c r="P8109" s="2" t="s">
        <v>424</v>
      </c>
    </row>
    <row r="8110" customFormat="false" ht="12.8" hidden="false" customHeight="false" outlineLevel="0" collapsed="false">
      <c r="A8110" s="0" t="s">
        <v>60135</v>
      </c>
      <c r="B8110" s="0" t="s">
        <v>60136</v>
      </c>
      <c r="C8110" s="0" t="s">
        <v>60137</v>
      </c>
      <c r="D8110" s="0" t="s">
        <v>60138</v>
      </c>
      <c r="E8110" s="0" t="s">
        <v>60139</v>
      </c>
      <c r="F8110" s="0" t="s">
        <v>60140</v>
      </c>
      <c r="G8110" s="2" t="s">
        <v>3120</v>
      </c>
      <c r="H8110" s="0" t="s">
        <v>21</v>
      </c>
      <c r="I8110" s="0" t="s">
        <v>21</v>
      </c>
      <c r="J8110" s="0" t="s">
        <v>60141</v>
      </c>
      <c r="K8110" s="0" t="s">
        <v>24</v>
      </c>
      <c r="L8110" s="0" t="s">
        <v>677</v>
      </c>
      <c r="M8110" s="0" t="s">
        <v>60142</v>
      </c>
      <c r="N8110" s="0" t="s">
        <v>60143</v>
      </c>
      <c r="O8110" s="2" t="s">
        <v>5646</v>
      </c>
      <c r="P8110" s="2" t="s">
        <v>45</v>
      </c>
    </row>
    <row r="8111" customFormat="false" ht="12.8" hidden="false" customHeight="false" outlineLevel="0" collapsed="false">
      <c r="A8111" s="0" t="s">
        <v>60144</v>
      </c>
      <c r="B8111" s="0" t="s">
        <v>60145</v>
      </c>
      <c r="C8111" s="0" t="s">
        <v>60146</v>
      </c>
      <c r="D8111" s="0" t="s">
        <v>60147</v>
      </c>
      <c r="E8111" s="0" t="s">
        <v>60148</v>
      </c>
      <c r="F8111" s="0" t="s">
        <v>60149</v>
      </c>
      <c r="G8111" s="0" t="s">
        <v>21</v>
      </c>
      <c r="H8111" s="0" t="s">
        <v>21</v>
      </c>
      <c r="I8111" s="0" t="s">
        <v>21</v>
      </c>
      <c r="J8111" s="0" t="s">
        <v>60150</v>
      </c>
      <c r="K8111" s="0" t="s">
        <v>24</v>
      </c>
      <c r="L8111" s="0" t="s">
        <v>8750</v>
      </c>
      <c r="M8111" s="0" t="s">
        <v>21</v>
      </c>
      <c r="N8111" s="0" t="s">
        <v>21</v>
      </c>
      <c r="O8111" s="2" t="s">
        <v>17558</v>
      </c>
      <c r="P8111" s="2" t="s">
        <v>45</v>
      </c>
    </row>
    <row r="8112" customFormat="false" ht="12.8" hidden="false" customHeight="false" outlineLevel="0" collapsed="false">
      <c r="A8112" s="0" t="s">
        <v>60151</v>
      </c>
      <c r="B8112" s="0" t="s">
        <v>60152</v>
      </c>
      <c r="C8112" s="0" t="s">
        <v>60153</v>
      </c>
      <c r="D8112" s="0" t="s">
        <v>60154</v>
      </c>
      <c r="E8112" s="0" t="s">
        <v>60155</v>
      </c>
      <c r="F8112" s="0" t="s">
        <v>21</v>
      </c>
      <c r="G8112" s="2" t="s">
        <v>2988</v>
      </c>
      <c r="H8112" s="0" t="s">
        <v>21</v>
      </c>
      <c r="I8112" s="0" t="s">
        <v>21</v>
      </c>
      <c r="J8112" s="0" t="s">
        <v>21</v>
      </c>
      <c r="K8112" s="0" t="s">
        <v>24</v>
      </c>
      <c r="L8112" s="0" t="s">
        <v>726</v>
      </c>
      <c r="M8112" s="0" t="s">
        <v>21</v>
      </c>
      <c r="N8112" s="0" t="s">
        <v>21</v>
      </c>
      <c r="O8112" s="2" t="s">
        <v>1171</v>
      </c>
      <c r="P8112" s="2" t="s">
        <v>27</v>
      </c>
    </row>
    <row r="8113" customFormat="false" ht="12.8" hidden="false" customHeight="false" outlineLevel="0" collapsed="false">
      <c r="A8113" s="0" t="s">
        <v>60156</v>
      </c>
      <c r="B8113" s="0" t="s">
        <v>60157</v>
      </c>
      <c r="C8113" s="0" t="s">
        <v>60158</v>
      </c>
      <c r="D8113" s="0" t="s">
        <v>60159</v>
      </c>
      <c r="E8113" s="0" t="s">
        <v>60160</v>
      </c>
      <c r="F8113" s="0" t="s">
        <v>60161</v>
      </c>
      <c r="G8113" s="2" t="s">
        <v>39693</v>
      </c>
      <c r="H8113" s="0" t="n">
        <v>1001</v>
      </c>
      <c r="I8113" s="0" t="n">
        <v>5000</v>
      </c>
      <c r="J8113" s="0" t="s">
        <v>60162</v>
      </c>
      <c r="K8113" s="0" t="s">
        <v>21</v>
      </c>
      <c r="L8113" s="0" t="s">
        <v>21</v>
      </c>
      <c r="M8113" s="0" t="s">
        <v>21</v>
      </c>
      <c r="N8113" s="0" t="s">
        <v>21</v>
      </c>
      <c r="O8113" s="2" t="s">
        <v>10894</v>
      </c>
      <c r="P8113" s="2" t="s">
        <v>45</v>
      </c>
    </row>
    <row r="8114" customFormat="false" ht="12.8" hidden="false" customHeight="false" outlineLevel="0" collapsed="false">
      <c r="A8114" s="0" t="s">
        <v>60163</v>
      </c>
      <c r="B8114" s="0" t="s">
        <v>60164</v>
      </c>
      <c r="C8114" s="0" t="s">
        <v>60165</v>
      </c>
      <c r="D8114" s="0" t="s">
        <v>60166</v>
      </c>
      <c r="E8114" s="0" t="s">
        <v>60167</v>
      </c>
      <c r="F8114" s="0" t="s">
        <v>60168</v>
      </c>
      <c r="G8114" s="0" t="s">
        <v>21</v>
      </c>
      <c r="H8114" s="0" t="s">
        <v>21</v>
      </c>
      <c r="I8114" s="0" t="s">
        <v>21</v>
      </c>
      <c r="J8114" s="0" t="s">
        <v>60169</v>
      </c>
      <c r="K8114" s="0" t="s">
        <v>188</v>
      </c>
      <c r="L8114" s="0" t="s">
        <v>36779</v>
      </c>
      <c r="M8114" s="0" t="s">
        <v>21</v>
      </c>
      <c r="N8114" s="0" t="s">
        <v>21</v>
      </c>
      <c r="O8114" s="2" t="s">
        <v>19315</v>
      </c>
      <c r="P8114" s="2" t="s">
        <v>45</v>
      </c>
    </row>
    <row r="8115" customFormat="false" ht="12.8" hidden="false" customHeight="false" outlineLevel="0" collapsed="false">
      <c r="A8115" s="0" t="s">
        <v>60170</v>
      </c>
      <c r="B8115" s="0" t="s">
        <v>60171</v>
      </c>
      <c r="C8115" s="0" t="s">
        <v>60172</v>
      </c>
      <c r="D8115" s="0" t="s">
        <v>60173</v>
      </c>
      <c r="E8115" s="0" t="s">
        <v>60174</v>
      </c>
      <c r="F8115" s="0" t="s">
        <v>60175</v>
      </c>
      <c r="G8115" s="2" t="s">
        <v>254</v>
      </c>
      <c r="H8115" s="0" t="s">
        <v>21</v>
      </c>
      <c r="I8115" s="0" t="s">
        <v>21</v>
      </c>
      <c r="J8115" s="0" t="s">
        <v>60176</v>
      </c>
      <c r="K8115" s="0" t="s">
        <v>624</v>
      </c>
      <c r="L8115" s="0" t="s">
        <v>39323</v>
      </c>
      <c r="M8115" s="0" t="s">
        <v>21</v>
      </c>
      <c r="N8115" s="0" t="s">
        <v>21</v>
      </c>
      <c r="O8115" s="2" t="s">
        <v>2365</v>
      </c>
      <c r="P8115" s="2" t="s">
        <v>45</v>
      </c>
    </row>
    <row r="8116" customFormat="false" ht="12.8" hidden="false" customHeight="false" outlineLevel="0" collapsed="false">
      <c r="A8116" s="0" t="s">
        <v>60177</v>
      </c>
      <c r="B8116" s="0" t="s">
        <v>60178</v>
      </c>
      <c r="C8116" s="0" t="s">
        <v>60179</v>
      </c>
      <c r="D8116" s="0" t="s">
        <v>60180</v>
      </c>
      <c r="E8116" s="0" t="s">
        <v>60181</v>
      </c>
      <c r="F8116" s="0" t="s">
        <v>60182</v>
      </c>
      <c r="G8116" s="2" t="s">
        <v>430</v>
      </c>
      <c r="H8116" s="0" t="s">
        <v>21</v>
      </c>
      <c r="I8116" s="0" t="s">
        <v>21</v>
      </c>
      <c r="J8116" s="0" t="s">
        <v>60183</v>
      </c>
      <c r="K8116" s="0" t="s">
        <v>24</v>
      </c>
      <c r="L8116" s="0" t="s">
        <v>43</v>
      </c>
      <c r="M8116" s="0" t="s">
        <v>60184</v>
      </c>
      <c r="N8116" s="0" t="s">
        <v>60185</v>
      </c>
      <c r="O8116" s="2" t="s">
        <v>3361</v>
      </c>
      <c r="P8116" s="2" t="s">
        <v>512</v>
      </c>
    </row>
    <row r="8117" customFormat="false" ht="12.8" hidden="false" customHeight="false" outlineLevel="0" collapsed="false">
      <c r="A8117" s="0" t="s">
        <v>60186</v>
      </c>
      <c r="B8117" s="0" t="s">
        <v>60187</v>
      </c>
      <c r="C8117" s="0" t="s">
        <v>60188</v>
      </c>
      <c r="D8117" s="0" t="s">
        <v>60189</v>
      </c>
      <c r="E8117" s="0" t="s">
        <v>60190</v>
      </c>
      <c r="F8117" s="0" t="s">
        <v>60191</v>
      </c>
      <c r="G8117" s="0" t="s">
        <v>21</v>
      </c>
      <c r="H8117" s="0" t="s">
        <v>21</v>
      </c>
      <c r="I8117" s="0" t="s">
        <v>21</v>
      </c>
      <c r="J8117" s="0" t="s">
        <v>60192</v>
      </c>
      <c r="K8117" s="0" t="s">
        <v>24</v>
      </c>
      <c r="L8117" s="0" t="s">
        <v>60193</v>
      </c>
      <c r="M8117" s="0" t="s">
        <v>21</v>
      </c>
      <c r="N8117" s="0" t="s">
        <v>21</v>
      </c>
      <c r="O8117" s="2" t="s">
        <v>35091</v>
      </c>
      <c r="P8117" s="2" t="s">
        <v>45</v>
      </c>
    </row>
    <row r="8118" customFormat="false" ht="12.8" hidden="false" customHeight="false" outlineLevel="0" collapsed="false">
      <c r="A8118" s="0" t="s">
        <v>60194</v>
      </c>
      <c r="B8118" s="0" t="s">
        <v>60195</v>
      </c>
      <c r="C8118" s="0" t="s">
        <v>60196</v>
      </c>
      <c r="D8118" s="0" t="s">
        <v>60197</v>
      </c>
      <c r="E8118" s="0" t="s">
        <v>60198</v>
      </c>
      <c r="F8118" s="0" t="s">
        <v>60199</v>
      </c>
      <c r="G8118" s="2" t="s">
        <v>901</v>
      </c>
      <c r="H8118" s="0" t="s">
        <v>21</v>
      </c>
      <c r="I8118" s="0" t="s">
        <v>21</v>
      </c>
      <c r="J8118" s="0" t="s">
        <v>60200</v>
      </c>
      <c r="K8118" s="0" t="s">
        <v>24</v>
      </c>
      <c r="L8118" s="0" t="s">
        <v>9443</v>
      </c>
      <c r="M8118" s="0" t="s">
        <v>21</v>
      </c>
      <c r="N8118" s="0" t="s">
        <v>21</v>
      </c>
      <c r="O8118" s="2" t="s">
        <v>23527</v>
      </c>
      <c r="P8118" s="2" t="s">
        <v>45</v>
      </c>
    </row>
    <row r="8119" customFormat="false" ht="12.8" hidden="false" customHeight="false" outlineLevel="0" collapsed="false">
      <c r="A8119" s="0" t="s">
        <v>60201</v>
      </c>
      <c r="B8119" s="0" t="s">
        <v>60202</v>
      </c>
      <c r="C8119" s="0" t="s">
        <v>60203</v>
      </c>
      <c r="D8119" s="0" t="s">
        <v>60204</v>
      </c>
      <c r="E8119" s="0" t="s">
        <v>60205</v>
      </c>
      <c r="F8119" s="0" t="s">
        <v>60206</v>
      </c>
      <c r="G8119" s="2" t="s">
        <v>4252</v>
      </c>
      <c r="H8119" s="0" t="s">
        <v>21</v>
      </c>
      <c r="I8119" s="0" t="s">
        <v>21</v>
      </c>
      <c r="J8119" s="0" t="s">
        <v>60207</v>
      </c>
      <c r="K8119" s="0" t="s">
        <v>24</v>
      </c>
      <c r="L8119" s="0" t="s">
        <v>1926</v>
      </c>
      <c r="M8119" s="0" t="s">
        <v>60208</v>
      </c>
      <c r="N8119" s="0" t="s">
        <v>60209</v>
      </c>
      <c r="O8119" s="2" t="s">
        <v>7439</v>
      </c>
      <c r="P8119" s="2" t="s">
        <v>45</v>
      </c>
    </row>
    <row r="8120" customFormat="false" ht="12.8" hidden="false" customHeight="false" outlineLevel="0" collapsed="false">
      <c r="A8120" s="0" t="s">
        <v>60210</v>
      </c>
      <c r="B8120" s="0" t="s">
        <v>60211</v>
      </c>
      <c r="C8120" s="0" t="s">
        <v>60212</v>
      </c>
      <c r="D8120" s="0" t="s">
        <v>60213</v>
      </c>
      <c r="E8120" s="0" t="s">
        <v>60214</v>
      </c>
      <c r="F8120" s="0" t="s">
        <v>60215</v>
      </c>
      <c r="G8120" s="2" t="s">
        <v>1204</v>
      </c>
      <c r="H8120" s="0" t="s">
        <v>21</v>
      </c>
      <c r="I8120" s="0" t="s">
        <v>21</v>
      </c>
      <c r="J8120" s="0" t="s">
        <v>60216</v>
      </c>
      <c r="K8120" s="0" t="s">
        <v>24</v>
      </c>
      <c r="L8120" s="0" t="s">
        <v>2330</v>
      </c>
      <c r="M8120" s="0" t="s">
        <v>60217</v>
      </c>
      <c r="N8120" s="0" t="s">
        <v>60218</v>
      </c>
      <c r="O8120" s="2" t="s">
        <v>6945</v>
      </c>
      <c r="P8120" s="2" t="s">
        <v>334</v>
      </c>
    </row>
    <row r="8121" customFormat="false" ht="12.8" hidden="false" customHeight="false" outlineLevel="0" collapsed="false">
      <c r="A8121" s="0" t="s">
        <v>60219</v>
      </c>
      <c r="B8121" s="0" t="s">
        <v>60220</v>
      </c>
      <c r="C8121" s="0" t="s">
        <v>60221</v>
      </c>
      <c r="D8121" s="0" t="s">
        <v>35518</v>
      </c>
      <c r="E8121" s="0" t="s">
        <v>60222</v>
      </c>
      <c r="F8121" s="0" t="s">
        <v>60223</v>
      </c>
      <c r="G8121" s="2" t="s">
        <v>60224</v>
      </c>
      <c r="H8121" s="0" t="s">
        <v>21</v>
      </c>
      <c r="I8121" s="0" t="s">
        <v>21</v>
      </c>
      <c r="J8121" s="0" t="s">
        <v>60225</v>
      </c>
      <c r="K8121" s="0" t="s">
        <v>937</v>
      </c>
      <c r="L8121" s="0" t="s">
        <v>938</v>
      </c>
      <c r="M8121" s="0" t="s">
        <v>21</v>
      </c>
      <c r="N8121" s="0" t="s">
        <v>21</v>
      </c>
      <c r="O8121" s="2" t="s">
        <v>20904</v>
      </c>
      <c r="P8121" s="2" t="s">
        <v>45</v>
      </c>
    </row>
    <row r="8122" customFormat="false" ht="12.8" hidden="false" customHeight="false" outlineLevel="0" collapsed="false">
      <c r="A8122" s="0" t="s">
        <v>60226</v>
      </c>
      <c r="B8122" s="0" t="s">
        <v>60227</v>
      </c>
      <c r="C8122" s="0" t="s">
        <v>60228</v>
      </c>
      <c r="D8122" s="0" t="s">
        <v>60229</v>
      </c>
      <c r="E8122" s="0" t="s">
        <v>60230</v>
      </c>
      <c r="F8122" s="0" t="s">
        <v>60231</v>
      </c>
      <c r="G8122" s="2" t="s">
        <v>60232</v>
      </c>
      <c r="H8122" s="0" t="n">
        <v>1</v>
      </c>
      <c r="I8122" s="0" t="n">
        <v>10</v>
      </c>
      <c r="J8122" s="0" t="s">
        <v>60233</v>
      </c>
      <c r="K8122" s="0" t="s">
        <v>24</v>
      </c>
      <c r="L8122" s="0" t="s">
        <v>114</v>
      </c>
      <c r="M8122" s="0" t="s">
        <v>21</v>
      </c>
      <c r="N8122" s="0" t="s">
        <v>21</v>
      </c>
      <c r="O8122" s="2" t="s">
        <v>19121</v>
      </c>
      <c r="P8122" s="2" t="s">
        <v>500</v>
      </c>
    </row>
    <row r="8123" customFormat="false" ht="12.8" hidden="false" customHeight="false" outlineLevel="0" collapsed="false">
      <c r="A8123" s="0" t="s">
        <v>60234</v>
      </c>
      <c r="B8123" s="0" t="s">
        <v>60235</v>
      </c>
      <c r="C8123" s="0" t="s">
        <v>60236</v>
      </c>
      <c r="D8123" s="0" t="s">
        <v>60237</v>
      </c>
      <c r="E8123" s="0" t="s">
        <v>21</v>
      </c>
      <c r="F8123" s="0" t="s">
        <v>60238</v>
      </c>
      <c r="G8123" s="0" t="s">
        <v>21</v>
      </c>
      <c r="H8123" s="0" t="s">
        <v>21</v>
      </c>
      <c r="I8123" s="0" t="s">
        <v>21</v>
      </c>
      <c r="J8123" s="0" t="s">
        <v>21</v>
      </c>
      <c r="K8123" s="0" t="s">
        <v>24</v>
      </c>
      <c r="L8123" s="0" t="s">
        <v>21121</v>
      </c>
      <c r="M8123" s="0" t="s">
        <v>21</v>
      </c>
      <c r="N8123" s="0" t="s">
        <v>21</v>
      </c>
      <c r="O8123" s="2" t="s">
        <v>1538</v>
      </c>
      <c r="P8123" s="2" t="s">
        <v>334</v>
      </c>
    </row>
    <row r="8124" customFormat="false" ht="12.8" hidden="false" customHeight="false" outlineLevel="0" collapsed="false">
      <c r="A8124" s="0" t="s">
        <v>60239</v>
      </c>
      <c r="B8124" s="0" t="s">
        <v>60240</v>
      </c>
      <c r="C8124" s="0" t="s">
        <v>60241</v>
      </c>
      <c r="D8124" s="0" t="s">
        <v>60242</v>
      </c>
      <c r="E8124" s="0" t="s">
        <v>60243</v>
      </c>
      <c r="F8124" s="0" t="s">
        <v>60244</v>
      </c>
      <c r="G8124" s="2" t="s">
        <v>22</v>
      </c>
      <c r="H8124" s="0" t="n">
        <v>11</v>
      </c>
      <c r="I8124" s="0" t="n">
        <v>50</v>
      </c>
      <c r="J8124" s="0" t="s">
        <v>60245</v>
      </c>
      <c r="K8124" s="0" t="s">
        <v>24</v>
      </c>
      <c r="L8124" s="0" t="s">
        <v>2130</v>
      </c>
      <c r="M8124" s="0" t="s">
        <v>21</v>
      </c>
      <c r="N8124" s="0" t="s">
        <v>21</v>
      </c>
      <c r="O8124" s="2" t="s">
        <v>60246</v>
      </c>
      <c r="P8124" s="2" t="s">
        <v>334</v>
      </c>
    </row>
    <row r="8125" customFormat="false" ht="12.8" hidden="false" customHeight="false" outlineLevel="0" collapsed="false">
      <c r="A8125" s="0" t="s">
        <v>60247</v>
      </c>
      <c r="B8125" s="0" t="s">
        <v>60248</v>
      </c>
      <c r="C8125" s="0" t="s">
        <v>60249</v>
      </c>
      <c r="D8125" s="0" t="s">
        <v>60250</v>
      </c>
      <c r="E8125" s="0" t="s">
        <v>60251</v>
      </c>
      <c r="F8125" s="0" t="s">
        <v>60252</v>
      </c>
      <c r="G8125" s="2" t="s">
        <v>45121</v>
      </c>
      <c r="H8125" s="0" t="s">
        <v>21</v>
      </c>
      <c r="I8125" s="0" t="s">
        <v>21</v>
      </c>
      <c r="J8125" s="0" t="s">
        <v>60253</v>
      </c>
      <c r="K8125" s="0" t="s">
        <v>24</v>
      </c>
      <c r="L8125" s="0" t="s">
        <v>9730</v>
      </c>
      <c r="M8125" s="0" t="s">
        <v>21</v>
      </c>
      <c r="N8125" s="0" t="s">
        <v>21</v>
      </c>
      <c r="O8125" s="2" t="s">
        <v>6882</v>
      </c>
      <c r="P8125" s="2" t="s">
        <v>76</v>
      </c>
    </row>
    <row r="8126" customFormat="false" ht="12.8" hidden="false" customHeight="false" outlineLevel="0" collapsed="false">
      <c r="A8126" s="0" t="s">
        <v>60254</v>
      </c>
      <c r="B8126" s="0" t="s">
        <v>60255</v>
      </c>
      <c r="C8126" s="0" t="s">
        <v>60256</v>
      </c>
      <c r="D8126" s="0" t="s">
        <v>60257</v>
      </c>
      <c r="E8126" s="0" t="s">
        <v>60258</v>
      </c>
      <c r="F8126" s="0" t="s">
        <v>60259</v>
      </c>
      <c r="G8126" s="2" t="s">
        <v>1204</v>
      </c>
      <c r="H8126" s="0" t="s">
        <v>21</v>
      </c>
      <c r="I8126" s="0" t="s">
        <v>21</v>
      </c>
      <c r="J8126" s="0" t="s">
        <v>60260</v>
      </c>
      <c r="K8126" s="0" t="s">
        <v>24</v>
      </c>
      <c r="L8126" s="0" t="s">
        <v>60261</v>
      </c>
      <c r="M8126" s="0" t="s">
        <v>60262</v>
      </c>
      <c r="N8126" s="0" t="s">
        <v>60263</v>
      </c>
      <c r="O8126" s="2" t="s">
        <v>33555</v>
      </c>
      <c r="P8126" s="2" t="s">
        <v>55</v>
      </c>
    </row>
    <row r="8127" customFormat="false" ht="12.8" hidden="false" customHeight="false" outlineLevel="0" collapsed="false">
      <c r="A8127" s="0" t="s">
        <v>60264</v>
      </c>
      <c r="B8127" s="0" t="s">
        <v>60265</v>
      </c>
      <c r="C8127" s="0" t="s">
        <v>60266</v>
      </c>
      <c r="D8127" s="0" t="s">
        <v>60267</v>
      </c>
      <c r="E8127" s="0" t="s">
        <v>60268</v>
      </c>
      <c r="F8127" s="0" t="s">
        <v>60269</v>
      </c>
      <c r="G8127" s="2" t="s">
        <v>1108</v>
      </c>
      <c r="H8127" s="0" t="n">
        <v>11</v>
      </c>
      <c r="I8127" s="0" t="n">
        <v>50</v>
      </c>
      <c r="J8127" s="0" t="s">
        <v>60270</v>
      </c>
      <c r="K8127" s="0" t="s">
        <v>24</v>
      </c>
      <c r="L8127" s="0" t="s">
        <v>3538</v>
      </c>
      <c r="M8127" s="0" t="s">
        <v>21</v>
      </c>
      <c r="N8127" s="0" t="s">
        <v>21</v>
      </c>
      <c r="O8127" s="2" t="s">
        <v>8611</v>
      </c>
      <c r="P8127" s="2" t="s">
        <v>45</v>
      </c>
    </row>
    <row r="8128" customFormat="false" ht="12.8" hidden="false" customHeight="false" outlineLevel="0" collapsed="false">
      <c r="A8128" s="0" t="s">
        <v>60271</v>
      </c>
      <c r="B8128" s="0" t="s">
        <v>60272</v>
      </c>
      <c r="C8128" s="0" t="s">
        <v>60273</v>
      </c>
      <c r="D8128" s="0" t="s">
        <v>60274</v>
      </c>
      <c r="E8128" s="0" t="s">
        <v>60275</v>
      </c>
      <c r="F8128" s="0" t="s">
        <v>21</v>
      </c>
      <c r="G8128" s="2" t="s">
        <v>130</v>
      </c>
      <c r="H8128" s="0" t="s">
        <v>21</v>
      </c>
      <c r="I8128" s="0" t="s">
        <v>21</v>
      </c>
      <c r="J8128" s="0" t="s">
        <v>60276</v>
      </c>
      <c r="K8128" s="0" t="s">
        <v>24</v>
      </c>
      <c r="L8128" s="0" t="s">
        <v>60277</v>
      </c>
      <c r="M8128" s="0" t="s">
        <v>21</v>
      </c>
      <c r="N8128" s="0" t="s">
        <v>21</v>
      </c>
      <c r="O8128" s="2" t="s">
        <v>2757</v>
      </c>
      <c r="P8128" s="2" t="s">
        <v>27</v>
      </c>
    </row>
    <row r="8129" customFormat="false" ht="12.8" hidden="false" customHeight="false" outlineLevel="0" collapsed="false">
      <c r="A8129" s="0" t="s">
        <v>60278</v>
      </c>
      <c r="B8129" s="0" t="s">
        <v>60279</v>
      </c>
      <c r="C8129" s="0" t="s">
        <v>60280</v>
      </c>
      <c r="D8129" s="0" t="s">
        <v>21</v>
      </c>
      <c r="E8129" s="0" t="s">
        <v>21</v>
      </c>
      <c r="F8129" s="0" t="s">
        <v>21</v>
      </c>
      <c r="G8129" s="0" t="s">
        <v>21</v>
      </c>
      <c r="H8129" s="0" t="s">
        <v>21</v>
      </c>
      <c r="I8129" s="0" t="s">
        <v>21</v>
      </c>
      <c r="J8129" s="0" t="s">
        <v>21</v>
      </c>
      <c r="K8129" s="0" t="s">
        <v>21</v>
      </c>
      <c r="L8129" s="0" t="s">
        <v>21</v>
      </c>
      <c r="M8129" s="0" t="s">
        <v>21</v>
      </c>
      <c r="N8129" s="0" t="s">
        <v>21</v>
      </c>
      <c r="O8129" s="2" t="s">
        <v>5908</v>
      </c>
      <c r="P8129" s="2" t="s">
        <v>8814</v>
      </c>
    </row>
    <row r="8130" customFormat="false" ht="12.8" hidden="false" customHeight="false" outlineLevel="0" collapsed="false">
      <c r="A8130" s="0" t="s">
        <v>60281</v>
      </c>
      <c r="B8130" s="0" t="s">
        <v>60282</v>
      </c>
      <c r="C8130" s="0" t="s">
        <v>60283</v>
      </c>
      <c r="D8130" s="0" t="s">
        <v>60284</v>
      </c>
      <c r="E8130" s="0" t="s">
        <v>60285</v>
      </c>
      <c r="F8130" s="0" t="s">
        <v>60286</v>
      </c>
      <c r="G8130" s="2" t="s">
        <v>430</v>
      </c>
      <c r="H8130" s="0" t="n">
        <v>11</v>
      </c>
      <c r="I8130" s="0" t="n">
        <v>50</v>
      </c>
      <c r="J8130" s="0" t="s">
        <v>60287</v>
      </c>
      <c r="K8130" s="0" t="s">
        <v>73</v>
      </c>
      <c r="L8130" s="0" t="s">
        <v>105</v>
      </c>
      <c r="M8130" s="0" t="s">
        <v>21</v>
      </c>
      <c r="N8130" s="0" t="s">
        <v>21</v>
      </c>
      <c r="O8130" s="2" t="s">
        <v>9514</v>
      </c>
      <c r="P8130" s="2" t="s">
        <v>34</v>
      </c>
    </row>
    <row r="8131" customFormat="false" ht="12.8" hidden="false" customHeight="false" outlineLevel="0" collapsed="false">
      <c r="A8131" s="0" t="s">
        <v>60288</v>
      </c>
      <c r="B8131" s="0" t="s">
        <v>60289</v>
      </c>
      <c r="C8131" s="0" t="s">
        <v>60290</v>
      </c>
      <c r="D8131" s="0" t="s">
        <v>60291</v>
      </c>
      <c r="E8131" s="0" t="s">
        <v>60292</v>
      </c>
      <c r="F8131" s="0" t="s">
        <v>60293</v>
      </c>
      <c r="G8131" s="2" t="s">
        <v>2260</v>
      </c>
      <c r="H8131" s="0" t="n">
        <v>11</v>
      </c>
      <c r="I8131" s="0" t="n">
        <v>50</v>
      </c>
      <c r="J8131" s="0" t="s">
        <v>60294</v>
      </c>
      <c r="K8131" s="0" t="s">
        <v>7616</v>
      </c>
      <c r="L8131" s="0" t="s">
        <v>7617</v>
      </c>
      <c r="M8131" s="0" t="s">
        <v>21</v>
      </c>
      <c r="N8131" s="0" t="s">
        <v>21</v>
      </c>
      <c r="O8131" s="2" t="s">
        <v>988</v>
      </c>
      <c r="P8131" s="2" t="s">
        <v>55</v>
      </c>
    </row>
    <row r="8132" customFormat="false" ht="12.8" hidden="false" customHeight="false" outlineLevel="0" collapsed="false">
      <c r="A8132" s="0" t="s">
        <v>60295</v>
      </c>
      <c r="B8132" s="0" t="s">
        <v>60296</v>
      </c>
      <c r="C8132" s="0" t="s">
        <v>60297</v>
      </c>
      <c r="D8132" s="0" t="s">
        <v>60298</v>
      </c>
      <c r="E8132" s="0" t="s">
        <v>60299</v>
      </c>
      <c r="F8132" s="0" t="s">
        <v>21</v>
      </c>
      <c r="G8132" s="2" t="s">
        <v>47682</v>
      </c>
      <c r="H8132" s="0" t="s">
        <v>21</v>
      </c>
      <c r="I8132" s="0" t="s">
        <v>21</v>
      </c>
      <c r="J8132" s="0" t="s">
        <v>60300</v>
      </c>
      <c r="K8132" s="0" t="s">
        <v>24</v>
      </c>
      <c r="L8132" s="0" t="s">
        <v>579</v>
      </c>
      <c r="M8132" s="0" t="s">
        <v>21</v>
      </c>
      <c r="N8132" s="0" t="s">
        <v>21</v>
      </c>
      <c r="O8132" s="2" t="s">
        <v>22386</v>
      </c>
      <c r="P8132" s="2" t="s">
        <v>45</v>
      </c>
    </row>
    <row r="8133" customFormat="false" ht="12.8" hidden="false" customHeight="false" outlineLevel="0" collapsed="false">
      <c r="A8133" s="0" t="s">
        <v>60301</v>
      </c>
      <c r="B8133" s="0" t="s">
        <v>60302</v>
      </c>
      <c r="C8133" s="0" t="s">
        <v>60303</v>
      </c>
      <c r="D8133" s="0" t="s">
        <v>60304</v>
      </c>
      <c r="E8133" s="0" t="s">
        <v>60305</v>
      </c>
      <c r="F8133" s="0" t="s">
        <v>60306</v>
      </c>
      <c r="G8133" s="2" t="s">
        <v>477</v>
      </c>
      <c r="H8133" s="0" t="s">
        <v>21</v>
      </c>
      <c r="I8133" s="0" t="s">
        <v>21</v>
      </c>
      <c r="J8133" s="0" t="s">
        <v>60307</v>
      </c>
      <c r="K8133" s="0" t="s">
        <v>560</v>
      </c>
      <c r="L8133" s="0" t="s">
        <v>47044</v>
      </c>
      <c r="M8133" s="0" t="s">
        <v>60308</v>
      </c>
      <c r="N8133" s="0" t="s">
        <v>60309</v>
      </c>
      <c r="O8133" s="2" t="s">
        <v>60310</v>
      </c>
      <c r="P8133" s="2" t="s">
        <v>34</v>
      </c>
    </row>
    <row r="8134" customFormat="false" ht="12.8" hidden="false" customHeight="false" outlineLevel="0" collapsed="false">
      <c r="A8134" s="0" t="s">
        <v>60311</v>
      </c>
      <c r="B8134" s="0" t="s">
        <v>60312</v>
      </c>
      <c r="C8134" s="0" t="s">
        <v>60313</v>
      </c>
      <c r="D8134" s="0" t="s">
        <v>60314</v>
      </c>
      <c r="E8134" s="0" t="s">
        <v>21</v>
      </c>
      <c r="F8134" s="0" t="s">
        <v>60315</v>
      </c>
      <c r="G8134" s="0" t="s">
        <v>21</v>
      </c>
      <c r="H8134" s="0" t="s">
        <v>21</v>
      </c>
      <c r="I8134" s="0" t="s">
        <v>21</v>
      </c>
      <c r="J8134" s="0" t="s">
        <v>60316</v>
      </c>
      <c r="K8134" s="0" t="s">
        <v>24</v>
      </c>
      <c r="L8134" s="0" t="s">
        <v>4401</v>
      </c>
      <c r="M8134" s="0" t="s">
        <v>21</v>
      </c>
      <c r="N8134" s="0" t="s">
        <v>21</v>
      </c>
      <c r="O8134" s="2" t="s">
        <v>4882</v>
      </c>
      <c r="P8134" s="2" t="s">
        <v>45</v>
      </c>
    </row>
    <row r="8135" customFormat="false" ht="12.8" hidden="false" customHeight="false" outlineLevel="0" collapsed="false">
      <c r="A8135" s="0" t="s">
        <v>60317</v>
      </c>
      <c r="B8135" s="0" t="s">
        <v>60318</v>
      </c>
      <c r="C8135" s="0" t="s">
        <v>60319</v>
      </c>
      <c r="D8135" s="0" t="s">
        <v>60320</v>
      </c>
      <c r="E8135" s="0" t="s">
        <v>60321</v>
      </c>
      <c r="F8135" s="0" t="s">
        <v>60322</v>
      </c>
      <c r="G8135" s="0" t="s">
        <v>21</v>
      </c>
      <c r="H8135" s="0" t="s">
        <v>21</v>
      </c>
      <c r="I8135" s="0" t="s">
        <v>21</v>
      </c>
      <c r="J8135" s="0" t="s">
        <v>60323</v>
      </c>
      <c r="K8135" s="0" t="s">
        <v>256</v>
      </c>
      <c r="L8135" s="0" t="s">
        <v>6719</v>
      </c>
      <c r="M8135" s="0" t="s">
        <v>21</v>
      </c>
      <c r="N8135" s="0" t="s">
        <v>21</v>
      </c>
      <c r="O8135" s="2" t="s">
        <v>8839</v>
      </c>
      <c r="P8135" s="2" t="s">
        <v>6772</v>
      </c>
    </row>
    <row r="8136" customFormat="false" ht="12.8" hidden="false" customHeight="false" outlineLevel="0" collapsed="false">
      <c r="A8136" s="0" t="s">
        <v>60324</v>
      </c>
      <c r="B8136" s="0" t="s">
        <v>60325</v>
      </c>
      <c r="C8136" s="0" t="s">
        <v>60326</v>
      </c>
      <c r="D8136" s="0" t="s">
        <v>60327</v>
      </c>
      <c r="E8136" s="0" t="s">
        <v>60328</v>
      </c>
      <c r="F8136" s="0" t="s">
        <v>60329</v>
      </c>
      <c r="G8136" s="2" t="s">
        <v>130</v>
      </c>
      <c r="H8136" s="0" t="s">
        <v>21</v>
      </c>
      <c r="I8136" s="0" t="s">
        <v>21</v>
      </c>
      <c r="J8136" s="0" t="s">
        <v>60330</v>
      </c>
      <c r="K8136" s="0" t="s">
        <v>11355</v>
      </c>
      <c r="L8136" s="0" t="s">
        <v>60331</v>
      </c>
      <c r="M8136" s="0" t="s">
        <v>21</v>
      </c>
      <c r="N8136" s="0" t="s">
        <v>21</v>
      </c>
      <c r="O8136" s="2" t="s">
        <v>26101</v>
      </c>
      <c r="P8136" s="2" t="s">
        <v>1733</v>
      </c>
    </row>
    <row r="8137" customFormat="false" ht="12.8" hidden="false" customHeight="false" outlineLevel="0" collapsed="false">
      <c r="A8137" s="0" t="s">
        <v>60332</v>
      </c>
      <c r="B8137" s="0" t="s">
        <v>60333</v>
      </c>
      <c r="C8137" s="0" t="s">
        <v>60334</v>
      </c>
      <c r="D8137" s="0" t="s">
        <v>21</v>
      </c>
      <c r="E8137" s="0" t="s">
        <v>21</v>
      </c>
      <c r="F8137" s="0" t="s">
        <v>21</v>
      </c>
      <c r="G8137" s="0" t="s">
        <v>21</v>
      </c>
      <c r="H8137" s="0" t="s">
        <v>21</v>
      </c>
      <c r="I8137" s="0" t="s">
        <v>21</v>
      </c>
      <c r="J8137" s="0" t="s">
        <v>21</v>
      </c>
      <c r="K8137" s="0" t="s">
        <v>21</v>
      </c>
      <c r="L8137" s="0" t="s">
        <v>21</v>
      </c>
      <c r="M8137" s="0" t="s">
        <v>21</v>
      </c>
      <c r="N8137" s="0" t="s">
        <v>21</v>
      </c>
      <c r="O8137" s="2" t="s">
        <v>2646</v>
      </c>
      <c r="P8137" s="2" t="s">
        <v>2729</v>
      </c>
    </row>
    <row r="8138" customFormat="false" ht="12.8" hidden="false" customHeight="false" outlineLevel="0" collapsed="false">
      <c r="A8138" s="0" t="s">
        <v>60335</v>
      </c>
      <c r="B8138" s="0" t="s">
        <v>60336</v>
      </c>
      <c r="C8138" s="0" t="s">
        <v>60337</v>
      </c>
      <c r="D8138" s="0" t="s">
        <v>60338</v>
      </c>
      <c r="E8138" s="0" t="s">
        <v>60339</v>
      </c>
      <c r="F8138" s="0" t="s">
        <v>60340</v>
      </c>
      <c r="G8138" s="2" t="s">
        <v>6110</v>
      </c>
      <c r="H8138" s="0" t="s">
        <v>21</v>
      </c>
      <c r="I8138" s="0" t="s">
        <v>21</v>
      </c>
      <c r="J8138" s="0" t="s">
        <v>60341</v>
      </c>
      <c r="K8138" s="0" t="s">
        <v>21</v>
      </c>
      <c r="L8138" s="0" t="s">
        <v>21</v>
      </c>
      <c r="M8138" s="0" t="s">
        <v>21</v>
      </c>
      <c r="N8138" s="0" t="s">
        <v>21</v>
      </c>
      <c r="O8138" s="2" t="s">
        <v>59127</v>
      </c>
      <c r="P8138" s="2" t="s">
        <v>393</v>
      </c>
    </row>
    <row r="8139" customFormat="false" ht="12.8" hidden="false" customHeight="false" outlineLevel="0" collapsed="false">
      <c r="A8139" s="0" t="s">
        <v>60342</v>
      </c>
      <c r="B8139" s="0" t="s">
        <v>60343</v>
      </c>
      <c r="C8139" s="0" t="s">
        <v>60343</v>
      </c>
      <c r="D8139" s="0" t="s">
        <v>60344</v>
      </c>
      <c r="E8139" s="0" t="s">
        <v>21</v>
      </c>
      <c r="F8139" s="0" t="s">
        <v>60345</v>
      </c>
      <c r="G8139" s="2" t="s">
        <v>1310</v>
      </c>
      <c r="H8139" s="0" t="n">
        <v>11</v>
      </c>
      <c r="I8139" s="0" t="n">
        <v>50</v>
      </c>
      <c r="J8139" s="0" t="s">
        <v>60346</v>
      </c>
      <c r="K8139" s="0" t="s">
        <v>24</v>
      </c>
      <c r="L8139" s="0" t="s">
        <v>31963</v>
      </c>
      <c r="M8139" s="0" t="s">
        <v>21</v>
      </c>
      <c r="N8139" s="0" t="s">
        <v>21</v>
      </c>
      <c r="O8139" s="2" t="s">
        <v>2551</v>
      </c>
      <c r="P8139" s="2" t="s">
        <v>857</v>
      </c>
    </row>
    <row r="8140" customFormat="false" ht="12.8" hidden="false" customHeight="false" outlineLevel="0" collapsed="false">
      <c r="A8140" s="0" t="s">
        <v>60347</v>
      </c>
      <c r="B8140" s="0" t="s">
        <v>60348</v>
      </c>
      <c r="C8140" s="0" t="s">
        <v>60349</v>
      </c>
      <c r="D8140" s="0" t="s">
        <v>60350</v>
      </c>
      <c r="E8140" s="0" t="s">
        <v>60351</v>
      </c>
      <c r="F8140" s="0" t="s">
        <v>60352</v>
      </c>
      <c r="G8140" s="2" t="s">
        <v>130</v>
      </c>
      <c r="H8140" s="0" t="s">
        <v>21</v>
      </c>
      <c r="I8140" s="0" t="s">
        <v>21</v>
      </c>
      <c r="J8140" s="0" t="s">
        <v>60353</v>
      </c>
      <c r="K8140" s="0" t="s">
        <v>937</v>
      </c>
      <c r="L8140" s="0" t="s">
        <v>938</v>
      </c>
      <c r="M8140" s="0" t="s">
        <v>21</v>
      </c>
      <c r="N8140" s="0" t="s">
        <v>21</v>
      </c>
      <c r="O8140" s="2" t="s">
        <v>1329</v>
      </c>
      <c r="P8140" s="2" t="s">
        <v>34</v>
      </c>
    </row>
    <row r="8141" customFormat="false" ht="12.8" hidden="false" customHeight="false" outlineLevel="0" collapsed="false">
      <c r="A8141" s="0" t="s">
        <v>60354</v>
      </c>
      <c r="B8141" s="0" t="s">
        <v>60355</v>
      </c>
      <c r="C8141" s="0" t="s">
        <v>60356</v>
      </c>
      <c r="D8141" s="0" t="s">
        <v>60357</v>
      </c>
      <c r="E8141" s="0" t="s">
        <v>60358</v>
      </c>
      <c r="F8141" s="0" t="s">
        <v>60359</v>
      </c>
      <c r="G8141" s="0" t="s">
        <v>21</v>
      </c>
      <c r="H8141" s="0" t="s">
        <v>21</v>
      </c>
      <c r="I8141" s="0" t="s">
        <v>21</v>
      </c>
      <c r="J8141" s="0" t="s">
        <v>60360</v>
      </c>
      <c r="K8141" s="0" t="s">
        <v>256</v>
      </c>
      <c r="L8141" s="0" t="s">
        <v>6719</v>
      </c>
      <c r="M8141" s="0" t="s">
        <v>21</v>
      </c>
      <c r="N8141" s="0" t="s">
        <v>21</v>
      </c>
      <c r="O8141" s="2" t="s">
        <v>8839</v>
      </c>
      <c r="P8141" s="2" t="s">
        <v>523</v>
      </c>
    </row>
    <row r="8142" customFormat="false" ht="12.8" hidden="false" customHeight="false" outlineLevel="0" collapsed="false">
      <c r="A8142" s="0" t="s">
        <v>60361</v>
      </c>
      <c r="B8142" s="0" t="s">
        <v>60362</v>
      </c>
      <c r="C8142" s="0" t="s">
        <v>60363</v>
      </c>
      <c r="D8142" s="0" t="s">
        <v>60364</v>
      </c>
      <c r="E8142" s="0" t="s">
        <v>60365</v>
      </c>
      <c r="F8142" s="0" t="s">
        <v>60366</v>
      </c>
      <c r="G8142" s="0" t="s">
        <v>21</v>
      </c>
      <c r="H8142" s="0" t="s">
        <v>21</v>
      </c>
      <c r="I8142" s="0" t="s">
        <v>21</v>
      </c>
      <c r="J8142" s="0" t="s">
        <v>60367</v>
      </c>
      <c r="K8142" s="0" t="s">
        <v>21</v>
      </c>
      <c r="L8142" s="0" t="s">
        <v>21</v>
      </c>
      <c r="M8142" s="0" t="s">
        <v>21</v>
      </c>
      <c r="N8142" s="0" t="s">
        <v>21</v>
      </c>
      <c r="O8142" s="2" t="s">
        <v>85</v>
      </c>
      <c r="P8142" s="2" t="s">
        <v>512</v>
      </c>
    </row>
    <row r="8143" customFormat="false" ht="12.8" hidden="false" customHeight="false" outlineLevel="0" collapsed="false">
      <c r="A8143" s="0" t="s">
        <v>60368</v>
      </c>
      <c r="B8143" s="0" t="s">
        <v>60369</v>
      </c>
      <c r="C8143" s="0" t="s">
        <v>60370</v>
      </c>
      <c r="D8143" s="0" t="s">
        <v>60371</v>
      </c>
      <c r="E8143" s="0" t="s">
        <v>60372</v>
      </c>
      <c r="F8143" s="0" t="s">
        <v>60373</v>
      </c>
      <c r="G8143" s="0" t="s">
        <v>21</v>
      </c>
      <c r="H8143" s="0" t="n">
        <v>51</v>
      </c>
      <c r="I8143" s="0" t="n">
        <v>100</v>
      </c>
      <c r="J8143" s="0" t="s">
        <v>60374</v>
      </c>
      <c r="K8143" s="0" t="s">
        <v>1451</v>
      </c>
      <c r="L8143" s="0" t="s">
        <v>38454</v>
      </c>
      <c r="M8143" s="0" t="s">
        <v>21</v>
      </c>
      <c r="N8143" s="0" t="s">
        <v>21</v>
      </c>
      <c r="O8143" s="2" t="s">
        <v>8035</v>
      </c>
      <c r="P8143" s="2" t="s">
        <v>45</v>
      </c>
    </row>
    <row r="8144" customFormat="false" ht="12.8" hidden="false" customHeight="false" outlineLevel="0" collapsed="false">
      <c r="A8144" s="0" t="s">
        <v>60375</v>
      </c>
      <c r="B8144" s="0" t="s">
        <v>60376</v>
      </c>
      <c r="C8144" s="0" t="s">
        <v>60377</v>
      </c>
      <c r="D8144" s="0" t="s">
        <v>60378</v>
      </c>
      <c r="E8144" s="0" t="s">
        <v>60379</v>
      </c>
      <c r="F8144" s="0" t="s">
        <v>60380</v>
      </c>
      <c r="G8144" s="2" t="s">
        <v>430</v>
      </c>
      <c r="H8144" s="0" t="s">
        <v>21</v>
      </c>
      <c r="I8144" s="0" t="s">
        <v>21</v>
      </c>
      <c r="J8144" s="0" t="s">
        <v>60381</v>
      </c>
      <c r="K8144" s="0" t="s">
        <v>73</v>
      </c>
      <c r="L8144" s="0" t="s">
        <v>105</v>
      </c>
      <c r="M8144" s="0" t="s">
        <v>60382</v>
      </c>
      <c r="N8144" s="0" t="s">
        <v>60383</v>
      </c>
      <c r="O8144" s="2" t="s">
        <v>2635</v>
      </c>
      <c r="P8144" s="2" t="s">
        <v>45</v>
      </c>
    </row>
    <row r="8145" customFormat="false" ht="12.8" hidden="false" customHeight="false" outlineLevel="0" collapsed="false">
      <c r="A8145" s="0" t="s">
        <v>60384</v>
      </c>
      <c r="B8145" s="0" t="s">
        <v>60385</v>
      </c>
      <c r="C8145" s="0" t="s">
        <v>60386</v>
      </c>
      <c r="D8145" s="0" t="s">
        <v>60387</v>
      </c>
      <c r="E8145" s="0" t="s">
        <v>60388</v>
      </c>
      <c r="F8145" s="0" t="s">
        <v>60389</v>
      </c>
      <c r="G8145" s="2" t="s">
        <v>225</v>
      </c>
      <c r="H8145" s="0" t="s">
        <v>21</v>
      </c>
      <c r="I8145" s="0" t="s">
        <v>21</v>
      </c>
      <c r="J8145" s="0" t="s">
        <v>60390</v>
      </c>
      <c r="K8145" s="0" t="s">
        <v>24</v>
      </c>
      <c r="L8145" s="0" t="s">
        <v>2747</v>
      </c>
      <c r="M8145" s="0" t="s">
        <v>21</v>
      </c>
      <c r="N8145" s="0" t="s">
        <v>21</v>
      </c>
      <c r="O8145" s="2" t="s">
        <v>3561</v>
      </c>
      <c r="P8145" s="2" t="s">
        <v>219</v>
      </c>
    </row>
    <row r="8146" customFormat="false" ht="12.8" hidden="false" customHeight="false" outlineLevel="0" collapsed="false">
      <c r="A8146" s="0" t="s">
        <v>60391</v>
      </c>
      <c r="B8146" s="0" t="s">
        <v>60392</v>
      </c>
      <c r="C8146" s="0" t="s">
        <v>60393</v>
      </c>
      <c r="D8146" s="0" t="s">
        <v>60394</v>
      </c>
      <c r="E8146" s="0" t="s">
        <v>60395</v>
      </c>
      <c r="F8146" s="0" t="s">
        <v>21</v>
      </c>
      <c r="G8146" s="2" t="s">
        <v>298</v>
      </c>
      <c r="H8146" s="0" t="s">
        <v>21</v>
      </c>
      <c r="I8146" s="0" t="s">
        <v>21</v>
      </c>
      <c r="J8146" s="0" t="s">
        <v>21</v>
      </c>
      <c r="K8146" s="0" t="s">
        <v>624</v>
      </c>
      <c r="L8146" s="0" t="s">
        <v>21</v>
      </c>
      <c r="M8146" s="0" t="s">
        <v>21</v>
      </c>
      <c r="N8146" s="0" t="s">
        <v>21</v>
      </c>
      <c r="O8146" s="2" t="s">
        <v>60396</v>
      </c>
      <c r="P8146" s="2" t="s">
        <v>9258</v>
      </c>
    </row>
    <row r="8147" customFormat="false" ht="12.8" hidden="false" customHeight="false" outlineLevel="0" collapsed="false">
      <c r="A8147" s="0" t="s">
        <v>60397</v>
      </c>
      <c r="B8147" s="0" t="s">
        <v>60398</v>
      </c>
      <c r="C8147" s="0" t="s">
        <v>60399</v>
      </c>
      <c r="D8147" s="0" t="s">
        <v>60400</v>
      </c>
      <c r="E8147" s="0" t="s">
        <v>60401</v>
      </c>
      <c r="F8147" s="0" t="s">
        <v>60402</v>
      </c>
      <c r="G8147" s="2" t="s">
        <v>798</v>
      </c>
      <c r="H8147" s="0" t="s">
        <v>21</v>
      </c>
      <c r="I8147" s="0" t="s">
        <v>21</v>
      </c>
      <c r="J8147" s="0" t="s">
        <v>60403</v>
      </c>
      <c r="K8147" s="0" t="s">
        <v>188</v>
      </c>
      <c r="L8147" s="0" t="s">
        <v>4154</v>
      </c>
      <c r="M8147" s="0" t="s">
        <v>21</v>
      </c>
      <c r="N8147" s="0" t="s">
        <v>21</v>
      </c>
      <c r="O8147" s="2" t="s">
        <v>2927</v>
      </c>
      <c r="P8147" s="2" t="s">
        <v>403</v>
      </c>
    </row>
    <row r="8148" customFormat="false" ht="12.8" hidden="false" customHeight="false" outlineLevel="0" collapsed="false">
      <c r="A8148" s="0" t="s">
        <v>60404</v>
      </c>
      <c r="B8148" s="0" t="s">
        <v>60405</v>
      </c>
      <c r="C8148" s="0" t="s">
        <v>60406</v>
      </c>
      <c r="D8148" s="0" t="s">
        <v>60407</v>
      </c>
      <c r="E8148" s="0" t="s">
        <v>60408</v>
      </c>
      <c r="F8148" s="0" t="s">
        <v>60409</v>
      </c>
      <c r="G8148" s="0" t="s">
        <v>21</v>
      </c>
      <c r="H8148" s="0" t="s">
        <v>21</v>
      </c>
      <c r="I8148" s="0" t="s">
        <v>21</v>
      </c>
      <c r="J8148" s="0" t="s">
        <v>60410</v>
      </c>
      <c r="K8148" s="0" t="s">
        <v>24</v>
      </c>
      <c r="L8148" s="0" t="s">
        <v>1877</v>
      </c>
      <c r="M8148" s="0" t="s">
        <v>21</v>
      </c>
      <c r="N8148" s="0" t="s">
        <v>21</v>
      </c>
      <c r="O8148" s="2" t="s">
        <v>3303</v>
      </c>
      <c r="P8148" s="2" t="s">
        <v>219</v>
      </c>
    </row>
    <row r="8149" customFormat="false" ht="12.8" hidden="false" customHeight="false" outlineLevel="0" collapsed="false">
      <c r="A8149" s="0" t="s">
        <v>60411</v>
      </c>
      <c r="B8149" s="0" t="s">
        <v>60412</v>
      </c>
      <c r="C8149" s="0" t="s">
        <v>60413</v>
      </c>
      <c r="D8149" s="0" t="s">
        <v>60414</v>
      </c>
      <c r="E8149" s="0" t="s">
        <v>60415</v>
      </c>
      <c r="F8149" s="0" t="s">
        <v>60416</v>
      </c>
      <c r="G8149" s="2" t="s">
        <v>3721</v>
      </c>
      <c r="H8149" s="0" t="s">
        <v>21</v>
      </c>
      <c r="I8149" s="0" t="s">
        <v>21</v>
      </c>
      <c r="J8149" s="0" t="s">
        <v>60417</v>
      </c>
      <c r="K8149" s="0" t="s">
        <v>21</v>
      </c>
      <c r="L8149" s="0" t="s">
        <v>60418</v>
      </c>
      <c r="M8149" s="0" t="s">
        <v>21</v>
      </c>
      <c r="N8149" s="0" t="s">
        <v>21</v>
      </c>
      <c r="O8149" s="2" t="s">
        <v>9506</v>
      </c>
      <c r="P8149" s="2" t="s">
        <v>219</v>
      </c>
    </row>
    <row r="8150" customFormat="false" ht="12.8" hidden="false" customHeight="false" outlineLevel="0" collapsed="false">
      <c r="A8150" s="0" t="s">
        <v>60419</v>
      </c>
      <c r="B8150" s="0" t="s">
        <v>60420</v>
      </c>
      <c r="C8150" s="0" t="s">
        <v>60421</v>
      </c>
      <c r="D8150" s="0" t="s">
        <v>60422</v>
      </c>
      <c r="E8150" s="0" t="s">
        <v>60423</v>
      </c>
      <c r="F8150" s="0" t="s">
        <v>60424</v>
      </c>
      <c r="G8150" s="2" t="s">
        <v>1512</v>
      </c>
      <c r="H8150" s="0" t="s">
        <v>21</v>
      </c>
      <c r="I8150" s="0" t="s">
        <v>21</v>
      </c>
      <c r="J8150" s="0" t="s">
        <v>60425</v>
      </c>
      <c r="K8150" s="0" t="s">
        <v>24</v>
      </c>
      <c r="L8150" s="0" t="s">
        <v>489</v>
      </c>
      <c r="M8150" s="0" t="s">
        <v>21</v>
      </c>
      <c r="N8150" s="0" t="s">
        <v>21</v>
      </c>
      <c r="O8150" s="2" t="s">
        <v>3894</v>
      </c>
      <c r="P8150" s="2" t="s">
        <v>9258</v>
      </c>
    </row>
    <row r="8151" customFormat="false" ht="12.8" hidden="false" customHeight="false" outlineLevel="0" collapsed="false">
      <c r="A8151" s="0" t="s">
        <v>60426</v>
      </c>
      <c r="B8151" s="0" t="s">
        <v>60427</v>
      </c>
      <c r="C8151" s="0" t="s">
        <v>60428</v>
      </c>
      <c r="D8151" s="0" t="s">
        <v>60429</v>
      </c>
      <c r="E8151" s="0" t="s">
        <v>60430</v>
      </c>
      <c r="F8151" s="0" t="s">
        <v>60431</v>
      </c>
      <c r="G8151" s="2" t="s">
        <v>3721</v>
      </c>
      <c r="H8151" s="0" t="s">
        <v>21</v>
      </c>
      <c r="I8151" s="0" t="s">
        <v>21</v>
      </c>
      <c r="J8151" s="0" t="s">
        <v>60432</v>
      </c>
      <c r="K8151" s="0" t="s">
        <v>24</v>
      </c>
      <c r="L8151" s="0" t="s">
        <v>60433</v>
      </c>
      <c r="M8151" s="0" t="s">
        <v>21</v>
      </c>
      <c r="N8151" s="0" t="s">
        <v>21</v>
      </c>
      <c r="O8151" s="2" t="s">
        <v>6700</v>
      </c>
      <c r="P8151" s="2" t="s">
        <v>2374</v>
      </c>
    </row>
    <row r="8152" customFormat="false" ht="12.8" hidden="false" customHeight="false" outlineLevel="0" collapsed="false">
      <c r="A8152" s="0" t="s">
        <v>60434</v>
      </c>
      <c r="B8152" s="0" t="s">
        <v>60435</v>
      </c>
      <c r="C8152" s="0" t="s">
        <v>60436</v>
      </c>
      <c r="D8152" s="0" t="s">
        <v>60437</v>
      </c>
      <c r="E8152" s="0" t="s">
        <v>60438</v>
      </c>
      <c r="F8152" s="0" t="s">
        <v>60439</v>
      </c>
      <c r="G8152" s="0" t="s">
        <v>21</v>
      </c>
      <c r="H8152" s="0" t="s">
        <v>21</v>
      </c>
      <c r="I8152" s="0" t="s">
        <v>21</v>
      </c>
      <c r="J8152" s="0" t="s">
        <v>60440</v>
      </c>
      <c r="K8152" s="0" t="s">
        <v>937</v>
      </c>
      <c r="L8152" s="0" t="s">
        <v>14321</v>
      </c>
      <c r="M8152" s="0" t="s">
        <v>21</v>
      </c>
      <c r="N8152" s="0" t="s">
        <v>21</v>
      </c>
      <c r="O8152" s="2" t="s">
        <v>29421</v>
      </c>
      <c r="P8152" s="2" t="s">
        <v>828</v>
      </c>
    </row>
    <row r="8153" customFormat="false" ht="12.8" hidden="false" customHeight="false" outlineLevel="0" collapsed="false">
      <c r="A8153" s="0" t="s">
        <v>60441</v>
      </c>
      <c r="B8153" s="0" t="s">
        <v>60442</v>
      </c>
      <c r="C8153" s="0" t="s">
        <v>60443</v>
      </c>
      <c r="D8153" s="0" t="s">
        <v>60444</v>
      </c>
      <c r="E8153" s="0" t="s">
        <v>21</v>
      </c>
      <c r="F8153" s="0" t="s">
        <v>21</v>
      </c>
      <c r="G8153" s="0" t="s">
        <v>21</v>
      </c>
      <c r="H8153" s="0" t="s">
        <v>21</v>
      </c>
      <c r="I8153" s="0" t="s">
        <v>21</v>
      </c>
      <c r="J8153" s="0" t="s">
        <v>21</v>
      </c>
      <c r="K8153" s="0" t="s">
        <v>24</v>
      </c>
      <c r="L8153" s="0" t="s">
        <v>31146</v>
      </c>
      <c r="M8153" s="0" t="s">
        <v>21</v>
      </c>
      <c r="N8153" s="0" t="s">
        <v>21</v>
      </c>
      <c r="O8153" s="2" t="s">
        <v>2472</v>
      </c>
      <c r="P8153" s="2" t="s">
        <v>45</v>
      </c>
    </row>
    <row r="8154" customFormat="false" ht="12.8" hidden="false" customHeight="false" outlineLevel="0" collapsed="false">
      <c r="A8154" s="0" t="s">
        <v>60445</v>
      </c>
      <c r="B8154" s="0" t="s">
        <v>60446</v>
      </c>
      <c r="C8154" s="0" t="s">
        <v>60447</v>
      </c>
      <c r="D8154" s="0" t="s">
        <v>60448</v>
      </c>
      <c r="E8154" s="0" t="s">
        <v>60449</v>
      </c>
      <c r="F8154" s="0" t="s">
        <v>60450</v>
      </c>
      <c r="G8154" s="0" t="s">
        <v>21</v>
      </c>
      <c r="H8154" s="0" t="s">
        <v>21</v>
      </c>
      <c r="I8154" s="0" t="s">
        <v>21</v>
      </c>
      <c r="J8154" s="0" t="s">
        <v>60451</v>
      </c>
      <c r="K8154" s="0" t="s">
        <v>24</v>
      </c>
      <c r="L8154" s="0" t="s">
        <v>18469</v>
      </c>
      <c r="M8154" s="0" t="s">
        <v>21</v>
      </c>
      <c r="N8154" s="0" t="s">
        <v>21</v>
      </c>
      <c r="O8154" s="2" t="s">
        <v>3696</v>
      </c>
      <c r="P8154" s="2" t="s">
        <v>791</v>
      </c>
    </row>
    <row r="8155" customFormat="false" ht="12.8" hidden="false" customHeight="false" outlineLevel="0" collapsed="false">
      <c r="A8155" s="0" t="s">
        <v>60452</v>
      </c>
      <c r="B8155" s="0" t="s">
        <v>60453</v>
      </c>
      <c r="C8155" s="0" t="s">
        <v>60454</v>
      </c>
      <c r="D8155" s="0" t="s">
        <v>60455</v>
      </c>
      <c r="E8155" s="0" t="s">
        <v>60456</v>
      </c>
      <c r="F8155" s="0" t="s">
        <v>21</v>
      </c>
      <c r="G8155" s="0" t="s">
        <v>21</v>
      </c>
      <c r="H8155" s="0" t="s">
        <v>21</v>
      </c>
      <c r="I8155" s="0" t="s">
        <v>21</v>
      </c>
      <c r="J8155" s="0" t="s">
        <v>21</v>
      </c>
      <c r="K8155" s="0" t="s">
        <v>24</v>
      </c>
      <c r="L8155" s="0" t="s">
        <v>3051</v>
      </c>
      <c r="M8155" s="0" t="s">
        <v>21</v>
      </c>
      <c r="N8155" s="0" t="s">
        <v>21</v>
      </c>
      <c r="O8155" s="2" t="s">
        <v>6442</v>
      </c>
      <c r="P8155" s="2" t="s">
        <v>45</v>
      </c>
    </row>
    <row r="8156" customFormat="false" ht="12.8" hidden="false" customHeight="false" outlineLevel="0" collapsed="false">
      <c r="A8156" s="0" t="s">
        <v>60457</v>
      </c>
      <c r="B8156" s="0" t="s">
        <v>60458</v>
      </c>
      <c r="C8156" s="0" t="s">
        <v>60459</v>
      </c>
      <c r="D8156" s="0" t="s">
        <v>60460</v>
      </c>
      <c r="E8156" s="0" t="s">
        <v>60461</v>
      </c>
      <c r="F8156" s="0" t="s">
        <v>60462</v>
      </c>
      <c r="G8156" s="2" t="s">
        <v>1600</v>
      </c>
      <c r="H8156" s="0" t="s">
        <v>21</v>
      </c>
      <c r="I8156" s="0" t="s">
        <v>21</v>
      </c>
      <c r="J8156" s="0" t="s">
        <v>60463</v>
      </c>
      <c r="K8156" s="0" t="s">
        <v>883</v>
      </c>
      <c r="L8156" s="0" t="s">
        <v>16153</v>
      </c>
      <c r="M8156" s="0" t="s">
        <v>21</v>
      </c>
      <c r="N8156" s="0" t="s">
        <v>21</v>
      </c>
      <c r="O8156" s="2" t="s">
        <v>4591</v>
      </c>
      <c r="P8156" s="2" t="s">
        <v>45</v>
      </c>
    </row>
    <row r="8157" customFormat="false" ht="12.8" hidden="false" customHeight="false" outlineLevel="0" collapsed="false">
      <c r="A8157" s="0" t="s">
        <v>60464</v>
      </c>
      <c r="B8157" s="0" t="s">
        <v>60465</v>
      </c>
      <c r="C8157" s="0" t="s">
        <v>60466</v>
      </c>
      <c r="D8157" s="0" t="s">
        <v>60467</v>
      </c>
      <c r="E8157" s="0" t="s">
        <v>60468</v>
      </c>
      <c r="F8157" s="0" t="s">
        <v>60469</v>
      </c>
      <c r="G8157" s="2" t="s">
        <v>265</v>
      </c>
      <c r="H8157" s="0" t="s">
        <v>21</v>
      </c>
      <c r="I8157" s="0" t="s">
        <v>21</v>
      </c>
      <c r="J8157" s="0" t="s">
        <v>60470</v>
      </c>
      <c r="K8157" s="0" t="s">
        <v>24</v>
      </c>
      <c r="L8157" s="0" t="s">
        <v>4292</v>
      </c>
      <c r="M8157" s="0" t="s">
        <v>21</v>
      </c>
      <c r="N8157" s="0" t="s">
        <v>21</v>
      </c>
      <c r="O8157" s="2" t="s">
        <v>7002</v>
      </c>
      <c r="P8157" s="2" t="s">
        <v>45</v>
      </c>
    </row>
    <row r="8158" customFormat="false" ht="12.8" hidden="false" customHeight="false" outlineLevel="0" collapsed="false">
      <c r="A8158" s="0" t="s">
        <v>60471</v>
      </c>
      <c r="B8158" s="0" t="s">
        <v>60472</v>
      </c>
      <c r="C8158" s="0" t="s">
        <v>60473</v>
      </c>
      <c r="D8158" s="0" t="s">
        <v>60474</v>
      </c>
      <c r="E8158" s="0" t="s">
        <v>60475</v>
      </c>
      <c r="F8158" s="0" t="s">
        <v>21</v>
      </c>
      <c r="G8158" s="2" t="s">
        <v>3120</v>
      </c>
      <c r="H8158" s="0" t="s">
        <v>21</v>
      </c>
      <c r="I8158" s="0" t="s">
        <v>21</v>
      </c>
      <c r="J8158" s="0" t="s">
        <v>60476</v>
      </c>
      <c r="K8158" s="0" t="s">
        <v>24</v>
      </c>
      <c r="L8158" s="0" t="s">
        <v>60477</v>
      </c>
      <c r="M8158" s="0" t="s">
        <v>21</v>
      </c>
      <c r="N8158" s="0" t="s">
        <v>21</v>
      </c>
      <c r="O8158" s="2" t="s">
        <v>1254</v>
      </c>
      <c r="P8158" s="2" t="s">
        <v>45</v>
      </c>
    </row>
    <row r="8159" customFormat="false" ht="12.8" hidden="false" customHeight="false" outlineLevel="0" collapsed="false">
      <c r="A8159" s="0" t="s">
        <v>60478</v>
      </c>
      <c r="B8159" s="0" t="s">
        <v>60479</v>
      </c>
      <c r="C8159" s="0" t="s">
        <v>60480</v>
      </c>
      <c r="D8159" s="0" t="s">
        <v>60481</v>
      </c>
      <c r="E8159" s="0" t="s">
        <v>60482</v>
      </c>
      <c r="F8159" s="0" t="s">
        <v>60483</v>
      </c>
      <c r="G8159" s="2" t="s">
        <v>13607</v>
      </c>
      <c r="H8159" s="0" t="n">
        <v>1</v>
      </c>
      <c r="I8159" s="0" t="n">
        <v>10</v>
      </c>
      <c r="J8159" s="0" t="s">
        <v>60484</v>
      </c>
      <c r="K8159" s="0" t="s">
        <v>21</v>
      </c>
      <c r="L8159" s="0" t="s">
        <v>21</v>
      </c>
      <c r="M8159" s="0" t="s">
        <v>21</v>
      </c>
      <c r="N8159" s="0" t="s">
        <v>21</v>
      </c>
      <c r="O8159" s="2" t="s">
        <v>20048</v>
      </c>
      <c r="P8159" s="2" t="s">
        <v>34</v>
      </c>
    </row>
    <row r="8160" customFormat="false" ht="12.8" hidden="false" customHeight="false" outlineLevel="0" collapsed="false">
      <c r="A8160" s="0" t="s">
        <v>60485</v>
      </c>
      <c r="B8160" s="0" t="s">
        <v>60486</v>
      </c>
      <c r="C8160" s="0" t="s">
        <v>60487</v>
      </c>
      <c r="D8160" s="0" t="s">
        <v>60488</v>
      </c>
      <c r="E8160" s="0" t="s">
        <v>21</v>
      </c>
      <c r="F8160" s="0" t="s">
        <v>60489</v>
      </c>
      <c r="G8160" s="0" t="s">
        <v>21</v>
      </c>
      <c r="H8160" s="0" t="s">
        <v>21</v>
      </c>
      <c r="I8160" s="0" t="s">
        <v>21</v>
      </c>
      <c r="J8160" s="0" t="s">
        <v>60490</v>
      </c>
      <c r="K8160" s="0" t="s">
        <v>550</v>
      </c>
      <c r="L8160" s="0" t="s">
        <v>41506</v>
      </c>
      <c r="M8160" s="0" t="s">
        <v>21</v>
      </c>
      <c r="N8160" s="0" t="s">
        <v>21</v>
      </c>
      <c r="O8160" s="2" t="s">
        <v>60491</v>
      </c>
      <c r="P8160" s="2" t="s">
        <v>45</v>
      </c>
    </row>
    <row r="8161" customFormat="false" ht="12.8" hidden="false" customHeight="false" outlineLevel="0" collapsed="false">
      <c r="A8161" s="0" t="s">
        <v>60492</v>
      </c>
      <c r="B8161" s="0" t="s">
        <v>60493</v>
      </c>
      <c r="C8161" s="0" t="s">
        <v>60494</v>
      </c>
      <c r="D8161" s="0" t="s">
        <v>60495</v>
      </c>
      <c r="E8161" s="0" t="s">
        <v>60496</v>
      </c>
      <c r="F8161" s="0" t="s">
        <v>60497</v>
      </c>
      <c r="G8161" s="2" t="s">
        <v>22</v>
      </c>
      <c r="H8161" s="0" t="n">
        <v>11</v>
      </c>
      <c r="I8161" s="0" t="n">
        <v>50</v>
      </c>
      <c r="J8161" s="0" t="s">
        <v>60498</v>
      </c>
      <c r="K8161" s="0" t="s">
        <v>21</v>
      </c>
      <c r="L8161" s="0" t="s">
        <v>21</v>
      </c>
      <c r="M8161" s="0" t="s">
        <v>21</v>
      </c>
      <c r="N8161" s="0" t="s">
        <v>21</v>
      </c>
      <c r="O8161" s="2" t="s">
        <v>25846</v>
      </c>
      <c r="P8161" s="2" t="s">
        <v>25846</v>
      </c>
    </row>
    <row r="8162" customFormat="false" ht="12.8" hidden="false" customHeight="false" outlineLevel="0" collapsed="false">
      <c r="A8162" s="0" t="s">
        <v>60499</v>
      </c>
      <c r="B8162" s="0" t="s">
        <v>60500</v>
      </c>
      <c r="C8162" s="0" t="s">
        <v>60501</v>
      </c>
      <c r="D8162" s="0" t="s">
        <v>60502</v>
      </c>
      <c r="E8162" s="0" t="s">
        <v>60503</v>
      </c>
      <c r="F8162" s="0" t="s">
        <v>60504</v>
      </c>
      <c r="G8162" s="2" t="s">
        <v>22</v>
      </c>
      <c r="H8162" s="0" t="s">
        <v>21</v>
      </c>
      <c r="I8162" s="0" t="s">
        <v>21</v>
      </c>
      <c r="J8162" s="0" t="s">
        <v>60505</v>
      </c>
      <c r="K8162" s="0" t="s">
        <v>24</v>
      </c>
      <c r="L8162" s="0" t="s">
        <v>7014</v>
      </c>
      <c r="M8162" s="0" t="s">
        <v>21</v>
      </c>
      <c r="N8162" s="0" t="s">
        <v>21</v>
      </c>
      <c r="O8162" s="2" t="s">
        <v>6584</v>
      </c>
      <c r="P8162" s="2" t="s">
        <v>303</v>
      </c>
    </row>
    <row r="8163" customFormat="false" ht="12.8" hidden="false" customHeight="false" outlineLevel="0" collapsed="false">
      <c r="A8163" s="0" t="s">
        <v>60506</v>
      </c>
      <c r="B8163" s="0" t="s">
        <v>60507</v>
      </c>
      <c r="C8163" s="0" t="s">
        <v>60508</v>
      </c>
      <c r="D8163" s="0" t="s">
        <v>60509</v>
      </c>
      <c r="E8163" s="0" t="s">
        <v>60510</v>
      </c>
      <c r="F8163" s="0" t="s">
        <v>60511</v>
      </c>
      <c r="G8163" s="2" t="s">
        <v>225</v>
      </c>
      <c r="H8163" s="0" t="s">
        <v>21</v>
      </c>
      <c r="I8163" s="0" t="s">
        <v>21</v>
      </c>
      <c r="J8163" s="0" t="s">
        <v>60512</v>
      </c>
      <c r="K8163" s="0" t="s">
        <v>883</v>
      </c>
      <c r="L8163" s="0" t="s">
        <v>60513</v>
      </c>
      <c r="M8163" s="0" t="s">
        <v>21</v>
      </c>
      <c r="N8163" s="0" t="s">
        <v>21</v>
      </c>
      <c r="O8163" s="2" t="s">
        <v>827</v>
      </c>
      <c r="P8163" s="2" t="s">
        <v>10843</v>
      </c>
    </row>
    <row r="8164" customFormat="false" ht="12.8" hidden="false" customHeight="false" outlineLevel="0" collapsed="false">
      <c r="A8164" s="0" t="s">
        <v>60514</v>
      </c>
      <c r="B8164" s="0" t="s">
        <v>60515</v>
      </c>
      <c r="C8164" s="0" t="s">
        <v>60516</v>
      </c>
      <c r="D8164" s="0" t="s">
        <v>60517</v>
      </c>
      <c r="E8164" s="0" t="s">
        <v>60518</v>
      </c>
      <c r="F8164" s="0" t="s">
        <v>60519</v>
      </c>
      <c r="G8164" s="0" t="s">
        <v>21</v>
      </c>
      <c r="H8164" s="0" t="s">
        <v>21</v>
      </c>
      <c r="I8164" s="0" t="s">
        <v>21</v>
      </c>
      <c r="J8164" s="0" t="s">
        <v>60520</v>
      </c>
      <c r="K8164" s="0" t="s">
        <v>73</v>
      </c>
      <c r="L8164" s="0" t="s">
        <v>60521</v>
      </c>
      <c r="M8164" s="0" t="s">
        <v>21</v>
      </c>
      <c r="N8164" s="0" t="s">
        <v>21</v>
      </c>
      <c r="O8164" s="2" t="s">
        <v>5715</v>
      </c>
      <c r="P8164" s="2" t="s">
        <v>45</v>
      </c>
    </row>
    <row r="8165" customFormat="false" ht="12.8" hidden="false" customHeight="false" outlineLevel="0" collapsed="false">
      <c r="A8165" s="0" t="s">
        <v>60522</v>
      </c>
      <c r="B8165" s="0" t="s">
        <v>60523</v>
      </c>
      <c r="C8165" s="0" t="s">
        <v>60524</v>
      </c>
      <c r="D8165" s="0" t="s">
        <v>60525</v>
      </c>
      <c r="E8165" s="0" t="s">
        <v>60526</v>
      </c>
      <c r="F8165" s="0" t="s">
        <v>60527</v>
      </c>
      <c r="G8165" s="0" t="s">
        <v>21</v>
      </c>
      <c r="H8165" s="0" t="s">
        <v>21</v>
      </c>
      <c r="I8165" s="0" t="s">
        <v>21</v>
      </c>
      <c r="J8165" s="0" t="s">
        <v>60528</v>
      </c>
      <c r="K8165" s="0" t="s">
        <v>937</v>
      </c>
      <c r="L8165" s="0" t="s">
        <v>938</v>
      </c>
      <c r="M8165" s="0" t="s">
        <v>21</v>
      </c>
      <c r="N8165" s="0" t="s">
        <v>21</v>
      </c>
      <c r="O8165" s="2" t="s">
        <v>16646</v>
      </c>
      <c r="P8165" s="2" t="s">
        <v>269</v>
      </c>
    </row>
    <row r="8166" customFormat="false" ht="12.8" hidden="false" customHeight="false" outlineLevel="0" collapsed="false">
      <c r="A8166" s="0" t="s">
        <v>60529</v>
      </c>
      <c r="B8166" s="0" t="s">
        <v>60530</v>
      </c>
      <c r="C8166" s="0" t="s">
        <v>60531</v>
      </c>
      <c r="D8166" s="0" t="s">
        <v>60532</v>
      </c>
      <c r="E8166" s="0" t="s">
        <v>60533</v>
      </c>
      <c r="F8166" s="0" t="s">
        <v>60534</v>
      </c>
      <c r="G8166" s="0" t="s">
        <v>21</v>
      </c>
      <c r="H8166" s="0" t="s">
        <v>21</v>
      </c>
      <c r="I8166" s="0" t="s">
        <v>21</v>
      </c>
      <c r="J8166" s="0" t="s">
        <v>60535</v>
      </c>
      <c r="K8166" s="0" t="s">
        <v>24</v>
      </c>
      <c r="L8166" s="0" t="s">
        <v>615</v>
      </c>
      <c r="M8166" s="0" t="s">
        <v>21</v>
      </c>
      <c r="N8166" s="0" t="s">
        <v>21</v>
      </c>
      <c r="O8166" s="2" t="s">
        <v>60536</v>
      </c>
      <c r="P8166" s="2" t="s">
        <v>512</v>
      </c>
    </row>
    <row r="8167" customFormat="false" ht="12.8" hidden="false" customHeight="false" outlineLevel="0" collapsed="false">
      <c r="A8167" s="0" t="s">
        <v>60537</v>
      </c>
      <c r="B8167" s="0" t="s">
        <v>60538</v>
      </c>
      <c r="C8167" s="0" t="s">
        <v>60539</v>
      </c>
      <c r="D8167" s="0" t="s">
        <v>60540</v>
      </c>
      <c r="E8167" s="0" t="s">
        <v>60541</v>
      </c>
      <c r="F8167" s="0" t="s">
        <v>60542</v>
      </c>
      <c r="G8167" s="2" t="s">
        <v>3711</v>
      </c>
      <c r="H8167" s="0" t="s">
        <v>21</v>
      </c>
      <c r="I8167" s="0" t="s">
        <v>21</v>
      </c>
      <c r="J8167" s="0" t="s">
        <v>60543</v>
      </c>
      <c r="K8167" s="0" t="s">
        <v>24</v>
      </c>
      <c r="L8167" s="0" t="s">
        <v>5145</v>
      </c>
      <c r="M8167" s="0" t="s">
        <v>21</v>
      </c>
      <c r="N8167" s="0" t="s">
        <v>21</v>
      </c>
      <c r="O8167" s="2" t="s">
        <v>5862</v>
      </c>
      <c r="P8167" s="2" t="s">
        <v>34</v>
      </c>
    </row>
    <row r="8168" customFormat="false" ht="12.8" hidden="false" customHeight="false" outlineLevel="0" collapsed="false">
      <c r="A8168" s="0" t="s">
        <v>60544</v>
      </c>
      <c r="B8168" s="0" t="s">
        <v>60545</v>
      </c>
      <c r="C8168" s="0" t="s">
        <v>60546</v>
      </c>
      <c r="D8168" s="0" t="s">
        <v>60547</v>
      </c>
      <c r="E8168" s="0" t="s">
        <v>60548</v>
      </c>
      <c r="F8168" s="0" t="s">
        <v>60549</v>
      </c>
      <c r="G8168" s="2" t="s">
        <v>2988</v>
      </c>
      <c r="H8168" s="0" t="s">
        <v>21</v>
      </c>
      <c r="I8168" s="0" t="s">
        <v>21</v>
      </c>
      <c r="J8168" s="0" t="s">
        <v>60550</v>
      </c>
      <c r="K8168" s="0" t="s">
        <v>624</v>
      </c>
      <c r="L8168" s="0" t="s">
        <v>2482</v>
      </c>
      <c r="M8168" s="0" t="s">
        <v>21</v>
      </c>
      <c r="N8168" s="0" t="s">
        <v>21</v>
      </c>
      <c r="O8168" s="2" t="s">
        <v>2382</v>
      </c>
      <c r="P8168" s="2" t="s">
        <v>1733</v>
      </c>
    </row>
    <row r="8169" customFormat="false" ht="12.8" hidden="false" customHeight="false" outlineLevel="0" collapsed="false">
      <c r="A8169" s="0" t="s">
        <v>60551</v>
      </c>
      <c r="B8169" s="0" t="s">
        <v>60552</v>
      </c>
      <c r="C8169" s="0" t="s">
        <v>60553</v>
      </c>
      <c r="D8169" s="0" t="s">
        <v>60554</v>
      </c>
      <c r="E8169" s="0" t="s">
        <v>60555</v>
      </c>
      <c r="F8169" s="0" t="s">
        <v>60556</v>
      </c>
      <c r="G8169" s="2" t="s">
        <v>798</v>
      </c>
      <c r="H8169" s="0" t="s">
        <v>21</v>
      </c>
      <c r="I8169" s="0" t="s">
        <v>21</v>
      </c>
      <c r="J8169" s="0" t="s">
        <v>60557</v>
      </c>
      <c r="K8169" s="0" t="s">
        <v>188</v>
      </c>
      <c r="L8169" s="0" t="s">
        <v>28281</v>
      </c>
      <c r="M8169" s="0" t="s">
        <v>21</v>
      </c>
      <c r="N8169" s="0" t="s">
        <v>21</v>
      </c>
      <c r="O8169" s="2" t="s">
        <v>857</v>
      </c>
      <c r="P8169" s="2" t="s">
        <v>415</v>
      </c>
    </row>
    <row r="8170" customFormat="false" ht="12.8" hidden="false" customHeight="false" outlineLevel="0" collapsed="false">
      <c r="A8170" s="0" t="s">
        <v>60558</v>
      </c>
      <c r="B8170" s="0" t="s">
        <v>60559</v>
      </c>
      <c r="C8170" s="0" t="s">
        <v>60560</v>
      </c>
      <c r="D8170" s="0" t="s">
        <v>60561</v>
      </c>
      <c r="E8170" s="0" t="s">
        <v>60562</v>
      </c>
      <c r="F8170" s="0" t="s">
        <v>21</v>
      </c>
      <c r="G8170" s="0" t="s">
        <v>21</v>
      </c>
      <c r="H8170" s="0" t="s">
        <v>21</v>
      </c>
      <c r="I8170" s="0" t="s">
        <v>21</v>
      </c>
      <c r="J8170" s="0" t="s">
        <v>21</v>
      </c>
      <c r="K8170" s="0" t="s">
        <v>24</v>
      </c>
      <c r="L8170" s="0" t="s">
        <v>246</v>
      </c>
      <c r="M8170" s="0" t="s">
        <v>21</v>
      </c>
      <c r="N8170" s="0" t="s">
        <v>21</v>
      </c>
      <c r="O8170" s="2" t="s">
        <v>18479</v>
      </c>
      <c r="P8170" s="2" t="s">
        <v>334</v>
      </c>
    </row>
    <row r="8171" customFormat="false" ht="12.8" hidden="false" customHeight="false" outlineLevel="0" collapsed="false">
      <c r="A8171" s="0" t="s">
        <v>60563</v>
      </c>
      <c r="B8171" s="0" t="s">
        <v>60564</v>
      </c>
      <c r="C8171" s="0" t="s">
        <v>60565</v>
      </c>
      <c r="D8171" s="0" t="s">
        <v>60566</v>
      </c>
      <c r="E8171" s="0" t="s">
        <v>60567</v>
      </c>
      <c r="F8171" s="0" t="s">
        <v>60568</v>
      </c>
      <c r="G8171" s="0" t="s">
        <v>21</v>
      </c>
      <c r="H8171" s="0" t="s">
        <v>21</v>
      </c>
      <c r="I8171" s="0" t="s">
        <v>21</v>
      </c>
      <c r="J8171" s="0" t="s">
        <v>60569</v>
      </c>
      <c r="K8171" s="0" t="s">
        <v>24</v>
      </c>
      <c r="L8171" s="0" t="s">
        <v>1032</v>
      </c>
      <c r="M8171" s="0" t="s">
        <v>21</v>
      </c>
      <c r="N8171" s="0" t="s">
        <v>21</v>
      </c>
      <c r="O8171" s="2" t="s">
        <v>54</v>
      </c>
      <c r="P8171" s="2" t="s">
        <v>269</v>
      </c>
    </row>
    <row r="8172" customFormat="false" ht="12.8" hidden="false" customHeight="false" outlineLevel="0" collapsed="false">
      <c r="A8172" s="0" t="s">
        <v>60570</v>
      </c>
      <c r="B8172" s="0" t="s">
        <v>60571</v>
      </c>
      <c r="C8172" s="0" t="s">
        <v>60572</v>
      </c>
      <c r="D8172" s="0" t="s">
        <v>60573</v>
      </c>
      <c r="E8172" s="0" t="s">
        <v>60574</v>
      </c>
      <c r="F8172" s="0" t="s">
        <v>60575</v>
      </c>
      <c r="G8172" s="2" t="s">
        <v>60576</v>
      </c>
      <c r="H8172" s="0" t="n">
        <v>1</v>
      </c>
      <c r="I8172" s="0" t="n">
        <v>10</v>
      </c>
      <c r="J8172" s="0" t="s">
        <v>60577</v>
      </c>
      <c r="K8172" s="0" t="s">
        <v>24</v>
      </c>
      <c r="L8172" s="0" t="s">
        <v>2182</v>
      </c>
      <c r="M8172" s="0" t="s">
        <v>21</v>
      </c>
      <c r="N8172" s="0" t="s">
        <v>21</v>
      </c>
      <c r="O8172" s="2" t="s">
        <v>169</v>
      </c>
      <c r="P8172" s="2" t="s">
        <v>6039</v>
      </c>
    </row>
    <row r="8173" customFormat="false" ht="12.8" hidden="false" customHeight="false" outlineLevel="0" collapsed="false">
      <c r="A8173" s="0" t="s">
        <v>60578</v>
      </c>
      <c r="B8173" s="0" t="s">
        <v>60579</v>
      </c>
      <c r="C8173" s="0" t="s">
        <v>60580</v>
      </c>
      <c r="D8173" s="0" t="s">
        <v>60581</v>
      </c>
      <c r="E8173" s="0" t="s">
        <v>60582</v>
      </c>
      <c r="F8173" s="0" t="s">
        <v>21</v>
      </c>
      <c r="G8173" s="0" t="s">
        <v>21</v>
      </c>
      <c r="H8173" s="0" t="s">
        <v>21</v>
      </c>
      <c r="I8173" s="0" t="s">
        <v>21</v>
      </c>
      <c r="J8173" s="0" t="s">
        <v>60583</v>
      </c>
      <c r="K8173" s="0" t="s">
        <v>73</v>
      </c>
      <c r="L8173" s="0" t="s">
        <v>105</v>
      </c>
      <c r="M8173" s="0" t="s">
        <v>21</v>
      </c>
      <c r="N8173" s="0" t="s">
        <v>21</v>
      </c>
      <c r="O8173" s="2" t="s">
        <v>5497</v>
      </c>
      <c r="P8173" s="2" t="s">
        <v>45</v>
      </c>
    </row>
    <row r="8174" customFormat="false" ht="12.8" hidden="false" customHeight="false" outlineLevel="0" collapsed="false">
      <c r="A8174" s="0" t="s">
        <v>60584</v>
      </c>
      <c r="B8174" s="0" t="s">
        <v>60585</v>
      </c>
      <c r="C8174" s="0" t="s">
        <v>60586</v>
      </c>
      <c r="D8174" s="0" t="s">
        <v>60587</v>
      </c>
      <c r="E8174" s="0" t="s">
        <v>60588</v>
      </c>
      <c r="F8174" s="0" t="s">
        <v>60589</v>
      </c>
      <c r="G8174" s="2" t="s">
        <v>507</v>
      </c>
      <c r="H8174" s="0" t="s">
        <v>21</v>
      </c>
      <c r="I8174" s="0" t="s">
        <v>21</v>
      </c>
      <c r="J8174" s="0" t="s">
        <v>60590</v>
      </c>
      <c r="K8174" s="0" t="s">
        <v>24</v>
      </c>
      <c r="L8174" s="0" t="s">
        <v>489</v>
      </c>
      <c r="M8174" s="0" t="s">
        <v>60591</v>
      </c>
      <c r="N8174" s="0" t="s">
        <v>60592</v>
      </c>
      <c r="O8174" s="2" t="s">
        <v>5043</v>
      </c>
      <c r="P8174" s="2" t="s">
        <v>512</v>
      </c>
    </row>
    <row r="8175" customFormat="false" ht="12.8" hidden="false" customHeight="false" outlineLevel="0" collapsed="false">
      <c r="A8175" s="0" t="s">
        <v>60593</v>
      </c>
      <c r="B8175" s="0" t="s">
        <v>60594</v>
      </c>
      <c r="C8175" s="0" t="s">
        <v>60595</v>
      </c>
      <c r="D8175" s="0" t="s">
        <v>60596</v>
      </c>
      <c r="E8175" s="0" t="s">
        <v>60596</v>
      </c>
      <c r="F8175" s="0" t="s">
        <v>60597</v>
      </c>
      <c r="G8175" s="0" t="s">
        <v>21</v>
      </c>
      <c r="H8175" s="0" t="s">
        <v>21</v>
      </c>
      <c r="I8175" s="0" t="s">
        <v>21</v>
      </c>
      <c r="J8175" s="0" t="s">
        <v>60598</v>
      </c>
      <c r="K8175" s="0" t="s">
        <v>24</v>
      </c>
      <c r="L8175" s="0" t="s">
        <v>27501</v>
      </c>
      <c r="M8175" s="0" t="s">
        <v>21</v>
      </c>
      <c r="N8175" s="0" t="s">
        <v>21</v>
      </c>
      <c r="O8175" s="2" t="s">
        <v>4425</v>
      </c>
      <c r="P8175" s="2" t="s">
        <v>8942</v>
      </c>
    </row>
    <row r="8176" customFormat="false" ht="12.8" hidden="false" customHeight="false" outlineLevel="0" collapsed="false">
      <c r="A8176" s="0" t="s">
        <v>60599</v>
      </c>
      <c r="B8176" s="0" t="s">
        <v>60600</v>
      </c>
      <c r="C8176" s="0" t="s">
        <v>60601</v>
      </c>
      <c r="D8176" s="0" t="s">
        <v>60602</v>
      </c>
      <c r="E8176" s="0" t="s">
        <v>60603</v>
      </c>
      <c r="F8176" s="0" t="s">
        <v>60604</v>
      </c>
      <c r="G8176" s="2" t="s">
        <v>21234</v>
      </c>
      <c r="H8176" s="0" t="s">
        <v>21</v>
      </c>
      <c r="I8176" s="0" t="s">
        <v>21</v>
      </c>
      <c r="J8176" s="0" t="s">
        <v>60605</v>
      </c>
      <c r="K8176" s="0" t="s">
        <v>24</v>
      </c>
      <c r="L8176" s="0" t="s">
        <v>1061</v>
      </c>
      <c r="M8176" s="0" t="s">
        <v>60606</v>
      </c>
      <c r="N8176" s="0" t="s">
        <v>60607</v>
      </c>
      <c r="O8176" s="2" t="s">
        <v>60608</v>
      </c>
      <c r="P8176" s="2" t="s">
        <v>45</v>
      </c>
    </row>
    <row r="8177" customFormat="false" ht="12.8" hidden="false" customHeight="false" outlineLevel="0" collapsed="false">
      <c r="A8177" s="0" t="s">
        <v>60609</v>
      </c>
      <c r="B8177" s="0" t="s">
        <v>60610</v>
      </c>
      <c r="C8177" s="0" t="s">
        <v>60611</v>
      </c>
      <c r="D8177" s="0" t="s">
        <v>60612</v>
      </c>
      <c r="E8177" s="0" t="s">
        <v>60612</v>
      </c>
      <c r="F8177" s="0" t="s">
        <v>60613</v>
      </c>
      <c r="G8177" s="2" t="s">
        <v>298</v>
      </c>
      <c r="H8177" s="0" t="s">
        <v>21</v>
      </c>
      <c r="I8177" s="0" t="s">
        <v>21</v>
      </c>
      <c r="J8177" s="0" t="s">
        <v>60614</v>
      </c>
      <c r="K8177" s="0" t="s">
        <v>24</v>
      </c>
      <c r="L8177" s="0" t="s">
        <v>60615</v>
      </c>
      <c r="M8177" s="0" t="s">
        <v>21</v>
      </c>
      <c r="N8177" s="0" t="s">
        <v>21</v>
      </c>
      <c r="O8177" s="2" t="s">
        <v>3378</v>
      </c>
      <c r="P8177" s="2" t="s">
        <v>978</v>
      </c>
    </row>
    <row r="8178" customFormat="false" ht="12.8" hidden="false" customHeight="false" outlineLevel="0" collapsed="false">
      <c r="A8178" s="0" t="s">
        <v>60616</v>
      </c>
      <c r="B8178" s="0" t="s">
        <v>60617</v>
      </c>
      <c r="C8178" s="0" t="s">
        <v>60618</v>
      </c>
      <c r="D8178" s="0" t="s">
        <v>60619</v>
      </c>
      <c r="E8178" s="0" t="s">
        <v>60620</v>
      </c>
      <c r="F8178" s="0" t="s">
        <v>60621</v>
      </c>
      <c r="G8178" s="2" t="s">
        <v>1512</v>
      </c>
      <c r="H8178" s="0" t="s">
        <v>21</v>
      </c>
      <c r="I8178" s="0" t="s">
        <v>21</v>
      </c>
      <c r="J8178" s="0" t="s">
        <v>60622</v>
      </c>
      <c r="K8178" s="0" t="s">
        <v>24</v>
      </c>
      <c r="L8178" s="0" t="s">
        <v>5556</v>
      </c>
      <c r="M8178" s="0" t="s">
        <v>60623</v>
      </c>
      <c r="N8178" s="0" t="s">
        <v>60624</v>
      </c>
      <c r="O8178" s="2" t="s">
        <v>4992</v>
      </c>
      <c r="P8178" s="2" t="s">
        <v>237</v>
      </c>
    </row>
    <row r="8179" customFormat="false" ht="12.8" hidden="false" customHeight="false" outlineLevel="0" collapsed="false">
      <c r="A8179" s="0" t="s">
        <v>60625</v>
      </c>
      <c r="B8179" s="0" t="s">
        <v>60626</v>
      </c>
      <c r="C8179" s="0" t="s">
        <v>60627</v>
      </c>
      <c r="D8179" s="0" t="s">
        <v>21</v>
      </c>
      <c r="E8179" s="0" t="s">
        <v>21</v>
      </c>
      <c r="F8179" s="0" t="s">
        <v>60628</v>
      </c>
      <c r="G8179" s="0" t="s">
        <v>21</v>
      </c>
      <c r="H8179" s="0" t="s">
        <v>21</v>
      </c>
      <c r="I8179" s="0" t="s">
        <v>21</v>
      </c>
      <c r="J8179" s="0" t="s">
        <v>21</v>
      </c>
      <c r="K8179" s="0" t="s">
        <v>24</v>
      </c>
      <c r="L8179" s="0" t="s">
        <v>63</v>
      </c>
      <c r="M8179" s="0" t="s">
        <v>21</v>
      </c>
      <c r="N8179" s="0" t="s">
        <v>21</v>
      </c>
      <c r="O8179" s="2" t="s">
        <v>5019</v>
      </c>
      <c r="P8179" s="2" t="s">
        <v>15930</v>
      </c>
    </row>
    <row r="8180" customFormat="false" ht="12.8" hidden="false" customHeight="false" outlineLevel="0" collapsed="false">
      <c r="A8180" s="0" t="s">
        <v>60629</v>
      </c>
      <c r="B8180" s="0" t="s">
        <v>60630</v>
      </c>
      <c r="C8180" s="0" t="s">
        <v>60631</v>
      </c>
      <c r="D8180" s="0" t="s">
        <v>60632</v>
      </c>
      <c r="E8180" s="0" t="s">
        <v>60633</v>
      </c>
      <c r="F8180" s="0" t="s">
        <v>60634</v>
      </c>
      <c r="G8180" s="2" t="s">
        <v>298</v>
      </c>
      <c r="H8180" s="0" t="s">
        <v>21</v>
      </c>
      <c r="I8180" s="0" t="s">
        <v>21</v>
      </c>
      <c r="J8180" s="0" t="s">
        <v>60635</v>
      </c>
      <c r="K8180" s="0" t="s">
        <v>24</v>
      </c>
      <c r="L8180" s="0" t="s">
        <v>1461</v>
      </c>
      <c r="M8180" s="0" t="s">
        <v>21</v>
      </c>
      <c r="N8180" s="0" t="s">
        <v>21</v>
      </c>
      <c r="O8180" s="2" t="s">
        <v>8719</v>
      </c>
      <c r="P8180" s="2" t="s">
        <v>45</v>
      </c>
    </row>
    <row r="8181" customFormat="false" ht="12.8" hidden="false" customHeight="false" outlineLevel="0" collapsed="false">
      <c r="A8181" s="0" t="s">
        <v>60636</v>
      </c>
      <c r="B8181" s="0" t="s">
        <v>60637</v>
      </c>
      <c r="C8181" s="0" t="s">
        <v>60638</v>
      </c>
      <c r="D8181" s="0" t="s">
        <v>60639</v>
      </c>
      <c r="E8181" s="0" t="s">
        <v>60640</v>
      </c>
      <c r="F8181" s="0" t="s">
        <v>60641</v>
      </c>
      <c r="G8181" s="2" t="s">
        <v>298</v>
      </c>
      <c r="H8181" s="0" t="s">
        <v>21</v>
      </c>
      <c r="I8181" s="0" t="s">
        <v>21</v>
      </c>
      <c r="J8181" s="0" t="s">
        <v>60642</v>
      </c>
      <c r="K8181" s="0" t="s">
        <v>21</v>
      </c>
      <c r="L8181" s="0" t="s">
        <v>60643</v>
      </c>
      <c r="M8181" s="0" t="s">
        <v>21</v>
      </c>
      <c r="N8181" s="0" t="s">
        <v>21</v>
      </c>
      <c r="O8181" s="2" t="s">
        <v>12797</v>
      </c>
      <c r="P8181" s="2" t="s">
        <v>34</v>
      </c>
    </row>
    <row r="8182" customFormat="false" ht="12.8" hidden="false" customHeight="false" outlineLevel="0" collapsed="false">
      <c r="A8182" s="0" t="s">
        <v>60644</v>
      </c>
      <c r="B8182" s="0" t="s">
        <v>60645</v>
      </c>
      <c r="C8182" s="0" t="s">
        <v>60646</v>
      </c>
      <c r="D8182" s="0" t="s">
        <v>60647</v>
      </c>
      <c r="E8182" s="0" t="s">
        <v>60648</v>
      </c>
      <c r="F8182" s="0" t="s">
        <v>60649</v>
      </c>
      <c r="G8182" s="2" t="s">
        <v>331</v>
      </c>
      <c r="H8182" s="0" t="s">
        <v>21</v>
      </c>
      <c r="I8182" s="0" t="s">
        <v>21</v>
      </c>
      <c r="J8182" s="0" t="s">
        <v>60650</v>
      </c>
      <c r="K8182" s="0" t="s">
        <v>24</v>
      </c>
      <c r="L8182" s="0" t="s">
        <v>615</v>
      </c>
      <c r="M8182" s="0" t="s">
        <v>21</v>
      </c>
      <c r="N8182" s="0" t="s">
        <v>21</v>
      </c>
      <c r="O8182" s="2" t="s">
        <v>54</v>
      </c>
      <c r="P8182" s="2" t="s">
        <v>55</v>
      </c>
    </row>
    <row r="8183" customFormat="false" ht="12.8" hidden="false" customHeight="false" outlineLevel="0" collapsed="false">
      <c r="A8183" s="0" t="s">
        <v>60651</v>
      </c>
      <c r="B8183" s="0" t="s">
        <v>60652</v>
      </c>
      <c r="C8183" s="0" t="s">
        <v>60653</v>
      </c>
      <c r="D8183" s="0" t="s">
        <v>60654</v>
      </c>
      <c r="E8183" s="0" t="s">
        <v>60655</v>
      </c>
      <c r="F8183" s="0" t="s">
        <v>60656</v>
      </c>
      <c r="G8183" s="2" t="s">
        <v>2988</v>
      </c>
      <c r="H8183" s="0" t="s">
        <v>21</v>
      </c>
      <c r="I8183" s="0" t="s">
        <v>21</v>
      </c>
      <c r="J8183" s="0" t="s">
        <v>60657</v>
      </c>
      <c r="K8183" s="0" t="s">
        <v>24</v>
      </c>
      <c r="L8183" s="0" t="s">
        <v>8416</v>
      </c>
      <c r="M8183" s="0" t="s">
        <v>60658</v>
      </c>
      <c r="N8183" s="0" t="s">
        <v>60659</v>
      </c>
      <c r="O8183" s="2" t="s">
        <v>4862</v>
      </c>
      <c r="P8183" s="2" t="s">
        <v>45</v>
      </c>
    </row>
    <row r="8184" customFormat="false" ht="12.8" hidden="false" customHeight="false" outlineLevel="0" collapsed="false">
      <c r="A8184" s="0" t="s">
        <v>60660</v>
      </c>
      <c r="B8184" s="0" t="s">
        <v>60661</v>
      </c>
      <c r="C8184" s="0" t="s">
        <v>60662</v>
      </c>
      <c r="D8184" s="0" t="s">
        <v>60663</v>
      </c>
      <c r="E8184" s="0" t="s">
        <v>60664</v>
      </c>
      <c r="F8184" s="0" t="s">
        <v>21</v>
      </c>
      <c r="G8184" s="2" t="s">
        <v>298</v>
      </c>
      <c r="H8184" s="0" t="s">
        <v>21</v>
      </c>
      <c r="I8184" s="0" t="s">
        <v>21</v>
      </c>
      <c r="J8184" s="0" t="s">
        <v>21</v>
      </c>
      <c r="K8184" s="0" t="s">
        <v>24</v>
      </c>
      <c r="L8184" s="0" t="s">
        <v>60665</v>
      </c>
      <c r="M8184" s="0" t="s">
        <v>21</v>
      </c>
      <c r="N8184" s="0" t="s">
        <v>21</v>
      </c>
      <c r="O8184" s="2" t="s">
        <v>6953</v>
      </c>
      <c r="P8184" s="2" t="s">
        <v>34</v>
      </c>
    </row>
    <row r="8185" customFormat="false" ht="12.8" hidden="false" customHeight="false" outlineLevel="0" collapsed="false">
      <c r="A8185" s="0" t="s">
        <v>60666</v>
      </c>
      <c r="B8185" s="0" t="s">
        <v>60667</v>
      </c>
      <c r="C8185" s="0" t="s">
        <v>60668</v>
      </c>
      <c r="D8185" s="0" t="s">
        <v>60669</v>
      </c>
      <c r="E8185" s="0" t="s">
        <v>60670</v>
      </c>
      <c r="F8185" s="0" t="s">
        <v>60671</v>
      </c>
      <c r="G8185" s="2" t="s">
        <v>3711</v>
      </c>
      <c r="H8185" s="0" t="s">
        <v>21</v>
      </c>
      <c r="I8185" s="0" t="s">
        <v>21</v>
      </c>
      <c r="J8185" s="0" t="s">
        <v>60672</v>
      </c>
      <c r="K8185" s="0" t="s">
        <v>188</v>
      </c>
      <c r="L8185" s="0" t="s">
        <v>4154</v>
      </c>
      <c r="M8185" s="0" t="s">
        <v>60673</v>
      </c>
      <c r="N8185" s="0" t="s">
        <v>60674</v>
      </c>
      <c r="O8185" s="2" t="s">
        <v>3596</v>
      </c>
      <c r="P8185" s="2" t="s">
        <v>403</v>
      </c>
    </row>
    <row r="8186" customFormat="false" ht="12.8" hidden="false" customHeight="false" outlineLevel="0" collapsed="false">
      <c r="A8186" s="0" t="s">
        <v>60675</v>
      </c>
      <c r="B8186" s="0" t="s">
        <v>60676</v>
      </c>
      <c r="C8186" s="0" t="s">
        <v>60677</v>
      </c>
      <c r="D8186" s="0" t="s">
        <v>60678</v>
      </c>
      <c r="E8186" s="0" t="s">
        <v>60679</v>
      </c>
      <c r="F8186" s="0" t="s">
        <v>60680</v>
      </c>
      <c r="G8186" s="2" t="s">
        <v>225</v>
      </c>
      <c r="H8186" s="0" t="s">
        <v>21</v>
      </c>
      <c r="I8186" s="0" t="s">
        <v>21</v>
      </c>
      <c r="J8186" s="0" t="s">
        <v>60681</v>
      </c>
      <c r="K8186" s="0" t="s">
        <v>24</v>
      </c>
      <c r="L8186" s="0" t="s">
        <v>809</v>
      </c>
      <c r="M8186" s="0" t="s">
        <v>60682</v>
      </c>
      <c r="N8186" s="0" t="s">
        <v>60683</v>
      </c>
      <c r="O8186" s="2" t="s">
        <v>5436</v>
      </c>
      <c r="P8186" s="2" t="s">
        <v>34</v>
      </c>
    </row>
    <row r="8187" customFormat="false" ht="12.8" hidden="false" customHeight="false" outlineLevel="0" collapsed="false">
      <c r="A8187" s="0" t="s">
        <v>60684</v>
      </c>
      <c r="B8187" s="0" t="s">
        <v>60685</v>
      </c>
      <c r="C8187" s="0" t="s">
        <v>60686</v>
      </c>
      <c r="D8187" s="0" t="s">
        <v>60687</v>
      </c>
      <c r="E8187" s="0" t="s">
        <v>60688</v>
      </c>
      <c r="F8187" s="0" t="s">
        <v>60689</v>
      </c>
      <c r="G8187" s="2" t="s">
        <v>298</v>
      </c>
      <c r="H8187" s="0" t="s">
        <v>21</v>
      </c>
      <c r="I8187" s="0" t="s">
        <v>21</v>
      </c>
      <c r="J8187" s="0" t="s">
        <v>60690</v>
      </c>
      <c r="K8187" s="0" t="s">
        <v>24</v>
      </c>
      <c r="L8187" s="0" t="s">
        <v>509</v>
      </c>
      <c r="M8187" s="0" t="s">
        <v>21</v>
      </c>
      <c r="N8187" s="0" t="s">
        <v>21</v>
      </c>
      <c r="O8187" s="2" t="s">
        <v>11845</v>
      </c>
      <c r="P8187" s="2" t="s">
        <v>45</v>
      </c>
    </row>
    <row r="8188" customFormat="false" ht="12.8" hidden="false" customHeight="false" outlineLevel="0" collapsed="false">
      <c r="A8188" s="0" t="s">
        <v>60691</v>
      </c>
      <c r="B8188" s="0" t="s">
        <v>60692</v>
      </c>
      <c r="C8188" s="0" t="s">
        <v>60693</v>
      </c>
      <c r="D8188" s="0" t="s">
        <v>60694</v>
      </c>
      <c r="E8188" s="0" t="s">
        <v>60695</v>
      </c>
      <c r="F8188" s="0" t="s">
        <v>60696</v>
      </c>
      <c r="G8188" s="2" t="s">
        <v>265</v>
      </c>
      <c r="H8188" s="0" t="s">
        <v>21</v>
      </c>
      <c r="I8188" s="0" t="s">
        <v>21</v>
      </c>
      <c r="J8188" s="0" t="s">
        <v>60697</v>
      </c>
      <c r="K8188" s="0" t="s">
        <v>24</v>
      </c>
      <c r="L8188" s="0" t="s">
        <v>531</v>
      </c>
      <c r="M8188" s="0" t="s">
        <v>21</v>
      </c>
      <c r="N8188" s="0" t="s">
        <v>21</v>
      </c>
      <c r="O8188" s="2" t="s">
        <v>3704</v>
      </c>
      <c r="P8188" s="2" t="s">
        <v>303</v>
      </c>
    </row>
    <row r="8189" customFormat="false" ht="12.8" hidden="false" customHeight="false" outlineLevel="0" collapsed="false">
      <c r="A8189" s="0" t="s">
        <v>60698</v>
      </c>
      <c r="B8189" s="0" t="s">
        <v>60699</v>
      </c>
      <c r="C8189" s="0" t="s">
        <v>60700</v>
      </c>
      <c r="D8189" s="0" t="s">
        <v>60701</v>
      </c>
      <c r="E8189" s="0" t="s">
        <v>60702</v>
      </c>
      <c r="F8189" s="0" t="s">
        <v>60703</v>
      </c>
      <c r="G8189" s="0" t="s">
        <v>21</v>
      </c>
      <c r="H8189" s="0" t="s">
        <v>21</v>
      </c>
      <c r="I8189" s="0" t="s">
        <v>21</v>
      </c>
      <c r="J8189" s="0" t="s">
        <v>60704</v>
      </c>
      <c r="K8189" s="0" t="s">
        <v>24</v>
      </c>
      <c r="L8189" s="0" t="s">
        <v>32</v>
      </c>
      <c r="M8189" s="0" t="s">
        <v>21</v>
      </c>
      <c r="N8189" s="0" t="s">
        <v>21</v>
      </c>
      <c r="O8189" s="2" t="s">
        <v>47373</v>
      </c>
      <c r="P8189" s="2" t="s">
        <v>45</v>
      </c>
    </row>
    <row r="8190" customFormat="false" ht="12.8" hidden="false" customHeight="false" outlineLevel="0" collapsed="false">
      <c r="A8190" s="0" t="s">
        <v>60705</v>
      </c>
      <c r="B8190" s="0" t="s">
        <v>60706</v>
      </c>
      <c r="C8190" s="0" t="s">
        <v>60707</v>
      </c>
      <c r="D8190" s="0" t="s">
        <v>60708</v>
      </c>
      <c r="E8190" s="0" t="s">
        <v>60709</v>
      </c>
      <c r="F8190" s="0" t="s">
        <v>60710</v>
      </c>
      <c r="G8190" s="2" t="s">
        <v>5250</v>
      </c>
      <c r="H8190" s="0" t="n">
        <v>51</v>
      </c>
      <c r="I8190" s="0" t="n">
        <v>100</v>
      </c>
      <c r="J8190" s="0" t="s">
        <v>60711</v>
      </c>
      <c r="K8190" s="0" t="s">
        <v>24</v>
      </c>
      <c r="L8190" s="0" t="s">
        <v>63</v>
      </c>
      <c r="M8190" s="0" t="s">
        <v>21</v>
      </c>
      <c r="N8190" s="0" t="s">
        <v>21</v>
      </c>
      <c r="O8190" s="2" t="s">
        <v>12436</v>
      </c>
      <c r="P8190" s="2" t="s">
        <v>45</v>
      </c>
    </row>
    <row r="8191" customFormat="false" ht="12.8" hidden="false" customHeight="false" outlineLevel="0" collapsed="false">
      <c r="A8191" s="0" t="s">
        <v>60712</v>
      </c>
      <c r="B8191" s="0" t="s">
        <v>60713</v>
      </c>
      <c r="C8191" s="0" t="s">
        <v>60714</v>
      </c>
      <c r="D8191" s="0" t="s">
        <v>60715</v>
      </c>
      <c r="E8191" s="0" t="s">
        <v>60716</v>
      </c>
      <c r="F8191" s="0" t="s">
        <v>60717</v>
      </c>
      <c r="G8191" s="2" t="s">
        <v>1204</v>
      </c>
      <c r="H8191" s="0" t="n">
        <v>11</v>
      </c>
      <c r="I8191" s="0" t="n">
        <v>50</v>
      </c>
      <c r="J8191" s="0" t="s">
        <v>60718</v>
      </c>
      <c r="K8191" s="0" t="s">
        <v>624</v>
      </c>
      <c r="L8191" s="0" t="s">
        <v>7983</v>
      </c>
      <c r="M8191" s="0" t="s">
        <v>21</v>
      </c>
      <c r="N8191" s="0" t="s">
        <v>21</v>
      </c>
      <c r="O8191" s="2" t="s">
        <v>268</v>
      </c>
      <c r="P8191" s="2" t="s">
        <v>45</v>
      </c>
    </row>
    <row r="8192" customFormat="false" ht="12.8" hidden="false" customHeight="false" outlineLevel="0" collapsed="false">
      <c r="A8192" s="0" t="s">
        <v>60719</v>
      </c>
      <c r="B8192" s="0" t="s">
        <v>60720</v>
      </c>
      <c r="C8192" s="0" t="s">
        <v>60721</v>
      </c>
      <c r="D8192" s="0" t="s">
        <v>60722</v>
      </c>
      <c r="E8192" s="0" t="s">
        <v>60723</v>
      </c>
      <c r="F8192" s="0" t="s">
        <v>60724</v>
      </c>
      <c r="G8192" s="2" t="s">
        <v>9843</v>
      </c>
      <c r="H8192" s="0" t="s">
        <v>21</v>
      </c>
      <c r="I8192" s="0" t="s">
        <v>21</v>
      </c>
      <c r="J8192" s="0" t="s">
        <v>60725</v>
      </c>
      <c r="K8192" s="0" t="s">
        <v>24</v>
      </c>
      <c r="L8192" s="0" t="s">
        <v>27024</v>
      </c>
      <c r="M8192" s="0" t="s">
        <v>21</v>
      </c>
      <c r="N8192" s="0" t="s">
        <v>21</v>
      </c>
      <c r="O8192" s="2" t="s">
        <v>11575</v>
      </c>
      <c r="P8192" s="2" t="s">
        <v>45</v>
      </c>
    </row>
    <row r="8193" customFormat="false" ht="12.8" hidden="false" customHeight="false" outlineLevel="0" collapsed="false">
      <c r="A8193" s="0" t="s">
        <v>60726</v>
      </c>
      <c r="B8193" s="0" t="s">
        <v>60727</v>
      </c>
      <c r="C8193" s="0" t="s">
        <v>60728</v>
      </c>
      <c r="D8193" s="0" t="s">
        <v>60729</v>
      </c>
      <c r="E8193" s="0" t="s">
        <v>60730</v>
      </c>
      <c r="F8193" s="0" t="s">
        <v>60731</v>
      </c>
      <c r="G8193" s="2" t="s">
        <v>1108</v>
      </c>
      <c r="H8193" s="0" t="s">
        <v>21</v>
      </c>
      <c r="I8193" s="0" t="s">
        <v>21</v>
      </c>
      <c r="J8193" s="0" t="s">
        <v>60732</v>
      </c>
      <c r="K8193" s="0" t="s">
        <v>24</v>
      </c>
      <c r="L8193" s="0" t="s">
        <v>12845</v>
      </c>
      <c r="M8193" s="0" t="s">
        <v>21</v>
      </c>
      <c r="N8193" s="0" t="s">
        <v>21</v>
      </c>
      <c r="O8193" s="2" t="s">
        <v>60733</v>
      </c>
      <c r="P8193" s="2" t="s">
        <v>403</v>
      </c>
    </row>
    <row r="8194" customFormat="false" ht="12.8" hidden="false" customHeight="false" outlineLevel="0" collapsed="false">
      <c r="A8194" s="0" t="s">
        <v>60734</v>
      </c>
      <c r="B8194" s="0" t="s">
        <v>60735</v>
      </c>
      <c r="C8194" s="0" t="s">
        <v>60736</v>
      </c>
      <c r="D8194" s="0" t="s">
        <v>60737</v>
      </c>
      <c r="E8194" s="0" t="s">
        <v>60738</v>
      </c>
      <c r="F8194" s="0" t="s">
        <v>21</v>
      </c>
      <c r="G8194" s="2" t="s">
        <v>331</v>
      </c>
      <c r="H8194" s="0" t="s">
        <v>21</v>
      </c>
      <c r="I8194" s="0" t="s">
        <v>21</v>
      </c>
      <c r="J8194" s="0" t="s">
        <v>21</v>
      </c>
      <c r="K8194" s="0" t="s">
        <v>24</v>
      </c>
      <c r="L8194" s="0" t="s">
        <v>60739</v>
      </c>
      <c r="M8194" s="0" t="s">
        <v>21</v>
      </c>
      <c r="N8194" s="0" t="s">
        <v>21</v>
      </c>
      <c r="O8194" s="2" t="s">
        <v>17558</v>
      </c>
      <c r="P8194" s="2" t="s">
        <v>34</v>
      </c>
    </row>
    <row r="8195" customFormat="false" ht="12.8" hidden="false" customHeight="false" outlineLevel="0" collapsed="false">
      <c r="A8195" s="0" t="s">
        <v>60740</v>
      </c>
      <c r="B8195" s="0" t="s">
        <v>60741</v>
      </c>
      <c r="C8195" s="0" t="s">
        <v>60742</v>
      </c>
      <c r="D8195" s="0" t="s">
        <v>60743</v>
      </c>
      <c r="E8195" s="0" t="s">
        <v>60744</v>
      </c>
      <c r="F8195" s="0" t="s">
        <v>60745</v>
      </c>
      <c r="G8195" s="2" t="s">
        <v>1545</v>
      </c>
      <c r="H8195" s="0" t="s">
        <v>21</v>
      </c>
      <c r="I8195" s="0" t="s">
        <v>21</v>
      </c>
      <c r="J8195" s="0" t="s">
        <v>60746</v>
      </c>
      <c r="K8195" s="0" t="s">
        <v>24</v>
      </c>
      <c r="L8195" s="0" t="s">
        <v>4122</v>
      </c>
      <c r="M8195" s="0" t="s">
        <v>21</v>
      </c>
      <c r="N8195" s="0" t="s">
        <v>21</v>
      </c>
      <c r="O8195" s="2" t="s">
        <v>421</v>
      </c>
      <c r="P8195" s="2" t="s">
        <v>55</v>
      </c>
    </row>
    <row r="8196" customFormat="false" ht="12.8" hidden="false" customHeight="false" outlineLevel="0" collapsed="false">
      <c r="A8196" s="0" t="s">
        <v>60747</v>
      </c>
      <c r="B8196" s="0" t="s">
        <v>60748</v>
      </c>
      <c r="C8196" s="0" t="s">
        <v>60749</v>
      </c>
      <c r="D8196" s="0" t="s">
        <v>60750</v>
      </c>
      <c r="E8196" s="0" t="s">
        <v>60751</v>
      </c>
      <c r="F8196" s="0" t="s">
        <v>21</v>
      </c>
      <c r="G8196" s="2" t="s">
        <v>254</v>
      </c>
      <c r="H8196" s="0" t="s">
        <v>21</v>
      </c>
      <c r="I8196" s="0" t="s">
        <v>21</v>
      </c>
      <c r="J8196" s="0" t="s">
        <v>21</v>
      </c>
      <c r="K8196" s="0" t="s">
        <v>24</v>
      </c>
      <c r="L8196" s="0" t="s">
        <v>278</v>
      </c>
      <c r="M8196" s="0" t="s">
        <v>21</v>
      </c>
      <c r="N8196" s="0" t="s">
        <v>21</v>
      </c>
      <c r="O8196" s="2" t="s">
        <v>3043</v>
      </c>
      <c r="P8196" s="2" t="s">
        <v>45</v>
      </c>
    </row>
    <row r="8197" customFormat="false" ht="12.8" hidden="false" customHeight="false" outlineLevel="0" collapsed="false">
      <c r="A8197" s="0" t="s">
        <v>60752</v>
      </c>
      <c r="B8197" s="0" t="s">
        <v>60753</v>
      </c>
      <c r="C8197" s="0" t="s">
        <v>60754</v>
      </c>
      <c r="D8197" s="0" t="s">
        <v>60755</v>
      </c>
      <c r="E8197" s="0" t="s">
        <v>60756</v>
      </c>
      <c r="F8197" s="0" t="s">
        <v>60757</v>
      </c>
      <c r="G8197" s="2" t="s">
        <v>149</v>
      </c>
      <c r="H8197" s="0" t="s">
        <v>21</v>
      </c>
      <c r="I8197" s="0" t="s">
        <v>21</v>
      </c>
      <c r="J8197" s="0" t="s">
        <v>60758</v>
      </c>
      <c r="K8197" s="0" t="s">
        <v>24</v>
      </c>
      <c r="L8197" s="0" t="s">
        <v>1433</v>
      </c>
      <c r="M8197" s="0" t="s">
        <v>21</v>
      </c>
      <c r="N8197" s="0" t="s">
        <v>21</v>
      </c>
      <c r="O8197" s="2" t="s">
        <v>17675</v>
      </c>
      <c r="P8197" s="2" t="s">
        <v>6807</v>
      </c>
    </row>
    <row r="8198" customFormat="false" ht="12.8" hidden="false" customHeight="false" outlineLevel="0" collapsed="false">
      <c r="A8198" s="0" t="s">
        <v>60759</v>
      </c>
      <c r="B8198" s="0" t="s">
        <v>60760</v>
      </c>
      <c r="C8198" s="0" t="s">
        <v>60761</v>
      </c>
      <c r="D8198" s="0" t="s">
        <v>60762</v>
      </c>
      <c r="E8198" s="0" t="s">
        <v>60763</v>
      </c>
      <c r="F8198" s="0" t="s">
        <v>60764</v>
      </c>
      <c r="G8198" s="0" t="s">
        <v>21</v>
      </c>
      <c r="H8198" s="0" t="s">
        <v>21</v>
      </c>
      <c r="I8198" s="0" t="s">
        <v>21</v>
      </c>
      <c r="J8198" s="0" t="s">
        <v>60765</v>
      </c>
      <c r="K8198" s="0" t="s">
        <v>24</v>
      </c>
      <c r="L8198" s="0" t="s">
        <v>38875</v>
      </c>
      <c r="M8198" s="0" t="s">
        <v>21</v>
      </c>
      <c r="N8198" s="0" t="s">
        <v>21</v>
      </c>
      <c r="O8198" s="2" t="s">
        <v>20105</v>
      </c>
      <c r="P8198" s="2" t="s">
        <v>76</v>
      </c>
    </row>
    <row r="8199" customFormat="false" ht="12.8" hidden="false" customHeight="false" outlineLevel="0" collapsed="false">
      <c r="A8199" s="0" t="s">
        <v>60766</v>
      </c>
      <c r="B8199" s="0" t="s">
        <v>60767</v>
      </c>
      <c r="C8199" s="0" t="s">
        <v>60768</v>
      </c>
      <c r="D8199" s="0" t="s">
        <v>60769</v>
      </c>
      <c r="E8199" s="0" t="s">
        <v>60770</v>
      </c>
      <c r="F8199" s="0" t="s">
        <v>60771</v>
      </c>
      <c r="G8199" s="0" t="s">
        <v>21</v>
      </c>
      <c r="H8199" s="0" t="s">
        <v>21</v>
      </c>
      <c r="I8199" s="0" t="s">
        <v>21</v>
      </c>
      <c r="J8199" s="0" t="s">
        <v>60772</v>
      </c>
      <c r="K8199" s="0" t="s">
        <v>24</v>
      </c>
      <c r="L8199" s="0" t="s">
        <v>1741</v>
      </c>
      <c r="M8199" s="0" t="s">
        <v>21</v>
      </c>
      <c r="N8199" s="0" t="s">
        <v>21</v>
      </c>
      <c r="O8199" s="2" t="s">
        <v>1753</v>
      </c>
      <c r="P8199" s="2" t="s">
        <v>219</v>
      </c>
    </row>
    <row r="8200" customFormat="false" ht="12.8" hidden="false" customHeight="false" outlineLevel="0" collapsed="false">
      <c r="A8200" s="0" t="s">
        <v>60773</v>
      </c>
      <c r="B8200" s="0" t="s">
        <v>60774</v>
      </c>
      <c r="C8200" s="0" t="s">
        <v>60775</v>
      </c>
      <c r="D8200" s="0" t="s">
        <v>60776</v>
      </c>
      <c r="E8200" s="0" t="s">
        <v>60777</v>
      </c>
      <c r="F8200" s="0" t="s">
        <v>60778</v>
      </c>
      <c r="G8200" s="2" t="s">
        <v>225</v>
      </c>
      <c r="H8200" s="0" t="n">
        <v>101</v>
      </c>
      <c r="I8200" s="0" t="n">
        <v>250</v>
      </c>
      <c r="J8200" s="0" t="s">
        <v>60779</v>
      </c>
      <c r="K8200" s="0" t="s">
        <v>24</v>
      </c>
      <c r="L8200" s="0" t="s">
        <v>60780</v>
      </c>
      <c r="M8200" s="0" t="s">
        <v>21</v>
      </c>
      <c r="N8200" s="0" t="s">
        <v>21</v>
      </c>
      <c r="O8200" s="2" t="s">
        <v>60781</v>
      </c>
      <c r="P8200" s="2" t="s">
        <v>45</v>
      </c>
    </row>
    <row r="8201" customFormat="false" ht="12.8" hidden="false" customHeight="false" outlineLevel="0" collapsed="false">
      <c r="A8201" s="0" t="s">
        <v>60782</v>
      </c>
      <c r="B8201" s="0" t="s">
        <v>60783</v>
      </c>
      <c r="C8201" s="0" t="s">
        <v>60784</v>
      </c>
      <c r="D8201" s="0" t="s">
        <v>60785</v>
      </c>
      <c r="E8201" s="0" t="s">
        <v>60786</v>
      </c>
      <c r="F8201" s="0" t="s">
        <v>60787</v>
      </c>
      <c r="G8201" s="2" t="s">
        <v>1310</v>
      </c>
      <c r="H8201" s="0" t="s">
        <v>21</v>
      </c>
      <c r="I8201" s="0" t="s">
        <v>21</v>
      </c>
      <c r="J8201" s="0" t="s">
        <v>60788</v>
      </c>
      <c r="K8201" s="0" t="s">
        <v>24</v>
      </c>
      <c r="L8201" s="0" t="s">
        <v>63</v>
      </c>
      <c r="M8201" s="0" t="s">
        <v>21</v>
      </c>
      <c r="N8201" s="0" t="s">
        <v>21</v>
      </c>
      <c r="O8201" s="2" t="s">
        <v>13172</v>
      </c>
      <c r="P8201" s="2" t="s">
        <v>45</v>
      </c>
    </row>
    <row r="8202" customFormat="false" ht="12.8" hidden="false" customHeight="false" outlineLevel="0" collapsed="false">
      <c r="A8202" s="0" t="s">
        <v>60789</v>
      </c>
      <c r="B8202" s="0" t="s">
        <v>60790</v>
      </c>
      <c r="C8202" s="0" t="s">
        <v>60791</v>
      </c>
      <c r="D8202" s="0" t="s">
        <v>60792</v>
      </c>
      <c r="E8202" s="0" t="s">
        <v>60793</v>
      </c>
      <c r="F8202" s="0" t="s">
        <v>21</v>
      </c>
      <c r="G8202" s="2" t="s">
        <v>7403</v>
      </c>
      <c r="H8202" s="0" t="n">
        <v>1</v>
      </c>
      <c r="I8202" s="0" t="n">
        <v>10</v>
      </c>
      <c r="J8202" s="0" t="s">
        <v>60794</v>
      </c>
      <c r="K8202" s="0" t="s">
        <v>21</v>
      </c>
      <c r="L8202" s="0" t="s">
        <v>21</v>
      </c>
      <c r="M8202" s="0" t="s">
        <v>21</v>
      </c>
      <c r="N8202" s="0" t="s">
        <v>21</v>
      </c>
      <c r="O8202" s="2" t="s">
        <v>4146</v>
      </c>
      <c r="P8202" s="2" t="s">
        <v>6772</v>
      </c>
    </row>
    <row r="8203" customFormat="false" ht="12.8" hidden="false" customHeight="false" outlineLevel="0" collapsed="false">
      <c r="A8203" s="0" t="s">
        <v>60795</v>
      </c>
      <c r="B8203" s="0" t="s">
        <v>60796</v>
      </c>
      <c r="C8203" s="0" t="s">
        <v>60797</v>
      </c>
      <c r="D8203" s="0" t="s">
        <v>60798</v>
      </c>
      <c r="E8203" s="0" t="s">
        <v>60799</v>
      </c>
      <c r="F8203" s="0" t="s">
        <v>60800</v>
      </c>
      <c r="G8203" s="0" t="s">
        <v>60801</v>
      </c>
      <c r="H8203" s="0" t="s">
        <v>60802</v>
      </c>
      <c r="I8203" s="2" t="s">
        <v>21049</v>
      </c>
      <c r="J8203" s="0" t="n">
        <v>1</v>
      </c>
      <c r="K8203" s="0" t="n">
        <v>10</v>
      </c>
      <c r="L8203" s="0" t="s">
        <v>60803</v>
      </c>
      <c r="M8203" s="0" t="s">
        <v>24</v>
      </c>
      <c r="N8203" s="0" t="s">
        <v>63</v>
      </c>
      <c r="O8203" s="0" t="s">
        <v>60804</v>
      </c>
      <c r="P8203" s="0" t="s">
        <v>60805</v>
      </c>
      <c r="Q8203" s="2" t="s">
        <v>36255</v>
      </c>
      <c r="R8203" s="2" t="s">
        <v>45</v>
      </c>
    </row>
    <row r="8204" customFormat="false" ht="12.8" hidden="false" customHeight="false" outlineLevel="0" collapsed="false">
      <c r="A8204" s="0" t="s">
        <v>60806</v>
      </c>
      <c r="B8204" s="0" t="s">
        <v>60807</v>
      </c>
      <c r="C8204" s="0" t="s">
        <v>60808</v>
      </c>
      <c r="D8204" s="0" t="s">
        <v>60809</v>
      </c>
      <c r="E8204" s="0" t="s">
        <v>60810</v>
      </c>
      <c r="F8204" s="0" t="s">
        <v>60811</v>
      </c>
      <c r="G8204" s="2" t="s">
        <v>71</v>
      </c>
      <c r="H8204" s="0" t="s">
        <v>21</v>
      </c>
      <c r="I8204" s="0" t="s">
        <v>21</v>
      </c>
      <c r="J8204" s="0" t="s">
        <v>60812</v>
      </c>
      <c r="K8204" s="0" t="s">
        <v>24</v>
      </c>
      <c r="L8204" s="0" t="s">
        <v>489</v>
      </c>
      <c r="M8204" s="0" t="s">
        <v>60813</v>
      </c>
      <c r="N8204" s="0" t="s">
        <v>60814</v>
      </c>
      <c r="O8204" s="2" t="s">
        <v>536</v>
      </c>
      <c r="P8204" s="2" t="s">
        <v>45</v>
      </c>
    </row>
    <row r="8205" customFormat="false" ht="12.8" hidden="false" customHeight="false" outlineLevel="0" collapsed="false">
      <c r="A8205" s="0" t="s">
        <v>60815</v>
      </c>
      <c r="B8205" s="0" t="s">
        <v>60816</v>
      </c>
      <c r="C8205" s="0" t="s">
        <v>60817</v>
      </c>
      <c r="D8205" s="0" t="s">
        <v>60818</v>
      </c>
      <c r="E8205" s="0" t="s">
        <v>60819</v>
      </c>
      <c r="F8205" s="0" t="s">
        <v>21</v>
      </c>
      <c r="G8205" s="0" t="s">
        <v>21</v>
      </c>
      <c r="H8205" s="0" t="s">
        <v>21</v>
      </c>
      <c r="I8205" s="0" t="s">
        <v>21</v>
      </c>
      <c r="J8205" s="0" t="s">
        <v>21</v>
      </c>
      <c r="K8205" s="0" t="s">
        <v>21</v>
      </c>
      <c r="L8205" s="0" t="s">
        <v>21829</v>
      </c>
      <c r="M8205" s="0" t="s">
        <v>21</v>
      </c>
      <c r="N8205" s="0" t="s">
        <v>21</v>
      </c>
      <c r="O8205" s="2" t="s">
        <v>4205</v>
      </c>
      <c r="P8205" s="2" t="s">
        <v>3113</v>
      </c>
    </row>
    <row r="8206" customFormat="false" ht="12.8" hidden="false" customHeight="false" outlineLevel="0" collapsed="false">
      <c r="A8206" s="0" t="s">
        <v>60820</v>
      </c>
      <c r="B8206" s="0" t="s">
        <v>60821</v>
      </c>
      <c r="C8206" s="0" t="s">
        <v>60822</v>
      </c>
      <c r="D8206" s="0" t="s">
        <v>60823</v>
      </c>
      <c r="E8206" s="0" t="s">
        <v>60824</v>
      </c>
      <c r="F8206" s="0" t="s">
        <v>60825</v>
      </c>
      <c r="G8206" s="2" t="s">
        <v>22</v>
      </c>
      <c r="H8206" s="0" t="n">
        <v>1</v>
      </c>
      <c r="I8206" s="0" t="n">
        <v>10</v>
      </c>
      <c r="J8206" s="0" t="s">
        <v>60826</v>
      </c>
      <c r="K8206" s="0" t="s">
        <v>24</v>
      </c>
      <c r="L8206" s="0" t="s">
        <v>63</v>
      </c>
      <c r="M8206" s="0" t="s">
        <v>60827</v>
      </c>
      <c r="N8206" s="0" t="s">
        <v>60828</v>
      </c>
      <c r="O8206" s="2" t="s">
        <v>5919</v>
      </c>
      <c r="P8206" s="2" t="s">
        <v>45</v>
      </c>
    </row>
    <row r="8207" customFormat="false" ht="12.8" hidden="false" customHeight="false" outlineLevel="0" collapsed="false">
      <c r="A8207" s="0" t="s">
        <v>60829</v>
      </c>
      <c r="B8207" s="0" t="s">
        <v>60830</v>
      </c>
      <c r="C8207" s="0" t="s">
        <v>60831</v>
      </c>
      <c r="D8207" s="0" t="s">
        <v>60832</v>
      </c>
      <c r="E8207" s="0" t="s">
        <v>60833</v>
      </c>
      <c r="F8207" s="0" t="s">
        <v>60834</v>
      </c>
      <c r="G8207" s="2" t="s">
        <v>60835</v>
      </c>
      <c r="H8207" s="0" t="n">
        <v>10001</v>
      </c>
      <c r="I8207" s="0" t="n">
        <v>1000000</v>
      </c>
      <c r="J8207" s="0" t="s">
        <v>60836</v>
      </c>
      <c r="K8207" s="0" t="s">
        <v>24</v>
      </c>
      <c r="L8207" s="0" t="s">
        <v>3538</v>
      </c>
      <c r="M8207" s="0" t="s">
        <v>21</v>
      </c>
      <c r="N8207" s="0" t="s">
        <v>21</v>
      </c>
      <c r="O8207" s="2" t="s">
        <v>17875</v>
      </c>
      <c r="P8207" s="2" t="s">
        <v>292</v>
      </c>
    </row>
    <row r="8208" customFormat="false" ht="12.8" hidden="false" customHeight="false" outlineLevel="0" collapsed="false">
      <c r="A8208" s="0" t="s">
        <v>60837</v>
      </c>
      <c r="B8208" s="0" t="s">
        <v>60838</v>
      </c>
      <c r="C8208" s="0" t="s">
        <v>60839</v>
      </c>
      <c r="D8208" s="0" t="s">
        <v>60840</v>
      </c>
      <c r="E8208" s="0" t="s">
        <v>60841</v>
      </c>
      <c r="F8208" s="0" t="s">
        <v>60842</v>
      </c>
      <c r="G8208" s="2" t="s">
        <v>1310</v>
      </c>
      <c r="H8208" s="0" t="s">
        <v>21</v>
      </c>
      <c r="I8208" s="0" t="s">
        <v>21</v>
      </c>
      <c r="J8208" s="0" t="s">
        <v>60843</v>
      </c>
      <c r="K8208" s="0" t="s">
        <v>188</v>
      </c>
      <c r="L8208" s="0" t="s">
        <v>686</v>
      </c>
      <c r="M8208" s="0" t="s">
        <v>21</v>
      </c>
      <c r="N8208" s="0" t="s">
        <v>21</v>
      </c>
      <c r="O8208" s="2" t="s">
        <v>3196</v>
      </c>
      <c r="P8208" s="2" t="s">
        <v>76</v>
      </c>
    </row>
    <row r="8209" customFormat="false" ht="12.8" hidden="false" customHeight="false" outlineLevel="0" collapsed="false">
      <c r="A8209" s="0" t="s">
        <v>60844</v>
      </c>
      <c r="B8209" s="0" t="s">
        <v>60845</v>
      </c>
      <c r="C8209" s="0" t="s">
        <v>60846</v>
      </c>
      <c r="D8209" s="0" t="s">
        <v>60847</v>
      </c>
      <c r="E8209" s="0" t="s">
        <v>60848</v>
      </c>
      <c r="F8209" s="0" t="s">
        <v>60849</v>
      </c>
      <c r="G8209" s="0" t="s">
        <v>21</v>
      </c>
      <c r="H8209" s="0" t="s">
        <v>21</v>
      </c>
      <c r="I8209" s="0" t="s">
        <v>21</v>
      </c>
      <c r="J8209" s="0" t="s">
        <v>60850</v>
      </c>
      <c r="K8209" s="0" t="s">
        <v>560</v>
      </c>
      <c r="L8209" s="0" t="s">
        <v>1099</v>
      </c>
      <c r="M8209" s="0" t="s">
        <v>60851</v>
      </c>
      <c r="N8209" s="0" t="s">
        <v>60852</v>
      </c>
      <c r="O8209" s="2" t="s">
        <v>2297</v>
      </c>
      <c r="P8209" s="2" t="s">
        <v>512</v>
      </c>
    </row>
    <row r="8210" customFormat="false" ht="12.8" hidden="false" customHeight="false" outlineLevel="0" collapsed="false">
      <c r="A8210" s="0" t="s">
        <v>60853</v>
      </c>
      <c r="B8210" s="0" t="s">
        <v>60854</v>
      </c>
      <c r="C8210" s="0" t="s">
        <v>60855</v>
      </c>
      <c r="D8210" s="0" t="s">
        <v>60856</v>
      </c>
      <c r="E8210" s="0" t="s">
        <v>60857</v>
      </c>
      <c r="F8210" s="0" t="s">
        <v>60858</v>
      </c>
      <c r="G8210" s="2" t="s">
        <v>83</v>
      </c>
      <c r="H8210" s="0" t="s">
        <v>21</v>
      </c>
      <c r="I8210" s="0" t="s">
        <v>21</v>
      </c>
      <c r="J8210" s="0" t="s">
        <v>60859</v>
      </c>
      <c r="K8210" s="0" t="s">
        <v>24</v>
      </c>
      <c r="L8210" s="0" t="s">
        <v>288</v>
      </c>
      <c r="M8210" s="0" t="s">
        <v>21</v>
      </c>
      <c r="N8210" s="0" t="s">
        <v>21</v>
      </c>
      <c r="O8210" s="2" t="s">
        <v>18618</v>
      </c>
      <c r="P8210" s="2" t="s">
        <v>45</v>
      </c>
    </row>
    <row r="8211" customFormat="false" ht="12.8" hidden="false" customHeight="false" outlineLevel="0" collapsed="false">
      <c r="A8211" s="0" t="s">
        <v>60860</v>
      </c>
      <c r="B8211" s="0" t="s">
        <v>60861</v>
      </c>
      <c r="C8211" s="0" t="s">
        <v>60862</v>
      </c>
      <c r="D8211" s="0" t="s">
        <v>60863</v>
      </c>
      <c r="E8211" s="0" t="s">
        <v>60864</v>
      </c>
      <c r="F8211" s="0" t="s">
        <v>60865</v>
      </c>
      <c r="G8211" s="2" t="s">
        <v>276</v>
      </c>
      <c r="H8211" s="0" t="s">
        <v>21</v>
      </c>
      <c r="I8211" s="0" t="s">
        <v>21</v>
      </c>
      <c r="J8211" s="0" t="s">
        <v>60866</v>
      </c>
      <c r="K8211" s="0" t="s">
        <v>965</v>
      </c>
      <c r="L8211" s="0" t="s">
        <v>39093</v>
      </c>
      <c r="M8211" s="0" t="s">
        <v>21</v>
      </c>
      <c r="N8211" s="0" t="s">
        <v>21</v>
      </c>
      <c r="O8211" s="2" t="s">
        <v>16890</v>
      </c>
      <c r="P8211" s="2" t="s">
        <v>76</v>
      </c>
    </row>
    <row r="8212" customFormat="false" ht="12.8" hidden="false" customHeight="false" outlineLevel="0" collapsed="false">
      <c r="A8212" s="0" t="s">
        <v>60867</v>
      </c>
      <c r="B8212" s="0" t="s">
        <v>60868</v>
      </c>
      <c r="C8212" s="0" t="s">
        <v>60869</v>
      </c>
      <c r="D8212" s="0" t="s">
        <v>60870</v>
      </c>
      <c r="E8212" s="0" t="s">
        <v>60871</v>
      </c>
      <c r="F8212" s="0" t="s">
        <v>60872</v>
      </c>
      <c r="G8212" s="2" t="s">
        <v>47164</v>
      </c>
      <c r="H8212" s="0" t="s">
        <v>21</v>
      </c>
      <c r="I8212" s="0" t="s">
        <v>21</v>
      </c>
      <c r="J8212" s="0" t="s">
        <v>21</v>
      </c>
      <c r="K8212" s="0" t="s">
        <v>351</v>
      </c>
      <c r="L8212" s="0" t="s">
        <v>1584</v>
      </c>
      <c r="M8212" s="0" t="s">
        <v>21</v>
      </c>
      <c r="N8212" s="0" t="s">
        <v>21</v>
      </c>
      <c r="O8212" s="2" t="s">
        <v>597</v>
      </c>
      <c r="P8212" s="2" t="s">
        <v>6592</v>
      </c>
    </row>
    <row r="8213" customFormat="false" ht="12.8" hidden="false" customHeight="false" outlineLevel="0" collapsed="false">
      <c r="A8213" s="0" t="s">
        <v>60873</v>
      </c>
      <c r="B8213" s="0" t="s">
        <v>60874</v>
      </c>
      <c r="C8213" s="0" t="s">
        <v>60875</v>
      </c>
      <c r="D8213" s="0" t="s">
        <v>60876</v>
      </c>
      <c r="E8213" s="0" t="s">
        <v>60877</v>
      </c>
      <c r="F8213" s="0" t="s">
        <v>60878</v>
      </c>
      <c r="G8213" s="2" t="s">
        <v>225</v>
      </c>
      <c r="H8213" s="0" t="n">
        <v>1</v>
      </c>
      <c r="I8213" s="0" t="n">
        <v>10</v>
      </c>
      <c r="J8213" s="0" t="s">
        <v>60879</v>
      </c>
      <c r="K8213" s="0" t="s">
        <v>188</v>
      </c>
      <c r="L8213" s="0" t="s">
        <v>36779</v>
      </c>
      <c r="M8213" s="0" t="s">
        <v>21</v>
      </c>
      <c r="N8213" s="0" t="s">
        <v>21</v>
      </c>
      <c r="O8213" s="2" t="s">
        <v>28849</v>
      </c>
      <c r="P8213" s="2" t="s">
        <v>45</v>
      </c>
    </row>
    <row r="8214" customFormat="false" ht="12.8" hidden="false" customHeight="false" outlineLevel="0" collapsed="false">
      <c r="A8214" s="0" t="s">
        <v>60880</v>
      </c>
      <c r="B8214" s="0" t="s">
        <v>60881</v>
      </c>
      <c r="C8214" s="0" t="s">
        <v>60882</v>
      </c>
      <c r="D8214" s="0" t="s">
        <v>60883</v>
      </c>
      <c r="E8214" s="0" t="s">
        <v>60884</v>
      </c>
      <c r="F8214" s="0" t="s">
        <v>60885</v>
      </c>
      <c r="G8214" s="2" t="s">
        <v>6079</v>
      </c>
      <c r="H8214" s="0" t="n">
        <v>101</v>
      </c>
      <c r="I8214" s="0" t="n">
        <v>250</v>
      </c>
      <c r="J8214" s="0" t="s">
        <v>60886</v>
      </c>
      <c r="K8214" s="0" t="s">
        <v>560</v>
      </c>
      <c r="L8214" s="0" t="s">
        <v>3058</v>
      </c>
      <c r="M8214" s="0" t="s">
        <v>21</v>
      </c>
      <c r="N8214" s="0" t="s">
        <v>21</v>
      </c>
      <c r="O8214" s="2" t="s">
        <v>12028</v>
      </c>
      <c r="P8214" s="2" t="s">
        <v>45</v>
      </c>
    </row>
    <row r="8215" customFormat="false" ht="12.8" hidden="false" customHeight="false" outlineLevel="0" collapsed="false">
      <c r="A8215" s="0" t="s">
        <v>60887</v>
      </c>
      <c r="B8215" s="0" t="s">
        <v>60888</v>
      </c>
      <c r="C8215" s="0" t="s">
        <v>60889</v>
      </c>
      <c r="D8215" s="0" t="s">
        <v>21</v>
      </c>
      <c r="E8215" s="0" t="s">
        <v>21</v>
      </c>
      <c r="F8215" s="0" t="s">
        <v>21</v>
      </c>
      <c r="G8215" s="0" t="s">
        <v>21</v>
      </c>
      <c r="H8215" s="0" t="s">
        <v>21</v>
      </c>
      <c r="I8215" s="0" t="s">
        <v>21</v>
      </c>
      <c r="J8215" s="0" t="s">
        <v>21</v>
      </c>
      <c r="K8215" s="0" t="s">
        <v>21</v>
      </c>
      <c r="L8215" s="0" t="s">
        <v>21</v>
      </c>
      <c r="M8215" s="0" t="s">
        <v>21</v>
      </c>
      <c r="N8215" s="0" t="s">
        <v>21</v>
      </c>
      <c r="O8215" s="2" t="s">
        <v>18499</v>
      </c>
      <c r="P8215" s="2" t="s">
        <v>24129</v>
      </c>
    </row>
    <row r="8216" customFormat="false" ht="12.8" hidden="false" customHeight="false" outlineLevel="0" collapsed="false">
      <c r="A8216" s="0" t="s">
        <v>60890</v>
      </c>
      <c r="B8216" s="0" t="s">
        <v>60891</v>
      </c>
      <c r="C8216" s="0" t="s">
        <v>60892</v>
      </c>
      <c r="D8216" s="0" t="s">
        <v>60893</v>
      </c>
      <c r="E8216" s="0" t="s">
        <v>60894</v>
      </c>
      <c r="F8216" s="0" t="s">
        <v>60895</v>
      </c>
      <c r="G8216" s="0" t="s">
        <v>21</v>
      </c>
      <c r="H8216" s="0" t="s">
        <v>21</v>
      </c>
      <c r="I8216" s="0" t="s">
        <v>21</v>
      </c>
      <c r="J8216" s="0" t="s">
        <v>60896</v>
      </c>
      <c r="K8216" s="0" t="s">
        <v>24</v>
      </c>
      <c r="L8216" s="0" t="s">
        <v>668</v>
      </c>
      <c r="M8216" s="0" t="s">
        <v>21</v>
      </c>
      <c r="N8216" s="0" t="s">
        <v>21</v>
      </c>
      <c r="O8216" s="2" t="s">
        <v>2847</v>
      </c>
      <c r="P8216" s="2" t="s">
        <v>34</v>
      </c>
    </row>
    <row r="8217" customFormat="false" ht="12.8" hidden="false" customHeight="false" outlineLevel="0" collapsed="false">
      <c r="A8217" s="0" t="s">
        <v>60897</v>
      </c>
      <c r="B8217" s="0" t="s">
        <v>60898</v>
      </c>
      <c r="C8217" s="0" t="s">
        <v>60899</v>
      </c>
      <c r="D8217" s="0" t="s">
        <v>60900</v>
      </c>
      <c r="E8217" s="0" t="s">
        <v>60901</v>
      </c>
      <c r="F8217" s="0" t="s">
        <v>60902</v>
      </c>
      <c r="G8217" s="2" t="s">
        <v>1033</v>
      </c>
      <c r="H8217" s="0" t="s">
        <v>21</v>
      </c>
      <c r="I8217" s="0" t="s">
        <v>21</v>
      </c>
      <c r="J8217" s="0" t="s">
        <v>60903</v>
      </c>
      <c r="K8217" s="0" t="s">
        <v>24</v>
      </c>
      <c r="L8217" s="0" t="s">
        <v>787</v>
      </c>
      <c r="M8217" s="0" t="s">
        <v>21</v>
      </c>
      <c r="N8217" s="0" t="s">
        <v>21</v>
      </c>
      <c r="O8217" s="2" t="s">
        <v>2260</v>
      </c>
      <c r="P8217" s="2" t="s">
        <v>76</v>
      </c>
    </row>
    <row r="8218" customFormat="false" ht="12.8" hidden="false" customHeight="false" outlineLevel="0" collapsed="false">
      <c r="A8218" s="0" t="s">
        <v>60904</v>
      </c>
      <c r="B8218" s="0" t="s">
        <v>60905</v>
      </c>
      <c r="C8218" s="0" t="s">
        <v>60906</v>
      </c>
      <c r="D8218" s="0" t="s">
        <v>60907</v>
      </c>
      <c r="E8218" s="0" t="s">
        <v>60908</v>
      </c>
      <c r="F8218" s="0" t="s">
        <v>60909</v>
      </c>
      <c r="G8218" s="0" t="s">
        <v>21</v>
      </c>
      <c r="H8218" s="0" t="s">
        <v>21</v>
      </c>
      <c r="I8218" s="0" t="s">
        <v>21</v>
      </c>
      <c r="J8218" s="0" t="s">
        <v>60910</v>
      </c>
      <c r="K8218" s="0" t="s">
        <v>24</v>
      </c>
      <c r="L8218" s="0" t="s">
        <v>615</v>
      </c>
      <c r="M8218" s="0" t="s">
        <v>21</v>
      </c>
      <c r="N8218" s="0" t="s">
        <v>21</v>
      </c>
      <c r="O8218" s="2" t="s">
        <v>39869</v>
      </c>
      <c r="P8218" s="2" t="s">
        <v>828</v>
      </c>
    </row>
    <row r="8219" customFormat="false" ht="12.8" hidden="false" customHeight="false" outlineLevel="0" collapsed="false">
      <c r="A8219" s="0" t="s">
        <v>60911</v>
      </c>
      <c r="B8219" s="0" t="s">
        <v>60912</v>
      </c>
      <c r="C8219" s="0" t="s">
        <v>60913</v>
      </c>
      <c r="D8219" s="0" t="s">
        <v>60914</v>
      </c>
      <c r="E8219" s="0" t="s">
        <v>60915</v>
      </c>
      <c r="F8219" s="0" t="s">
        <v>21</v>
      </c>
      <c r="G8219" s="0" t="s">
        <v>21</v>
      </c>
      <c r="H8219" s="0" t="s">
        <v>21</v>
      </c>
      <c r="I8219" s="0" t="s">
        <v>21</v>
      </c>
      <c r="J8219" s="0" t="s">
        <v>60916</v>
      </c>
      <c r="K8219" s="0" t="s">
        <v>73</v>
      </c>
      <c r="L8219" s="0" t="s">
        <v>60917</v>
      </c>
      <c r="M8219" s="0" t="s">
        <v>60918</v>
      </c>
      <c r="N8219" s="0" t="s">
        <v>60919</v>
      </c>
      <c r="O8219" s="2" t="s">
        <v>60920</v>
      </c>
      <c r="P8219" s="2" t="s">
        <v>2739</v>
      </c>
    </row>
    <row r="8220" customFormat="false" ht="12.8" hidden="false" customHeight="false" outlineLevel="0" collapsed="false">
      <c r="A8220" s="0" t="s">
        <v>60921</v>
      </c>
      <c r="B8220" s="0" t="s">
        <v>60922</v>
      </c>
      <c r="C8220" s="0" t="s">
        <v>60923</v>
      </c>
      <c r="D8220" s="0" t="s">
        <v>60924</v>
      </c>
      <c r="E8220" s="0" t="s">
        <v>60925</v>
      </c>
      <c r="F8220" s="0" t="s">
        <v>60926</v>
      </c>
      <c r="G8220" s="0" t="s">
        <v>21</v>
      </c>
      <c r="H8220" s="0" t="s">
        <v>21</v>
      </c>
      <c r="I8220" s="0" t="s">
        <v>21</v>
      </c>
      <c r="J8220" s="0" t="s">
        <v>60927</v>
      </c>
      <c r="K8220" s="0" t="s">
        <v>24</v>
      </c>
      <c r="L8220" s="0" t="s">
        <v>63</v>
      </c>
      <c r="M8220" s="0" t="s">
        <v>21</v>
      </c>
      <c r="N8220" s="0" t="s">
        <v>21</v>
      </c>
      <c r="O8220" s="2" t="s">
        <v>23833</v>
      </c>
      <c r="P8220" s="2" t="s">
        <v>9229</v>
      </c>
    </row>
    <row r="8221" customFormat="false" ht="12.8" hidden="false" customHeight="false" outlineLevel="0" collapsed="false">
      <c r="A8221" s="0" t="s">
        <v>60928</v>
      </c>
      <c r="B8221" s="0" t="s">
        <v>60929</v>
      </c>
      <c r="C8221" s="0" t="s">
        <v>60930</v>
      </c>
      <c r="D8221" s="0" t="s">
        <v>60931</v>
      </c>
      <c r="E8221" s="0" t="s">
        <v>60932</v>
      </c>
      <c r="F8221" s="0" t="s">
        <v>60933</v>
      </c>
      <c r="G8221" s="2" t="s">
        <v>254</v>
      </c>
      <c r="H8221" s="0" t="s">
        <v>21</v>
      </c>
      <c r="I8221" s="0" t="s">
        <v>21</v>
      </c>
      <c r="J8221" s="0" t="s">
        <v>60934</v>
      </c>
      <c r="K8221" s="0" t="s">
        <v>24</v>
      </c>
      <c r="L8221" s="0" t="s">
        <v>1967</v>
      </c>
      <c r="M8221" s="0" t="s">
        <v>60935</v>
      </c>
      <c r="N8221" s="0" t="s">
        <v>60936</v>
      </c>
      <c r="O8221" s="2" t="s">
        <v>5833</v>
      </c>
      <c r="P8221" s="2" t="s">
        <v>45</v>
      </c>
    </row>
    <row r="8222" customFormat="false" ht="12.8" hidden="false" customHeight="false" outlineLevel="0" collapsed="false">
      <c r="A8222" s="0" t="s">
        <v>60937</v>
      </c>
      <c r="B8222" s="0" t="s">
        <v>60938</v>
      </c>
      <c r="C8222" s="0" t="s">
        <v>60939</v>
      </c>
      <c r="D8222" s="0" t="s">
        <v>60940</v>
      </c>
      <c r="E8222" s="0" t="s">
        <v>60941</v>
      </c>
      <c r="F8222" s="0" t="s">
        <v>60942</v>
      </c>
      <c r="G8222" s="0" t="s">
        <v>21</v>
      </c>
      <c r="H8222" s="0" t="s">
        <v>21</v>
      </c>
      <c r="I8222" s="0" t="s">
        <v>21</v>
      </c>
      <c r="J8222" s="0" t="s">
        <v>60943</v>
      </c>
      <c r="K8222" s="0" t="s">
        <v>24</v>
      </c>
      <c r="L8222" s="0" t="s">
        <v>3321</v>
      </c>
      <c r="M8222" s="0" t="s">
        <v>21</v>
      </c>
      <c r="N8222" s="0" t="s">
        <v>21</v>
      </c>
      <c r="O8222" s="2" t="s">
        <v>7314</v>
      </c>
      <c r="P8222" s="2" t="s">
        <v>45</v>
      </c>
    </row>
    <row r="8223" customFormat="false" ht="12.8" hidden="false" customHeight="false" outlineLevel="0" collapsed="false">
      <c r="A8223" s="0" t="s">
        <v>60944</v>
      </c>
      <c r="B8223" s="0" t="s">
        <v>60945</v>
      </c>
      <c r="C8223" s="0" t="s">
        <v>60946</v>
      </c>
      <c r="D8223" s="0" t="s">
        <v>60947</v>
      </c>
      <c r="E8223" s="0" t="s">
        <v>60948</v>
      </c>
      <c r="F8223" s="0" t="s">
        <v>60949</v>
      </c>
      <c r="G8223" s="0" t="s">
        <v>21</v>
      </c>
      <c r="H8223" s="0" t="s">
        <v>21</v>
      </c>
      <c r="I8223" s="0" t="s">
        <v>21</v>
      </c>
      <c r="J8223" s="0" t="s">
        <v>60950</v>
      </c>
      <c r="K8223" s="0" t="s">
        <v>24</v>
      </c>
      <c r="L8223" s="0" t="s">
        <v>3321</v>
      </c>
      <c r="M8223" s="0" t="s">
        <v>21</v>
      </c>
      <c r="N8223" s="0" t="s">
        <v>21</v>
      </c>
      <c r="O8223" s="2" t="s">
        <v>14925</v>
      </c>
      <c r="P8223" s="2" t="s">
        <v>5075</v>
      </c>
    </row>
    <row r="8224" customFormat="false" ht="12.8" hidden="false" customHeight="false" outlineLevel="0" collapsed="false">
      <c r="A8224" s="0" t="s">
        <v>60951</v>
      </c>
      <c r="B8224" s="0" t="s">
        <v>60952</v>
      </c>
      <c r="C8224" s="0" t="s">
        <v>60953</v>
      </c>
      <c r="D8224" s="0" t="s">
        <v>60953</v>
      </c>
      <c r="E8224" s="0" t="s">
        <v>21</v>
      </c>
      <c r="F8224" s="0" t="s">
        <v>21</v>
      </c>
      <c r="G8224" s="0" t="s">
        <v>21</v>
      </c>
      <c r="H8224" s="0" t="s">
        <v>21</v>
      </c>
      <c r="I8224" s="0" t="s">
        <v>21</v>
      </c>
      <c r="J8224" s="0" t="s">
        <v>21</v>
      </c>
      <c r="K8224" s="0" t="s">
        <v>24</v>
      </c>
      <c r="L8224" s="0" t="s">
        <v>60954</v>
      </c>
      <c r="M8224" s="0" t="s">
        <v>21</v>
      </c>
      <c r="N8224" s="0" t="s">
        <v>21</v>
      </c>
      <c r="O8224" s="2" t="s">
        <v>20048</v>
      </c>
      <c r="P8224" s="2" t="s">
        <v>45</v>
      </c>
    </row>
    <row r="8225" customFormat="false" ht="12.8" hidden="false" customHeight="false" outlineLevel="0" collapsed="false">
      <c r="A8225" s="0" t="s">
        <v>60955</v>
      </c>
      <c r="B8225" s="0" t="s">
        <v>60956</v>
      </c>
      <c r="C8225" s="0" t="s">
        <v>60957</v>
      </c>
      <c r="D8225" s="0" t="s">
        <v>60958</v>
      </c>
      <c r="E8225" s="0" t="s">
        <v>60959</v>
      </c>
      <c r="F8225" s="0" t="s">
        <v>60960</v>
      </c>
      <c r="G8225" s="2" t="s">
        <v>31987</v>
      </c>
      <c r="H8225" s="0" t="s">
        <v>21</v>
      </c>
      <c r="I8225" s="0" t="s">
        <v>21</v>
      </c>
      <c r="J8225" s="0" t="s">
        <v>60961</v>
      </c>
      <c r="K8225" s="0" t="s">
        <v>24</v>
      </c>
      <c r="L8225" s="0" t="s">
        <v>2130</v>
      </c>
      <c r="M8225" s="0" t="s">
        <v>21</v>
      </c>
      <c r="N8225" s="0" t="s">
        <v>21</v>
      </c>
      <c r="O8225" s="2" t="s">
        <v>2757</v>
      </c>
      <c r="P8225" s="2" t="s">
        <v>45</v>
      </c>
    </row>
    <row r="8226" customFormat="false" ht="12.8" hidden="false" customHeight="false" outlineLevel="0" collapsed="false">
      <c r="A8226" s="0" t="s">
        <v>60962</v>
      </c>
      <c r="B8226" s="0" t="s">
        <v>60963</v>
      </c>
      <c r="C8226" s="0" t="s">
        <v>60964</v>
      </c>
      <c r="D8226" s="0" t="s">
        <v>60965</v>
      </c>
      <c r="E8226" s="0" t="s">
        <v>60966</v>
      </c>
      <c r="F8226" s="0" t="s">
        <v>60967</v>
      </c>
      <c r="G8226" s="2" t="s">
        <v>2540</v>
      </c>
      <c r="H8226" s="0" t="s">
        <v>21</v>
      </c>
      <c r="I8226" s="0" t="s">
        <v>21</v>
      </c>
      <c r="J8226" s="0" t="s">
        <v>60968</v>
      </c>
      <c r="K8226" s="0" t="s">
        <v>560</v>
      </c>
      <c r="L8226" s="0" t="s">
        <v>6279</v>
      </c>
      <c r="M8226" s="0" t="s">
        <v>21</v>
      </c>
      <c r="N8226" s="0" t="s">
        <v>21</v>
      </c>
      <c r="O8226" s="2" t="s">
        <v>2080</v>
      </c>
      <c r="P8226" s="2" t="s">
        <v>424</v>
      </c>
    </row>
    <row r="8227" customFormat="false" ht="12.8" hidden="false" customHeight="false" outlineLevel="0" collapsed="false">
      <c r="A8227" s="0" t="s">
        <v>60969</v>
      </c>
      <c r="B8227" s="0" t="s">
        <v>60970</v>
      </c>
      <c r="C8227" s="0" t="s">
        <v>60971</v>
      </c>
      <c r="D8227" s="0" t="s">
        <v>60972</v>
      </c>
      <c r="E8227" s="0" t="s">
        <v>60973</v>
      </c>
      <c r="F8227" s="0" t="s">
        <v>60974</v>
      </c>
      <c r="G8227" s="2" t="s">
        <v>5359</v>
      </c>
      <c r="H8227" s="0" t="n">
        <v>1</v>
      </c>
      <c r="I8227" s="0" t="n">
        <v>10</v>
      </c>
      <c r="J8227" s="0" t="s">
        <v>60975</v>
      </c>
      <c r="K8227" s="0" t="s">
        <v>24</v>
      </c>
      <c r="L8227" s="0" t="s">
        <v>6263</v>
      </c>
      <c r="M8227" s="0" t="s">
        <v>21</v>
      </c>
      <c r="N8227" s="0" t="s">
        <v>21</v>
      </c>
      <c r="O8227" s="2" t="s">
        <v>2806</v>
      </c>
      <c r="P8227" s="2" t="s">
        <v>45</v>
      </c>
    </row>
    <row r="8228" customFormat="false" ht="12.8" hidden="false" customHeight="false" outlineLevel="0" collapsed="false">
      <c r="A8228" s="0" t="s">
        <v>60976</v>
      </c>
      <c r="B8228" s="0" t="s">
        <v>60977</v>
      </c>
      <c r="C8228" s="0" t="s">
        <v>60978</v>
      </c>
      <c r="D8228" s="0" t="s">
        <v>60979</v>
      </c>
      <c r="E8228" s="0" t="s">
        <v>60980</v>
      </c>
      <c r="F8228" s="0" t="s">
        <v>60981</v>
      </c>
      <c r="G8228" s="2" t="s">
        <v>71</v>
      </c>
      <c r="H8228" s="0" t="s">
        <v>21</v>
      </c>
      <c r="I8228" s="0" t="s">
        <v>21</v>
      </c>
      <c r="J8228" s="0" t="s">
        <v>60982</v>
      </c>
      <c r="K8228" s="0" t="s">
        <v>24</v>
      </c>
      <c r="L8228" s="0" t="s">
        <v>2158</v>
      </c>
      <c r="M8228" s="0" t="s">
        <v>60983</v>
      </c>
      <c r="N8228" s="0" t="s">
        <v>60984</v>
      </c>
      <c r="O8228" s="2" t="s">
        <v>60985</v>
      </c>
      <c r="P8228" s="2" t="s">
        <v>45</v>
      </c>
    </row>
    <row r="8229" customFormat="false" ht="12.8" hidden="false" customHeight="false" outlineLevel="0" collapsed="false">
      <c r="A8229" s="0" t="s">
        <v>60986</v>
      </c>
      <c r="B8229" s="0" t="s">
        <v>60987</v>
      </c>
      <c r="C8229" s="0" t="s">
        <v>60988</v>
      </c>
      <c r="D8229" s="0" t="s">
        <v>60989</v>
      </c>
      <c r="E8229" s="0" t="s">
        <v>60990</v>
      </c>
      <c r="F8229" s="0" t="s">
        <v>60991</v>
      </c>
      <c r="G8229" s="2" t="s">
        <v>8424</v>
      </c>
      <c r="H8229" s="0" t="s">
        <v>21</v>
      </c>
      <c r="I8229" s="0" t="s">
        <v>21</v>
      </c>
      <c r="J8229" s="0" t="s">
        <v>60992</v>
      </c>
      <c r="K8229" s="0" t="s">
        <v>24</v>
      </c>
      <c r="L8229" s="0" t="s">
        <v>30038</v>
      </c>
      <c r="M8229" s="0" t="s">
        <v>21</v>
      </c>
      <c r="N8229" s="0" t="s">
        <v>21</v>
      </c>
      <c r="O8229" s="2" t="s">
        <v>22022</v>
      </c>
      <c r="P8229" s="2" t="s">
        <v>45</v>
      </c>
    </row>
    <row r="8230" customFormat="false" ht="12.8" hidden="false" customHeight="false" outlineLevel="0" collapsed="false">
      <c r="A8230" s="0" t="s">
        <v>60993</v>
      </c>
      <c r="B8230" s="0" t="s">
        <v>60994</v>
      </c>
      <c r="C8230" s="0" t="s">
        <v>60995</v>
      </c>
      <c r="D8230" s="0" t="s">
        <v>21</v>
      </c>
      <c r="E8230" s="0" t="s">
        <v>21</v>
      </c>
      <c r="F8230" s="0" t="s">
        <v>21</v>
      </c>
      <c r="G8230" s="0" t="s">
        <v>21</v>
      </c>
      <c r="H8230" s="0" t="s">
        <v>21</v>
      </c>
      <c r="I8230" s="0" t="s">
        <v>21</v>
      </c>
      <c r="J8230" s="0" t="s">
        <v>21</v>
      </c>
      <c r="K8230" s="0" t="s">
        <v>21</v>
      </c>
      <c r="L8230" s="0" t="s">
        <v>21</v>
      </c>
      <c r="M8230" s="0" t="s">
        <v>21</v>
      </c>
      <c r="N8230" s="0" t="s">
        <v>21</v>
      </c>
      <c r="O8230" s="2" t="s">
        <v>12298</v>
      </c>
      <c r="P8230" s="2" t="s">
        <v>60491</v>
      </c>
    </row>
    <row r="8231" customFormat="false" ht="12.8" hidden="false" customHeight="false" outlineLevel="0" collapsed="false">
      <c r="A8231" s="0" t="s">
        <v>60996</v>
      </c>
      <c r="B8231" s="0" t="s">
        <v>60997</v>
      </c>
      <c r="C8231" s="0" t="s">
        <v>60998</v>
      </c>
      <c r="D8231" s="0" t="s">
        <v>60999</v>
      </c>
      <c r="E8231" s="0" t="s">
        <v>61000</v>
      </c>
      <c r="F8231" s="0" t="s">
        <v>61001</v>
      </c>
      <c r="G8231" s="2" t="s">
        <v>130</v>
      </c>
      <c r="H8231" s="0" t="s">
        <v>21</v>
      </c>
      <c r="I8231" s="0" t="s">
        <v>21</v>
      </c>
      <c r="J8231" s="0" t="s">
        <v>61002</v>
      </c>
      <c r="K8231" s="0" t="s">
        <v>550</v>
      </c>
      <c r="L8231" s="0" t="s">
        <v>12987</v>
      </c>
      <c r="M8231" s="0" t="s">
        <v>21</v>
      </c>
      <c r="N8231" s="0" t="s">
        <v>21</v>
      </c>
      <c r="O8231" s="2" t="s">
        <v>14566</v>
      </c>
      <c r="P8231" s="2" t="s">
        <v>598</v>
      </c>
    </row>
    <row r="8232" customFormat="false" ht="12.8" hidden="false" customHeight="false" outlineLevel="0" collapsed="false">
      <c r="A8232" s="0" t="s">
        <v>61003</v>
      </c>
      <c r="B8232" s="0" t="s">
        <v>61004</v>
      </c>
      <c r="C8232" s="0" t="s">
        <v>61005</v>
      </c>
      <c r="D8232" s="0" t="s">
        <v>61006</v>
      </c>
      <c r="E8232" s="0" t="s">
        <v>61007</v>
      </c>
      <c r="F8232" s="0" t="s">
        <v>61008</v>
      </c>
      <c r="G8232" s="0" t="s">
        <v>21</v>
      </c>
      <c r="H8232" s="0" t="s">
        <v>21</v>
      </c>
      <c r="I8232" s="0" t="s">
        <v>21</v>
      </c>
      <c r="J8232" s="0" t="s">
        <v>61009</v>
      </c>
      <c r="K8232" s="0" t="s">
        <v>1389</v>
      </c>
      <c r="L8232" s="0" t="s">
        <v>61010</v>
      </c>
      <c r="M8232" s="0" t="s">
        <v>21</v>
      </c>
      <c r="N8232" s="0" t="s">
        <v>21</v>
      </c>
      <c r="O8232" s="2" t="s">
        <v>28113</v>
      </c>
      <c r="P8232" s="2" t="s">
        <v>6772</v>
      </c>
    </row>
    <row r="8233" customFormat="false" ht="12.8" hidden="false" customHeight="false" outlineLevel="0" collapsed="false">
      <c r="A8233" s="0" t="s">
        <v>61011</v>
      </c>
      <c r="B8233" s="0" t="s">
        <v>61012</v>
      </c>
      <c r="C8233" s="0" t="s">
        <v>61013</v>
      </c>
      <c r="D8233" s="0" t="s">
        <v>61014</v>
      </c>
      <c r="E8233" s="0" t="s">
        <v>61015</v>
      </c>
      <c r="F8233" s="0" t="s">
        <v>61016</v>
      </c>
      <c r="G8233" s="2" t="s">
        <v>798</v>
      </c>
      <c r="H8233" s="0" t="s">
        <v>21</v>
      </c>
      <c r="I8233" s="0" t="s">
        <v>21</v>
      </c>
      <c r="J8233" s="0" t="s">
        <v>61017</v>
      </c>
      <c r="K8233" s="0" t="s">
        <v>24</v>
      </c>
      <c r="L8233" s="0" t="s">
        <v>61018</v>
      </c>
      <c r="M8233" s="0" t="s">
        <v>21</v>
      </c>
      <c r="N8233" s="0" t="s">
        <v>21</v>
      </c>
      <c r="O8233" s="2" t="s">
        <v>1643</v>
      </c>
      <c r="P8233" s="2" t="s">
        <v>45</v>
      </c>
    </row>
    <row r="8234" customFormat="false" ht="12.8" hidden="false" customHeight="false" outlineLevel="0" collapsed="false">
      <c r="A8234" s="0" t="s">
        <v>61019</v>
      </c>
      <c r="B8234" s="0" t="s">
        <v>61020</v>
      </c>
      <c r="C8234" s="0" t="s">
        <v>61021</v>
      </c>
      <c r="D8234" s="0" t="s">
        <v>61022</v>
      </c>
      <c r="E8234" s="0" t="s">
        <v>61023</v>
      </c>
      <c r="F8234" s="0" t="s">
        <v>61024</v>
      </c>
      <c r="G8234" s="2" t="s">
        <v>225</v>
      </c>
      <c r="H8234" s="0" t="n">
        <v>51</v>
      </c>
      <c r="I8234" s="0" t="n">
        <v>100</v>
      </c>
      <c r="J8234" s="0" t="s">
        <v>61025</v>
      </c>
      <c r="K8234" s="0" t="s">
        <v>24</v>
      </c>
      <c r="L8234" s="0" t="s">
        <v>32</v>
      </c>
      <c r="M8234" s="0" t="s">
        <v>21</v>
      </c>
      <c r="N8234" s="0" t="s">
        <v>21</v>
      </c>
      <c r="O8234" s="2" t="s">
        <v>12204</v>
      </c>
      <c r="P8234" s="2" t="s">
        <v>415</v>
      </c>
    </row>
    <row r="8235" customFormat="false" ht="12.8" hidden="false" customHeight="false" outlineLevel="0" collapsed="false">
      <c r="A8235" s="0" t="s">
        <v>61026</v>
      </c>
      <c r="B8235" s="0" t="s">
        <v>61027</v>
      </c>
      <c r="C8235" s="0" t="s">
        <v>61028</v>
      </c>
      <c r="D8235" s="0" t="s">
        <v>61029</v>
      </c>
      <c r="E8235" s="0" t="s">
        <v>61030</v>
      </c>
      <c r="F8235" s="0" t="s">
        <v>61031</v>
      </c>
      <c r="G8235" s="2" t="s">
        <v>22</v>
      </c>
      <c r="H8235" s="0" t="s">
        <v>21</v>
      </c>
      <c r="I8235" s="0" t="s">
        <v>21</v>
      </c>
      <c r="J8235" s="0" t="s">
        <v>61032</v>
      </c>
      <c r="K8235" s="0" t="s">
        <v>21</v>
      </c>
      <c r="L8235" s="0" t="s">
        <v>21</v>
      </c>
      <c r="M8235" s="0" t="s">
        <v>21</v>
      </c>
      <c r="N8235" s="0" t="s">
        <v>21</v>
      </c>
      <c r="O8235" s="2" t="s">
        <v>8386</v>
      </c>
      <c r="P8235" s="2" t="s">
        <v>45</v>
      </c>
    </row>
    <row r="8236" customFormat="false" ht="12.8" hidden="false" customHeight="false" outlineLevel="0" collapsed="false">
      <c r="A8236" s="0" t="s">
        <v>61033</v>
      </c>
      <c r="B8236" s="0" t="s">
        <v>61034</v>
      </c>
      <c r="C8236" s="0" t="s">
        <v>61035</v>
      </c>
      <c r="D8236" s="0" t="s">
        <v>61036</v>
      </c>
      <c r="E8236" s="0" t="s">
        <v>61037</v>
      </c>
      <c r="F8236" s="0" t="s">
        <v>61038</v>
      </c>
      <c r="G8236" s="0" t="s">
        <v>21</v>
      </c>
      <c r="H8236" s="0" t="s">
        <v>21</v>
      </c>
      <c r="I8236" s="0" t="s">
        <v>21</v>
      </c>
      <c r="J8236" s="0" t="s">
        <v>61039</v>
      </c>
      <c r="K8236" s="0" t="s">
        <v>479</v>
      </c>
      <c r="L8236" s="0" t="s">
        <v>30604</v>
      </c>
      <c r="M8236" s="0" t="s">
        <v>21</v>
      </c>
      <c r="N8236" s="0" t="s">
        <v>21</v>
      </c>
      <c r="O8236" s="2" t="s">
        <v>13647</v>
      </c>
      <c r="P8236" s="2" t="s">
        <v>424</v>
      </c>
    </row>
    <row r="8237" customFormat="false" ht="12.8" hidden="false" customHeight="false" outlineLevel="0" collapsed="false">
      <c r="A8237" s="0" t="s">
        <v>61040</v>
      </c>
      <c r="B8237" s="0" t="s">
        <v>61041</v>
      </c>
      <c r="C8237" s="0" t="s">
        <v>61042</v>
      </c>
      <c r="D8237" s="0" t="s">
        <v>61043</v>
      </c>
      <c r="E8237" s="0" t="s">
        <v>61044</v>
      </c>
      <c r="F8237" s="0" t="s">
        <v>61045</v>
      </c>
      <c r="G8237" s="2" t="s">
        <v>798</v>
      </c>
      <c r="H8237" s="0" t="s">
        <v>21</v>
      </c>
      <c r="I8237" s="0" t="s">
        <v>21</v>
      </c>
      <c r="J8237" s="0" t="s">
        <v>61046</v>
      </c>
      <c r="K8237" s="0" t="s">
        <v>24</v>
      </c>
      <c r="L8237" s="0" t="s">
        <v>2031</v>
      </c>
      <c r="M8237" s="0" t="s">
        <v>21</v>
      </c>
      <c r="N8237" s="0" t="s">
        <v>21</v>
      </c>
      <c r="O8237" s="2" t="s">
        <v>5862</v>
      </c>
      <c r="P8237" s="2" t="s">
        <v>45</v>
      </c>
    </row>
    <row r="8238" customFormat="false" ht="12.8" hidden="false" customHeight="false" outlineLevel="0" collapsed="false">
      <c r="A8238" s="0" t="s">
        <v>61047</v>
      </c>
      <c r="B8238" s="0" t="s">
        <v>61048</v>
      </c>
      <c r="C8238" s="0" t="s">
        <v>61049</v>
      </c>
      <c r="D8238" s="0" t="s">
        <v>61050</v>
      </c>
      <c r="E8238" s="0" t="s">
        <v>61051</v>
      </c>
      <c r="F8238" s="0" t="s">
        <v>61052</v>
      </c>
      <c r="G8238" s="2" t="s">
        <v>507</v>
      </c>
      <c r="H8238" s="0" t="s">
        <v>21</v>
      </c>
      <c r="I8238" s="0" t="s">
        <v>21</v>
      </c>
      <c r="J8238" s="0" t="s">
        <v>61053</v>
      </c>
      <c r="K8238" s="0" t="s">
        <v>24</v>
      </c>
      <c r="L8238" s="0" t="s">
        <v>5367</v>
      </c>
      <c r="M8238" s="0" t="s">
        <v>21</v>
      </c>
      <c r="N8238" s="0" t="s">
        <v>21</v>
      </c>
      <c r="O8238" s="2" t="s">
        <v>7594</v>
      </c>
      <c r="P8238" s="2" t="s">
        <v>34</v>
      </c>
    </row>
    <row r="8239" customFormat="false" ht="12.8" hidden="false" customHeight="false" outlineLevel="0" collapsed="false">
      <c r="A8239" s="0" t="s">
        <v>61054</v>
      </c>
      <c r="B8239" s="0" t="s">
        <v>61055</v>
      </c>
      <c r="C8239" s="0" t="s">
        <v>61056</v>
      </c>
      <c r="D8239" s="0" t="s">
        <v>61057</v>
      </c>
      <c r="E8239" s="0" t="s">
        <v>61058</v>
      </c>
      <c r="F8239" s="0" t="s">
        <v>61059</v>
      </c>
      <c r="G8239" s="2" t="s">
        <v>9188</v>
      </c>
      <c r="H8239" s="0" t="s">
        <v>21</v>
      </c>
      <c r="I8239" s="0" t="s">
        <v>21</v>
      </c>
      <c r="J8239" s="0" t="s">
        <v>61060</v>
      </c>
      <c r="K8239" s="0" t="s">
        <v>300</v>
      </c>
      <c r="L8239" s="0" t="s">
        <v>61061</v>
      </c>
      <c r="M8239" s="0" t="s">
        <v>21</v>
      </c>
      <c r="N8239" s="0" t="s">
        <v>21</v>
      </c>
      <c r="O8239" s="2" t="s">
        <v>15998</v>
      </c>
      <c r="P8239" s="2" t="s">
        <v>76</v>
      </c>
    </row>
    <row r="8240" customFormat="false" ht="12.8" hidden="false" customHeight="false" outlineLevel="0" collapsed="false">
      <c r="A8240" s="0" t="s">
        <v>61062</v>
      </c>
      <c r="B8240" s="0" t="s">
        <v>61063</v>
      </c>
      <c r="C8240" s="0" t="s">
        <v>61064</v>
      </c>
      <c r="D8240" s="0" t="s">
        <v>61065</v>
      </c>
      <c r="E8240" s="0" t="s">
        <v>61066</v>
      </c>
      <c r="F8240" s="0" t="s">
        <v>61067</v>
      </c>
      <c r="G8240" s="0" t="s">
        <v>21</v>
      </c>
      <c r="H8240" s="0" t="s">
        <v>21</v>
      </c>
      <c r="I8240" s="0" t="s">
        <v>21</v>
      </c>
      <c r="J8240" s="0" t="s">
        <v>61068</v>
      </c>
      <c r="K8240" s="0" t="s">
        <v>24</v>
      </c>
      <c r="L8240" s="0" t="s">
        <v>5870</v>
      </c>
      <c r="M8240" s="0" t="s">
        <v>21</v>
      </c>
      <c r="N8240" s="0" t="s">
        <v>21</v>
      </c>
      <c r="O8240" s="2" t="s">
        <v>4308</v>
      </c>
      <c r="P8240" s="2" t="s">
        <v>886</v>
      </c>
    </row>
    <row r="8241" customFormat="false" ht="12.8" hidden="false" customHeight="false" outlineLevel="0" collapsed="false">
      <c r="A8241" s="0" t="s">
        <v>61069</v>
      </c>
      <c r="B8241" s="0" t="s">
        <v>61070</v>
      </c>
      <c r="C8241" s="0" t="s">
        <v>61071</v>
      </c>
      <c r="D8241" s="0" t="s">
        <v>61072</v>
      </c>
      <c r="E8241" s="0" t="s">
        <v>61073</v>
      </c>
      <c r="F8241" s="0" t="s">
        <v>61074</v>
      </c>
      <c r="G8241" s="2" t="s">
        <v>130</v>
      </c>
      <c r="H8241" s="0" t="n">
        <v>1</v>
      </c>
      <c r="I8241" s="0" t="n">
        <v>10</v>
      </c>
      <c r="J8241" s="0" t="s">
        <v>61075</v>
      </c>
      <c r="K8241" s="0" t="s">
        <v>73</v>
      </c>
      <c r="L8241" s="0" t="s">
        <v>105</v>
      </c>
      <c r="M8241" s="0" t="s">
        <v>21</v>
      </c>
      <c r="N8241" s="0" t="s">
        <v>21</v>
      </c>
      <c r="O8241" s="2" t="s">
        <v>837</v>
      </c>
      <c r="P8241" s="2" t="s">
        <v>45</v>
      </c>
    </row>
    <row r="8242" customFormat="false" ht="12.8" hidden="false" customHeight="false" outlineLevel="0" collapsed="false">
      <c r="A8242" s="0" t="s">
        <v>61076</v>
      </c>
      <c r="B8242" s="0" t="s">
        <v>61077</v>
      </c>
      <c r="C8242" s="0" t="s">
        <v>61078</v>
      </c>
      <c r="D8242" s="0" t="s">
        <v>61079</v>
      </c>
      <c r="E8242" s="0" t="s">
        <v>61080</v>
      </c>
      <c r="F8242" s="0" t="s">
        <v>61081</v>
      </c>
      <c r="G8242" s="2" t="s">
        <v>3310</v>
      </c>
      <c r="H8242" s="0" t="n">
        <v>1</v>
      </c>
      <c r="I8242" s="0" t="n">
        <v>10</v>
      </c>
      <c r="J8242" s="0" t="s">
        <v>61082</v>
      </c>
      <c r="K8242" s="0" t="s">
        <v>2313</v>
      </c>
      <c r="L8242" s="0" t="s">
        <v>4225</v>
      </c>
      <c r="M8242" s="0" t="s">
        <v>21</v>
      </c>
      <c r="N8242" s="0" t="s">
        <v>21</v>
      </c>
      <c r="O8242" s="2" t="s">
        <v>2593</v>
      </c>
      <c r="P8242" s="2" t="s">
        <v>1128</v>
      </c>
    </row>
    <row r="8243" customFormat="false" ht="12.8" hidden="false" customHeight="false" outlineLevel="0" collapsed="false">
      <c r="A8243" s="0" t="s">
        <v>61083</v>
      </c>
      <c r="B8243" s="0" t="s">
        <v>61084</v>
      </c>
      <c r="C8243" s="0" t="s">
        <v>61085</v>
      </c>
      <c r="D8243" s="0" t="s">
        <v>61086</v>
      </c>
      <c r="E8243" s="0" t="s">
        <v>61087</v>
      </c>
      <c r="F8243" s="0" t="s">
        <v>21</v>
      </c>
      <c r="G8243" s="0" t="s">
        <v>21</v>
      </c>
      <c r="H8243" s="0" t="s">
        <v>21</v>
      </c>
      <c r="I8243" s="0" t="s">
        <v>21</v>
      </c>
      <c r="J8243" s="0" t="s">
        <v>21</v>
      </c>
      <c r="K8243" s="0" t="s">
        <v>24</v>
      </c>
      <c r="L8243" s="0" t="s">
        <v>26236</v>
      </c>
      <c r="M8243" s="0" t="s">
        <v>21</v>
      </c>
      <c r="N8243" s="0" t="s">
        <v>21</v>
      </c>
      <c r="O8243" s="2" t="s">
        <v>17694</v>
      </c>
      <c r="P8243" s="2" t="s">
        <v>34</v>
      </c>
    </row>
    <row r="8244" customFormat="false" ht="12.8" hidden="false" customHeight="false" outlineLevel="0" collapsed="false">
      <c r="A8244" s="0" t="s">
        <v>61088</v>
      </c>
      <c r="B8244" s="0" t="s">
        <v>61089</v>
      </c>
      <c r="C8244" s="0" t="s">
        <v>61090</v>
      </c>
      <c r="D8244" s="0" t="s">
        <v>61091</v>
      </c>
      <c r="E8244" s="0" t="s">
        <v>61092</v>
      </c>
      <c r="F8244" s="0" t="s">
        <v>61093</v>
      </c>
      <c r="G8244" s="2" t="s">
        <v>507</v>
      </c>
      <c r="H8244" s="0" t="s">
        <v>21</v>
      </c>
      <c r="I8244" s="0" t="s">
        <v>21</v>
      </c>
      <c r="J8244" s="0" t="s">
        <v>61094</v>
      </c>
      <c r="K8244" s="0" t="s">
        <v>24</v>
      </c>
      <c r="L8244" s="0" t="s">
        <v>1461</v>
      </c>
      <c r="M8244" s="0" t="s">
        <v>21</v>
      </c>
      <c r="N8244" s="0" t="s">
        <v>21</v>
      </c>
      <c r="O8244" s="2" t="s">
        <v>13204</v>
      </c>
      <c r="P8244" s="2" t="s">
        <v>2403</v>
      </c>
    </row>
    <row r="8245" customFormat="false" ht="12.8" hidden="false" customHeight="false" outlineLevel="0" collapsed="false">
      <c r="A8245" s="0" t="s">
        <v>61095</v>
      </c>
      <c r="B8245" s="0" t="s">
        <v>61096</v>
      </c>
      <c r="C8245" s="0" t="s">
        <v>61097</v>
      </c>
      <c r="D8245" s="0" t="s">
        <v>21</v>
      </c>
      <c r="E8245" s="0" t="s">
        <v>21</v>
      </c>
      <c r="F8245" s="0" t="s">
        <v>21</v>
      </c>
      <c r="G8245" s="0" t="s">
        <v>21</v>
      </c>
      <c r="H8245" s="0" t="s">
        <v>21</v>
      </c>
      <c r="I8245" s="0" t="s">
        <v>21</v>
      </c>
      <c r="J8245" s="0" t="s">
        <v>21</v>
      </c>
      <c r="K8245" s="0" t="s">
        <v>21</v>
      </c>
      <c r="L8245" s="0" t="s">
        <v>21</v>
      </c>
      <c r="M8245" s="0" t="s">
        <v>21</v>
      </c>
      <c r="N8245" s="0" t="s">
        <v>21</v>
      </c>
      <c r="O8245" s="2" t="s">
        <v>21464</v>
      </c>
      <c r="P8245" s="2" t="s">
        <v>17907</v>
      </c>
    </row>
    <row r="8246" customFormat="false" ht="12.8" hidden="false" customHeight="false" outlineLevel="0" collapsed="false">
      <c r="A8246" s="0" t="s">
        <v>61098</v>
      </c>
      <c r="B8246" s="0" t="s">
        <v>61099</v>
      </c>
      <c r="C8246" s="0" t="s">
        <v>61100</v>
      </c>
      <c r="D8246" s="0" t="s">
        <v>61101</v>
      </c>
      <c r="E8246" s="0" t="s">
        <v>61102</v>
      </c>
      <c r="F8246" s="0" t="s">
        <v>61103</v>
      </c>
      <c r="G8246" s="2" t="s">
        <v>18879</v>
      </c>
      <c r="H8246" s="0" t="s">
        <v>21</v>
      </c>
      <c r="I8246" s="0" t="s">
        <v>21</v>
      </c>
      <c r="J8246" s="0" t="s">
        <v>61104</v>
      </c>
      <c r="K8246" s="0" t="s">
        <v>188</v>
      </c>
      <c r="L8246" s="0" t="s">
        <v>927</v>
      </c>
      <c r="M8246" s="0" t="s">
        <v>21</v>
      </c>
      <c r="N8246" s="0" t="s">
        <v>21</v>
      </c>
      <c r="O8246" s="2" t="s">
        <v>48428</v>
      </c>
      <c r="P8246" s="2" t="s">
        <v>55</v>
      </c>
    </row>
    <row r="8247" customFormat="false" ht="12.8" hidden="false" customHeight="false" outlineLevel="0" collapsed="false">
      <c r="A8247" s="0" t="s">
        <v>61105</v>
      </c>
      <c r="B8247" s="0" t="s">
        <v>61106</v>
      </c>
      <c r="C8247" s="0" t="s">
        <v>61107</v>
      </c>
      <c r="D8247" s="0" t="s">
        <v>61108</v>
      </c>
      <c r="E8247" s="0" t="s">
        <v>61109</v>
      </c>
      <c r="F8247" s="0" t="s">
        <v>61110</v>
      </c>
      <c r="G8247" s="2" t="s">
        <v>254</v>
      </c>
      <c r="H8247" s="0" t="s">
        <v>21</v>
      </c>
      <c r="I8247" s="0" t="s">
        <v>21</v>
      </c>
      <c r="J8247" s="0" t="s">
        <v>61111</v>
      </c>
      <c r="K8247" s="0" t="s">
        <v>24</v>
      </c>
      <c r="L8247" s="0" t="s">
        <v>21639</v>
      </c>
      <c r="M8247" s="0" t="s">
        <v>21</v>
      </c>
      <c r="N8247" s="0" t="s">
        <v>21</v>
      </c>
      <c r="O8247" s="2" t="s">
        <v>16836</v>
      </c>
      <c r="P8247" s="2" t="s">
        <v>512</v>
      </c>
    </row>
    <row r="8248" customFormat="false" ht="12.8" hidden="false" customHeight="false" outlineLevel="0" collapsed="false">
      <c r="A8248" s="0" t="s">
        <v>61112</v>
      </c>
      <c r="B8248" s="0" t="s">
        <v>61113</v>
      </c>
      <c r="C8248" s="0" t="s">
        <v>61114</v>
      </c>
      <c r="D8248" s="0" t="s">
        <v>61115</v>
      </c>
      <c r="E8248" s="0" t="s">
        <v>61116</v>
      </c>
      <c r="F8248" s="0" t="s">
        <v>61117</v>
      </c>
      <c r="G8248" s="2" t="s">
        <v>4129</v>
      </c>
      <c r="H8248" s="0" t="n">
        <v>1</v>
      </c>
      <c r="I8248" s="0" t="n">
        <v>10</v>
      </c>
      <c r="J8248" s="0" t="s">
        <v>61118</v>
      </c>
      <c r="K8248" s="0" t="s">
        <v>61119</v>
      </c>
      <c r="L8248" s="0" t="s">
        <v>61120</v>
      </c>
      <c r="M8248" s="0" t="s">
        <v>21</v>
      </c>
      <c r="N8248" s="0" t="s">
        <v>21</v>
      </c>
      <c r="O8248" s="2" t="s">
        <v>61121</v>
      </c>
      <c r="P8248" s="2" t="s">
        <v>269</v>
      </c>
    </row>
    <row r="8249" customFormat="false" ht="12.8" hidden="false" customHeight="false" outlineLevel="0" collapsed="false">
      <c r="A8249" s="0" t="s">
        <v>61122</v>
      </c>
      <c r="B8249" s="0" t="s">
        <v>61123</v>
      </c>
      <c r="C8249" s="0" t="s">
        <v>61124</v>
      </c>
      <c r="D8249" s="0" t="s">
        <v>61125</v>
      </c>
      <c r="E8249" s="0" t="s">
        <v>61126</v>
      </c>
      <c r="F8249" s="0" t="s">
        <v>61127</v>
      </c>
      <c r="G8249" s="2" t="s">
        <v>4283</v>
      </c>
      <c r="H8249" s="0" t="n">
        <v>1</v>
      </c>
      <c r="I8249" s="0" t="n">
        <v>10</v>
      </c>
      <c r="J8249" s="0" t="s">
        <v>61128</v>
      </c>
      <c r="K8249" s="0" t="s">
        <v>234</v>
      </c>
      <c r="L8249" s="0" t="s">
        <v>235</v>
      </c>
      <c r="M8249" s="0" t="s">
        <v>21</v>
      </c>
      <c r="N8249" s="0" t="s">
        <v>21</v>
      </c>
      <c r="O8249" s="2" t="s">
        <v>9091</v>
      </c>
      <c r="P8249" s="2" t="s">
        <v>512</v>
      </c>
    </row>
    <row r="8250" customFormat="false" ht="12.8" hidden="false" customHeight="false" outlineLevel="0" collapsed="false">
      <c r="A8250" s="0" t="s">
        <v>61129</v>
      </c>
      <c r="B8250" s="0" t="s">
        <v>61130</v>
      </c>
      <c r="C8250" s="0" t="s">
        <v>61131</v>
      </c>
      <c r="D8250" s="0" t="s">
        <v>61132</v>
      </c>
      <c r="E8250" s="0" t="s">
        <v>61133</v>
      </c>
      <c r="F8250" s="0" t="s">
        <v>61134</v>
      </c>
      <c r="G8250" s="2" t="s">
        <v>254</v>
      </c>
      <c r="H8250" s="0" t="s">
        <v>21</v>
      </c>
      <c r="I8250" s="0" t="s">
        <v>21</v>
      </c>
      <c r="J8250" s="0" t="s">
        <v>61135</v>
      </c>
      <c r="K8250" s="0" t="s">
        <v>24</v>
      </c>
      <c r="L8250" s="0" t="s">
        <v>6254</v>
      </c>
      <c r="M8250" s="0" t="s">
        <v>61136</v>
      </c>
      <c r="N8250" s="0" t="s">
        <v>61137</v>
      </c>
      <c r="O8250" s="2" t="s">
        <v>3696</v>
      </c>
      <c r="P8250" s="2" t="s">
        <v>415</v>
      </c>
    </row>
    <row r="8251" customFormat="false" ht="12.8" hidden="false" customHeight="false" outlineLevel="0" collapsed="false">
      <c r="A8251" s="0" t="s">
        <v>61138</v>
      </c>
      <c r="B8251" s="0" t="s">
        <v>61139</v>
      </c>
      <c r="C8251" s="0" t="s">
        <v>61140</v>
      </c>
      <c r="D8251" s="0" t="s">
        <v>61141</v>
      </c>
      <c r="E8251" s="0" t="s">
        <v>61142</v>
      </c>
      <c r="F8251" s="0" t="s">
        <v>61143</v>
      </c>
      <c r="G8251" s="2" t="s">
        <v>507</v>
      </c>
      <c r="H8251" s="0" t="s">
        <v>21</v>
      </c>
      <c r="I8251" s="0" t="s">
        <v>21</v>
      </c>
      <c r="J8251" s="0" t="s">
        <v>61144</v>
      </c>
      <c r="K8251" s="0" t="s">
        <v>24</v>
      </c>
      <c r="L8251" s="0" t="s">
        <v>579</v>
      </c>
      <c r="M8251" s="0" t="s">
        <v>21</v>
      </c>
      <c r="N8251" s="0" t="s">
        <v>21</v>
      </c>
      <c r="O8251" s="2" t="s">
        <v>6255</v>
      </c>
      <c r="P8251" s="2" t="s">
        <v>45</v>
      </c>
    </row>
    <row r="8252" customFormat="false" ht="12.8" hidden="false" customHeight="false" outlineLevel="0" collapsed="false">
      <c r="A8252" s="0" t="s">
        <v>61145</v>
      </c>
      <c r="B8252" s="0" t="s">
        <v>61146</v>
      </c>
      <c r="C8252" s="0" t="s">
        <v>61147</v>
      </c>
      <c r="D8252" s="0" t="s">
        <v>61148</v>
      </c>
      <c r="E8252" s="0" t="s">
        <v>21</v>
      </c>
      <c r="F8252" s="0" t="s">
        <v>61149</v>
      </c>
      <c r="G8252" s="2" t="s">
        <v>61150</v>
      </c>
      <c r="H8252" s="0" t="s">
        <v>21</v>
      </c>
      <c r="I8252" s="0" t="s">
        <v>21</v>
      </c>
      <c r="J8252" s="0" t="s">
        <v>61151</v>
      </c>
      <c r="K8252" s="0" t="s">
        <v>24</v>
      </c>
      <c r="L8252" s="0" t="s">
        <v>1495</v>
      </c>
      <c r="M8252" s="0" t="s">
        <v>21</v>
      </c>
      <c r="N8252" s="0" t="s">
        <v>21</v>
      </c>
      <c r="O8252" s="2" t="s">
        <v>11394</v>
      </c>
      <c r="P8252" s="2" t="s">
        <v>45</v>
      </c>
    </row>
    <row r="8253" customFormat="false" ht="12.8" hidden="false" customHeight="false" outlineLevel="0" collapsed="false">
      <c r="A8253" s="0" t="s">
        <v>61152</v>
      </c>
      <c r="B8253" s="0" t="s">
        <v>61153</v>
      </c>
      <c r="C8253" s="0" t="s">
        <v>61154</v>
      </c>
      <c r="D8253" s="0" t="s">
        <v>21</v>
      </c>
      <c r="E8253" s="0" t="s">
        <v>21</v>
      </c>
      <c r="F8253" s="0" t="s">
        <v>21</v>
      </c>
      <c r="G8253" s="0" t="s">
        <v>21</v>
      </c>
      <c r="H8253" s="0" t="s">
        <v>21</v>
      </c>
      <c r="I8253" s="0" t="s">
        <v>21</v>
      </c>
      <c r="J8253" s="0" t="s">
        <v>21</v>
      </c>
      <c r="K8253" s="0" t="s">
        <v>24</v>
      </c>
      <c r="L8253" s="0" t="s">
        <v>3091</v>
      </c>
      <c r="M8253" s="0" t="s">
        <v>21</v>
      </c>
      <c r="N8253" s="0" t="s">
        <v>21</v>
      </c>
      <c r="O8253" s="2" t="s">
        <v>35574</v>
      </c>
      <c r="P8253" s="2" t="s">
        <v>11394</v>
      </c>
    </row>
    <row r="8254" customFormat="false" ht="12.8" hidden="false" customHeight="false" outlineLevel="0" collapsed="false">
      <c r="A8254" s="0" t="s">
        <v>61155</v>
      </c>
      <c r="B8254" s="0" t="s">
        <v>61156</v>
      </c>
      <c r="C8254" s="0" t="s">
        <v>61157</v>
      </c>
      <c r="D8254" s="0" t="s">
        <v>61158</v>
      </c>
      <c r="E8254" s="0" t="s">
        <v>61159</v>
      </c>
      <c r="F8254" s="0" t="s">
        <v>61160</v>
      </c>
      <c r="G8254" s="2" t="s">
        <v>2979</v>
      </c>
      <c r="H8254" s="0" t="s">
        <v>21</v>
      </c>
      <c r="I8254" s="0" t="s">
        <v>21</v>
      </c>
      <c r="J8254" s="0" t="s">
        <v>61161</v>
      </c>
      <c r="K8254" s="0" t="s">
        <v>24</v>
      </c>
      <c r="L8254" s="0" t="s">
        <v>4924</v>
      </c>
      <c r="M8254" s="0" t="s">
        <v>21</v>
      </c>
      <c r="N8254" s="0" t="s">
        <v>21</v>
      </c>
      <c r="O8254" s="2" t="s">
        <v>17763</v>
      </c>
      <c r="P8254" s="2" t="s">
        <v>45</v>
      </c>
    </row>
    <row r="8255" customFormat="false" ht="12.8" hidden="false" customHeight="false" outlineLevel="0" collapsed="false">
      <c r="A8255" s="0" t="s">
        <v>61162</v>
      </c>
      <c r="B8255" s="0" t="s">
        <v>61163</v>
      </c>
      <c r="C8255" s="0" t="s">
        <v>61164</v>
      </c>
      <c r="D8255" s="0" t="s">
        <v>61165</v>
      </c>
      <c r="E8255" s="0" t="s">
        <v>61166</v>
      </c>
      <c r="F8255" s="0" t="s">
        <v>61167</v>
      </c>
      <c r="G8255" s="2" t="s">
        <v>225</v>
      </c>
      <c r="H8255" s="0" t="s">
        <v>21</v>
      </c>
      <c r="I8255" s="0" t="s">
        <v>21</v>
      </c>
      <c r="J8255" s="0" t="s">
        <v>61168</v>
      </c>
      <c r="K8255" s="0" t="s">
        <v>2313</v>
      </c>
      <c r="L8255" s="0" t="s">
        <v>4225</v>
      </c>
      <c r="M8255" s="0" t="s">
        <v>61169</v>
      </c>
      <c r="N8255" s="0" t="s">
        <v>61170</v>
      </c>
      <c r="O8255" s="2" t="s">
        <v>28088</v>
      </c>
      <c r="P8255" s="2" t="s">
        <v>76</v>
      </c>
    </row>
    <row r="8256" customFormat="false" ht="12.8" hidden="false" customHeight="false" outlineLevel="0" collapsed="false">
      <c r="A8256" s="0" t="s">
        <v>61171</v>
      </c>
      <c r="B8256" s="0" t="s">
        <v>61172</v>
      </c>
      <c r="C8256" s="0" t="s">
        <v>61173</v>
      </c>
      <c r="D8256" s="0" t="s">
        <v>61174</v>
      </c>
      <c r="E8256" s="0" t="s">
        <v>61175</v>
      </c>
      <c r="F8256" s="0" t="s">
        <v>61176</v>
      </c>
      <c r="G8256" s="2" t="s">
        <v>61177</v>
      </c>
      <c r="H8256" s="0" t="n">
        <v>10001</v>
      </c>
      <c r="I8256" s="0" t="n">
        <v>1000000</v>
      </c>
      <c r="J8256" s="0" t="s">
        <v>61178</v>
      </c>
      <c r="K8256" s="0" t="s">
        <v>24</v>
      </c>
      <c r="L8256" s="0" t="s">
        <v>61179</v>
      </c>
      <c r="M8256" s="0" t="s">
        <v>21</v>
      </c>
      <c r="N8256" s="0" t="s">
        <v>21</v>
      </c>
      <c r="O8256" s="2" t="s">
        <v>13371</v>
      </c>
      <c r="P8256" s="2" t="s">
        <v>210</v>
      </c>
    </row>
    <row r="8257" customFormat="false" ht="12.8" hidden="false" customHeight="false" outlineLevel="0" collapsed="false">
      <c r="A8257" s="0" t="s">
        <v>61180</v>
      </c>
      <c r="B8257" s="0" t="s">
        <v>61181</v>
      </c>
      <c r="C8257" s="0" t="s">
        <v>61182</v>
      </c>
      <c r="D8257" s="0" t="s">
        <v>61183</v>
      </c>
      <c r="E8257" s="0" t="s">
        <v>61184</v>
      </c>
      <c r="F8257" s="0" t="s">
        <v>61185</v>
      </c>
      <c r="G8257" s="0" t="s">
        <v>21</v>
      </c>
      <c r="H8257" s="0" t="s">
        <v>21</v>
      </c>
      <c r="I8257" s="0" t="s">
        <v>21</v>
      </c>
      <c r="J8257" s="0" t="s">
        <v>61186</v>
      </c>
      <c r="K8257" s="0" t="s">
        <v>381</v>
      </c>
      <c r="L8257" s="0" t="s">
        <v>61187</v>
      </c>
      <c r="M8257" s="0" t="s">
        <v>21</v>
      </c>
      <c r="N8257" s="0" t="s">
        <v>21</v>
      </c>
      <c r="O8257" s="2" t="s">
        <v>16386</v>
      </c>
      <c r="P8257" s="2" t="s">
        <v>34</v>
      </c>
    </row>
    <row r="8258" customFormat="false" ht="12.8" hidden="false" customHeight="false" outlineLevel="0" collapsed="false">
      <c r="A8258" s="0" t="s">
        <v>61188</v>
      </c>
      <c r="B8258" s="0" t="s">
        <v>61189</v>
      </c>
      <c r="C8258" s="0" t="s">
        <v>61190</v>
      </c>
      <c r="D8258" s="0" t="s">
        <v>61191</v>
      </c>
      <c r="E8258" s="0" t="s">
        <v>61192</v>
      </c>
      <c r="F8258" s="0" t="s">
        <v>61193</v>
      </c>
      <c r="G8258" s="2" t="s">
        <v>12318</v>
      </c>
      <c r="H8258" s="0" t="n">
        <v>11</v>
      </c>
      <c r="I8258" s="0" t="n">
        <v>50</v>
      </c>
      <c r="J8258" s="0" t="s">
        <v>61194</v>
      </c>
      <c r="K8258" s="0" t="s">
        <v>21</v>
      </c>
      <c r="L8258" s="0" t="s">
        <v>21</v>
      </c>
      <c r="M8258" s="0" t="s">
        <v>21</v>
      </c>
      <c r="N8258" s="0" t="s">
        <v>21</v>
      </c>
      <c r="O8258" s="2" t="s">
        <v>1781</v>
      </c>
      <c r="P8258" s="2" t="s">
        <v>512</v>
      </c>
    </row>
    <row r="8259" customFormat="false" ht="12.8" hidden="false" customHeight="false" outlineLevel="0" collapsed="false">
      <c r="A8259" s="0" t="s">
        <v>61195</v>
      </c>
      <c r="B8259" s="0" t="s">
        <v>61196</v>
      </c>
      <c r="C8259" s="0" t="s">
        <v>61197</v>
      </c>
      <c r="D8259" s="0" t="s">
        <v>61198</v>
      </c>
      <c r="E8259" s="0" t="s">
        <v>61199</v>
      </c>
      <c r="F8259" s="0" t="s">
        <v>61200</v>
      </c>
      <c r="G8259" s="0" t="s">
        <v>21</v>
      </c>
      <c r="H8259" s="0" t="s">
        <v>21</v>
      </c>
      <c r="I8259" s="0" t="s">
        <v>21</v>
      </c>
      <c r="J8259" s="0" t="s">
        <v>61201</v>
      </c>
      <c r="K8259" s="0" t="s">
        <v>73</v>
      </c>
      <c r="L8259" s="0" t="s">
        <v>61202</v>
      </c>
      <c r="M8259" s="0" t="s">
        <v>21</v>
      </c>
      <c r="N8259" s="0" t="s">
        <v>21</v>
      </c>
      <c r="O8259" s="2" t="s">
        <v>14529</v>
      </c>
      <c r="P8259" s="2" t="s">
        <v>45</v>
      </c>
    </row>
    <row r="8260" customFormat="false" ht="12.8" hidden="false" customHeight="false" outlineLevel="0" collapsed="false">
      <c r="A8260" s="0" t="s">
        <v>61203</v>
      </c>
      <c r="B8260" s="0" t="s">
        <v>61204</v>
      </c>
      <c r="C8260" s="0" t="s">
        <v>61205</v>
      </c>
      <c r="D8260" s="0" t="s">
        <v>61206</v>
      </c>
      <c r="E8260" s="0" t="s">
        <v>61207</v>
      </c>
      <c r="F8260" s="0" t="s">
        <v>61208</v>
      </c>
      <c r="G8260" s="2" t="s">
        <v>3310</v>
      </c>
      <c r="H8260" s="0" t="n">
        <v>1</v>
      </c>
      <c r="I8260" s="0" t="n">
        <v>10</v>
      </c>
      <c r="J8260" s="0" t="s">
        <v>61209</v>
      </c>
      <c r="K8260" s="0" t="s">
        <v>24</v>
      </c>
      <c r="L8260" s="0" t="s">
        <v>3033</v>
      </c>
      <c r="M8260" s="0" t="s">
        <v>21</v>
      </c>
      <c r="N8260" s="0" t="s">
        <v>21</v>
      </c>
      <c r="O8260" s="2" t="s">
        <v>1017</v>
      </c>
      <c r="P8260" s="2" t="s">
        <v>219</v>
      </c>
    </row>
    <row r="8261" customFormat="false" ht="12.8" hidden="false" customHeight="false" outlineLevel="0" collapsed="false">
      <c r="A8261" s="0" t="s">
        <v>61210</v>
      </c>
      <c r="B8261" s="0" t="s">
        <v>61211</v>
      </c>
      <c r="C8261" s="0" t="s">
        <v>61212</v>
      </c>
      <c r="D8261" s="0" t="s">
        <v>61213</v>
      </c>
      <c r="E8261" s="0" t="s">
        <v>21</v>
      </c>
      <c r="F8261" s="0" t="s">
        <v>61214</v>
      </c>
      <c r="G8261" s="2" t="s">
        <v>225</v>
      </c>
      <c r="H8261" s="0" t="s">
        <v>21</v>
      </c>
      <c r="I8261" s="0" t="s">
        <v>21</v>
      </c>
      <c r="J8261" s="0" t="s">
        <v>61215</v>
      </c>
      <c r="K8261" s="0" t="s">
        <v>24</v>
      </c>
      <c r="L8261" s="0" t="s">
        <v>56337</v>
      </c>
      <c r="M8261" s="0" t="s">
        <v>21</v>
      </c>
      <c r="N8261" s="0" t="s">
        <v>21</v>
      </c>
      <c r="O8261" s="2" t="s">
        <v>8035</v>
      </c>
      <c r="P8261" s="2" t="s">
        <v>219</v>
      </c>
    </row>
    <row r="8262" customFormat="false" ht="12.8" hidden="false" customHeight="false" outlineLevel="0" collapsed="false">
      <c r="A8262" s="0" t="s">
        <v>61216</v>
      </c>
      <c r="B8262" s="0" t="s">
        <v>61217</v>
      </c>
      <c r="C8262" s="0" t="s">
        <v>61218</v>
      </c>
      <c r="D8262" s="0" t="s">
        <v>61219</v>
      </c>
      <c r="E8262" s="0" t="s">
        <v>61220</v>
      </c>
      <c r="F8262" s="0" t="s">
        <v>61221</v>
      </c>
      <c r="G8262" s="2" t="s">
        <v>3711</v>
      </c>
      <c r="H8262" s="0" t="s">
        <v>21</v>
      </c>
      <c r="I8262" s="0" t="s">
        <v>21</v>
      </c>
      <c r="J8262" s="0" t="s">
        <v>61222</v>
      </c>
      <c r="K8262" s="0" t="s">
        <v>24</v>
      </c>
      <c r="L8262" s="0" t="s">
        <v>11607</v>
      </c>
      <c r="M8262" s="0" t="s">
        <v>61223</v>
      </c>
      <c r="N8262" s="0" t="s">
        <v>61224</v>
      </c>
      <c r="O8262" s="2" t="s">
        <v>26055</v>
      </c>
      <c r="P8262" s="2" t="s">
        <v>45</v>
      </c>
    </row>
    <row r="8263" customFormat="false" ht="12.8" hidden="false" customHeight="false" outlineLevel="0" collapsed="false">
      <c r="A8263" s="0" t="s">
        <v>61225</v>
      </c>
      <c r="B8263" s="0" t="s">
        <v>61226</v>
      </c>
      <c r="C8263" s="0" t="s">
        <v>61226</v>
      </c>
      <c r="D8263" s="0" t="s">
        <v>61227</v>
      </c>
      <c r="E8263" s="0" t="s">
        <v>61228</v>
      </c>
      <c r="F8263" s="0" t="s">
        <v>61229</v>
      </c>
      <c r="G8263" s="2" t="s">
        <v>430</v>
      </c>
      <c r="H8263" s="0" t="n">
        <v>1</v>
      </c>
      <c r="I8263" s="0" t="n">
        <v>10</v>
      </c>
      <c r="J8263" s="0" t="s">
        <v>61230</v>
      </c>
      <c r="K8263" s="0" t="s">
        <v>381</v>
      </c>
      <c r="L8263" s="0" t="s">
        <v>382</v>
      </c>
      <c r="M8263" s="0" t="s">
        <v>61231</v>
      </c>
      <c r="N8263" s="0" t="s">
        <v>61232</v>
      </c>
      <c r="O8263" s="2" t="s">
        <v>1952</v>
      </c>
      <c r="P8263" s="2" t="s">
        <v>403</v>
      </c>
    </row>
    <row r="8264" customFormat="false" ht="12.8" hidden="false" customHeight="false" outlineLevel="0" collapsed="false">
      <c r="A8264" s="0" t="s">
        <v>61233</v>
      </c>
      <c r="B8264" s="0" t="s">
        <v>61234</v>
      </c>
      <c r="C8264" s="0" t="s">
        <v>61235</v>
      </c>
      <c r="D8264" s="0" t="s">
        <v>21</v>
      </c>
      <c r="E8264" s="0" t="s">
        <v>21</v>
      </c>
      <c r="F8264" s="0" t="s">
        <v>61236</v>
      </c>
      <c r="G8264" s="2" t="s">
        <v>130</v>
      </c>
      <c r="H8264" s="0" t="s">
        <v>21</v>
      </c>
      <c r="I8264" s="0" t="s">
        <v>21</v>
      </c>
      <c r="J8264" s="0" t="s">
        <v>21</v>
      </c>
      <c r="K8264" s="0" t="s">
        <v>19134</v>
      </c>
      <c r="L8264" s="0" t="s">
        <v>61237</v>
      </c>
      <c r="M8264" s="0" t="s">
        <v>21</v>
      </c>
      <c r="N8264" s="0" t="s">
        <v>21</v>
      </c>
      <c r="O8264" s="2" t="s">
        <v>56404</v>
      </c>
      <c r="P8264" s="2" t="s">
        <v>27</v>
      </c>
    </row>
    <row r="8265" customFormat="false" ht="12.8" hidden="false" customHeight="false" outlineLevel="0" collapsed="false">
      <c r="A8265" s="0" t="s">
        <v>61238</v>
      </c>
      <c r="B8265" s="0" t="s">
        <v>61239</v>
      </c>
      <c r="C8265" s="0" t="s">
        <v>61240</v>
      </c>
      <c r="D8265" s="0" t="s">
        <v>61241</v>
      </c>
      <c r="E8265" s="0" t="s">
        <v>61242</v>
      </c>
      <c r="F8265" s="0" t="s">
        <v>61243</v>
      </c>
      <c r="G8265" s="0" t="s">
        <v>21</v>
      </c>
      <c r="H8265" s="0" t="s">
        <v>21</v>
      </c>
      <c r="I8265" s="0" t="s">
        <v>21</v>
      </c>
      <c r="J8265" s="0" t="s">
        <v>61244</v>
      </c>
      <c r="K8265" s="0" t="s">
        <v>24</v>
      </c>
      <c r="L8265" s="0" t="s">
        <v>63</v>
      </c>
      <c r="M8265" s="0" t="s">
        <v>21</v>
      </c>
      <c r="N8265" s="0" t="s">
        <v>21</v>
      </c>
      <c r="O8265" s="2" t="s">
        <v>11481</v>
      </c>
      <c r="P8265" s="2" t="s">
        <v>45</v>
      </c>
    </row>
    <row r="8266" customFormat="false" ht="12.8" hidden="false" customHeight="false" outlineLevel="0" collapsed="false">
      <c r="A8266" s="0" t="s">
        <v>61245</v>
      </c>
      <c r="B8266" s="0" t="s">
        <v>61246</v>
      </c>
      <c r="C8266" s="0" t="s">
        <v>61247</v>
      </c>
      <c r="D8266" s="0" t="s">
        <v>61248</v>
      </c>
      <c r="E8266" s="0" t="s">
        <v>61249</v>
      </c>
      <c r="F8266" s="0" t="s">
        <v>61250</v>
      </c>
      <c r="G8266" s="2" t="s">
        <v>798</v>
      </c>
      <c r="H8266" s="0" t="s">
        <v>21</v>
      </c>
      <c r="I8266" s="0" t="s">
        <v>21</v>
      </c>
      <c r="J8266" s="0" t="s">
        <v>61251</v>
      </c>
      <c r="K8266" s="0" t="s">
        <v>24</v>
      </c>
      <c r="L8266" s="0" t="s">
        <v>15016</v>
      </c>
      <c r="M8266" s="0" t="s">
        <v>21</v>
      </c>
      <c r="N8266" s="0" t="s">
        <v>21</v>
      </c>
      <c r="O8266" s="2" t="s">
        <v>6255</v>
      </c>
      <c r="P8266" s="2" t="s">
        <v>34</v>
      </c>
    </row>
    <row r="8267" customFormat="false" ht="12.8" hidden="false" customHeight="false" outlineLevel="0" collapsed="false">
      <c r="A8267" s="0" t="s">
        <v>61252</v>
      </c>
      <c r="B8267" s="0" t="s">
        <v>61253</v>
      </c>
      <c r="C8267" s="0" t="s">
        <v>61254</v>
      </c>
      <c r="D8267" s="0" t="s">
        <v>21</v>
      </c>
      <c r="E8267" s="0" t="s">
        <v>61255</v>
      </c>
      <c r="F8267" s="0" t="s">
        <v>61256</v>
      </c>
      <c r="G8267" s="0" t="s">
        <v>21</v>
      </c>
      <c r="H8267" s="0" t="s">
        <v>21</v>
      </c>
      <c r="I8267" s="0" t="s">
        <v>21</v>
      </c>
      <c r="J8267" s="0" t="s">
        <v>61257</v>
      </c>
      <c r="K8267" s="0" t="s">
        <v>24</v>
      </c>
      <c r="L8267" s="0" t="s">
        <v>4122</v>
      </c>
      <c r="M8267" s="0" t="s">
        <v>21</v>
      </c>
      <c r="N8267" s="0" t="s">
        <v>21</v>
      </c>
      <c r="O8267" s="2" t="s">
        <v>9822</v>
      </c>
      <c r="P8267" s="2" t="s">
        <v>2729</v>
      </c>
    </row>
    <row r="8268" customFormat="false" ht="12.8" hidden="false" customHeight="false" outlineLevel="0" collapsed="false">
      <c r="A8268" s="0" t="s">
        <v>61258</v>
      </c>
      <c r="B8268" s="0" t="s">
        <v>61259</v>
      </c>
      <c r="C8268" s="0" t="s">
        <v>61260</v>
      </c>
      <c r="D8268" s="0" t="s">
        <v>61261</v>
      </c>
      <c r="E8268" s="0" t="s">
        <v>61262</v>
      </c>
      <c r="F8268" s="0" t="s">
        <v>61263</v>
      </c>
      <c r="G8268" s="2" t="s">
        <v>477</v>
      </c>
      <c r="H8268" s="0" t="s">
        <v>21</v>
      </c>
      <c r="I8268" s="0" t="s">
        <v>21</v>
      </c>
      <c r="J8268" s="0" t="s">
        <v>61264</v>
      </c>
      <c r="K8268" s="0" t="s">
        <v>24</v>
      </c>
      <c r="L8268" s="0" t="s">
        <v>615</v>
      </c>
      <c r="M8268" s="0" t="s">
        <v>21</v>
      </c>
      <c r="N8268" s="0" t="s">
        <v>21</v>
      </c>
      <c r="O8268" s="2" t="s">
        <v>3704</v>
      </c>
      <c r="P8268" s="2" t="s">
        <v>219</v>
      </c>
    </row>
    <row r="8269" customFormat="false" ht="12.8" hidden="false" customHeight="false" outlineLevel="0" collapsed="false">
      <c r="A8269" s="0" t="s">
        <v>61265</v>
      </c>
      <c r="B8269" s="0" t="s">
        <v>61266</v>
      </c>
      <c r="C8269" s="0" t="s">
        <v>61267</v>
      </c>
      <c r="D8269" s="0" t="s">
        <v>21</v>
      </c>
      <c r="E8269" s="0" t="s">
        <v>21</v>
      </c>
      <c r="F8269" s="0" t="s">
        <v>21</v>
      </c>
      <c r="G8269" s="0" t="s">
        <v>21</v>
      </c>
      <c r="H8269" s="0" t="s">
        <v>21</v>
      </c>
      <c r="I8269" s="0" t="s">
        <v>21</v>
      </c>
      <c r="J8269" s="0" t="s">
        <v>21</v>
      </c>
      <c r="K8269" s="0" t="s">
        <v>21</v>
      </c>
      <c r="L8269" s="0" t="s">
        <v>21</v>
      </c>
      <c r="M8269" s="0" t="s">
        <v>21</v>
      </c>
      <c r="N8269" s="0" t="s">
        <v>21</v>
      </c>
      <c r="O8269" s="2" t="s">
        <v>11973</v>
      </c>
      <c r="P8269" s="2" t="s">
        <v>9907</v>
      </c>
    </row>
    <row r="8270" customFormat="false" ht="12.8" hidden="false" customHeight="false" outlineLevel="0" collapsed="false">
      <c r="A8270" s="0" t="s">
        <v>61268</v>
      </c>
      <c r="B8270" s="0" t="s">
        <v>61269</v>
      </c>
      <c r="C8270" s="0" t="s">
        <v>61270</v>
      </c>
      <c r="D8270" s="0" t="s">
        <v>61271</v>
      </c>
      <c r="E8270" s="0" t="s">
        <v>61272</v>
      </c>
      <c r="F8270" s="0" t="s">
        <v>61273</v>
      </c>
      <c r="G8270" s="0" t="s">
        <v>21</v>
      </c>
      <c r="H8270" s="0" t="s">
        <v>21</v>
      </c>
      <c r="I8270" s="0" t="s">
        <v>21</v>
      </c>
      <c r="J8270" s="0" t="s">
        <v>61274</v>
      </c>
      <c r="K8270" s="0" t="s">
        <v>21</v>
      </c>
      <c r="L8270" s="0" t="s">
        <v>61275</v>
      </c>
      <c r="M8270" s="0" t="s">
        <v>21</v>
      </c>
      <c r="N8270" s="0" t="s">
        <v>21</v>
      </c>
      <c r="O8270" s="2" t="s">
        <v>17209</v>
      </c>
      <c r="P8270" s="2" t="s">
        <v>45</v>
      </c>
    </row>
    <row r="8271" customFormat="false" ht="12.8" hidden="false" customHeight="false" outlineLevel="0" collapsed="false">
      <c r="A8271" s="0" t="s">
        <v>61276</v>
      </c>
      <c r="B8271" s="0" t="s">
        <v>61277</v>
      </c>
      <c r="C8271" s="0" t="s">
        <v>61278</v>
      </c>
      <c r="D8271" s="0" t="s">
        <v>61279</v>
      </c>
      <c r="E8271" s="0" t="s">
        <v>61280</v>
      </c>
      <c r="F8271" s="0" t="s">
        <v>61281</v>
      </c>
      <c r="G8271" s="2" t="s">
        <v>254</v>
      </c>
      <c r="H8271" s="0" t="n">
        <v>251</v>
      </c>
      <c r="I8271" s="0" t="n">
        <v>500</v>
      </c>
      <c r="J8271" s="0" t="s">
        <v>61282</v>
      </c>
      <c r="K8271" s="0" t="s">
        <v>24</v>
      </c>
      <c r="L8271" s="0" t="s">
        <v>74</v>
      </c>
      <c r="M8271" s="0" t="s">
        <v>21</v>
      </c>
      <c r="N8271" s="0" t="s">
        <v>21</v>
      </c>
      <c r="O8271" s="2" t="s">
        <v>33393</v>
      </c>
      <c r="P8271" s="2" t="s">
        <v>45</v>
      </c>
    </row>
    <row r="8272" customFormat="false" ht="12.8" hidden="false" customHeight="false" outlineLevel="0" collapsed="false">
      <c r="A8272" s="0" t="s">
        <v>61283</v>
      </c>
      <c r="B8272" s="0" t="s">
        <v>61284</v>
      </c>
      <c r="C8272" s="0" t="s">
        <v>61285</v>
      </c>
      <c r="D8272" s="0" t="s">
        <v>61286</v>
      </c>
      <c r="E8272" s="0" t="s">
        <v>61287</v>
      </c>
      <c r="F8272" s="0" t="s">
        <v>61288</v>
      </c>
      <c r="G8272" s="2" t="s">
        <v>331</v>
      </c>
      <c r="H8272" s="0" t="s">
        <v>21</v>
      </c>
      <c r="I8272" s="0" t="s">
        <v>21</v>
      </c>
      <c r="J8272" s="0" t="s">
        <v>61289</v>
      </c>
      <c r="K8272" s="0" t="s">
        <v>24</v>
      </c>
      <c r="L8272" s="0" t="s">
        <v>74</v>
      </c>
      <c r="M8272" s="0" t="s">
        <v>21</v>
      </c>
      <c r="N8272" s="0" t="s">
        <v>21</v>
      </c>
      <c r="O8272" s="2" t="s">
        <v>61290</v>
      </c>
      <c r="P8272" s="2" t="s">
        <v>1128</v>
      </c>
    </row>
    <row r="8273" customFormat="false" ht="12.8" hidden="false" customHeight="false" outlineLevel="0" collapsed="false">
      <c r="A8273" s="0" t="s">
        <v>61291</v>
      </c>
      <c r="B8273" s="0" t="s">
        <v>61292</v>
      </c>
      <c r="C8273" s="0" t="s">
        <v>61293</v>
      </c>
      <c r="D8273" s="0" t="s">
        <v>61294</v>
      </c>
      <c r="E8273" s="0" t="s">
        <v>61295</v>
      </c>
      <c r="F8273" s="0" t="s">
        <v>21</v>
      </c>
      <c r="G8273" s="0" t="s">
        <v>21</v>
      </c>
      <c r="H8273" s="0" t="s">
        <v>21</v>
      </c>
      <c r="I8273" s="0" t="s">
        <v>21</v>
      </c>
      <c r="J8273" s="0" t="s">
        <v>61296</v>
      </c>
      <c r="K8273" s="0" t="s">
        <v>24</v>
      </c>
      <c r="L8273" s="0" t="s">
        <v>61297</v>
      </c>
      <c r="M8273" s="0" t="s">
        <v>21</v>
      </c>
      <c r="N8273" s="0" t="s">
        <v>21</v>
      </c>
      <c r="O8273" s="2" t="s">
        <v>2736</v>
      </c>
      <c r="P8273" s="2" t="s">
        <v>269</v>
      </c>
    </row>
    <row r="8274" customFormat="false" ht="12.8" hidden="false" customHeight="false" outlineLevel="0" collapsed="false">
      <c r="A8274" s="0" t="s">
        <v>61298</v>
      </c>
      <c r="B8274" s="0" t="s">
        <v>61299</v>
      </c>
      <c r="C8274" s="0" t="s">
        <v>61300</v>
      </c>
      <c r="D8274" s="0" t="s">
        <v>61301</v>
      </c>
      <c r="E8274" s="0" t="s">
        <v>61302</v>
      </c>
      <c r="F8274" s="0" t="s">
        <v>61303</v>
      </c>
      <c r="G8274" s="2" t="s">
        <v>1041</v>
      </c>
      <c r="H8274" s="0" t="s">
        <v>21</v>
      </c>
      <c r="I8274" s="0" t="s">
        <v>21</v>
      </c>
      <c r="J8274" s="0" t="s">
        <v>61304</v>
      </c>
      <c r="K8274" s="0" t="s">
        <v>937</v>
      </c>
      <c r="L8274" s="0" t="s">
        <v>5788</v>
      </c>
      <c r="M8274" s="0" t="s">
        <v>21</v>
      </c>
      <c r="N8274" s="0" t="s">
        <v>21</v>
      </c>
      <c r="O8274" s="2" t="s">
        <v>2997</v>
      </c>
      <c r="P8274" s="2" t="s">
        <v>45</v>
      </c>
    </row>
    <row r="8275" customFormat="false" ht="12.8" hidden="false" customHeight="false" outlineLevel="0" collapsed="false">
      <c r="A8275" s="0" t="s">
        <v>61305</v>
      </c>
      <c r="B8275" s="0" t="s">
        <v>61306</v>
      </c>
      <c r="C8275" s="0" t="s">
        <v>61307</v>
      </c>
      <c r="D8275" s="0" t="s">
        <v>61308</v>
      </c>
      <c r="E8275" s="0" t="s">
        <v>61309</v>
      </c>
      <c r="F8275" s="0" t="s">
        <v>61310</v>
      </c>
      <c r="G8275" s="2" t="s">
        <v>130</v>
      </c>
      <c r="H8275" s="0" t="s">
        <v>21</v>
      </c>
      <c r="I8275" s="0" t="s">
        <v>21</v>
      </c>
      <c r="J8275" s="0" t="s">
        <v>61311</v>
      </c>
      <c r="K8275" s="0" t="s">
        <v>188</v>
      </c>
      <c r="L8275" s="0" t="s">
        <v>189</v>
      </c>
      <c r="M8275" s="0" t="s">
        <v>21</v>
      </c>
      <c r="N8275" s="0" t="s">
        <v>21</v>
      </c>
      <c r="O8275" s="2" t="s">
        <v>7776</v>
      </c>
      <c r="P8275" s="2" t="s">
        <v>45</v>
      </c>
    </row>
    <row r="8276" customFormat="false" ht="12.8" hidden="false" customHeight="false" outlineLevel="0" collapsed="false">
      <c r="A8276" s="0" t="s">
        <v>61312</v>
      </c>
      <c r="B8276" s="0" t="s">
        <v>61313</v>
      </c>
      <c r="C8276" s="0" t="s">
        <v>61314</v>
      </c>
      <c r="D8276" s="0" t="s">
        <v>61314</v>
      </c>
      <c r="E8276" s="0" t="s">
        <v>21</v>
      </c>
      <c r="F8276" s="0" t="s">
        <v>21</v>
      </c>
      <c r="G8276" s="2" t="s">
        <v>22</v>
      </c>
      <c r="H8276" s="0" t="s">
        <v>21</v>
      </c>
      <c r="I8276" s="0" t="s">
        <v>21</v>
      </c>
      <c r="J8276" s="0" t="s">
        <v>21</v>
      </c>
      <c r="K8276" s="0" t="s">
        <v>24</v>
      </c>
      <c r="L8276" s="0" t="s">
        <v>1951</v>
      </c>
      <c r="M8276" s="0" t="s">
        <v>21</v>
      </c>
      <c r="N8276" s="0" t="s">
        <v>21</v>
      </c>
      <c r="O8276" s="2" t="s">
        <v>18526</v>
      </c>
      <c r="P8276" s="2" t="s">
        <v>403</v>
      </c>
    </row>
    <row r="8277" customFormat="false" ht="12.8" hidden="false" customHeight="false" outlineLevel="0" collapsed="false">
      <c r="A8277" s="0" t="s">
        <v>61315</v>
      </c>
      <c r="B8277" s="0" t="s">
        <v>61316</v>
      </c>
      <c r="C8277" s="0" t="s">
        <v>61317</v>
      </c>
      <c r="D8277" s="0" t="s">
        <v>61318</v>
      </c>
      <c r="E8277" s="0" t="s">
        <v>61319</v>
      </c>
      <c r="F8277" s="0" t="s">
        <v>61320</v>
      </c>
      <c r="G8277" s="0" t="s">
        <v>21</v>
      </c>
      <c r="H8277" s="0" t="s">
        <v>21</v>
      </c>
      <c r="I8277" s="0" t="s">
        <v>21</v>
      </c>
      <c r="J8277" s="0" t="s">
        <v>61321</v>
      </c>
      <c r="K8277" s="0" t="s">
        <v>381</v>
      </c>
      <c r="L8277" s="0" t="s">
        <v>13989</v>
      </c>
      <c r="M8277" s="0" t="s">
        <v>21</v>
      </c>
      <c r="N8277" s="0" t="s">
        <v>21</v>
      </c>
      <c r="O8277" s="2" t="s">
        <v>3586</v>
      </c>
      <c r="P8277" s="2" t="s">
        <v>1101</v>
      </c>
    </row>
    <row r="8278" customFormat="false" ht="12.8" hidden="false" customHeight="false" outlineLevel="0" collapsed="false">
      <c r="A8278" s="0" t="s">
        <v>61322</v>
      </c>
      <c r="B8278" s="0" t="s">
        <v>61323</v>
      </c>
      <c r="C8278" s="0" t="s">
        <v>61324</v>
      </c>
      <c r="D8278" s="0" t="s">
        <v>61325</v>
      </c>
      <c r="E8278" s="0" t="s">
        <v>61326</v>
      </c>
      <c r="F8278" s="0" t="s">
        <v>61327</v>
      </c>
      <c r="G8278" s="2" t="s">
        <v>186</v>
      </c>
      <c r="H8278" s="0" t="n">
        <v>1</v>
      </c>
      <c r="I8278" s="0" t="n">
        <v>10</v>
      </c>
      <c r="J8278" s="0" t="s">
        <v>61328</v>
      </c>
      <c r="K8278" s="0" t="s">
        <v>24</v>
      </c>
      <c r="L8278" s="0" t="s">
        <v>278</v>
      </c>
      <c r="M8278" s="0" t="s">
        <v>21</v>
      </c>
      <c r="N8278" s="0" t="s">
        <v>21</v>
      </c>
      <c r="O8278" s="2" t="s">
        <v>45898</v>
      </c>
      <c r="P8278" s="2" t="s">
        <v>34</v>
      </c>
    </row>
    <row r="8279" customFormat="false" ht="12.8" hidden="false" customHeight="false" outlineLevel="0" collapsed="false">
      <c r="A8279" s="0" t="s">
        <v>61329</v>
      </c>
      <c r="B8279" s="0" t="s">
        <v>61330</v>
      </c>
      <c r="C8279" s="0" t="s">
        <v>61331</v>
      </c>
      <c r="D8279" s="0" t="s">
        <v>61332</v>
      </c>
      <c r="E8279" s="0" t="s">
        <v>61333</v>
      </c>
      <c r="F8279" s="0" t="s">
        <v>61334</v>
      </c>
      <c r="G8279" s="2" t="s">
        <v>61335</v>
      </c>
      <c r="H8279" s="0" t="s">
        <v>21</v>
      </c>
      <c r="I8279" s="0" t="s">
        <v>21</v>
      </c>
      <c r="J8279" s="0" t="s">
        <v>61336</v>
      </c>
      <c r="K8279" s="0" t="s">
        <v>24</v>
      </c>
      <c r="L8279" s="0" t="s">
        <v>11220</v>
      </c>
      <c r="M8279" s="0" t="s">
        <v>61337</v>
      </c>
      <c r="N8279" s="0" t="s">
        <v>61338</v>
      </c>
      <c r="O8279" s="2" t="s">
        <v>61339</v>
      </c>
      <c r="P8279" s="2" t="s">
        <v>857</v>
      </c>
    </row>
    <row r="8280" customFormat="false" ht="12.8" hidden="false" customHeight="false" outlineLevel="0" collapsed="false">
      <c r="A8280" s="0" t="s">
        <v>61340</v>
      </c>
      <c r="B8280" s="0" t="s">
        <v>61341</v>
      </c>
      <c r="C8280" s="0" t="s">
        <v>61342</v>
      </c>
      <c r="D8280" s="0" t="s">
        <v>61343</v>
      </c>
      <c r="E8280" s="0" t="s">
        <v>61344</v>
      </c>
      <c r="F8280" s="0" t="s">
        <v>61345</v>
      </c>
      <c r="G8280" s="2" t="s">
        <v>1600</v>
      </c>
      <c r="H8280" s="0" t="s">
        <v>21</v>
      </c>
      <c r="I8280" s="0" t="s">
        <v>21</v>
      </c>
      <c r="J8280" s="0" t="s">
        <v>61346</v>
      </c>
      <c r="K8280" s="0" t="s">
        <v>351</v>
      </c>
      <c r="L8280" s="0" t="s">
        <v>352</v>
      </c>
      <c r="M8280" s="0" t="s">
        <v>21</v>
      </c>
      <c r="N8280" s="0" t="s">
        <v>21</v>
      </c>
      <c r="O8280" s="2" t="s">
        <v>8043</v>
      </c>
      <c r="P8280" s="2" t="s">
        <v>598</v>
      </c>
    </row>
    <row r="8281" customFormat="false" ht="12.8" hidden="false" customHeight="false" outlineLevel="0" collapsed="false">
      <c r="A8281" s="0" t="s">
        <v>61347</v>
      </c>
      <c r="B8281" s="0" t="s">
        <v>61348</v>
      </c>
      <c r="C8281" s="0" t="s">
        <v>61349</v>
      </c>
      <c r="D8281" s="0" t="s">
        <v>61350</v>
      </c>
      <c r="E8281" s="0" t="s">
        <v>61351</v>
      </c>
      <c r="F8281" s="0" t="s">
        <v>21</v>
      </c>
      <c r="G8281" s="2" t="s">
        <v>7594</v>
      </c>
      <c r="H8281" s="0" t="n">
        <v>1</v>
      </c>
      <c r="I8281" s="0" t="n">
        <v>10</v>
      </c>
      <c r="J8281" s="0" t="s">
        <v>61352</v>
      </c>
      <c r="K8281" s="0" t="s">
        <v>937</v>
      </c>
      <c r="L8281" s="0" t="s">
        <v>938</v>
      </c>
      <c r="M8281" s="0" t="s">
        <v>21</v>
      </c>
      <c r="N8281" s="0" t="s">
        <v>21</v>
      </c>
      <c r="O8281" s="2" t="s">
        <v>10337</v>
      </c>
      <c r="P8281" s="2" t="s">
        <v>1017</v>
      </c>
    </row>
    <row r="8282" customFormat="false" ht="12.8" hidden="false" customHeight="false" outlineLevel="0" collapsed="false">
      <c r="A8282" s="0" t="s">
        <v>61353</v>
      </c>
      <c r="B8282" s="0" t="s">
        <v>61354</v>
      </c>
      <c r="C8282" s="0" t="s">
        <v>61355</v>
      </c>
      <c r="D8282" s="0" t="s">
        <v>61356</v>
      </c>
      <c r="E8282" s="0" t="s">
        <v>61357</v>
      </c>
      <c r="F8282" s="0" t="s">
        <v>61358</v>
      </c>
      <c r="G8282" s="2" t="s">
        <v>298</v>
      </c>
      <c r="H8282" s="0" t="s">
        <v>21</v>
      </c>
      <c r="I8282" s="0" t="s">
        <v>21</v>
      </c>
      <c r="J8282" s="0" t="s">
        <v>61359</v>
      </c>
      <c r="K8282" s="0" t="s">
        <v>300</v>
      </c>
      <c r="L8282" s="0" t="s">
        <v>301</v>
      </c>
      <c r="M8282" s="0" t="s">
        <v>21</v>
      </c>
      <c r="N8282" s="0" t="s">
        <v>21</v>
      </c>
      <c r="O8282" s="2" t="s">
        <v>12149</v>
      </c>
      <c r="P8282" s="2" t="s">
        <v>403</v>
      </c>
    </row>
    <row r="8283" customFormat="false" ht="12.8" hidden="false" customHeight="false" outlineLevel="0" collapsed="false">
      <c r="A8283" s="0" t="s">
        <v>61360</v>
      </c>
      <c r="B8283" s="0" t="s">
        <v>61361</v>
      </c>
      <c r="C8283" s="0" t="s">
        <v>61362</v>
      </c>
      <c r="D8283" s="0" t="s">
        <v>61363</v>
      </c>
      <c r="E8283" s="0" t="s">
        <v>61364</v>
      </c>
      <c r="F8283" s="0" t="s">
        <v>61365</v>
      </c>
      <c r="G8283" s="2" t="s">
        <v>25790</v>
      </c>
      <c r="H8283" s="0" t="n">
        <v>1</v>
      </c>
      <c r="I8283" s="0" t="n">
        <v>10</v>
      </c>
      <c r="J8283" s="0" t="s">
        <v>61366</v>
      </c>
      <c r="K8283" s="0" t="s">
        <v>24</v>
      </c>
      <c r="L8283" s="0" t="s">
        <v>448</v>
      </c>
      <c r="M8283" s="0" t="s">
        <v>21</v>
      </c>
      <c r="N8283" s="0" t="s">
        <v>21</v>
      </c>
      <c r="O8283" s="2" t="s">
        <v>33066</v>
      </c>
      <c r="P8283" s="2" t="s">
        <v>45</v>
      </c>
    </row>
    <row r="8284" customFormat="false" ht="12.8" hidden="false" customHeight="false" outlineLevel="0" collapsed="false">
      <c r="A8284" s="0" t="s">
        <v>61367</v>
      </c>
      <c r="B8284" s="0" t="s">
        <v>61368</v>
      </c>
      <c r="C8284" s="0" t="s">
        <v>61369</v>
      </c>
      <c r="D8284" s="0" t="s">
        <v>61370</v>
      </c>
      <c r="E8284" s="0" t="s">
        <v>61371</v>
      </c>
      <c r="F8284" s="0" t="s">
        <v>61372</v>
      </c>
      <c r="G8284" s="2" t="s">
        <v>1335</v>
      </c>
      <c r="H8284" s="0" t="s">
        <v>21</v>
      </c>
      <c r="I8284" s="0" t="s">
        <v>21</v>
      </c>
      <c r="J8284" s="0" t="s">
        <v>61373</v>
      </c>
      <c r="K8284" s="0" t="s">
        <v>1389</v>
      </c>
      <c r="L8284" s="0" t="s">
        <v>61374</v>
      </c>
      <c r="M8284" s="0" t="s">
        <v>21</v>
      </c>
      <c r="N8284" s="0" t="s">
        <v>21</v>
      </c>
      <c r="O8284" s="2" t="s">
        <v>10928</v>
      </c>
      <c r="P8284" s="2" t="s">
        <v>17285</v>
      </c>
    </row>
    <row r="8285" customFormat="false" ht="12.8" hidden="false" customHeight="false" outlineLevel="0" collapsed="false">
      <c r="A8285" s="0" t="s">
        <v>61375</v>
      </c>
      <c r="B8285" s="0" t="s">
        <v>61376</v>
      </c>
      <c r="C8285" s="0" t="s">
        <v>61377</v>
      </c>
      <c r="D8285" s="0" t="s">
        <v>61378</v>
      </c>
      <c r="E8285" s="0" t="s">
        <v>61379</v>
      </c>
      <c r="F8285" s="2" t="s">
        <v>2628</v>
      </c>
      <c r="G8285" s="0" t="n">
        <v>1</v>
      </c>
      <c r="H8285" s="0" t="n">
        <v>10</v>
      </c>
      <c r="I8285" s="0" t="s">
        <v>21</v>
      </c>
      <c r="J8285" s="0" t="s">
        <v>24</v>
      </c>
      <c r="K8285" s="0" t="s">
        <v>61380</v>
      </c>
      <c r="L8285" s="0" t="s">
        <v>21</v>
      </c>
      <c r="M8285" s="0" t="s">
        <v>21</v>
      </c>
      <c r="N8285" s="2" t="s">
        <v>7776</v>
      </c>
      <c r="O8285" s="2" t="s">
        <v>45</v>
      </c>
    </row>
    <row r="8286" customFormat="false" ht="12.8" hidden="false" customHeight="false" outlineLevel="0" collapsed="false">
      <c r="A8286" s="0" t="s">
        <v>61381</v>
      </c>
      <c r="B8286" s="0" t="s">
        <v>61382</v>
      </c>
      <c r="C8286" s="0" t="s">
        <v>61383</v>
      </c>
      <c r="D8286" s="0" t="s">
        <v>61384</v>
      </c>
      <c r="E8286" s="0" t="s">
        <v>61385</v>
      </c>
      <c r="F8286" s="0" t="s">
        <v>61386</v>
      </c>
      <c r="G8286" s="2" t="s">
        <v>39802</v>
      </c>
      <c r="H8286" s="0" t="n">
        <v>1</v>
      </c>
      <c r="I8286" s="0" t="n">
        <v>10</v>
      </c>
      <c r="J8286" s="0" t="s">
        <v>61387</v>
      </c>
      <c r="K8286" s="0" t="s">
        <v>24</v>
      </c>
      <c r="L8286" s="0" t="s">
        <v>4122</v>
      </c>
      <c r="M8286" s="0" t="s">
        <v>21</v>
      </c>
      <c r="N8286" s="0" t="s">
        <v>21</v>
      </c>
      <c r="O8286" s="2" t="s">
        <v>12704</v>
      </c>
      <c r="P8286" s="2" t="s">
        <v>334</v>
      </c>
    </row>
    <row r="8287" customFormat="false" ht="12.8" hidden="false" customHeight="false" outlineLevel="0" collapsed="false">
      <c r="A8287" s="0" t="s">
        <v>61388</v>
      </c>
      <c r="B8287" s="0" t="s">
        <v>61389</v>
      </c>
      <c r="C8287" s="0" t="s">
        <v>61390</v>
      </c>
      <c r="D8287" s="0" t="s">
        <v>61391</v>
      </c>
      <c r="E8287" s="0" t="s">
        <v>61392</v>
      </c>
      <c r="F8287" s="0" t="s">
        <v>61393</v>
      </c>
      <c r="G8287" s="0" t="s">
        <v>21</v>
      </c>
      <c r="H8287" s="0" t="s">
        <v>21</v>
      </c>
      <c r="I8287" s="0" t="s">
        <v>21</v>
      </c>
      <c r="J8287" s="0" t="s">
        <v>61394</v>
      </c>
      <c r="K8287" s="0" t="s">
        <v>24</v>
      </c>
      <c r="L8287" s="0" t="s">
        <v>1372</v>
      </c>
      <c r="M8287" s="0" t="s">
        <v>21</v>
      </c>
      <c r="N8287" s="0" t="s">
        <v>21</v>
      </c>
      <c r="O8287" s="2" t="s">
        <v>12677</v>
      </c>
      <c r="P8287" s="2" t="s">
        <v>45</v>
      </c>
    </row>
    <row r="8288" customFormat="false" ht="12.8" hidden="false" customHeight="false" outlineLevel="0" collapsed="false">
      <c r="A8288" s="0" t="s">
        <v>61395</v>
      </c>
      <c r="B8288" s="0" t="s">
        <v>61396</v>
      </c>
      <c r="C8288" s="0" t="s">
        <v>61397</v>
      </c>
      <c r="D8288" s="0" t="s">
        <v>61398</v>
      </c>
      <c r="E8288" s="0" t="s">
        <v>61399</v>
      </c>
      <c r="F8288" s="0" t="s">
        <v>61400</v>
      </c>
      <c r="G8288" s="2" t="s">
        <v>61401</v>
      </c>
      <c r="H8288" s="0" t="s">
        <v>21</v>
      </c>
      <c r="I8288" s="0" t="s">
        <v>21</v>
      </c>
      <c r="J8288" s="0" t="s">
        <v>61402</v>
      </c>
      <c r="K8288" s="0" t="s">
        <v>188</v>
      </c>
      <c r="L8288" s="0" t="s">
        <v>4392</v>
      </c>
      <c r="M8288" s="0" t="s">
        <v>21</v>
      </c>
      <c r="N8288" s="0" t="s">
        <v>21</v>
      </c>
      <c r="O8288" s="2" t="s">
        <v>3641</v>
      </c>
      <c r="P8288" s="2" t="s">
        <v>3843</v>
      </c>
    </row>
    <row r="8289" customFormat="false" ht="12.8" hidden="false" customHeight="false" outlineLevel="0" collapsed="false">
      <c r="A8289" s="0" t="s">
        <v>61403</v>
      </c>
      <c r="B8289" s="0" t="s">
        <v>61404</v>
      </c>
      <c r="C8289" s="0" t="s">
        <v>61405</v>
      </c>
      <c r="D8289" s="0" t="s">
        <v>61406</v>
      </c>
      <c r="E8289" s="0" t="s">
        <v>61407</v>
      </c>
      <c r="F8289" s="0" t="s">
        <v>61408</v>
      </c>
      <c r="G8289" s="2" t="s">
        <v>1545</v>
      </c>
      <c r="H8289" s="0" t="n">
        <v>101</v>
      </c>
      <c r="I8289" s="0" t="n">
        <v>250</v>
      </c>
      <c r="J8289" s="0" t="s">
        <v>61409</v>
      </c>
      <c r="K8289" s="0" t="s">
        <v>24</v>
      </c>
      <c r="L8289" s="0" t="s">
        <v>74</v>
      </c>
      <c r="M8289" s="0" t="s">
        <v>21</v>
      </c>
      <c r="N8289" s="0" t="s">
        <v>21</v>
      </c>
      <c r="O8289" s="2" t="s">
        <v>28785</v>
      </c>
      <c r="P8289" s="2" t="s">
        <v>45</v>
      </c>
    </row>
    <row r="8290" customFormat="false" ht="12.8" hidden="false" customHeight="false" outlineLevel="0" collapsed="false">
      <c r="A8290" s="0" t="s">
        <v>61410</v>
      </c>
      <c r="B8290" s="0" t="s">
        <v>61411</v>
      </c>
      <c r="C8290" s="0" t="s">
        <v>61412</v>
      </c>
      <c r="D8290" s="0" t="s">
        <v>61413</v>
      </c>
      <c r="E8290" s="0" t="s">
        <v>61414</v>
      </c>
      <c r="F8290" s="0" t="s">
        <v>61415</v>
      </c>
      <c r="G8290" s="2" t="s">
        <v>225</v>
      </c>
      <c r="H8290" s="0" t="s">
        <v>21</v>
      </c>
      <c r="I8290" s="0" t="s">
        <v>21</v>
      </c>
      <c r="J8290" s="0" t="s">
        <v>61416</v>
      </c>
      <c r="K8290" s="0" t="s">
        <v>21</v>
      </c>
      <c r="L8290" s="0" t="s">
        <v>61417</v>
      </c>
      <c r="M8290" s="0" t="s">
        <v>21</v>
      </c>
      <c r="N8290" s="0" t="s">
        <v>21</v>
      </c>
      <c r="O8290" s="2" t="s">
        <v>2835</v>
      </c>
      <c r="P8290" s="2" t="s">
        <v>34</v>
      </c>
    </row>
    <row r="8291" customFormat="false" ht="12.8" hidden="false" customHeight="false" outlineLevel="0" collapsed="false">
      <c r="A8291" s="0" t="s">
        <v>61418</v>
      </c>
      <c r="B8291" s="0" t="s">
        <v>61419</v>
      </c>
      <c r="C8291" s="0" t="s">
        <v>61420</v>
      </c>
      <c r="D8291" s="0" t="s">
        <v>61421</v>
      </c>
      <c r="E8291" s="0" t="s">
        <v>61422</v>
      </c>
      <c r="F8291" s="0" t="s">
        <v>61423</v>
      </c>
      <c r="G8291" s="0" t="s">
        <v>21</v>
      </c>
      <c r="H8291" s="0" t="s">
        <v>21</v>
      </c>
      <c r="I8291" s="0" t="s">
        <v>21</v>
      </c>
      <c r="J8291" s="0" t="s">
        <v>61424</v>
      </c>
      <c r="K8291" s="0" t="s">
        <v>24</v>
      </c>
      <c r="L8291" s="0" t="s">
        <v>3893</v>
      </c>
      <c r="M8291" s="0" t="s">
        <v>21</v>
      </c>
      <c r="N8291" s="0" t="s">
        <v>21</v>
      </c>
      <c r="O8291" s="2" t="s">
        <v>23801</v>
      </c>
      <c r="P8291" s="2" t="s">
        <v>76</v>
      </c>
    </row>
    <row r="8292" customFormat="false" ht="12.8" hidden="false" customHeight="false" outlineLevel="0" collapsed="false">
      <c r="A8292" s="0" t="s">
        <v>61425</v>
      </c>
      <c r="B8292" s="0" t="s">
        <v>61426</v>
      </c>
      <c r="C8292" s="0" t="s">
        <v>61427</v>
      </c>
      <c r="D8292" s="0" t="s">
        <v>61428</v>
      </c>
      <c r="E8292" s="0" t="s">
        <v>61429</v>
      </c>
      <c r="F8292" s="0" t="s">
        <v>61430</v>
      </c>
      <c r="G8292" s="2" t="s">
        <v>254</v>
      </c>
      <c r="H8292" s="0" t="n">
        <v>51</v>
      </c>
      <c r="I8292" s="0" t="n">
        <v>100</v>
      </c>
      <c r="J8292" s="0" t="s">
        <v>61431</v>
      </c>
      <c r="K8292" s="0" t="s">
        <v>24</v>
      </c>
      <c r="L8292" s="0" t="s">
        <v>3530</v>
      </c>
      <c r="M8292" s="0" t="s">
        <v>21</v>
      </c>
      <c r="N8292" s="0" t="s">
        <v>21</v>
      </c>
      <c r="O8292" s="2" t="s">
        <v>3619</v>
      </c>
      <c r="P8292" s="2" t="s">
        <v>210</v>
      </c>
    </row>
    <row r="8293" customFormat="false" ht="12.8" hidden="false" customHeight="false" outlineLevel="0" collapsed="false">
      <c r="A8293" s="0" t="s">
        <v>61432</v>
      </c>
      <c r="B8293" s="0" t="s">
        <v>61433</v>
      </c>
      <c r="C8293" s="0" t="s">
        <v>61434</v>
      </c>
      <c r="D8293" s="0" t="s">
        <v>61435</v>
      </c>
      <c r="E8293" s="0" t="s">
        <v>61436</v>
      </c>
      <c r="F8293" s="0" t="s">
        <v>61437</v>
      </c>
      <c r="G8293" s="2" t="s">
        <v>20686</v>
      </c>
      <c r="H8293" s="0" t="s">
        <v>21</v>
      </c>
      <c r="I8293" s="0" t="s">
        <v>21</v>
      </c>
      <c r="J8293" s="0" t="s">
        <v>61438</v>
      </c>
      <c r="K8293" s="0" t="s">
        <v>24</v>
      </c>
      <c r="L8293" s="0" t="s">
        <v>615</v>
      </c>
      <c r="M8293" s="0" t="s">
        <v>21</v>
      </c>
      <c r="N8293" s="0" t="s">
        <v>21</v>
      </c>
      <c r="O8293" s="2" t="s">
        <v>11797</v>
      </c>
      <c r="P8293" s="2" t="s">
        <v>45</v>
      </c>
    </row>
    <row r="8294" customFormat="false" ht="12.8" hidden="false" customHeight="false" outlineLevel="0" collapsed="false">
      <c r="A8294" s="0" t="s">
        <v>61439</v>
      </c>
      <c r="B8294" s="0" t="s">
        <v>61440</v>
      </c>
      <c r="C8294" s="0" t="s">
        <v>61441</v>
      </c>
      <c r="D8294" s="0" t="s">
        <v>61442</v>
      </c>
      <c r="E8294" s="0" t="s">
        <v>21</v>
      </c>
      <c r="F8294" s="0" t="s">
        <v>61443</v>
      </c>
      <c r="G8294" s="2" t="s">
        <v>2593</v>
      </c>
      <c r="H8294" s="0" t="s">
        <v>21</v>
      </c>
      <c r="I8294" s="0" t="s">
        <v>21</v>
      </c>
      <c r="J8294" s="0" t="s">
        <v>61444</v>
      </c>
      <c r="K8294" s="0" t="s">
        <v>24</v>
      </c>
      <c r="L8294" s="0" t="s">
        <v>11079</v>
      </c>
      <c r="M8294" s="0" t="s">
        <v>21</v>
      </c>
      <c r="N8294" s="0" t="s">
        <v>21</v>
      </c>
      <c r="O8294" s="2" t="s">
        <v>23209</v>
      </c>
      <c r="P8294" s="2" t="s">
        <v>76</v>
      </c>
    </row>
    <row r="8295" customFormat="false" ht="12.8" hidden="false" customHeight="false" outlineLevel="0" collapsed="false">
      <c r="A8295" s="0" t="s">
        <v>61445</v>
      </c>
      <c r="B8295" s="0" t="s">
        <v>61446</v>
      </c>
      <c r="C8295" s="0" t="s">
        <v>61447</v>
      </c>
      <c r="D8295" s="0" t="s">
        <v>61448</v>
      </c>
      <c r="E8295" s="0" t="s">
        <v>61449</v>
      </c>
      <c r="F8295" s="0" t="s">
        <v>61450</v>
      </c>
      <c r="G8295" s="2" t="s">
        <v>276</v>
      </c>
      <c r="H8295" s="0" t="n">
        <v>11</v>
      </c>
      <c r="I8295" s="0" t="n">
        <v>50</v>
      </c>
      <c r="J8295" s="0" t="s">
        <v>61451</v>
      </c>
      <c r="K8295" s="0" t="s">
        <v>24</v>
      </c>
      <c r="L8295" s="0" t="s">
        <v>615</v>
      </c>
      <c r="M8295" s="0" t="s">
        <v>21</v>
      </c>
      <c r="N8295" s="0" t="s">
        <v>21</v>
      </c>
      <c r="O8295" s="2" t="s">
        <v>3491</v>
      </c>
      <c r="P8295" s="2" t="s">
        <v>45</v>
      </c>
    </row>
    <row r="8296" customFormat="false" ht="12.8" hidden="false" customHeight="false" outlineLevel="0" collapsed="false">
      <c r="A8296" s="0" t="s">
        <v>61452</v>
      </c>
      <c r="B8296" s="0" t="s">
        <v>61453</v>
      </c>
      <c r="C8296" s="0" t="s">
        <v>61454</v>
      </c>
      <c r="D8296" s="0" t="s">
        <v>61455</v>
      </c>
      <c r="E8296" s="0" t="s">
        <v>21</v>
      </c>
      <c r="F8296" s="0" t="s">
        <v>61456</v>
      </c>
      <c r="G8296" s="2" t="s">
        <v>225</v>
      </c>
      <c r="H8296" s="0" t="n">
        <v>1</v>
      </c>
      <c r="I8296" s="0" t="n">
        <v>10</v>
      </c>
      <c r="J8296" s="0" t="s">
        <v>61457</v>
      </c>
      <c r="K8296" s="0" t="s">
        <v>21</v>
      </c>
      <c r="L8296" s="0" t="s">
        <v>21</v>
      </c>
      <c r="M8296" s="0" t="s">
        <v>21</v>
      </c>
      <c r="N8296" s="0" t="s">
        <v>21</v>
      </c>
      <c r="O8296" s="2" t="s">
        <v>45193</v>
      </c>
      <c r="P8296" s="2" t="s">
        <v>342</v>
      </c>
    </row>
    <row r="8297" customFormat="false" ht="12.8" hidden="false" customHeight="false" outlineLevel="0" collapsed="false">
      <c r="A8297" s="0" t="s">
        <v>61458</v>
      </c>
      <c r="B8297" s="0" t="s">
        <v>61459</v>
      </c>
      <c r="C8297" s="0" t="s">
        <v>61460</v>
      </c>
      <c r="D8297" s="0" t="s">
        <v>61461</v>
      </c>
      <c r="E8297" s="0" t="s">
        <v>61462</v>
      </c>
      <c r="F8297" s="0" t="s">
        <v>61463</v>
      </c>
      <c r="G8297" s="0" t="s">
        <v>21</v>
      </c>
      <c r="H8297" s="0" t="s">
        <v>21</v>
      </c>
      <c r="I8297" s="0" t="s">
        <v>21</v>
      </c>
      <c r="J8297" s="0" t="s">
        <v>61464</v>
      </c>
      <c r="K8297" s="0" t="s">
        <v>624</v>
      </c>
      <c r="L8297" s="0" t="s">
        <v>24224</v>
      </c>
      <c r="M8297" s="0" t="s">
        <v>21</v>
      </c>
      <c r="N8297" s="0" t="s">
        <v>21</v>
      </c>
      <c r="O8297" s="2" t="s">
        <v>1652</v>
      </c>
      <c r="P8297" s="2" t="s">
        <v>512</v>
      </c>
    </row>
    <row r="8298" customFormat="false" ht="12.8" hidden="false" customHeight="false" outlineLevel="0" collapsed="false">
      <c r="A8298" s="0" t="s">
        <v>61465</v>
      </c>
      <c r="B8298" s="0" t="s">
        <v>61466</v>
      </c>
      <c r="C8298" s="0" t="s">
        <v>61467</v>
      </c>
      <c r="D8298" s="0" t="s">
        <v>61468</v>
      </c>
      <c r="E8298" s="0" t="s">
        <v>61469</v>
      </c>
      <c r="F8298" s="0" t="s">
        <v>61470</v>
      </c>
      <c r="G8298" s="2" t="s">
        <v>507</v>
      </c>
      <c r="H8298" s="0" t="s">
        <v>21</v>
      </c>
      <c r="I8298" s="0" t="s">
        <v>21</v>
      </c>
      <c r="J8298" s="0" t="s">
        <v>61471</v>
      </c>
      <c r="K8298" s="0" t="s">
        <v>188</v>
      </c>
      <c r="L8298" s="0" t="s">
        <v>927</v>
      </c>
      <c r="M8298" s="0" t="s">
        <v>21</v>
      </c>
      <c r="N8298" s="0" t="s">
        <v>21</v>
      </c>
      <c r="O8298" s="2" t="s">
        <v>16757</v>
      </c>
      <c r="P8298" s="2" t="s">
        <v>45</v>
      </c>
    </row>
    <row r="8299" customFormat="false" ht="12.8" hidden="false" customHeight="false" outlineLevel="0" collapsed="false">
      <c r="A8299" s="0" t="s">
        <v>61472</v>
      </c>
      <c r="B8299" s="0" t="s">
        <v>61473</v>
      </c>
      <c r="C8299" s="0" t="s">
        <v>61474</v>
      </c>
      <c r="D8299" s="0" t="s">
        <v>61475</v>
      </c>
      <c r="E8299" s="0" t="s">
        <v>61476</v>
      </c>
      <c r="F8299" s="0" t="s">
        <v>61477</v>
      </c>
      <c r="G8299" s="2" t="s">
        <v>265</v>
      </c>
      <c r="H8299" s="0" t="s">
        <v>21</v>
      </c>
      <c r="I8299" s="0" t="s">
        <v>21</v>
      </c>
      <c r="J8299" s="0" t="s">
        <v>61478</v>
      </c>
      <c r="K8299" s="0" t="s">
        <v>624</v>
      </c>
      <c r="L8299" s="0" t="s">
        <v>21</v>
      </c>
      <c r="M8299" s="0" t="s">
        <v>21</v>
      </c>
      <c r="N8299" s="0" t="s">
        <v>21</v>
      </c>
      <c r="O8299" s="2" t="s">
        <v>3724</v>
      </c>
      <c r="P8299" s="2" t="s">
        <v>886</v>
      </c>
    </row>
    <row r="8300" customFormat="false" ht="12.8" hidden="false" customHeight="false" outlineLevel="0" collapsed="false">
      <c r="A8300" s="0" t="s">
        <v>61479</v>
      </c>
      <c r="B8300" s="0" t="s">
        <v>61480</v>
      </c>
      <c r="C8300" s="0" t="s">
        <v>61481</v>
      </c>
      <c r="D8300" s="0" t="s">
        <v>61482</v>
      </c>
      <c r="E8300" s="0" t="s">
        <v>61483</v>
      </c>
      <c r="F8300" s="0" t="s">
        <v>61484</v>
      </c>
      <c r="G8300" s="2" t="s">
        <v>13317</v>
      </c>
      <c r="H8300" s="0" t="n">
        <v>1</v>
      </c>
      <c r="I8300" s="0" t="n">
        <v>10</v>
      </c>
      <c r="J8300" s="0" t="s">
        <v>61485</v>
      </c>
      <c r="K8300" s="0" t="s">
        <v>73</v>
      </c>
      <c r="L8300" s="0" t="s">
        <v>105</v>
      </c>
      <c r="M8300" s="0" t="s">
        <v>21</v>
      </c>
      <c r="N8300" s="0" t="s">
        <v>21</v>
      </c>
      <c r="O8300" s="2" t="s">
        <v>9080</v>
      </c>
      <c r="P8300" s="2" t="s">
        <v>45</v>
      </c>
    </row>
    <row r="8301" customFormat="false" ht="12.8" hidden="false" customHeight="false" outlineLevel="0" collapsed="false">
      <c r="A8301" s="0" t="s">
        <v>61486</v>
      </c>
      <c r="B8301" s="0" t="s">
        <v>61487</v>
      </c>
      <c r="C8301" s="0" t="s">
        <v>61488</v>
      </c>
      <c r="D8301" s="0" t="s">
        <v>61489</v>
      </c>
      <c r="E8301" s="0" t="s">
        <v>61490</v>
      </c>
      <c r="F8301" s="0" t="s">
        <v>21</v>
      </c>
      <c r="G8301" s="2" t="s">
        <v>507</v>
      </c>
      <c r="H8301" s="0" t="s">
        <v>21</v>
      </c>
      <c r="I8301" s="0" t="s">
        <v>21</v>
      </c>
      <c r="J8301" s="0" t="s">
        <v>21</v>
      </c>
      <c r="K8301" s="0" t="s">
        <v>24</v>
      </c>
      <c r="L8301" s="0" t="s">
        <v>4351</v>
      </c>
      <c r="M8301" s="0" t="s">
        <v>21</v>
      </c>
      <c r="N8301" s="0" t="s">
        <v>21</v>
      </c>
      <c r="O8301" s="2" t="s">
        <v>2927</v>
      </c>
      <c r="P8301" s="2" t="s">
        <v>34</v>
      </c>
    </row>
    <row r="8302" customFormat="false" ht="12.8" hidden="false" customHeight="false" outlineLevel="0" collapsed="false">
      <c r="A8302" s="0" t="s">
        <v>61491</v>
      </c>
      <c r="B8302" s="0" t="s">
        <v>61492</v>
      </c>
      <c r="C8302" s="0" t="s">
        <v>61493</v>
      </c>
      <c r="D8302" s="0" t="s">
        <v>61494</v>
      </c>
      <c r="E8302" s="0" t="s">
        <v>61495</v>
      </c>
      <c r="F8302" s="0" t="s">
        <v>61496</v>
      </c>
      <c r="G8302" s="2" t="s">
        <v>22</v>
      </c>
      <c r="H8302" s="0" t="n">
        <v>1</v>
      </c>
      <c r="I8302" s="0" t="n">
        <v>10</v>
      </c>
      <c r="J8302" s="0" t="s">
        <v>61497</v>
      </c>
      <c r="K8302" s="0" t="s">
        <v>24</v>
      </c>
      <c r="L8302" s="0" t="s">
        <v>278</v>
      </c>
      <c r="M8302" s="0" t="s">
        <v>21</v>
      </c>
      <c r="N8302" s="0" t="s">
        <v>21</v>
      </c>
      <c r="O8302" s="2" t="s">
        <v>18976</v>
      </c>
      <c r="P8302" s="2" t="s">
        <v>34</v>
      </c>
    </row>
    <row r="8303" customFormat="false" ht="12.8" hidden="false" customHeight="false" outlineLevel="0" collapsed="false">
      <c r="A8303" s="0" t="s">
        <v>61498</v>
      </c>
      <c r="B8303" s="0" t="s">
        <v>61499</v>
      </c>
      <c r="C8303" s="0" t="s">
        <v>61500</v>
      </c>
      <c r="D8303" s="0" t="s">
        <v>61501</v>
      </c>
      <c r="E8303" s="0" t="s">
        <v>61502</v>
      </c>
      <c r="F8303" s="0" t="s">
        <v>61503</v>
      </c>
      <c r="G8303" s="2" t="s">
        <v>430</v>
      </c>
      <c r="H8303" s="0" t="s">
        <v>21</v>
      </c>
      <c r="I8303" s="0" t="s">
        <v>21</v>
      </c>
      <c r="J8303" s="0" t="s">
        <v>61504</v>
      </c>
      <c r="K8303" s="0" t="s">
        <v>24</v>
      </c>
      <c r="L8303" s="0" t="s">
        <v>74</v>
      </c>
      <c r="M8303" s="0" t="s">
        <v>21</v>
      </c>
      <c r="N8303" s="0" t="s">
        <v>21</v>
      </c>
      <c r="O8303" s="2" t="s">
        <v>153</v>
      </c>
      <c r="P8303" s="2" t="s">
        <v>55</v>
      </c>
    </row>
    <row r="8304" customFormat="false" ht="12.8" hidden="false" customHeight="false" outlineLevel="0" collapsed="false">
      <c r="A8304" s="0" t="s">
        <v>61505</v>
      </c>
      <c r="B8304" s="0" t="s">
        <v>61506</v>
      </c>
      <c r="C8304" s="0" t="s">
        <v>61507</v>
      </c>
      <c r="D8304" s="0" t="s">
        <v>61508</v>
      </c>
      <c r="E8304" s="0" t="s">
        <v>61509</v>
      </c>
      <c r="F8304" s="0" t="s">
        <v>61510</v>
      </c>
      <c r="G8304" s="2" t="s">
        <v>9324</v>
      </c>
      <c r="H8304" s="0" t="s">
        <v>21</v>
      </c>
      <c r="I8304" s="0" t="s">
        <v>21</v>
      </c>
      <c r="J8304" s="0" t="s">
        <v>61511</v>
      </c>
      <c r="K8304" s="0" t="s">
        <v>24</v>
      </c>
      <c r="L8304" s="0" t="s">
        <v>32</v>
      </c>
      <c r="M8304" s="0" t="s">
        <v>61512</v>
      </c>
      <c r="N8304" s="0" t="s">
        <v>61513</v>
      </c>
      <c r="O8304" s="2" t="s">
        <v>61514</v>
      </c>
      <c r="P8304" s="2" t="s">
        <v>1128</v>
      </c>
    </row>
    <row r="8305" customFormat="false" ht="12.8" hidden="false" customHeight="false" outlineLevel="0" collapsed="false">
      <c r="A8305" s="0" t="s">
        <v>61515</v>
      </c>
      <c r="B8305" s="0" t="s">
        <v>61516</v>
      </c>
      <c r="C8305" s="0" t="s">
        <v>61517</v>
      </c>
      <c r="D8305" s="0" t="s">
        <v>61518</v>
      </c>
      <c r="E8305" s="0" t="s">
        <v>61519</v>
      </c>
      <c r="F8305" s="0" t="s">
        <v>61520</v>
      </c>
      <c r="G8305" s="2" t="s">
        <v>4232</v>
      </c>
      <c r="H8305" s="0" t="s">
        <v>21</v>
      </c>
      <c r="I8305" s="0" t="s">
        <v>21</v>
      </c>
      <c r="J8305" s="0" t="s">
        <v>61521</v>
      </c>
      <c r="K8305" s="0" t="s">
        <v>24</v>
      </c>
      <c r="L8305" s="0" t="s">
        <v>63</v>
      </c>
      <c r="M8305" s="0" t="s">
        <v>47748</v>
      </c>
      <c r="N8305" s="0" t="s">
        <v>7069</v>
      </c>
      <c r="O8305" s="2" t="s">
        <v>13403</v>
      </c>
      <c r="P8305" s="2" t="s">
        <v>45</v>
      </c>
    </row>
    <row r="8306" customFormat="false" ht="12.8" hidden="false" customHeight="false" outlineLevel="0" collapsed="false">
      <c r="A8306" s="0" t="s">
        <v>61522</v>
      </c>
      <c r="B8306" s="0" t="s">
        <v>61523</v>
      </c>
      <c r="C8306" s="0" t="s">
        <v>61524</v>
      </c>
      <c r="D8306" s="0" t="s">
        <v>61525</v>
      </c>
      <c r="E8306" s="0" t="s">
        <v>61526</v>
      </c>
      <c r="F8306" s="0" t="s">
        <v>61527</v>
      </c>
      <c r="G8306" s="2" t="s">
        <v>2260</v>
      </c>
      <c r="H8306" s="0" t="n">
        <v>11</v>
      </c>
      <c r="I8306" s="0" t="n">
        <v>50</v>
      </c>
      <c r="J8306" s="0" t="s">
        <v>61528</v>
      </c>
      <c r="K8306" s="0" t="s">
        <v>24</v>
      </c>
      <c r="L8306" s="0" t="s">
        <v>752</v>
      </c>
      <c r="M8306" s="0" t="s">
        <v>21</v>
      </c>
      <c r="N8306" s="0" t="s">
        <v>21</v>
      </c>
      <c r="O8306" s="2" t="s">
        <v>16497</v>
      </c>
      <c r="P8306" s="2" t="s">
        <v>500</v>
      </c>
    </row>
    <row r="8307" customFormat="false" ht="12.8" hidden="false" customHeight="false" outlineLevel="0" collapsed="false">
      <c r="A8307" s="0" t="s">
        <v>61529</v>
      </c>
      <c r="B8307" s="0" t="s">
        <v>61530</v>
      </c>
      <c r="C8307" s="0" t="s">
        <v>61531</v>
      </c>
      <c r="D8307" s="0" t="s">
        <v>61532</v>
      </c>
      <c r="E8307" s="0" t="s">
        <v>61533</v>
      </c>
      <c r="F8307" s="0" t="s">
        <v>61534</v>
      </c>
      <c r="G8307" s="0" t="s">
        <v>21</v>
      </c>
      <c r="H8307" s="0" t="s">
        <v>21</v>
      </c>
      <c r="I8307" s="0" t="s">
        <v>21</v>
      </c>
      <c r="J8307" s="0" t="s">
        <v>61535</v>
      </c>
      <c r="K8307" s="0" t="s">
        <v>21</v>
      </c>
      <c r="L8307" s="0" t="s">
        <v>21</v>
      </c>
      <c r="M8307" s="0" t="s">
        <v>21</v>
      </c>
      <c r="N8307" s="0" t="s">
        <v>21</v>
      </c>
      <c r="O8307" s="2" t="s">
        <v>616</v>
      </c>
      <c r="P8307" s="2" t="s">
        <v>3664</v>
      </c>
    </row>
    <row r="8308" customFormat="false" ht="12.8" hidden="false" customHeight="false" outlineLevel="0" collapsed="false">
      <c r="A8308" s="0" t="s">
        <v>61536</v>
      </c>
      <c r="B8308" s="0" t="s">
        <v>61537</v>
      </c>
      <c r="C8308" s="0" t="s">
        <v>61538</v>
      </c>
      <c r="D8308" s="0" t="s">
        <v>61539</v>
      </c>
      <c r="E8308" s="0" t="s">
        <v>61540</v>
      </c>
      <c r="F8308" s="0" t="s">
        <v>61541</v>
      </c>
      <c r="G8308" s="2" t="s">
        <v>130</v>
      </c>
      <c r="H8308" s="0" t="n">
        <v>11</v>
      </c>
      <c r="I8308" s="0" t="n">
        <v>50</v>
      </c>
      <c r="J8308" s="0" t="s">
        <v>61542</v>
      </c>
      <c r="K8308" s="0" t="s">
        <v>24</v>
      </c>
      <c r="L8308" s="0" t="s">
        <v>752</v>
      </c>
      <c r="M8308" s="0" t="s">
        <v>21</v>
      </c>
      <c r="N8308" s="0" t="s">
        <v>21</v>
      </c>
      <c r="O8308" s="2" t="s">
        <v>4804</v>
      </c>
      <c r="P8308" s="2" t="s">
        <v>45</v>
      </c>
    </row>
    <row r="8309" customFormat="false" ht="12.8" hidden="false" customHeight="false" outlineLevel="0" collapsed="false">
      <c r="A8309" s="0" t="s">
        <v>61543</v>
      </c>
      <c r="B8309" s="0" t="s">
        <v>61544</v>
      </c>
      <c r="C8309" s="0" t="s">
        <v>61545</v>
      </c>
      <c r="D8309" s="0" t="s">
        <v>61546</v>
      </c>
      <c r="E8309" s="0" t="s">
        <v>61547</v>
      </c>
      <c r="F8309" s="0" t="s">
        <v>61548</v>
      </c>
      <c r="G8309" s="2" t="s">
        <v>71</v>
      </c>
      <c r="H8309" s="0" t="n">
        <v>1</v>
      </c>
      <c r="I8309" s="0" t="n">
        <v>10</v>
      </c>
      <c r="J8309" s="0" t="s">
        <v>61549</v>
      </c>
      <c r="K8309" s="0" t="s">
        <v>24</v>
      </c>
      <c r="L8309" s="0" t="s">
        <v>63</v>
      </c>
      <c r="M8309" s="0" t="s">
        <v>61550</v>
      </c>
      <c r="N8309" s="0" t="s">
        <v>61551</v>
      </c>
      <c r="O8309" s="2" t="s">
        <v>13857</v>
      </c>
      <c r="P8309" s="2" t="s">
        <v>269</v>
      </c>
    </row>
    <row r="8310" customFormat="false" ht="12.8" hidden="false" customHeight="false" outlineLevel="0" collapsed="false">
      <c r="A8310" s="0" t="s">
        <v>61552</v>
      </c>
      <c r="B8310" s="0" t="s">
        <v>61553</v>
      </c>
      <c r="C8310" s="0" t="s">
        <v>61554</v>
      </c>
      <c r="D8310" s="0" t="s">
        <v>61555</v>
      </c>
      <c r="E8310" s="0" t="s">
        <v>61556</v>
      </c>
      <c r="F8310" s="0" t="s">
        <v>61557</v>
      </c>
      <c r="G8310" s="0" t="s">
        <v>21</v>
      </c>
      <c r="H8310" s="0" t="s">
        <v>21</v>
      </c>
      <c r="I8310" s="0" t="s">
        <v>21</v>
      </c>
      <c r="J8310" s="0" t="s">
        <v>61558</v>
      </c>
      <c r="K8310" s="0" t="s">
        <v>560</v>
      </c>
      <c r="L8310" s="0" t="s">
        <v>1293</v>
      </c>
      <c r="M8310" s="0" t="s">
        <v>21</v>
      </c>
      <c r="N8310" s="0" t="s">
        <v>21</v>
      </c>
      <c r="O8310" s="2" t="s">
        <v>23904</v>
      </c>
      <c r="P8310" s="2" t="s">
        <v>34</v>
      </c>
    </row>
    <row r="8311" customFormat="false" ht="12.8" hidden="false" customHeight="false" outlineLevel="0" collapsed="false">
      <c r="A8311" s="0" t="s">
        <v>61559</v>
      </c>
      <c r="B8311" s="0" t="s">
        <v>61560</v>
      </c>
      <c r="C8311" s="0" t="s">
        <v>61561</v>
      </c>
      <c r="D8311" s="0" t="s">
        <v>61562</v>
      </c>
      <c r="E8311" s="0" t="s">
        <v>61563</v>
      </c>
      <c r="F8311" s="0" t="s">
        <v>61564</v>
      </c>
      <c r="G8311" s="0" t="s">
        <v>21</v>
      </c>
      <c r="H8311" s="0" t="s">
        <v>21</v>
      </c>
      <c r="I8311" s="0" t="s">
        <v>21</v>
      </c>
      <c r="J8311" s="0" t="s">
        <v>61565</v>
      </c>
      <c r="K8311" s="0" t="s">
        <v>24</v>
      </c>
      <c r="L8311" s="0" t="s">
        <v>61566</v>
      </c>
      <c r="M8311" s="0" t="s">
        <v>21</v>
      </c>
      <c r="N8311" s="0" t="s">
        <v>21</v>
      </c>
      <c r="O8311" s="2" t="s">
        <v>2819</v>
      </c>
      <c r="P8311" s="2" t="s">
        <v>334</v>
      </c>
    </row>
    <row r="8312" customFormat="false" ht="12.8" hidden="false" customHeight="false" outlineLevel="0" collapsed="false">
      <c r="A8312" s="0" t="s">
        <v>61567</v>
      </c>
      <c r="B8312" s="0" t="s">
        <v>61568</v>
      </c>
      <c r="C8312" s="0" t="s">
        <v>61569</v>
      </c>
      <c r="D8312" s="0" t="s">
        <v>61570</v>
      </c>
      <c r="E8312" s="0" t="s">
        <v>21</v>
      </c>
      <c r="F8312" s="0" t="s">
        <v>61571</v>
      </c>
      <c r="G8312" s="2" t="s">
        <v>276</v>
      </c>
      <c r="H8312" s="0" t="s">
        <v>21</v>
      </c>
      <c r="I8312" s="0" t="s">
        <v>21</v>
      </c>
      <c r="J8312" s="0" t="s">
        <v>61572</v>
      </c>
      <c r="K8312" s="0" t="s">
        <v>24</v>
      </c>
      <c r="L8312" s="0" t="s">
        <v>63</v>
      </c>
      <c r="M8312" s="0" t="s">
        <v>21</v>
      </c>
      <c r="N8312" s="0" t="s">
        <v>21</v>
      </c>
      <c r="O8312" s="2" t="s">
        <v>42490</v>
      </c>
      <c r="P8312" s="2" t="s">
        <v>55</v>
      </c>
    </row>
    <row r="8313" customFormat="false" ht="12.8" hidden="false" customHeight="false" outlineLevel="0" collapsed="false">
      <c r="A8313" s="0" t="s">
        <v>61573</v>
      </c>
      <c r="B8313" s="0" t="s">
        <v>61574</v>
      </c>
      <c r="C8313" s="0" t="s">
        <v>61575</v>
      </c>
      <c r="D8313" s="0" t="s">
        <v>61576</v>
      </c>
      <c r="E8313" s="0" t="s">
        <v>61577</v>
      </c>
      <c r="F8313" s="0" t="s">
        <v>61578</v>
      </c>
      <c r="G8313" s="0" t="s">
        <v>21</v>
      </c>
      <c r="H8313" s="0" t="n">
        <v>11</v>
      </c>
      <c r="I8313" s="0" t="n">
        <v>50</v>
      </c>
      <c r="J8313" s="0" t="s">
        <v>61579</v>
      </c>
      <c r="K8313" s="0" t="s">
        <v>24</v>
      </c>
      <c r="L8313" s="0" t="s">
        <v>61580</v>
      </c>
      <c r="M8313" s="0" t="s">
        <v>21</v>
      </c>
      <c r="N8313" s="0" t="s">
        <v>21</v>
      </c>
      <c r="O8313" s="2" t="s">
        <v>5043</v>
      </c>
      <c r="P8313" s="2" t="s">
        <v>45</v>
      </c>
    </row>
    <row r="8314" customFormat="false" ht="12.8" hidden="false" customHeight="false" outlineLevel="0" collapsed="false">
      <c r="A8314" s="0" t="s">
        <v>61581</v>
      </c>
      <c r="B8314" s="0" t="s">
        <v>61582</v>
      </c>
      <c r="C8314" s="0" t="s">
        <v>61583</v>
      </c>
      <c r="D8314" s="0" t="s">
        <v>61584</v>
      </c>
      <c r="E8314" s="0" t="s">
        <v>61585</v>
      </c>
      <c r="F8314" s="0" t="s">
        <v>61586</v>
      </c>
      <c r="G8314" s="0" t="s">
        <v>21</v>
      </c>
      <c r="H8314" s="0" t="s">
        <v>21</v>
      </c>
      <c r="I8314" s="0" t="s">
        <v>21</v>
      </c>
      <c r="J8314" s="0" t="s">
        <v>61587</v>
      </c>
      <c r="K8314" s="0" t="s">
        <v>21</v>
      </c>
      <c r="L8314" s="0" t="s">
        <v>21</v>
      </c>
      <c r="M8314" s="0" t="s">
        <v>21</v>
      </c>
      <c r="N8314" s="0" t="s">
        <v>21</v>
      </c>
      <c r="O8314" s="2" t="s">
        <v>3018</v>
      </c>
      <c r="P8314" s="2" t="s">
        <v>76</v>
      </c>
    </row>
    <row r="8315" customFormat="false" ht="12.8" hidden="false" customHeight="false" outlineLevel="0" collapsed="false">
      <c r="A8315" s="0" t="s">
        <v>61588</v>
      </c>
      <c r="B8315" s="0" t="s">
        <v>61589</v>
      </c>
      <c r="C8315" s="0" t="s">
        <v>61590</v>
      </c>
      <c r="D8315" s="0" t="s">
        <v>61591</v>
      </c>
      <c r="E8315" s="0" t="s">
        <v>61592</v>
      </c>
      <c r="F8315" s="0" t="s">
        <v>61593</v>
      </c>
      <c r="G8315" s="2" t="s">
        <v>594</v>
      </c>
      <c r="H8315" s="0" t="n">
        <v>11</v>
      </c>
      <c r="I8315" s="0" t="n">
        <v>50</v>
      </c>
      <c r="J8315" s="0" t="s">
        <v>61594</v>
      </c>
      <c r="K8315" s="0" t="s">
        <v>2837</v>
      </c>
      <c r="L8315" s="0" t="s">
        <v>61595</v>
      </c>
      <c r="M8315" s="0" t="s">
        <v>21</v>
      </c>
      <c r="N8315" s="0" t="s">
        <v>21</v>
      </c>
      <c r="O8315" s="2" t="s">
        <v>9514</v>
      </c>
      <c r="P8315" s="2" t="s">
        <v>1593</v>
      </c>
    </row>
    <row r="8316" customFormat="false" ht="12.8" hidden="false" customHeight="false" outlineLevel="0" collapsed="false">
      <c r="A8316" s="0" t="s">
        <v>61596</v>
      </c>
      <c r="B8316" s="0" t="s">
        <v>61597</v>
      </c>
      <c r="C8316" s="0" t="s">
        <v>61598</v>
      </c>
      <c r="D8316" s="0" t="s">
        <v>61599</v>
      </c>
      <c r="E8316" s="0" t="s">
        <v>61600</v>
      </c>
      <c r="F8316" s="0" t="s">
        <v>61601</v>
      </c>
      <c r="G8316" s="2" t="s">
        <v>9080</v>
      </c>
      <c r="H8316" s="0" t="s">
        <v>21</v>
      </c>
      <c r="I8316" s="0" t="s">
        <v>21</v>
      </c>
      <c r="J8316" s="0" t="s">
        <v>61602</v>
      </c>
      <c r="K8316" s="0" t="s">
        <v>624</v>
      </c>
      <c r="L8316" s="0" t="s">
        <v>2482</v>
      </c>
      <c r="M8316" s="0" t="s">
        <v>21</v>
      </c>
      <c r="N8316" s="0" t="s">
        <v>21</v>
      </c>
      <c r="O8316" s="2" t="s">
        <v>27834</v>
      </c>
      <c r="P8316" s="2" t="s">
        <v>55</v>
      </c>
    </row>
    <row r="8317" customFormat="false" ht="12.8" hidden="false" customHeight="false" outlineLevel="0" collapsed="false">
      <c r="A8317" s="0" t="s">
        <v>61603</v>
      </c>
      <c r="B8317" s="0" t="s">
        <v>61604</v>
      </c>
      <c r="C8317" s="0" t="s">
        <v>61605</v>
      </c>
      <c r="D8317" s="0" t="s">
        <v>61606</v>
      </c>
      <c r="E8317" s="0" t="s">
        <v>61607</v>
      </c>
      <c r="F8317" s="0" t="s">
        <v>61608</v>
      </c>
      <c r="G8317" s="2" t="s">
        <v>71</v>
      </c>
      <c r="H8317" s="0" t="s">
        <v>21</v>
      </c>
      <c r="I8317" s="0" t="s">
        <v>21</v>
      </c>
      <c r="J8317" s="0" t="s">
        <v>61609</v>
      </c>
      <c r="K8317" s="0" t="s">
        <v>24</v>
      </c>
      <c r="L8317" s="0" t="s">
        <v>1061</v>
      </c>
      <c r="M8317" s="0" t="s">
        <v>61610</v>
      </c>
      <c r="N8317" s="0" t="s">
        <v>61611</v>
      </c>
      <c r="O8317" s="2" t="s">
        <v>61612</v>
      </c>
      <c r="P8317" s="2" t="s">
        <v>598</v>
      </c>
    </row>
    <row r="8318" customFormat="false" ht="12.8" hidden="false" customHeight="false" outlineLevel="0" collapsed="false">
      <c r="A8318" s="0" t="s">
        <v>61613</v>
      </c>
      <c r="B8318" s="0" t="s">
        <v>61614</v>
      </c>
      <c r="C8318" s="0" t="s">
        <v>61615</v>
      </c>
      <c r="D8318" s="0" t="s">
        <v>61616</v>
      </c>
      <c r="E8318" s="0" t="s">
        <v>61617</v>
      </c>
      <c r="F8318" s="0" t="s">
        <v>61618</v>
      </c>
      <c r="G8318" s="2" t="s">
        <v>61619</v>
      </c>
      <c r="H8318" s="0" t="s">
        <v>21</v>
      </c>
      <c r="I8318" s="0" t="s">
        <v>21</v>
      </c>
      <c r="J8318" s="0" t="s">
        <v>61620</v>
      </c>
      <c r="K8318" s="0" t="s">
        <v>24</v>
      </c>
      <c r="L8318" s="0" t="s">
        <v>1926</v>
      </c>
      <c r="M8318" s="0" t="s">
        <v>21</v>
      </c>
      <c r="N8318" s="0" t="s">
        <v>21</v>
      </c>
      <c r="O8318" s="2" t="s">
        <v>9754</v>
      </c>
      <c r="P8318" s="2" t="s">
        <v>1034</v>
      </c>
    </row>
    <row r="8319" customFormat="false" ht="12.8" hidden="false" customHeight="false" outlineLevel="0" collapsed="false">
      <c r="A8319" s="0" t="s">
        <v>61621</v>
      </c>
      <c r="B8319" s="0" t="s">
        <v>61622</v>
      </c>
      <c r="C8319" s="0" t="s">
        <v>61623</v>
      </c>
      <c r="D8319" s="0" t="s">
        <v>61624</v>
      </c>
      <c r="E8319" s="0" t="s">
        <v>61625</v>
      </c>
      <c r="F8319" s="0" t="s">
        <v>61626</v>
      </c>
      <c r="G8319" s="0" t="s">
        <v>21</v>
      </c>
      <c r="H8319" s="0" t="s">
        <v>21</v>
      </c>
      <c r="I8319" s="0" t="s">
        <v>21</v>
      </c>
      <c r="J8319" s="0" t="s">
        <v>61627</v>
      </c>
      <c r="K8319" s="0" t="s">
        <v>835</v>
      </c>
      <c r="L8319" s="0" t="s">
        <v>61628</v>
      </c>
      <c r="M8319" s="0" t="s">
        <v>21</v>
      </c>
      <c r="N8319" s="0" t="s">
        <v>21</v>
      </c>
      <c r="O8319" s="2" t="s">
        <v>39578</v>
      </c>
      <c r="P8319" s="2" t="s">
        <v>34</v>
      </c>
    </row>
    <row r="8320" customFormat="false" ht="12.8" hidden="false" customHeight="false" outlineLevel="0" collapsed="false">
      <c r="A8320" s="0" t="s">
        <v>61629</v>
      </c>
      <c r="B8320" s="0" t="s">
        <v>61630</v>
      </c>
      <c r="C8320" s="0" t="s">
        <v>61631</v>
      </c>
      <c r="D8320" s="0" t="s">
        <v>61632</v>
      </c>
      <c r="E8320" s="0" t="s">
        <v>61633</v>
      </c>
      <c r="F8320" s="0" t="s">
        <v>61634</v>
      </c>
      <c r="G8320" s="2" t="s">
        <v>507</v>
      </c>
      <c r="H8320" s="0" t="s">
        <v>21</v>
      </c>
      <c r="I8320" s="0" t="s">
        <v>21</v>
      </c>
      <c r="J8320" s="0" t="s">
        <v>61635</v>
      </c>
      <c r="K8320" s="0" t="s">
        <v>24</v>
      </c>
      <c r="L8320" s="0" t="s">
        <v>1705</v>
      </c>
      <c r="M8320" s="0" t="s">
        <v>21</v>
      </c>
      <c r="N8320" s="0" t="s">
        <v>21</v>
      </c>
      <c r="O8320" s="2" t="s">
        <v>12632</v>
      </c>
      <c r="P8320" s="2" t="s">
        <v>237</v>
      </c>
    </row>
    <row r="8321" customFormat="false" ht="12.8" hidden="false" customHeight="false" outlineLevel="0" collapsed="false">
      <c r="A8321" s="0" t="s">
        <v>61636</v>
      </c>
      <c r="B8321" s="0" t="s">
        <v>61637</v>
      </c>
      <c r="C8321" s="0" t="s">
        <v>61638</v>
      </c>
      <c r="D8321" s="0" t="s">
        <v>61639</v>
      </c>
      <c r="E8321" s="0" t="s">
        <v>61640</v>
      </c>
      <c r="F8321" s="0" t="s">
        <v>61641</v>
      </c>
      <c r="G8321" s="2" t="s">
        <v>613</v>
      </c>
      <c r="H8321" s="0" t="s">
        <v>21</v>
      </c>
      <c r="I8321" s="0" t="s">
        <v>21</v>
      </c>
      <c r="J8321" s="0" t="s">
        <v>61642</v>
      </c>
      <c r="K8321" s="0" t="s">
        <v>24</v>
      </c>
      <c r="L8321" s="0" t="s">
        <v>63</v>
      </c>
      <c r="M8321" s="0" t="s">
        <v>21</v>
      </c>
      <c r="N8321" s="0" t="s">
        <v>21</v>
      </c>
      <c r="O8321" s="2" t="s">
        <v>26363</v>
      </c>
      <c r="P8321" s="2" t="s">
        <v>76</v>
      </c>
    </row>
    <row r="8322" customFormat="false" ht="12.8" hidden="false" customHeight="false" outlineLevel="0" collapsed="false">
      <c r="A8322" s="0" t="s">
        <v>61643</v>
      </c>
      <c r="B8322" s="0" t="s">
        <v>61644</v>
      </c>
      <c r="C8322" s="0" t="s">
        <v>61645</v>
      </c>
      <c r="D8322" s="0" t="s">
        <v>61646</v>
      </c>
      <c r="E8322" s="0" t="s">
        <v>61647</v>
      </c>
      <c r="F8322" s="0" t="s">
        <v>61648</v>
      </c>
      <c r="G8322" s="0" t="s">
        <v>21</v>
      </c>
      <c r="H8322" s="0" t="s">
        <v>21</v>
      </c>
      <c r="I8322" s="0" t="s">
        <v>21</v>
      </c>
      <c r="J8322" s="0" t="s">
        <v>61649</v>
      </c>
      <c r="K8322" s="0" t="s">
        <v>188</v>
      </c>
      <c r="L8322" s="0" t="s">
        <v>1312</v>
      </c>
      <c r="M8322" s="0" t="s">
        <v>21</v>
      </c>
      <c r="N8322" s="0" t="s">
        <v>21</v>
      </c>
      <c r="O8322" s="2" t="s">
        <v>7448</v>
      </c>
      <c r="P8322" s="2" t="s">
        <v>512</v>
      </c>
    </row>
    <row r="8323" customFormat="false" ht="12.8" hidden="false" customHeight="false" outlineLevel="0" collapsed="false">
      <c r="A8323" s="0" t="s">
        <v>61650</v>
      </c>
      <c r="B8323" s="0" t="s">
        <v>61651</v>
      </c>
      <c r="C8323" s="0" t="s">
        <v>61652</v>
      </c>
      <c r="D8323" s="0" t="s">
        <v>61653</v>
      </c>
      <c r="E8323" s="0" t="s">
        <v>61654</v>
      </c>
      <c r="F8323" s="0" t="s">
        <v>61655</v>
      </c>
      <c r="G8323" s="0" t="s">
        <v>21</v>
      </c>
      <c r="H8323" s="0" t="s">
        <v>21</v>
      </c>
      <c r="I8323" s="0" t="s">
        <v>21</v>
      </c>
      <c r="J8323" s="0" t="s">
        <v>61656</v>
      </c>
      <c r="K8323" s="0" t="s">
        <v>73</v>
      </c>
      <c r="L8323" s="0" t="s">
        <v>105</v>
      </c>
      <c r="M8323" s="0" t="s">
        <v>21</v>
      </c>
      <c r="N8323" s="0" t="s">
        <v>21</v>
      </c>
      <c r="O8323" s="2" t="s">
        <v>4057</v>
      </c>
      <c r="P8323" s="2" t="s">
        <v>76</v>
      </c>
    </row>
    <row r="8324" customFormat="false" ht="12.8" hidden="false" customHeight="false" outlineLevel="0" collapsed="false">
      <c r="A8324" s="0" t="s">
        <v>61657</v>
      </c>
      <c r="B8324" s="0" t="s">
        <v>61658</v>
      </c>
      <c r="C8324" s="0" t="s">
        <v>61659</v>
      </c>
      <c r="D8324" s="0" t="s">
        <v>61660</v>
      </c>
      <c r="E8324" s="0" t="s">
        <v>21</v>
      </c>
      <c r="F8324" s="0" t="s">
        <v>21</v>
      </c>
      <c r="G8324" s="0" t="s">
        <v>21</v>
      </c>
      <c r="H8324" s="0" t="s">
        <v>21</v>
      </c>
      <c r="I8324" s="0" t="s">
        <v>21</v>
      </c>
      <c r="J8324" s="0" t="s">
        <v>21</v>
      </c>
      <c r="K8324" s="0" t="s">
        <v>21</v>
      </c>
      <c r="L8324" s="0" t="s">
        <v>21</v>
      </c>
      <c r="M8324" s="0" t="s">
        <v>21</v>
      </c>
      <c r="N8324" s="0" t="s">
        <v>21</v>
      </c>
      <c r="O8324" s="2" t="s">
        <v>6420</v>
      </c>
      <c r="P8324" s="2" t="s">
        <v>219</v>
      </c>
    </row>
    <row r="8325" customFormat="false" ht="12.8" hidden="false" customHeight="false" outlineLevel="0" collapsed="false">
      <c r="A8325" s="0" t="s">
        <v>61661</v>
      </c>
      <c r="B8325" s="0" t="s">
        <v>61662</v>
      </c>
      <c r="C8325" s="0" t="s">
        <v>61663</v>
      </c>
      <c r="D8325" s="0" t="s">
        <v>61664</v>
      </c>
      <c r="E8325" s="0" t="s">
        <v>61665</v>
      </c>
      <c r="F8325" s="0" t="s">
        <v>61666</v>
      </c>
      <c r="G8325" s="2" t="s">
        <v>61667</v>
      </c>
      <c r="H8325" s="0" t="s">
        <v>21</v>
      </c>
      <c r="I8325" s="0" t="s">
        <v>21</v>
      </c>
      <c r="J8325" s="0" t="s">
        <v>61668</v>
      </c>
      <c r="K8325" s="0" t="s">
        <v>4819</v>
      </c>
      <c r="L8325" s="0" t="s">
        <v>12687</v>
      </c>
      <c r="M8325" s="0" t="s">
        <v>61669</v>
      </c>
      <c r="N8325" s="0" t="s">
        <v>61670</v>
      </c>
      <c r="O8325" s="2" t="s">
        <v>9752</v>
      </c>
      <c r="P8325" s="2" t="s">
        <v>598</v>
      </c>
    </row>
    <row r="8326" customFormat="false" ht="12.8" hidden="false" customHeight="false" outlineLevel="0" collapsed="false">
      <c r="A8326" s="0" t="s">
        <v>61671</v>
      </c>
      <c r="B8326" s="0" t="s">
        <v>61672</v>
      </c>
      <c r="C8326" s="0" t="s">
        <v>61673</v>
      </c>
      <c r="D8326" s="0" t="s">
        <v>7503</v>
      </c>
      <c r="E8326" s="0" t="s">
        <v>61674</v>
      </c>
      <c r="F8326" s="0" t="s">
        <v>61675</v>
      </c>
      <c r="G8326" s="2" t="s">
        <v>507</v>
      </c>
      <c r="H8326" s="0" t="n">
        <v>11</v>
      </c>
      <c r="I8326" s="0" t="n">
        <v>50</v>
      </c>
      <c r="J8326" s="0" t="s">
        <v>61676</v>
      </c>
      <c r="K8326" s="0" t="s">
        <v>24</v>
      </c>
      <c r="L8326" s="0" t="s">
        <v>32</v>
      </c>
      <c r="M8326" s="0" t="s">
        <v>21</v>
      </c>
      <c r="N8326" s="0" t="s">
        <v>21</v>
      </c>
      <c r="O8326" s="2" t="s">
        <v>6220</v>
      </c>
      <c r="P8326" s="2" t="s">
        <v>45</v>
      </c>
    </row>
    <row r="8327" customFormat="false" ht="12.8" hidden="false" customHeight="false" outlineLevel="0" collapsed="false">
      <c r="A8327" s="0" t="s">
        <v>61677</v>
      </c>
      <c r="B8327" s="0" t="s">
        <v>61678</v>
      </c>
      <c r="C8327" s="0" t="s">
        <v>61679</v>
      </c>
      <c r="D8327" s="0" t="s">
        <v>61680</v>
      </c>
      <c r="E8327" s="0" t="s">
        <v>61681</v>
      </c>
      <c r="F8327" s="0" t="s">
        <v>61682</v>
      </c>
      <c r="G8327" s="2" t="s">
        <v>22</v>
      </c>
      <c r="H8327" s="0" t="s">
        <v>21</v>
      </c>
      <c r="I8327" s="0" t="s">
        <v>21</v>
      </c>
      <c r="J8327" s="0" t="s">
        <v>61683</v>
      </c>
      <c r="K8327" s="0" t="s">
        <v>24</v>
      </c>
      <c r="L8327" s="0" t="s">
        <v>32</v>
      </c>
      <c r="M8327" s="0" t="s">
        <v>21</v>
      </c>
      <c r="N8327" s="0" t="s">
        <v>21</v>
      </c>
      <c r="O8327" s="2" t="s">
        <v>613</v>
      </c>
      <c r="P8327" s="2" t="s">
        <v>34</v>
      </c>
    </row>
    <row r="8328" customFormat="false" ht="12.8" hidden="false" customHeight="false" outlineLevel="0" collapsed="false">
      <c r="A8328" s="0" t="s">
        <v>61684</v>
      </c>
      <c r="B8328" s="0" t="s">
        <v>61685</v>
      </c>
      <c r="C8328" s="0" t="s">
        <v>61686</v>
      </c>
      <c r="D8328" s="0" t="s">
        <v>61687</v>
      </c>
      <c r="E8328" s="0" t="s">
        <v>61688</v>
      </c>
      <c r="F8328" s="0" t="s">
        <v>61689</v>
      </c>
      <c r="G8328" s="2" t="s">
        <v>7023</v>
      </c>
      <c r="H8328" s="0" t="n">
        <v>1</v>
      </c>
      <c r="I8328" s="0" t="n">
        <v>10</v>
      </c>
      <c r="J8328" s="0" t="s">
        <v>61690</v>
      </c>
      <c r="K8328" s="0" t="s">
        <v>21</v>
      </c>
      <c r="L8328" s="0" t="s">
        <v>21</v>
      </c>
      <c r="M8328" s="0" t="s">
        <v>21</v>
      </c>
      <c r="N8328" s="0" t="s">
        <v>21</v>
      </c>
      <c r="O8328" s="2" t="s">
        <v>11797</v>
      </c>
      <c r="P8328" s="2" t="s">
        <v>45</v>
      </c>
    </row>
    <row r="8329" customFormat="false" ht="12.8" hidden="false" customHeight="false" outlineLevel="0" collapsed="false">
      <c r="A8329" s="0" t="s">
        <v>61691</v>
      </c>
      <c r="B8329" s="0" t="s">
        <v>61692</v>
      </c>
      <c r="C8329" s="0" t="s">
        <v>61693</v>
      </c>
      <c r="D8329" s="0" t="s">
        <v>61694</v>
      </c>
      <c r="E8329" s="0" t="s">
        <v>61695</v>
      </c>
      <c r="F8329" s="0" t="s">
        <v>61696</v>
      </c>
      <c r="G8329" s="2" t="s">
        <v>5538</v>
      </c>
      <c r="H8329" s="0" t="s">
        <v>21</v>
      </c>
      <c r="I8329" s="0" t="s">
        <v>21</v>
      </c>
      <c r="J8329" s="0" t="s">
        <v>61697</v>
      </c>
      <c r="K8329" s="0" t="s">
        <v>24</v>
      </c>
      <c r="L8329" s="0" t="s">
        <v>32</v>
      </c>
      <c r="M8329" s="0" t="s">
        <v>61698</v>
      </c>
      <c r="N8329" s="0" t="s">
        <v>61699</v>
      </c>
      <c r="O8329" s="2" t="s">
        <v>4914</v>
      </c>
      <c r="P8329" s="2" t="s">
        <v>219</v>
      </c>
    </row>
    <row r="8330" customFormat="false" ht="12.8" hidden="false" customHeight="false" outlineLevel="0" collapsed="false">
      <c r="A8330" s="0" t="s">
        <v>61700</v>
      </c>
      <c r="B8330" s="0" t="s">
        <v>61701</v>
      </c>
      <c r="C8330" s="0" t="s">
        <v>61702</v>
      </c>
      <c r="D8330" s="0" t="s">
        <v>61703</v>
      </c>
      <c r="E8330" s="0" t="s">
        <v>61704</v>
      </c>
      <c r="F8330" s="0" t="s">
        <v>61705</v>
      </c>
      <c r="G8330" s="2" t="s">
        <v>22</v>
      </c>
      <c r="H8330" s="0" t="s">
        <v>21</v>
      </c>
      <c r="I8330" s="0" t="s">
        <v>21</v>
      </c>
      <c r="J8330" s="0" t="s">
        <v>61706</v>
      </c>
      <c r="K8330" s="0" t="s">
        <v>24</v>
      </c>
      <c r="L8330" s="0" t="s">
        <v>63</v>
      </c>
      <c r="M8330" s="0" t="s">
        <v>21</v>
      </c>
      <c r="N8330" s="0" t="s">
        <v>21</v>
      </c>
      <c r="O8330" s="2" t="s">
        <v>15110</v>
      </c>
      <c r="P8330" s="2" t="s">
        <v>219</v>
      </c>
    </row>
    <row r="8331" customFormat="false" ht="12.8" hidden="false" customHeight="false" outlineLevel="0" collapsed="false">
      <c r="A8331" s="0" t="s">
        <v>61707</v>
      </c>
      <c r="B8331" s="0" t="s">
        <v>61708</v>
      </c>
      <c r="C8331" s="0" t="s">
        <v>61709</v>
      </c>
      <c r="D8331" s="0" t="s">
        <v>61710</v>
      </c>
      <c r="E8331" s="0" t="s">
        <v>61711</v>
      </c>
      <c r="F8331" s="0" t="s">
        <v>61712</v>
      </c>
      <c r="G8331" s="2" t="s">
        <v>55432</v>
      </c>
      <c r="H8331" s="0" t="n">
        <v>1</v>
      </c>
      <c r="I8331" s="0" t="n">
        <v>10</v>
      </c>
      <c r="J8331" s="0" t="s">
        <v>61713</v>
      </c>
      <c r="K8331" s="0" t="s">
        <v>14124</v>
      </c>
      <c r="L8331" s="0" t="s">
        <v>14125</v>
      </c>
      <c r="M8331" s="0" t="s">
        <v>21</v>
      </c>
      <c r="N8331" s="0" t="s">
        <v>21</v>
      </c>
      <c r="O8331" s="2" t="s">
        <v>75</v>
      </c>
      <c r="P8331" s="2" t="s">
        <v>10538</v>
      </c>
    </row>
    <row r="8332" customFormat="false" ht="12.8" hidden="false" customHeight="false" outlineLevel="0" collapsed="false">
      <c r="A8332" s="0" t="s">
        <v>61714</v>
      </c>
      <c r="B8332" s="0" t="s">
        <v>61715</v>
      </c>
      <c r="C8332" s="0" t="s">
        <v>61716</v>
      </c>
      <c r="D8332" s="0" t="s">
        <v>61717</v>
      </c>
      <c r="E8332" s="0" t="s">
        <v>61718</v>
      </c>
      <c r="F8332" s="0" t="s">
        <v>61719</v>
      </c>
      <c r="G8332" s="2" t="s">
        <v>7537</v>
      </c>
      <c r="H8332" s="0" t="n">
        <v>1</v>
      </c>
      <c r="I8332" s="0" t="n">
        <v>10</v>
      </c>
      <c r="J8332" s="0" t="s">
        <v>61720</v>
      </c>
      <c r="K8332" s="0" t="s">
        <v>24</v>
      </c>
      <c r="L8332" s="0" t="s">
        <v>1061</v>
      </c>
      <c r="M8332" s="0" t="s">
        <v>21</v>
      </c>
      <c r="N8332" s="0" t="s">
        <v>21</v>
      </c>
      <c r="O8332" s="2" t="s">
        <v>11394</v>
      </c>
      <c r="P8332" s="2" t="s">
        <v>45</v>
      </c>
    </row>
    <row r="8333" customFormat="false" ht="12.8" hidden="false" customHeight="false" outlineLevel="0" collapsed="false">
      <c r="A8333" s="0" t="s">
        <v>61721</v>
      </c>
      <c r="B8333" s="0" t="s">
        <v>61722</v>
      </c>
      <c r="C8333" s="0" t="s">
        <v>61723</v>
      </c>
      <c r="D8333" s="0" t="s">
        <v>61724</v>
      </c>
      <c r="E8333" s="0" t="s">
        <v>61725</v>
      </c>
      <c r="F8333" s="0" t="s">
        <v>61726</v>
      </c>
      <c r="G8333" s="2" t="s">
        <v>61727</v>
      </c>
      <c r="H8333" s="0" t="n">
        <v>101</v>
      </c>
      <c r="I8333" s="0" t="n">
        <v>250</v>
      </c>
      <c r="J8333" s="0" t="s">
        <v>61728</v>
      </c>
      <c r="K8333" s="0" t="s">
        <v>937</v>
      </c>
      <c r="L8333" s="0" t="s">
        <v>9689</v>
      </c>
      <c r="M8333" s="0" t="s">
        <v>61729</v>
      </c>
      <c r="N8333" s="0" t="s">
        <v>61730</v>
      </c>
      <c r="O8333" s="2" t="s">
        <v>61731</v>
      </c>
      <c r="P8333" s="2" t="s">
        <v>334</v>
      </c>
    </row>
    <row r="8334" customFormat="false" ht="12.8" hidden="false" customHeight="false" outlineLevel="0" collapsed="false">
      <c r="A8334" s="0" t="s">
        <v>61732</v>
      </c>
      <c r="B8334" s="0" t="s">
        <v>61733</v>
      </c>
      <c r="C8334" s="0" t="s">
        <v>61734</v>
      </c>
      <c r="D8334" s="0" t="s">
        <v>61735</v>
      </c>
      <c r="E8334" s="0" t="s">
        <v>61736</v>
      </c>
      <c r="F8334" s="0" t="s">
        <v>61737</v>
      </c>
      <c r="G8334" s="0" t="s">
        <v>21</v>
      </c>
      <c r="H8334" s="0" t="s">
        <v>21</v>
      </c>
      <c r="I8334" s="0" t="s">
        <v>21</v>
      </c>
      <c r="J8334" s="0" t="s">
        <v>61738</v>
      </c>
      <c r="K8334" s="0" t="s">
        <v>835</v>
      </c>
      <c r="L8334" s="0" t="s">
        <v>836</v>
      </c>
      <c r="M8334" s="0" t="s">
        <v>61739</v>
      </c>
      <c r="N8334" s="0" t="s">
        <v>61740</v>
      </c>
      <c r="O8334" s="2" t="s">
        <v>5400</v>
      </c>
      <c r="P8334" s="2" t="s">
        <v>393</v>
      </c>
    </row>
    <row r="8335" customFormat="false" ht="12.8" hidden="false" customHeight="false" outlineLevel="0" collapsed="false">
      <c r="A8335" s="0" t="s">
        <v>61741</v>
      </c>
      <c r="B8335" s="0" t="s">
        <v>61742</v>
      </c>
      <c r="C8335" s="0" t="s">
        <v>61743</v>
      </c>
      <c r="D8335" s="0" t="s">
        <v>61744</v>
      </c>
      <c r="E8335" s="0" t="s">
        <v>61745</v>
      </c>
      <c r="F8335" s="0" t="s">
        <v>61746</v>
      </c>
      <c r="G8335" s="2" t="s">
        <v>25987</v>
      </c>
      <c r="H8335" s="0" t="n">
        <v>1</v>
      </c>
      <c r="I8335" s="0" t="n">
        <v>10</v>
      </c>
      <c r="J8335" s="0" t="s">
        <v>61747</v>
      </c>
      <c r="K8335" s="0" t="s">
        <v>3732</v>
      </c>
      <c r="L8335" s="0" t="s">
        <v>61748</v>
      </c>
      <c r="M8335" s="0" t="s">
        <v>21</v>
      </c>
      <c r="N8335" s="0" t="s">
        <v>21</v>
      </c>
      <c r="O8335" s="2" t="s">
        <v>1417</v>
      </c>
      <c r="P8335" s="2" t="s">
        <v>523</v>
      </c>
    </row>
    <row r="8336" customFormat="false" ht="12.8" hidden="false" customHeight="false" outlineLevel="0" collapsed="false">
      <c r="A8336" s="0" t="s">
        <v>61749</v>
      </c>
      <c r="B8336" s="0" t="s">
        <v>61750</v>
      </c>
      <c r="C8336" s="0" t="s">
        <v>61751</v>
      </c>
      <c r="D8336" s="0" t="s">
        <v>61752</v>
      </c>
      <c r="E8336" s="0" t="s">
        <v>61753</v>
      </c>
      <c r="F8336" s="0" t="s">
        <v>61754</v>
      </c>
      <c r="G8336" s="2" t="s">
        <v>130</v>
      </c>
      <c r="H8336" s="0" t="s">
        <v>21</v>
      </c>
      <c r="I8336" s="0" t="s">
        <v>21</v>
      </c>
      <c r="J8336" s="0" t="s">
        <v>61755</v>
      </c>
      <c r="K8336" s="0" t="s">
        <v>188</v>
      </c>
      <c r="L8336" s="0" t="s">
        <v>15884</v>
      </c>
      <c r="M8336" s="0" t="s">
        <v>21</v>
      </c>
      <c r="N8336" s="0" t="s">
        <v>21</v>
      </c>
      <c r="O8336" s="2" t="s">
        <v>21303</v>
      </c>
      <c r="P8336" s="2" t="s">
        <v>415</v>
      </c>
    </row>
    <row r="8337" customFormat="false" ht="12.8" hidden="false" customHeight="false" outlineLevel="0" collapsed="false">
      <c r="A8337" s="0" t="s">
        <v>61756</v>
      </c>
      <c r="B8337" s="0" t="s">
        <v>61757</v>
      </c>
      <c r="C8337" s="0" t="s">
        <v>61758</v>
      </c>
      <c r="D8337" s="0" t="s">
        <v>61759</v>
      </c>
      <c r="E8337" s="0" t="s">
        <v>61760</v>
      </c>
      <c r="F8337" s="0" t="s">
        <v>61761</v>
      </c>
      <c r="G8337" s="2" t="s">
        <v>2726</v>
      </c>
      <c r="H8337" s="0" t="n">
        <v>1</v>
      </c>
      <c r="I8337" s="0" t="n">
        <v>10</v>
      </c>
      <c r="J8337" s="0" t="s">
        <v>61762</v>
      </c>
      <c r="K8337" s="0" t="s">
        <v>256</v>
      </c>
      <c r="L8337" s="0" t="s">
        <v>6719</v>
      </c>
      <c r="M8337" s="0" t="s">
        <v>21</v>
      </c>
      <c r="N8337" s="0" t="s">
        <v>21</v>
      </c>
      <c r="O8337" s="2" t="s">
        <v>34024</v>
      </c>
      <c r="P8337" s="2" t="s">
        <v>34</v>
      </c>
    </row>
    <row r="8338" customFormat="false" ht="12.8" hidden="false" customHeight="false" outlineLevel="0" collapsed="false">
      <c r="A8338" s="0" t="s">
        <v>61763</v>
      </c>
      <c r="B8338" s="0" t="s">
        <v>61764</v>
      </c>
      <c r="C8338" s="0" t="s">
        <v>61765</v>
      </c>
      <c r="D8338" s="0" t="s">
        <v>61766</v>
      </c>
      <c r="E8338" s="0" t="s">
        <v>61767</v>
      </c>
      <c r="F8338" s="0" t="s">
        <v>61768</v>
      </c>
      <c r="G8338" s="2" t="s">
        <v>9979</v>
      </c>
      <c r="H8338" s="0" t="s">
        <v>21</v>
      </c>
      <c r="I8338" s="0" t="s">
        <v>21</v>
      </c>
      <c r="J8338" s="0" t="s">
        <v>61769</v>
      </c>
      <c r="K8338" s="0" t="s">
        <v>24</v>
      </c>
      <c r="L8338" s="0" t="s">
        <v>1004</v>
      </c>
      <c r="M8338" s="0" t="s">
        <v>21</v>
      </c>
      <c r="N8338" s="0" t="s">
        <v>21</v>
      </c>
      <c r="O8338" s="2" t="s">
        <v>11741</v>
      </c>
      <c r="P8338" s="2" t="s">
        <v>219</v>
      </c>
    </row>
    <row r="8339" customFormat="false" ht="12.8" hidden="false" customHeight="false" outlineLevel="0" collapsed="false">
      <c r="A8339" s="0" t="s">
        <v>61770</v>
      </c>
      <c r="B8339" s="0" t="s">
        <v>61771</v>
      </c>
      <c r="C8339" s="0" t="s">
        <v>61772</v>
      </c>
      <c r="D8339" s="0" t="s">
        <v>61773</v>
      </c>
      <c r="E8339" s="0" t="s">
        <v>61774</v>
      </c>
      <c r="F8339" s="0" t="s">
        <v>61775</v>
      </c>
      <c r="G8339" s="2" t="s">
        <v>61776</v>
      </c>
      <c r="H8339" s="0" t="s">
        <v>21</v>
      </c>
      <c r="I8339" s="0" t="s">
        <v>21</v>
      </c>
      <c r="J8339" s="0" t="s">
        <v>61777</v>
      </c>
      <c r="K8339" s="0" t="s">
        <v>24</v>
      </c>
      <c r="L8339" s="0" t="s">
        <v>32</v>
      </c>
      <c r="M8339" s="0" t="s">
        <v>21</v>
      </c>
      <c r="N8339" s="0" t="s">
        <v>21</v>
      </c>
      <c r="O8339" s="2" t="s">
        <v>32588</v>
      </c>
      <c r="P8339" s="2" t="s">
        <v>45</v>
      </c>
    </row>
    <row r="8340" customFormat="false" ht="12.8" hidden="false" customHeight="false" outlineLevel="0" collapsed="false">
      <c r="A8340" s="0" t="s">
        <v>61778</v>
      </c>
      <c r="B8340" s="0" t="s">
        <v>61779</v>
      </c>
      <c r="C8340" s="0" t="s">
        <v>61780</v>
      </c>
      <c r="D8340" s="0" t="s">
        <v>61781</v>
      </c>
      <c r="E8340" s="0" t="s">
        <v>61782</v>
      </c>
      <c r="F8340" s="0" t="s">
        <v>21</v>
      </c>
      <c r="G8340" s="2" t="s">
        <v>38585</v>
      </c>
      <c r="H8340" s="0" t="n">
        <v>1</v>
      </c>
      <c r="I8340" s="0" t="n">
        <v>10</v>
      </c>
      <c r="J8340" s="0" t="s">
        <v>61783</v>
      </c>
      <c r="K8340" s="0" t="s">
        <v>24</v>
      </c>
      <c r="L8340" s="0" t="s">
        <v>1741</v>
      </c>
      <c r="M8340" s="0" t="s">
        <v>21</v>
      </c>
      <c r="N8340" s="0" t="s">
        <v>21</v>
      </c>
      <c r="O8340" s="2" t="s">
        <v>60985</v>
      </c>
      <c r="P8340" s="2" t="s">
        <v>6039</v>
      </c>
    </row>
    <row r="8341" customFormat="false" ht="12.8" hidden="false" customHeight="false" outlineLevel="0" collapsed="false">
      <c r="A8341" s="0" t="s">
        <v>61784</v>
      </c>
      <c r="B8341" s="0" t="s">
        <v>61785</v>
      </c>
      <c r="C8341" s="0" t="s">
        <v>61786</v>
      </c>
      <c r="D8341" s="0" t="s">
        <v>61787</v>
      </c>
      <c r="E8341" s="0" t="s">
        <v>61788</v>
      </c>
      <c r="F8341" s="0" t="s">
        <v>61789</v>
      </c>
      <c r="G8341" s="0" t="s">
        <v>21</v>
      </c>
      <c r="H8341" s="0" t="s">
        <v>21</v>
      </c>
      <c r="I8341" s="0" t="s">
        <v>21</v>
      </c>
      <c r="J8341" s="0" t="s">
        <v>21</v>
      </c>
      <c r="K8341" s="0" t="s">
        <v>550</v>
      </c>
      <c r="L8341" s="0" t="s">
        <v>61790</v>
      </c>
      <c r="M8341" s="0" t="s">
        <v>21</v>
      </c>
      <c r="N8341" s="0" t="s">
        <v>21</v>
      </c>
      <c r="O8341" s="2" t="s">
        <v>1160</v>
      </c>
      <c r="P8341" s="2" t="s">
        <v>292</v>
      </c>
    </row>
    <row r="8342" customFormat="false" ht="12.8" hidden="false" customHeight="false" outlineLevel="0" collapsed="false">
      <c r="A8342" s="0" t="s">
        <v>61791</v>
      </c>
      <c r="B8342" s="0" t="s">
        <v>61792</v>
      </c>
      <c r="C8342" s="0" t="s">
        <v>61793</v>
      </c>
      <c r="D8342" s="0" t="s">
        <v>61794</v>
      </c>
      <c r="E8342" s="0" t="s">
        <v>61795</v>
      </c>
      <c r="F8342" s="0" t="s">
        <v>61796</v>
      </c>
      <c r="G8342" s="2" t="s">
        <v>29302</v>
      </c>
      <c r="H8342" s="0" t="s">
        <v>21</v>
      </c>
      <c r="I8342" s="0" t="s">
        <v>21</v>
      </c>
      <c r="J8342" s="0" t="s">
        <v>61797</v>
      </c>
      <c r="K8342" s="0" t="s">
        <v>73</v>
      </c>
      <c r="L8342" s="0" t="s">
        <v>105</v>
      </c>
      <c r="M8342" s="0" t="s">
        <v>61798</v>
      </c>
      <c r="N8342" s="0" t="s">
        <v>61799</v>
      </c>
      <c r="O8342" s="2" t="s">
        <v>1764</v>
      </c>
      <c r="P8342" s="2" t="s">
        <v>45</v>
      </c>
    </row>
    <row r="8343" customFormat="false" ht="12.8" hidden="false" customHeight="false" outlineLevel="0" collapsed="false">
      <c r="A8343" s="0" t="s">
        <v>61800</v>
      </c>
      <c r="B8343" s="0" t="s">
        <v>61801</v>
      </c>
      <c r="C8343" s="0" t="s">
        <v>61802</v>
      </c>
      <c r="D8343" s="0" t="s">
        <v>61803</v>
      </c>
      <c r="E8343" s="0" t="s">
        <v>61804</v>
      </c>
      <c r="F8343" s="0" t="s">
        <v>61805</v>
      </c>
      <c r="G8343" s="2" t="s">
        <v>1600</v>
      </c>
      <c r="H8343" s="0" t="s">
        <v>21</v>
      </c>
      <c r="I8343" s="0" t="s">
        <v>21</v>
      </c>
      <c r="J8343" s="0" t="s">
        <v>61806</v>
      </c>
      <c r="K8343" s="0" t="s">
        <v>24</v>
      </c>
      <c r="L8343" s="0" t="s">
        <v>61807</v>
      </c>
      <c r="M8343" s="0" t="s">
        <v>21</v>
      </c>
      <c r="N8343" s="0" t="s">
        <v>21</v>
      </c>
      <c r="O8343" s="2" t="s">
        <v>8611</v>
      </c>
      <c r="P8343" s="2" t="s">
        <v>210</v>
      </c>
    </row>
    <row r="8344" customFormat="false" ht="12.8" hidden="false" customHeight="false" outlineLevel="0" collapsed="false">
      <c r="A8344" s="0" t="s">
        <v>61808</v>
      </c>
      <c r="B8344" s="0" t="s">
        <v>61809</v>
      </c>
      <c r="C8344" s="0" t="s">
        <v>61810</v>
      </c>
      <c r="D8344" s="0" t="s">
        <v>61811</v>
      </c>
      <c r="E8344" s="0" t="s">
        <v>61812</v>
      </c>
      <c r="F8344" s="0" t="s">
        <v>61813</v>
      </c>
      <c r="G8344" s="2" t="s">
        <v>901</v>
      </c>
      <c r="H8344" s="0" t="n">
        <v>1</v>
      </c>
      <c r="I8344" s="0" t="n">
        <v>10</v>
      </c>
      <c r="J8344" s="0" t="s">
        <v>61814</v>
      </c>
      <c r="K8344" s="0" t="s">
        <v>24</v>
      </c>
      <c r="L8344" s="0" t="s">
        <v>32</v>
      </c>
      <c r="M8344" s="0" t="s">
        <v>21</v>
      </c>
      <c r="N8344" s="0" t="s">
        <v>21</v>
      </c>
      <c r="O8344" s="2" t="s">
        <v>4684</v>
      </c>
      <c r="P8344" s="2" t="s">
        <v>45</v>
      </c>
    </row>
    <row r="8345" customFormat="false" ht="12.8" hidden="false" customHeight="false" outlineLevel="0" collapsed="false">
      <c r="A8345" s="0" t="s">
        <v>61815</v>
      </c>
      <c r="B8345" s="0" t="s">
        <v>61816</v>
      </c>
      <c r="C8345" s="0" t="s">
        <v>61817</v>
      </c>
      <c r="D8345" s="0" t="s">
        <v>61818</v>
      </c>
      <c r="E8345" s="0" t="s">
        <v>61819</v>
      </c>
      <c r="F8345" s="0" t="s">
        <v>61820</v>
      </c>
      <c r="G8345" s="2" t="s">
        <v>54184</v>
      </c>
      <c r="H8345" s="0" t="n">
        <v>1</v>
      </c>
      <c r="I8345" s="0" t="n">
        <v>10</v>
      </c>
      <c r="J8345" s="0" t="s">
        <v>61821</v>
      </c>
      <c r="K8345" s="0" t="s">
        <v>24</v>
      </c>
      <c r="L8345" s="0" t="s">
        <v>61822</v>
      </c>
      <c r="M8345" s="0" t="s">
        <v>21</v>
      </c>
      <c r="N8345" s="0" t="s">
        <v>21</v>
      </c>
      <c r="O8345" s="2" t="s">
        <v>6497</v>
      </c>
      <c r="P8345" s="2" t="s">
        <v>34</v>
      </c>
    </row>
    <row r="8346" customFormat="false" ht="12.8" hidden="false" customHeight="false" outlineLevel="0" collapsed="false">
      <c r="A8346" s="0" t="s">
        <v>61823</v>
      </c>
      <c r="B8346" s="0" t="s">
        <v>61824</v>
      </c>
      <c r="C8346" s="0" t="s">
        <v>61825</v>
      </c>
      <c r="D8346" s="0" t="s">
        <v>61826</v>
      </c>
      <c r="E8346" s="0" t="s">
        <v>61827</v>
      </c>
      <c r="F8346" s="0" t="s">
        <v>61828</v>
      </c>
      <c r="G8346" s="2" t="s">
        <v>25915</v>
      </c>
      <c r="H8346" s="0" t="s">
        <v>21</v>
      </c>
      <c r="I8346" s="0" t="s">
        <v>21</v>
      </c>
      <c r="J8346" s="0" t="s">
        <v>61829</v>
      </c>
      <c r="K8346" s="0" t="s">
        <v>73</v>
      </c>
      <c r="L8346" s="0" t="s">
        <v>105</v>
      </c>
      <c r="M8346" s="0" t="s">
        <v>21</v>
      </c>
      <c r="N8346" s="0" t="s">
        <v>21</v>
      </c>
      <c r="O8346" s="2" t="s">
        <v>2593</v>
      </c>
      <c r="P8346" s="2" t="s">
        <v>2500</v>
      </c>
    </row>
    <row r="8347" customFormat="false" ht="12.8" hidden="false" customHeight="false" outlineLevel="0" collapsed="false">
      <c r="A8347" s="0" t="s">
        <v>61830</v>
      </c>
      <c r="B8347" s="0" t="s">
        <v>61831</v>
      </c>
      <c r="C8347" s="0" t="s">
        <v>61832</v>
      </c>
      <c r="D8347" s="0" t="s">
        <v>61833</v>
      </c>
      <c r="E8347" s="0" t="s">
        <v>61834</v>
      </c>
      <c r="F8347" s="0" t="s">
        <v>61835</v>
      </c>
      <c r="G8347" s="0" t="s">
        <v>21</v>
      </c>
      <c r="H8347" s="0" t="n">
        <v>1</v>
      </c>
      <c r="I8347" s="0" t="n">
        <v>10</v>
      </c>
      <c r="J8347" s="0" t="s">
        <v>61836</v>
      </c>
      <c r="K8347" s="0" t="s">
        <v>73</v>
      </c>
      <c r="L8347" s="0" t="s">
        <v>28672</v>
      </c>
      <c r="M8347" s="0" t="s">
        <v>21</v>
      </c>
      <c r="N8347" s="0" t="s">
        <v>21</v>
      </c>
      <c r="O8347" s="2" t="s">
        <v>1821</v>
      </c>
      <c r="P8347" s="2" t="s">
        <v>219</v>
      </c>
    </row>
    <row r="8348" customFormat="false" ht="12.8" hidden="false" customHeight="false" outlineLevel="0" collapsed="false">
      <c r="A8348" s="0" t="s">
        <v>61837</v>
      </c>
      <c r="B8348" s="0" t="s">
        <v>61838</v>
      </c>
      <c r="C8348" s="0" t="s">
        <v>61839</v>
      </c>
      <c r="D8348" s="0" t="s">
        <v>61840</v>
      </c>
      <c r="E8348" s="0" t="s">
        <v>61841</v>
      </c>
      <c r="F8348" s="0" t="s">
        <v>21</v>
      </c>
      <c r="G8348" s="2" t="s">
        <v>1069</v>
      </c>
      <c r="H8348" s="0" t="s">
        <v>21</v>
      </c>
      <c r="I8348" s="0" t="s">
        <v>21</v>
      </c>
      <c r="J8348" s="0" t="s">
        <v>21</v>
      </c>
      <c r="K8348" s="0" t="s">
        <v>24</v>
      </c>
      <c r="L8348" s="0" t="s">
        <v>2296</v>
      </c>
      <c r="M8348" s="0" t="s">
        <v>21</v>
      </c>
      <c r="N8348" s="0" t="s">
        <v>21</v>
      </c>
      <c r="O8348" s="2" t="s">
        <v>23746</v>
      </c>
      <c r="P8348" s="2" t="s">
        <v>45</v>
      </c>
    </row>
    <row r="8349" customFormat="false" ht="12.8" hidden="false" customHeight="false" outlineLevel="0" collapsed="false">
      <c r="A8349" s="0" t="s">
        <v>61842</v>
      </c>
      <c r="B8349" s="0" t="s">
        <v>61843</v>
      </c>
      <c r="C8349" s="0" t="s">
        <v>61844</v>
      </c>
      <c r="D8349" s="0" t="s">
        <v>61845</v>
      </c>
      <c r="E8349" s="0" t="s">
        <v>61845</v>
      </c>
      <c r="F8349" s="0" t="s">
        <v>21</v>
      </c>
      <c r="G8349" s="0" t="s">
        <v>21</v>
      </c>
      <c r="H8349" s="0" t="s">
        <v>21</v>
      </c>
      <c r="I8349" s="0" t="s">
        <v>21</v>
      </c>
      <c r="J8349" s="0" t="s">
        <v>61846</v>
      </c>
      <c r="K8349" s="0" t="s">
        <v>7616</v>
      </c>
      <c r="L8349" s="0" t="s">
        <v>7617</v>
      </c>
      <c r="M8349" s="0" t="s">
        <v>21</v>
      </c>
      <c r="N8349" s="0" t="s">
        <v>21</v>
      </c>
      <c r="O8349" s="2" t="s">
        <v>8196</v>
      </c>
      <c r="P8349" s="2" t="s">
        <v>34</v>
      </c>
    </row>
    <row r="8350" customFormat="false" ht="12.8" hidden="false" customHeight="false" outlineLevel="0" collapsed="false">
      <c r="A8350" s="0" t="s">
        <v>61847</v>
      </c>
      <c r="B8350" s="0" t="s">
        <v>61848</v>
      </c>
      <c r="C8350" s="0" t="s">
        <v>61849</v>
      </c>
      <c r="D8350" s="0" t="s">
        <v>61850</v>
      </c>
      <c r="E8350" s="0" t="s">
        <v>21</v>
      </c>
      <c r="F8350" s="0" t="s">
        <v>21</v>
      </c>
      <c r="G8350" s="0" t="s">
        <v>21</v>
      </c>
      <c r="H8350" s="0" t="s">
        <v>21</v>
      </c>
      <c r="I8350" s="0" t="s">
        <v>21</v>
      </c>
      <c r="J8350" s="0" t="s">
        <v>21</v>
      </c>
      <c r="K8350" s="0" t="s">
        <v>21</v>
      </c>
      <c r="L8350" s="0" t="s">
        <v>21</v>
      </c>
      <c r="M8350" s="0" t="s">
        <v>21</v>
      </c>
      <c r="N8350" s="0" t="s">
        <v>21</v>
      </c>
      <c r="O8350" s="2" t="s">
        <v>5908</v>
      </c>
      <c r="P8350" s="2" t="s">
        <v>2666</v>
      </c>
    </row>
    <row r="8351" customFormat="false" ht="12.8" hidden="false" customHeight="false" outlineLevel="0" collapsed="false">
      <c r="A8351" s="0" t="s">
        <v>61851</v>
      </c>
      <c r="B8351" s="0" t="s">
        <v>61852</v>
      </c>
      <c r="C8351" s="0" t="s">
        <v>61852</v>
      </c>
      <c r="D8351" s="0" t="s">
        <v>61853</v>
      </c>
      <c r="E8351" s="0" t="s">
        <v>61854</v>
      </c>
      <c r="F8351" s="0" t="s">
        <v>61855</v>
      </c>
      <c r="G8351" s="2" t="s">
        <v>130</v>
      </c>
      <c r="H8351" s="0" t="n">
        <v>1</v>
      </c>
      <c r="I8351" s="0" t="n">
        <v>10</v>
      </c>
      <c r="J8351" s="0" t="s">
        <v>61856</v>
      </c>
      <c r="K8351" s="0" t="s">
        <v>24</v>
      </c>
      <c r="L8351" s="0" t="s">
        <v>32</v>
      </c>
      <c r="M8351" s="0" t="s">
        <v>21</v>
      </c>
      <c r="N8351" s="0" t="s">
        <v>21</v>
      </c>
      <c r="O8351" s="2" t="s">
        <v>11515</v>
      </c>
      <c r="P8351" s="2" t="s">
        <v>500</v>
      </c>
    </row>
    <row r="8352" customFormat="false" ht="12.8" hidden="false" customHeight="false" outlineLevel="0" collapsed="false">
      <c r="A8352" s="0" t="s">
        <v>61857</v>
      </c>
      <c r="B8352" s="0" t="s">
        <v>61858</v>
      </c>
      <c r="C8352" s="0" t="s">
        <v>61859</v>
      </c>
      <c r="D8352" s="0" t="s">
        <v>61859</v>
      </c>
      <c r="E8352" s="0" t="s">
        <v>61860</v>
      </c>
      <c r="F8352" s="0" t="s">
        <v>61861</v>
      </c>
      <c r="G8352" s="2" t="s">
        <v>25915</v>
      </c>
      <c r="H8352" s="0" t="s">
        <v>21</v>
      </c>
      <c r="I8352" s="0" t="s">
        <v>21</v>
      </c>
      <c r="J8352" s="0" t="s">
        <v>61862</v>
      </c>
      <c r="K8352" s="0" t="s">
        <v>18871</v>
      </c>
      <c r="L8352" s="0" t="s">
        <v>34592</v>
      </c>
      <c r="M8352" s="0" t="s">
        <v>21</v>
      </c>
      <c r="N8352" s="0" t="s">
        <v>21</v>
      </c>
      <c r="O8352" s="2" t="s">
        <v>61863</v>
      </c>
      <c r="P8352" s="2" t="s">
        <v>6559</v>
      </c>
    </row>
    <row r="8353" customFormat="false" ht="12.8" hidden="false" customHeight="false" outlineLevel="0" collapsed="false">
      <c r="A8353" s="0" t="s">
        <v>61864</v>
      </c>
      <c r="B8353" s="0" t="s">
        <v>61865</v>
      </c>
      <c r="C8353" s="0" t="s">
        <v>61866</v>
      </c>
      <c r="D8353" s="0" t="s">
        <v>61867</v>
      </c>
      <c r="E8353" s="0" t="s">
        <v>61868</v>
      </c>
      <c r="F8353" s="0" t="s">
        <v>61869</v>
      </c>
      <c r="G8353" s="0" t="s">
        <v>21</v>
      </c>
      <c r="H8353" s="0" t="s">
        <v>21</v>
      </c>
      <c r="I8353" s="0" t="s">
        <v>21</v>
      </c>
      <c r="J8353" s="0" t="s">
        <v>61870</v>
      </c>
      <c r="K8353" s="0" t="s">
        <v>21</v>
      </c>
      <c r="L8353" s="0" t="s">
        <v>21</v>
      </c>
      <c r="M8353" s="0" t="s">
        <v>21</v>
      </c>
      <c r="N8353" s="0" t="s">
        <v>21</v>
      </c>
      <c r="O8353" s="2" t="s">
        <v>7661</v>
      </c>
      <c r="P8353" s="2" t="s">
        <v>7661</v>
      </c>
    </row>
    <row r="8354" customFormat="false" ht="12.8" hidden="false" customHeight="false" outlineLevel="0" collapsed="false">
      <c r="A8354" s="0" t="s">
        <v>61871</v>
      </c>
      <c r="B8354" s="0" t="s">
        <v>61872</v>
      </c>
      <c r="C8354" s="0" t="s">
        <v>61873</v>
      </c>
      <c r="D8354" s="0" t="s">
        <v>61874</v>
      </c>
      <c r="E8354" s="0" t="s">
        <v>61875</v>
      </c>
      <c r="F8354" s="0" t="s">
        <v>61876</v>
      </c>
      <c r="G8354" s="2" t="s">
        <v>6763</v>
      </c>
      <c r="H8354" s="0" t="s">
        <v>21</v>
      </c>
      <c r="I8354" s="0" t="s">
        <v>21</v>
      </c>
      <c r="J8354" s="0" t="s">
        <v>61877</v>
      </c>
      <c r="K8354" s="0" t="s">
        <v>24</v>
      </c>
      <c r="L8354" s="0" t="s">
        <v>63</v>
      </c>
      <c r="M8354" s="0" t="s">
        <v>61878</v>
      </c>
      <c r="N8354" s="0" t="s">
        <v>61879</v>
      </c>
      <c r="O8354" s="2" t="s">
        <v>35846</v>
      </c>
      <c r="P8354" s="2" t="s">
        <v>45</v>
      </c>
    </row>
    <row r="8355" customFormat="false" ht="12.8" hidden="false" customHeight="false" outlineLevel="0" collapsed="false">
      <c r="A8355" s="0" t="s">
        <v>61880</v>
      </c>
      <c r="B8355" s="0" t="s">
        <v>61881</v>
      </c>
      <c r="C8355" s="0" t="s">
        <v>61882</v>
      </c>
      <c r="D8355" s="0" t="s">
        <v>61883</v>
      </c>
      <c r="E8355" s="0" t="s">
        <v>61884</v>
      </c>
      <c r="F8355" s="0" t="s">
        <v>61885</v>
      </c>
      <c r="G8355" s="2" t="s">
        <v>16497</v>
      </c>
      <c r="H8355" s="0" t="n">
        <v>1</v>
      </c>
      <c r="I8355" s="0" t="n">
        <v>10</v>
      </c>
      <c r="J8355" s="0" t="s">
        <v>61886</v>
      </c>
      <c r="K8355" s="0" t="s">
        <v>26361</v>
      </c>
      <c r="L8355" s="0" t="s">
        <v>26362</v>
      </c>
      <c r="M8355" s="0" t="s">
        <v>21</v>
      </c>
      <c r="N8355" s="0" t="s">
        <v>21</v>
      </c>
      <c r="O8355" s="2" t="s">
        <v>35205</v>
      </c>
      <c r="P8355" s="2" t="s">
        <v>34</v>
      </c>
    </row>
    <row r="8356" customFormat="false" ht="12.8" hidden="false" customHeight="false" outlineLevel="0" collapsed="false">
      <c r="A8356" s="0" t="s">
        <v>61887</v>
      </c>
      <c r="B8356" s="0" t="s">
        <v>61888</v>
      </c>
      <c r="C8356" s="0" t="s">
        <v>61889</v>
      </c>
      <c r="D8356" s="0" t="s">
        <v>61890</v>
      </c>
      <c r="E8356" s="0" t="s">
        <v>61891</v>
      </c>
      <c r="F8356" s="0" t="s">
        <v>61892</v>
      </c>
      <c r="G8356" s="2" t="s">
        <v>149</v>
      </c>
      <c r="H8356" s="0" t="s">
        <v>21</v>
      </c>
      <c r="I8356" s="0" t="s">
        <v>21</v>
      </c>
      <c r="J8356" s="0" t="s">
        <v>61893</v>
      </c>
      <c r="K8356" s="0" t="s">
        <v>24</v>
      </c>
      <c r="L8356" s="0" t="s">
        <v>1232</v>
      </c>
      <c r="M8356" s="0" t="s">
        <v>21</v>
      </c>
      <c r="N8356" s="0" t="s">
        <v>21</v>
      </c>
      <c r="O8356" s="2" t="s">
        <v>61894</v>
      </c>
      <c r="P8356" s="2" t="s">
        <v>512</v>
      </c>
    </row>
    <row r="8357" customFormat="false" ht="12.8" hidden="false" customHeight="false" outlineLevel="0" collapsed="false">
      <c r="A8357" s="0" t="s">
        <v>61895</v>
      </c>
      <c r="B8357" s="0" t="s">
        <v>61896</v>
      </c>
      <c r="C8357" s="0" t="s">
        <v>61897</v>
      </c>
      <c r="D8357" s="0" t="s">
        <v>61898</v>
      </c>
      <c r="E8357" s="0" t="s">
        <v>61899</v>
      </c>
      <c r="F8357" s="0" t="s">
        <v>61900</v>
      </c>
      <c r="G8357" s="2" t="s">
        <v>6163</v>
      </c>
      <c r="H8357" s="0" t="s">
        <v>21</v>
      </c>
      <c r="I8357" s="0" t="s">
        <v>21</v>
      </c>
      <c r="J8357" s="0" t="s">
        <v>61901</v>
      </c>
      <c r="K8357" s="0" t="s">
        <v>24</v>
      </c>
      <c r="L8357" s="0" t="s">
        <v>5336</v>
      </c>
      <c r="M8357" s="0" t="s">
        <v>21</v>
      </c>
      <c r="N8357" s="0" t="s">
        <v>21</v>
      </c>
      <c r="O8357" s="2" t="s">
        <v>6255</v>
      </c>
      <c r="P8357" s="2" t="s">
        <v>34</v>
      </c>
    </row>
    <row r="8358" customFormat="false" ht="12.8" hidden="false" customHeight="false" outlineLevel="0" collapsed="false">
      <c r="A8358" s="0" t="s">
        <v>61902</v>
      </c>
      <c r="B8358" s="0" t="s">
        <v>61903</v>
      </c>
      <c r="C8358" s="0" t="s">
        <v>61904</v>
      </c>
      <c r="D8358" s="0" t="s">
        <v>61905</v>
      </c>
      <c r="E8358" s="0" t="s">
        <v>61906</v>
      </c>
      <c r="F8358" s="0" t="s">
        <v>61907</v>
      </c>
      <c r="G8358" s="0" t="s">
        <v>21</v>
      </c>
      <c r="H8358" s="0" t="s">
        <v>21</v>
      </c>
      <c r="I8358" s="0" t="s">
        <v>21</v>
      </c>
      <c r="J8358" s="0" t="s">
        <v>61908</v>
      </c>
      <c r="K8358" s="0" t="s">
        <v>73</v>
      </c>
      <c r="L8358" s="0" t="s">
        <v>61909</v>
      </c>
      <c r="M8358" s="0" t="s">
        <v>21</v>
      </c>
      <c r="N8358" s="0" t="s">
        <v>21</v>
      </c>
      <c r="O8358" s="2" t="s">
        <v>3378</v>
      </c>
      <c r="P8358" s="2" t="s">
        <v>45</v>
      </c>
    </row>
    <row r="8359" customFormat="false" ht="12.8" hidden="false" customHeight="false" outlineLevel="0" collapsed="false">
      <c r="A8359" s="0" t="s">
        <v>61910</v>
      </c>
      <c r="B8359" s="0" t="s">
        <v>61911</v>
      </c>
      <c r="C8359" s="0" t="s">
        <v>61912</v>
      </c>
      <c r="D8359" s="0" t="s">
        <v>61913</v>
      </c>
      <c r="E8359" s="0" t="s">
        <v>61914</v>
      </c>
      <c r="F8359" s="0" t="s">
        <v>61915</v>
      </c>
      <c r="G8359" s="0" t="s">
        <v>21</v>
      </c>
      <c r="H8359" s="0" t="s">
        <v>21</v>
      </c>
      <c r="I8359" s="0" t="s">
        <v>21</v>
      </c>
      <c r="J8359" s="0" t="s">
        <v>61916</v>
      </c>
      <c r="K8359" s="0" t="s">
        <v>24</v>
      </c>
      <c r="L8359" s="0" t="s">
        <v>61917</v>
      </c>
      <c r="M8359" s="0" t="s">
        <v>21</v>
      </c>
      <c r="N8359" s="0" t="s">
        <v>21</v>
      </c>
      <c r="O8359" s="2" t="s">
        <v>845</v>
      </c>
      <c r="P8359" s="2" t="s">
        <v>1593</v>
      </c>
    </row>
    <row r="8360" customFormat="false" ht="12.8" hidden="false" customHeight="false" outlineLevel="0" collapsed="false">
      <c r="A8360" s="0" t="s">
        <v>61918</v>
      </c>
      <c r="B8360" s="0" t="s">
        <v>61919</v>
      </c>
      <c r="C8360" s="0" t="s">
        <v>61920</v>
      </c>
      <c r="D8360" s="0" t="s">
        <v>61921</v>
      </c>
      <c r="E8360" s="0" t="s">
        <v>61921</v>
      </c>
      <c r="F8360" s="0" t="s">
        <v>61922</v>
      </c>
      <c r="G8360" s="0" t="s">
        <v>21</v>
      </c>
      <c r="H8360" s="0" t="s">
        <v>21</v>
      </c>
      <c r="I8360" s="0" t="s">
        <v>21</v>
      </c>
      <c r="J8360" s="0" t="s">
        <v>61923</v>
      </c>
      <c r="K8360" s="0" t="s">
        <v>937</v>
      </c>
      <c r="L8360" s="0" t="s">
        <v>61924</v>
      </c>
      <c r="M8360" s="0" t="s">
        <v>21</v>
      </c>
      <c r="N8360" s="0" t="s">
        <v>21</v>
      </c>
      <c r="O8360" s="2" t="s">
        <v>4634</v>
      </c>
      <c r="P8360" s="2" t="s">
        <v>6772</v>
      </c>
    </row>
    <row r="8361" customFormat="false" ht="12.8" hidden="false" customHeight="false" outlineLevel="0" collapsed="false">
      <c r="A8361" s="0" t="s">
        <v>61925</v>
      </c>
      <c r="B8361" s="0" t="s">
        <v>61926</v>
      </c>
      <c r="C8361" s="0" t="s">
        <v>61927</v>
      </c>
      <c r="D8361" s="0" t="s">
        <v>61928</v>
      </c>
      <c r="E8361" s="0" t="s">
        <v>61929</v>
      </c>
      <c r="F8361" s="0" t="s">
        <v>61930</v>
      </c>
      <c r="G8361" s="0" t="s">
        <v>21</v>
      </c>
      <c r="H8361" s="0" t="s">
        <v>21</v>
      </c>
      <c r="I8361" s="0" t="s">
        <v>21</v>
      </c>
      <c r="J8361" s="0" t="s">
        <v>61931</v>
      </c>
      <c r="K8361" s="0" t="s">
        <v>73</v>
      </c>
      <c r="L8361" s="0" t="s">
        <v>21</v>
      </c>
      <c r="M8361" s="0" t="s">
        <v>21</v>
      </c>
      <c r="N8361" s="0" t="s">
        <v>21</v>
      </c>
      <c r="O8361" s="2" t="s">
        <v>15574</v>
      </c>
      <c r="P8361" s="2" t="s">
        <v>269</v>
      </c>
    </row>
    <row r="8362" customFormat="false" ht="12.8" hidden="false" customHeight="false" outlineLevel="0" collapsed="false">
      <c r="A8362" s="0" t="s">
        <v>61932</v>
      </c>
      <c r="B8362" s="0" t="s">
        <v>61933</v>
      </c>
      <c r="C8362" s="0" t="s">
        <v>61934</v>
      </c>
      <c r="D8362" s="0" t="s">
        <v>61935</v>
      </c>
      <c r="E8362" s="0" t="s">
        <v>61936</v>
      </c>
      <c r="F8362" s="0" t="s">
        <v>61937</v>
      </c>
      <c r="G8362" s="2" t="s">
        <v>2988</v>
      </c>
      <c r="H8362" s="0" t="s">
        <v>21</v>
      </c>
      <c r="I8362" s="0" t="s">
        <v>21</v>
      </c>
      <c r="J8362" s="0" t="s">
        <v>61938</v>
      </c>
      <c r="K8362" s="0" t="s">
        <v>24</v>
      </c>
      <c r="L8362" s="0" t="s">
        <v>9057</v>
      </c>
      <c r="M8362" s="0" t="s">
        <v>21</v>
      </c>
      <c r="N8362" s="0" t="s">
        <v>21</v>
      </c>
      <c r="O8362" s="2" t="s">
        <v>734</v>
      </c>
      <c r="P8362" s="2" t="s">
        <v>403</v>
      </c>
    </row>
    <row r="8363" customFormat="false" ht="12.8" hidden="false" customHeight="false" outlineLevel="0" collapsed="false">
      <c r="A8363" s="0" t="s">
        <v>61939</v>
      </c>
      <c r="B8363" s="0" t="s">
        <v>61940</v>
      </c>
      <c r="C8363" s="0" t="s">
        <v>61941</v>
      </c>
      <c r="D8363" s="0" t="s">
        <v>7486</v>
      </c>
      <c r="E8363" s="0" t="s">
        <v>61942</v>
      </c>
      <c r="F8363" s="0" t="s">
        <v>61943</v>
      </c>
      <c r="G8363" s="2" t="s">
        <v>298</v>
      </c>
      <c r="H8363" s="0" t="s">
        <v>21</v>
      </c>
      <c r="I8363" s="0" t="s">
        <v>21</v>
      </c>
      <c r="J8363" s="0" t="s">
        <v>61944</v>
      </c>
      <c r="K8363" s="0" t="s">
        <v>24</v>
      </c>
      <c r="L8363" s="0" t="s">
        <v>1433</v>
      </c>
      <c r="M8363" s="0" t="s">
        <v>21</v>
      </c>
      <c r="N8363" s="0" t="s">
        <v>21</v>
      </c>
      <c r="O8363" s="2" t="s">
        <v>10894</v>
      </c>
      <c r="P8363" s="2" t="s">
        <v>34</v>
      </c>
    </row>
    <row r="8364" customFormat="false" ht="12.8" hidden="false" customHeight="false" outlineLevel="0" collapsed="false">
      <c r="A8364" s="0" t="s">
        <v>61945</v>
      </c>
      <c r="B8364" s="0" t="s">
        <v>61946</v>
      </c>
      <c r="C8364" s="0" t="s">
        <v>61947</v>
      </c>
      <c r="D8364" s="0" t="s">
        <v>61948</v>
      </c>
      <c r="E8364" s="0" t="s">
        <v>61949</v>
      </c>
      <c r="F8364" s="0" t="s">
        <v>61950</v>
      </c>
      <c r="G8364" s="0" t="s">
        <v>21</v>
      </c>
      <c r="H8364" s="0" t="s">
        <v>21</v>
      </c>
      <c r="I8364" s="0" t="s">
        <v>21</v>
      </c>
      <c r="J8364" s="0" t="s">
        <v>61951</v>
      </c>
      <c r="K8364" s="0" t="s">
        <v>256</v>
      </c>
      <c r="L8364" s="0" t="s">
        <v>6719</v>
      </c>
      <c r="M8364" s="0" t="s">
        <v>21</v>
      </c>
      <c r="N8364" s="0" t="s">
        <v>21</v>
      </c>
      <c r="O8364" s="2" t="s">
        <v>16836</v>
      </c>
      <c r="P8364" s="2" t="s">
        <v>598</v>
      </c>
    </row>
    <row r="8365" customFormat="false" ht="12.8" hidden="false" customHeight="false" outlineLevel="0" collapsed="false">
      <c r="A8365" s="0" t="s">
        <v>61952</v>
      </c>
      <c r="B8365" s="0" t="s">
        <v>61953</v>
      </c>
      <c r="C8365" s="0" t="s">
        <v>61954</v>
      </c>
      <c r="D8365" s="0" t="s">
        <v>61955</v>
      </c>
      <c r="E8365" s="0" t="s">
        <v>21</v>
      </c>
      <c r="F8365" s="0" t="s">
        <v>61956</v>
      </c>
      <c r="G8365" s="0" t="s">
        <v>21</v>
      </c>
      <c r="H8365" s="0" t="s">
        <v>21</v>
      </c>
      <c r="I8365" s="0" t="s">
        <v>21</v>
      </c>
      <c r="J8365" s="0" t="s">
        <v>61957</v>
      </c>
      <c r="K8365" s="0" t="s">
        <v>234</v>
      </c>
      <c r="L8365" s="0" t="s">
        <v>235</v>
      </c>
      <c r="M8365" s="0" t="s">
        <v>21</v>
      </c>
      <c r="N8365" s="0" t="s">
        <v>21</v>
      </c>
      <c r="O8365" s="2" t="s">
        <v>1733</v>
      </c>
      <c r="P8365" s="2" t="s">
        <v>978</v>
      </c>
    </row>
    <row r="8366" customFormat="false" ht="12.8" hidden="false" customHeight="false" outlineLevel="0" collapsed="false">
      <c r="A8366" s="0" t="s">
        <v>61958</v>
      </c>
      <c r="B8366" s="0" t="s">
        <v>61959</v>
      </c>
      <c r="C8366" s="0" t="s">
        <v>61960</v>
      </c>
      <c r="D8366" s="0" t="s">
        <v>61961</v>
      </c>
      <c r="E8366" s="0" t="s">
        <v>61962</v>
      </c>
      <c r="F8366" s="0" t="s">
        <v>61963</v>
      </c>
      <c r="G8366" s="2" t="s">
        <v>71</v>
      </c>
      <c r="H8366" s="0" t="s">
        <v>21</v>
      </c>
      <c r="I8366" s="0" t="s">
        <v>21</v>
      </c>
      <c r="J8366" s="0" t="s">
        <v>61964</v>
      </c>
      <c r="K8366" s="0" t="s">
        <v>24</v>
      </c>
      <c r="L8366" s="0" t="s">
        <v>1651</v>
      </c>
      <c r="M8366" s="0" t="s">
        <v>21</v>
      </c>
      <c r="N8366" s="0" t="s">
        <v>21</v>
      </c>
      <c r="O8366" s="2" t="s">
        <v>562</v>
      </c>
      <c r="P8366" s="2" t="s">
        <v>45</v>
      </c>
    </row>
    <row r="8367" customFormat="false" ht="12.8" hidden="false" customHeight="false" outlineLevel="0" collapsed="false">
      <c r="A8367" s="0" t="s">
        <v>61965</v>
      </c>
      <c r="B8367" s="0" t="s">
        <v>61966</v>
      </c>
      <c r="C8367" s="0" t="s">
        <v>61967</v>
      </c>
      <c r="D8367" s="0" t="s">
        <v>61968</v>
      </c>
      <c r="E8367" s="0" t="s">
        <v>61969</v>
      </c>
      <c r="F8367" s="0" t="s">
        <v>61970</v>
      </c>
      <c r="G8367" s="2" t="s">
        <v>3291</v>
      </c>
      <c r="H8367" s="0" t="s">
        <v>21</v>
      </c>
      <c r="I8367" s="0" t="s">
        <v>21</v>
      </c>
      <c r="J8367" s="0" t="s">
        <v>61971</v>
      </c>
      <c r="K8367" s="0" t="s">
        <v>24</v>
      </c>
      <c r="L8367" s="0" t="s">
        <v>6401</v>
      </c>
      <c r="M8367" s="0" t="s">
        <v>61972</v>
      </c>
      <c r="N8367" s="0" t="s">
        <v>61973</v>
      </c>
      <c r="O8367" s="2" t="s">
        <v>3696</v>
      </c>
      <c r="P8367" s="2" t="s">
        <v>55</v>
      </c>
    </row>
    <row r="8368" customFormat="false" ht="12.8" hidden="false" customHeight="false" outlineLevel="0" collapsed="false">
      <c r="A8368" s="0" t="s">
        <v>61974</v>
      </c>
      <c r="B8368" s="0" t="s">
        <v>61975</v>
      </c>
      <c r="C8368" s="0" t="s">
        <v>61976</v>
      </c>
      <c r="D8368" s="0" t="s">
        <v>61977</v>
      </c>
      <c r="E8368" s="0" t="s">
        <v>61978</v>
      </c>
      <c r="F8368" s="0" t="s">
        <v>61979</v>
      </c>
      <c r="G8368" s="2" t="s">
        <v>2791</v>
      </c>
      <c r="H8368" s="0" t="s">
        <v>21</v>
      </c>
      <c r="I8368" s="0" t="s">
        <v>21</v>
      </c>
      <c r="J8368" s="0" t="s">
        <v>61980</v>
      </c>
      <c r="K8368" s="0" t="s">
        <v>188</v>
      </c>
      <c r="L8368" s="0" t="s">
        <v>189</v>
      </c>
      <c r="M8368" s="0" t="s">
        <v>21</v>
      </c>
      <c r="N8368" s="0" t="s">
        <v>21</v>
      </c>
      <c r="O8368" s="2" t="s">
        <v>15433</v>
      </c>
      <c r="P8368" s="2" t="s">
        <v>403</v>
      </c>
    </row>
    <row r="8369" customFormat="false" ht="12.8" hidden="false" customHeight="false" outlineLevel="0" collapsed="false">
      <c r="A8369" s="0" t="s">
        <v>61981</v>
      </c>
      <c r="B8369" s="0" t="s">
        <v>61982</v>
      </c>
      <c r="C8369" s="0" t="s">
        <v>61983</v>
      </c>
      <c r="D8369" s="0" t="s">
        <v>61984</v>
      </c>
      <c r="E8369" s="0" t="s">
        <v>61985</v>
      </c>
      <c r="F8369" s="0" t="s">
        <v>61986</v>
      </c>
      <c r="G8369" s="2" t="s">
        <v>613</v>
      </c>
      <c r="H8369" s="0" t="s">
        <v>21</v>
      </c>
      <c r="I8369" s="0" t="s">
        <v>21</v>
      </c>
      <c r="J8369" s="0" t="s">
        <v>61987</v>
      </c>
      <c r="K8369" s="0" t="s">
        <v>73</v>
      </c>
      <c r="L8369" s="0" t="s">
        <v>105</v>
      </c>
      <c r="M8369" s="0" t="s">
        <v>21</v>
      </c>
      <c r="N8369" s="0" t="s">
        <v>21</v>
      </c>
      <c r="O8369" s="2" t="s">
        <v>9059</v>
      </c>
      <c r="P8369" s="2" t="s">
        <v>45</v>
      </c>
    </row>
    <row r="8370" customFormat="false" ht="12.8" hidden="false" customHeight="false" outlineLevel="0" collapsed="false">
      <c r="A8370" s="0" t="s">
        <v>61988</v>
      </c>
      <c r="B8370" s="0" t="s">
        <v>61989</v>
      </c>
      <c r="C8370" s="0" t="s">
        <v>61990</v>
      </c>
      <c r="D8370" s="0" t="s">
        <v>21</v>
      </c>
      <c r="E8370" s="0" t="s">
        <v>21</v>
      </c>
      <c r="F8370" s="0" t="s">
        <v>21</v>
      </c>
      <c r="G8370" s="0" t="s">
        <v>21</v>
      </c>
      <c r="H8370" s="0" t="s">
        <v>21</v>
      </c>
      <c r="I8370" s="0" t="s">
        <v>21</v>
      </c>
      <c r="J8370" s="0" t="s">
        <v>21</v>
      </c>
      <c r="K8370" s="0" t="s">
        <v>21</v>
      </c>
      <c r="L8370" s="0" t="s">
        <v>21</v>
      </c>
      <c r="M8370" s="0" t="s">
        <v>21</v>
      </c>
      <c r="N8370" s="0" t="s">
        <v>21</v>
      </c>
      <c r="O8370" s="2" t="s">
        <v>218</v>
      </c>
      <c r="P8370" s="2" t="s">
        <v>17103</v>
      </c>
    </row>
    <row r="8371" customFormat="false" ht="12.8" hidden="false" customHeight="false" outlineLevel="0" collapsed="false">
      <c r="A8371" s="0" t="s">
        <v>61991</v>
      </c>
      <c r="B8371" s="0" t="s">
        <v>61992</v>
      </c>
      <c r="C8371" s="0" t="s">
        <v>61993</v>
      </c>
      <c r="D8371" s="0" t="s">
        <v>21</v>
      </c>
      <c r="E8371" s="0" t="s">
        <v>21</v>
      </c>
      <c r="F8371" s="0" t="s">
        <v>21</v>
      </c>
      <c r="G8371" s="0" t="s">
        <v>21</v>
      </c>
      <c r="H8371" s="0" t="s">
        <v>21</v>
      </c>
      <c r="I8371" s="0" t="s">
        <v>21</v>
      </c>
      <c r="J8371" s="0" t="s">
        <v>21</v>
      </c>
      <c r="K8371" s="0" t="s">
        <v>21</v>
      </c>
      <c r="L8371" s="0" t="s">
        <v>21</v>
      </c>
      <c r="M8371" s="0" t="s">
        <v>21</v>
      </c>
      <c r="N8371" s="0" t="s">
        <v>21</v>
      </c>
      <c r="O8371" s="2" t="s">
        <v>16277</v>
      </c>
      <c r="P8371" s="2" t="s">
        <v>8814</v>
      </c>
    </row>
    <row r="8372" customFormat="false" ht="12.8" hidden="false" customHeight="false" outlineLevel="0" collapsed="false">
      <c r="A8372" s="0" t="s">
        <v>61994</v>
      </c>
      <c r="B8372" s="0" t="s">
        <v>61995</v>
      </c>
      <c r="C8372" s="0" t="s">
        <v>61996</v>
      </c>
      <c r="D8372" s="0" t="s">
        <v>61997</v>
      </c>
      <c r="E8372" s="0" t="s">
        <v>61998</v>
      </c>
      <c r="F8372" s="0" t="s">
        <v>61999</v>
      </c>
      <c r="G8372" s="2" t="s">
        <v>477</v>
      </c>
      <c r="H8372" s="0" t="s">
        <v>21</v>
      </c>
      <c r="I8372" s="0" t="s">
        <v>21</v>
      </c>
      <c r="J8372" s="0" t="s">
        <v>62000</v>
      </c>
      <c r="K8372" s="0" t="s">
        <v>24</v>
      </c>
      <c r="L8372" s="0" t="s">
        <v>1302</v>
      </c>
      <c r="M8372" s="0" t="s">
        <v>21</v>
      </c>
      <c r="N8372" s="0" t="s">
        <v>21</v>
      </c>
      <c r="O8372" s="2" t="s">
        <v>10054</v>
      </c>
      <c r="P8372" s="2" t="s">
        <v>45</v>
      </c>
    </row>
    <row r="8373" customFormat="false" ht="12.8" hidden="false" customHeight="false" outlineLevel="0" collapsed="false">
      <c r="A8373" s="0" t="s">
        <v>62001</v>
      </c>
      <c r="B8373" s="0" t="s">
        <v>62002</v>
      </c>
      <c r="C8373" s="0" t="s">
        <v>62003</v>
      </c>
      <c r="D8373" s="0" t="s">
        <v>62004</v>
      </c>
      <c r="E8373" s="0" t="s">
        <v>62005</v>
      </c>
      <c r="F8373" s="0" t="s">
        <v>62006</v>
      </c>
      <c r="G8373" s="2" t="s">
        <v>225</v>
      </c>
      <c r="H8373" s="0" t="s">
        <v>21</v>
      </c>
      <c r="I8373" s="0" t="s">
        <v>21</v>
      </c>
      <c r="J8373" s="0" t="s">
        <v>62007</v>
      </c>
      <c r="K8373" s="0" t="s">
        <v>381</v>
      </c>
      <c r="L8373" s="0" t="s">
        <v>29852</v>
      </c>
      <c r="M8373" s="0" t="s">
        <v>21</v>
      </c>
      <c r="N8373" s="0" t="s">
        <v>21</v>
      </c>
      <c r="O8373" s="2" t="s">
        <v>4095</v>
      </c>
      <c r="P8373" s="2" t="s">
        <v>269</v>
      </c>
    </row>
    <row r="8374" customFormat="false" ht="12.8" hidden="false" customHeight="false" outlineLevel="0" collapsed="false">
      <c r="A8374" s="0" t="s">
        <v>62008</v>
      </c>
      <c r="B8374" s="0" t="s">
        <v>62009</v>
      </c>
      <c r="C8374" s="0" t="s">
        <v>62010</v>
      </c>
      <c r="D8374" s="0" t="s">
        <v>62011</v>
      </c>
      <c r="E8374" s="0" t="s">
        <v>62012</v>
      </c>
      <c r="F8374" s="0" t="s">
        <v>62013</v>
      </c>
      <c r="G8374" s="2" t="s">
        <v>2791</v>
      </c>
      <c r="H8374" s="0" t="n">
        <v>101</v>
      </c>
      <c r="I8374" s="0" t="n">
        <v>250</v>
      </c>
      <c r="J8374" s="0" t="s">
        <v>62014</v>
      </c>
      <c r="K8374" s="0" t="s">
        <v>256</v>
      </c>
      <c r="L8374" s="0" t="s">
        <v>55545</v>
      </c>
      <c r="M8374" s="0" t="s">
        <v>21</v>
      </c>
      <c r="N8374" s="0" t="s">
        <v>21</v>
      </c>
      <c r="O8374" s="2" t="s">
        <v>16836</v>
      </c>
      <c r="P8374" s="2" t="s">
        <v>978</v>
      </c>
    </row>
    <row r="8375" customFormat="false" ht="12.8" hidden="false" customHeight="false" outlineLevel="0" collapsed="false">
      <c r="A8375" s="0" t="s">
        <v>62015</v>
      </c>
      <c r="B8375" s="0" t="s">
        <v>62016</v>
      </c>
      <c r="C8375" s="0" t="s">
        <v>62017</v>
      </c>
      <c r="D8375" s="0" t="s">
        <v>62018</v>
      </c>
      <c r="E8375" s="0" t="s">
        <v>62019</v>
      </c>
      <c r="F8375" s="0" t="s">
        <v>62020</v>
      </c>
      <c r="G8375" s="0" t="s">
        <v>21</v>
      </c>
      <c r="H8375" s="0" t="s">
        <v>21</v>
      </c>
      <c r="I8375" s="0" t="s">
        <v>21</v>
      </c>
      <c r="J8375" s="0" t="s">
        <v>62021</v>
      </c>
      <c r="K8375" s="0" t="s">
        <v>234</v>
      </c>
      <c r="L8375" s="0" t="s">
        <v>62022</v>
      </c>
      <c r="M8375" s="0" t="s">
        <v>21</v>
      </c>
      <c r="N8375" s="0" t="s">
        <v>21</v>
      </c>
      <c r="O8375" s="2" t="s">
        <v>62023</v>
      </c>
      <c r="P8375" s="2" t="s">
        <v>62023</v>
      </c>
    </row>
    <row r="8376" customFormat="false" ht="12.8" hidden="false" customHeight="false" outlineLevel="0" collapsed="false">
      <c r="A8376" s="0" t="s">
        <v>62024</v>
      </c>
      <c r="B8376" s="0" t="s">
        <v>62025</v>
      </c>
      <c r="C8376" s="0" t="s">
        <v>62026</v>
      </c>
      <c r="D8376" s="0" t="s">
        <v>62027</v>
      </c>
      <c r="E8376" s="0" t="s">
        <v>62028</v>
      </c>
      <c r="F8376" s="0" t="s">
        <v>62029</v>
      </c>
      <c r="G8376" s="2" t="s">
        <v>1108</v>
      </c>
      <c r="H8376" s="0" t="s">
        <v>21</v>
      </c>
      <c r="I8376" s="0" t="s">
        <v>21</v>
      </c>
      <c r="J8376" s="0" t="s">
        <v>62030</v>
      </c>
      <c r="K8376" s="0" t="s">
        <v>560</v>
      </c>
      <c r="L8376" s="0" t="s">
        <v>1293</v>
      </c>
      <c r="M8376" s="0" t="s">
        <v>21</v>
      </c>
      <c r="N8376" s="0" t="s">
        <v>21</v>
      </c>
      <c r="O8376" s="2" t="s">
        <v>17238</v>
      </c>
      <c r="P8376" s="2" t="s">
        <v>45</v>
      </c>
    </row>
    <row r="8377" customFormat="false" ht="12.8" hidden="false" customHeight="false" outlineLevel="0" collapsed="false">
      <c r="A8377" s="0" t="s">
        <v>62031</v>
      </c>
      <c r="B8377" s="0" t="s">
        <v>62032</v>
      </c>
      <c r="C8377" s="0" t="s">
        <v>62033</v>
      </c>
      <c r="D8377" s="0" t="s">
        <v>62034</v>
      </c>
      <c r="E8377" s="0" t="s">
        <v>62035</v>
      </c>
      <c r="F8377" s="0" t="s">
        <v>62036</v>
      </c>
      <c r="G8377" s="2" t="s">
        <v>22</v>
      </c>
      <c r="H8377" s="0" t="s">
        <v>21</v>
      </c>
      <c r="I8377" s="0" t="s">
        <v>21</v>
      </c>
      <c r="J8377" s="0" t="s">
        <v>62037</v>
      </c>
      <c r="K8377" s="0" t="s">
        <v>24</v>
      </c>
      <c r="L8377" s="0" t="s">
        <v>63</v>
      </c>
      <c r="M8377" s="0" t="s">
        <v>21</v>
      </c>
      <c r="N8377" s="0" t="s">
        <v>21</v>
      </c>
      <c r="O8377" s="2" t="s">
        <v>14205</v>
      </c>
      <c r="P8377" s="2" t="s">
        <v>219</v>
      </c>
    </row>
    <row r="8378" customFormat="false" ht="12.8" hidden="false" customHeight="false" outlineLevel="0" collapsed="false">
      <c r="A8378" s="0" t="s">
        <v>62038</v>
      </c>
      <c r="B8378" s="0" t="s">
        <v>62039</v>
      </c>
      <c r="C8378" s="0" t="s">
        <v>62040</v>
      </c>
      <c r="D8378" s="0" t="s">
        <v>62041</v>
      </c>
      <c r="E8378" s="0" t="s">
        <v>62042</v>
      </c>
      <c r="F8378" s="0" t="s">
        <v>62043</v>
      </c>
      <c r="G8378" s="2" t="s">
        <v>71</v>
      </c>
      <c r="H8378" s="0" t="s">
        <v>21</v>
      </c>
      <c r="I8378" s="0" t="s">
        <v>21</v>
      </c>
      <c r="J8378" s="0" t="s">
        <v>21</v>
      </c>
      <c r="K8378" s="0" t="s">
        <v>24</v>
      </c>
      <c r="L8378" s="0" t="s">
        <v>893</v>
      </c>
      <c r="M8378" s="0" t="s">
        <v>21</v>
      </c>
      <c r="N8378" s="0" t="s">
        <v>21</v>
      </c>
      <c r="O8378" s="2" t="s">
        <v>9091</v>
      </c>
      <c r="P8378" s="2" t="s">
        <v>6772</v>
      </c>
    </row>
    <row r="8379" customFormat="false" ht="12.8" hidden="false" customHeight="false" outlineLevel="0" collapsed="false">
      <c r="A8379" s="0" t="s">
        <v>62044</v>
      </c>
      <c r="B8379" s="0" t="s">
        <v>62045</v>
      </c>
      <c r="C8379" s="0" t="s">
        <v>62046</v>
      </c>
      <c r="D8379" s="0" t="s">
        <v>62047</v>
      </c>
      <c r="E8379" s="0" t="s">
        <v>62048</v>
      </c>
      <c r="F8379" s="0" t="s">
        <v>21</v>
      </c>
      <c r="G8379" s="2" t="s">
        <v>149</v>
      </c>
      <c r="H8379" s="0" t="n">
        <v>11</v>
      </c>
      <c r="I8379" s="0" t="n">
        <v>50</v>
      </c>
      <c r="J8379" s="0" t="s">
        <v>21</v>
      </c>
      <c r="K8379" s="0" t="s">
        <v>24</v>
      </c>
      <c r="L8379" s="0" t="s">
        <v>4598</v>
      </c>
      <c r="M8379" s="0" t="s">
        <v>21</v>
      </c>
      <c r="N8379" s="0" t="s">
        <v>21</v>
      </c>
      <c r="O8379" s="2" t="s">
        <v>2835</v>
      </c>
      <c r="P8379" s="2" t="s">
        <v>403</v>
      </c>
    </row>
    <row r="8380" customFormat="false" ht="12.8" hidden="false" customHeight="false" outlineLevel="0" collapsed="false">
      <c r="A8380" s="0" t="s">
        <v>62049</v>
      </c>
      <c r="B8380" s="0" t="s">
        <v>62050</v>
      </c>
      <c r="C8380" s="0" t="s">
        <v>62051</v>
      </c>
      <c r="D8380" s="0" t="s">
        <v>62052</v>
      </c>
      <c r="E8380" s="0" t="s">
        <v>62053</v>
      </c>
      <c r="F8380" s="0" t="s">
        <v>62054</v>
      </c>
      <c r="G8380" s="2" t="s">
        <v>27789</v>
      </c>
      <c r="H8380" s="0" t="n">
        <v>51</v>
      </c>
      <c r="I8380" s="0" t="n">
        <v>100</v>
      </c>
      <c r="J8380" s="0" t="s">
        <v>62055</v>
      </c>
      <c r="K8380" s="0" t="s">
        <v>24</v>
      </c>
      <c r="L8380" s="0" t="s">
        <v>62056</v>
      </c>
      <c r="M8380" s="0" t="s">
        <v>21</v>
      </c>
      <c r="N8380" s="0" t="s">
        <v>21</v>
      </c>
      <c r="O8380" s="2" t="s">
        <v>45191</v>
      </c>
      <c r="P8380" s="2" t="s">
        <v>1101</v>
      </c>
    </row>
    <row r="8381" customFormat="false" ht="12.8" hidden="false" customHeight="false" outlineLevel="0" collapsed="false">
      <c r="A8381" s="0" t="s">
        <v>62057</v>
      </c>
      <c r="B8381" s="0" t="s">
        <v>62058</v>
      </c>
      <c r="C8381" s="0" t="s">
        <v>62059</v>
      </c>
      <c r="D8381" s="0" t="s">
        <v>62060</v>
      </c>
      <c r="E8381" s="0" t="s">
        <v>62061</v>
      </c>
      <c r="F8381" s="0" t="s">
        <v>62062</v>
      </c>
      <c r="G8381" s="2" t="s">
        <v>3291</v>
      </c>
      <c r="H8381" s="0" t="s">
        <v>21</v>
      </c>
      <c r="I8381" s="0" t="s">
        <v>21</v>
      </c>
      <c r="J8381" s="0" t="s">
        <v>62063</v>
      </c>
      <c r="K8381" s="0" t="s">
        <v>24</v>
      </c>
      <c r="L8381" s="0" t="s">
        <v>114</v>
      </c>
      <c r="M8381" s="0" t="s">
        <v>21</v>
      </c>
      <c r="N8381" s="0" t="s">
        <v>21</v>
      </c>
      <c r="O8381" s="2" t="s">
        <v>54712</v>
      </c>
      <c r="P8381" s="2" t="s">
        <v>45</v>
      </c>
    </row>
    <row r="8382" customFormat="false" ht="12.8" hidden="false" customHeight="false" outlineLevel="0" collapsed="false">
      <c r="A8382" s="0" t="s">
        <v>62064</v>
      </c>
      <c r="B8382" s="0" t="s">
        <v>62065</v>
      </c>
      <c r="C8382" s="0" t="s">
        <v>62066</v>
      </c>
      <c r="D8382" s="0" t="s">
        <v>62067</v>
      </c>
      <c r="E8382" s="0" t="s">
        <v>62068</v>
      </c>
      <c r="F8382" s="0" t="s">
        <v>21</v>
      </c>
      <c r="G8382" s="0" t="s">
        <v>21</v>
      </c>
      <c r="H8382" s="0" t="s">
        <v>21</v>
      </c>
      <c r="I8382" s="0" t="s">
        <v>21</v>
      </c>
      <c r="J8382" s="0" t="s">
        <v>21</v>
      </c>
      <c r="K8382" s="0" t="s">
        <v>24</v>
      </c>
      <c r="L8382" s="0" t="s">
        <v>246</v>
      </c>
      <c r="M8382" s="0" t="s">
        <v>21</v>
      </c>
      <c r="N8382" s="0" t="s">
        <v>21</v>
      </c>
      <c r="O8382" s="2" t="s">
        <v>1952</v>
      </c>
      <c r="P8382" s="2" t="s">
        <v>34</v>
      </c>
    </row>
    <row r="8383" customFormat="false" ht="12.8" hidden="false" customHeight="false" outlineLevel="0" collapsed="false">
      <c r="A8383" s="0" t="s">
        <v>62069</v>
      </c>
      <c r="B8383" s="0" t="s">
        <v>62070</v>
      </c>
      <c r="C8383" s="0" t="s">
        <v>62071</v>
      </c>
      <c r="D8383" s="0" t="s">
        <v>62072</v>
      </c>
      <c r="E8383" s="0" t="s">
        <v>62073</v>
      </c>
      <c r="F8383" s="0" t="s">
        <v>62074</v>
      </c>
      <c r="G8383" s="2" t="s">
        <v>254</v>
      </c>
      <c r="H8383" s="0" t="s">
        <v>21</v>
      </c>
      <c r="I8383" s="0" t="s">
        <v>21</v>
      </c>
      <c r="J8383" s="0" t="s">
        <v>62075</v>
      </c>
      <c r="K8383" s="0" t="s">
        <v>21</v>
      </c>
      <c r="L8383" s="0" t="s">
        <v>21</v>
      </c>
      <c r="M8383" s="0" t="s">
        <v>21</v>
      </c>
      <c r="N8383" s="0" t="s">
        <v>21</v>
      </c>
      <c r="O8383" s="2" t="s">
        <v>1616</v>
      </c>
      <c r="P8383" s="2" t="s">
        <v>34</v>
      </c>
    </row>
    <row r="8384" customFormat="false" ht="12.8" hidden="false" customHeight="false" outlineLevel="0" collapsed="false">
      <c r="A8384" s="0" t="s">
        <v>62076</v>
      </c>
      <c r="B8384" s="0" t="s">
        <v>62077</v>
      </c>
      <c r="C8384" s="0" t="s">
        <v>62078</v>
      </c>
      <c r="D8384" s="0" t="s">
        <v>62079</v>
      </c>
      <c r="E8384" s="0" t="s">
        <v>62080</v>
      </c>
      <c r="F8384" s="0" t="s">
        <v>62081</v>
      </c>
      <c r="G8384" s="0" t="s">
        <v>21</v>
      </c>
      <c r="H8384" s="0" t="s">
        <v>21</v>
      </c>
      <c r="I8384" s="0" t="s">
        <v>21</v>
      </c>
      <c r="J8384" s="0" t="s">
        <v>62082</v>
      </c>
      <c r="K8384" s="0" t="s">
        <v>24</v>
      </c>
      <c r="L8384" s="0" t="s">
        <v>2003</v>
      </c>
      <c r="M8384" s="0" t="s">
        <v>21</v>
      </c>
      <c r="N8384" s="0" t="s">
        <v>21</v>
      </c>
      <c r="O8384" s="2" t="s">
        <v>4261</v>
      </c>
      <c r="P8384" s="2" t="s">
        <v>403</v>
      </c>
    </row>
    <row r="8385" customFormat="false" ht="12.8" hidden="false" customHeight="false" outlineLevel="0" collapsed="false">
      <c r="A8385" s="0" t="s">
        <v>62083</v>
      </c>
      <c r="B8385" s="0" t="s">
        <v>62084</v>
      </c>
      <c r="C8385" s="0" t="s">
        <v>62085</v>
      </c>
      <c r="D8385" s="0" t="s">
        <v>62086</v>
      </c>
      <c r="E8385" s="0" t="s">
        <v>62087</v>
      </c>
      <c r="F8385" s="0" t="s">
        <v>62088</v>
      </c>
      <c r="G8385" s="0" t="s">
        <v>21</v>
      </c>
      <c r="H8385" s="0" t="s">
        <v>21</v>
      </c>
      <c r="I8385" s="0" t="s">
        <v>21</v>
      </c>
      <c r="J8385" s="0" t="s">
        <v>62089</v>
      </c>
      <c r="K8385" s="0" t="s">
        <v>256</v>
      </c>
      <c r="L8385" s="0" t="s">
        <v>6719</v>
      </c>
      <c r="M8385" s="0" t="s">
        <v>21</v>
      </c>
      <c r="N8385" s="0" t="s">
        <v>21</v>
      </c>
      <c r="O8385" s="2" t="s">
        <v>16836</v>
      </c>
      <c r="P8385" s="2" t="s">
        <v>1081</v>
      </c>
    </row>
    <row r="8386" customFormat="false" ht="12.8" hidden="false" customHeight="false" outlineLevel="0" collapsed="false">
      <c r="A8386" s="0" t="s">
        <v>62090</v>
      </c>
      <c r="B8386" s="0" t="s">
        <v>62091</v>
      </c>
      <c r="C8386" s="0" t="s">
        <v>62092</v>
      </c>
      <c r="D8386" s="0" t="s">
        <v>21</v>
      </c>
      <c r="E8386" s="0" t="s">
        <v>21</v>
      </c>
      <c r="F8386" s="0" t="s">
        <v>62093</v>
      </c>
      <c r="G8386" s="0" t="s">
        <v>21</v>
      </c>
      <c r="H8386" s="0" t="s">
        <v>21</v>
      </c>
      <c r="I8386" s="0" t="s">
        <v>21</v>
      </c>
      <c r="J8386" s="0" t="s">
        <v>21</v>
      </c>
      <c r="K8386" s="0" t="s">
        <v>24</v>
      </c>
      <c r="L8386" s="0" t="s">
        <v>9248</v>
      </c>
      <c r="M8386" s="0" t="s">
        <v>21</v>
      </c>
      <c r="N8386" s="0" t="s">
        <v>21</v>
      </c>
      <c r="O8386" s="2" t="s">
        <v>5148</v>
      </c>
      <c r="P8386" s="2" t="s">
        <v>11372</v>
      </c>
    </row>
    <row r="8387" customFormat="false" ht="12.8" hidden="false" customHeight="false" outlineLevel="0" collapsed="false">
      <c r="A8387" s="0" t="s">
        <v>62094</v>
      </c>
      <c r="B8387" s="0" t="s">
        <v>62095</v>
      </c>
      <c r="C8387" s="0" t="s">
        <v>62096</v>
      </c>
      <c r="D8387" s="0" t="s">
        <v>62097</v>
      </c>
      <c r="E8387" s="0" t="s">
        <v>62098</v>
      </c>
      <c r="F8387" s="0" t="s">
        <v>62099</v>
      </c>
      <c r="G8387" s="2" t="s">
        <v>477</v>
      </c>
      <c r="H8387" s="0" t="s">
        <v>21</v>
      </c>
      <c r="I8387" s="0" t="s">
        <v>21</v>
      </c>
      <c r="J8387" s="0" t="s">
        <v>62100</v>
      </c>
      <c r="K8387" s="0" t="s">
        <v>24</v>
      </c>
      <c r="L8387" s="0" t="s">
        <v>74</v>
      </c>
      <c r="M8387" s="0" t="s">
        <v>21</v>
      </c>
      <c r="N8387" s="0" t="s">
        <v>21</v>
      </c>
      <c r="O8387" s="2" t="s">
        <v>17483</v>
      </c>
      <c r="P8387" s="2" t="s">
        <v>34</v>
      </c>
    </row>
    <row r="8388" customFormat="false" ht="12.8" hidden="false" customHeight="false" outlineLevel="0" collapsed="false">
      <c r="A8388" s="0" t="s">
        <v>62101</v>
      </c>
      <c r="B8388" s="0" t="s">
        <v>62102</v>
      </c>
      <c r="C8388" s="0" t="s">
        <v>62103</v>
      </c>
      <c r="D8388" s="0" t="s">
        <v>62104</v>
      </c>
      <c r="E8388" s="0" t="s">
        <v>62105</v>
      </c>
      <c r="F8388" s="0" t="s">
        <v>62106</v>
      </c>
      <c r="G8388" s="0" t="s">
        <v>21</v>
      </c>
      <c r="H8388" s="0" t="s">
        <v>21</v>
      </c>
      <c r="I8388" s="0" t="s">
        <v>21</v>
      </c>
      <c r="J8388" s="0" t="s">
        <v>62107</v>
      </c>
      <c r="K8388" s="0" t="s">
        <v>24</v>
      </c>
      <c r="L8388" s="0" t="s">
        <v>26764</v>
      </c>
      <c r="M8388" s="0" t="s">
        <v>21</v>
      </c>
      <c r="N8388" s="0" t="s">
        <v>21</v>
      </c>
      <c r="O8388" s="2" t="s">
        <v>11515</v>
      </c>
      <c r="P8388" s="2" t="s">
        <v>7928</v>
      </c>
    </row>
    <row r="8389" customFormat="false" ht="12.8" hidden="false" customHeight="false" outlineLevel="0" collapsed="false">
      <c r="A8389" s="0" t="s">
        <v>62108</v>
      </c>
      <c r="B8389" s="0" t="s">
        <v>62109</v>
      </c>
      <c r="C8389" s="0" t="s">
        <v>62110</v>
      </c>
      <c r="D8389" s="0" t="s">
        <v>62111</v>
      </c>
      <c r="E8389" s="0" t="s">
        <v>62112</v>
      </c>
      <c r="F8389" s="0" t="s">
        <v>62113</v>
      </c>
      <c r="G8389" s="2" t="s">
        <v>1600</v>
      </c>
      <c r="H8389" s="0" t="s">
        <v>21</v>
      </c>
      <c r="I8389" s="0" t="s">
        <v>21</v>
      </c>
      <c r="J8389" s="0" t="s">
        <v>62114</v>
      </c>
      <c r="K8389" s="0" t="s">
        <v>188</v>
      </c>
      <c r="L8389" s="0" t="s">
        <v>1312</v>
      </c>
      <c r="M8389" s="0" t="s">
        <v>62115</v>
      </c>
      <c r="N8389" s="0" t="s">
        <v>62116</v>
      </c>
      <c r="O8389" s="2" t="s">
        <v>75</v>
      </c>
      <c r="P8389" s="2" t="s">
        <v>76</v>
      </c>
    </row>
    <row r="8390" customFormat="false" ht="12.8" hidden="false" customHeight="false" outlineLevel="0" collapsed="false">
      <c r="A8390" s="0" t="s">
        <v>62117</v>
      </c>
      <c r="B8390" s="0" t="s">
        <v>62118</v>
      </c>
      <c r="C8390" s="0" t="s">
        <v>62119</v>
      </c>
      <c r="D8390" s="0" t="s">
        <v>62120</v>
      </c>
      <c r="E8390" s="0" t="s">
        <v>62121</v>
      </c>
      <c r="F8390" s="0" t="s">
        <v>62122</v>
      </c>
      <c r="G8390" s="2" t="s">
        <v>62123</v>
      </c>
      <c r="H8390" s="0" t="n">
        <v>101</v>
      </c>
      <c r="I8390" s="0" t="n">
        <v>250</v>
      </c>
      <c r="J8390" s="0" t="s">
        <v>62124</v>
      </c>
      <c r="K8390" s="0" t="s">
        <v>24</v>
      </c>
      <c r="L8390" s="0" t="s">
        <v>62125</v>
      </c>
      <c r="M8390" s="0" t="s">
        <v>21</v>
      </c>
      <c r="N8390" s="0" t="s">
        <v>21</v>
      </c>
      <c r="O8390" s="2" t="s">
        <v>5243</v>
      </c>
      <c r="P8390" s="2" t="s">
        <v>828</v>
      </c>
    </row>
    <row r="8391" customFormat="false" ht="12.8" hidden="false" customHeight="false" outlineLevel="0" collapsed="false">
      <c r="A8391" s="0" t="s">
        <v>62126</v>
      </c>
      <c r="B8391" s="0" t="s">
        <v>62127</v>
      </c>
      <c r="C8391" s="0" t="s">
        <v>62128</v>
      </c>
      <c r="D8391" s="0" t="s">
        <v>62129</v>
      </c>
      <c r="E8391" s="0" t="s">
        <v>62130</v>
      </c>
      <c r="F8391" s="0" t="s">
        <v>62131</v>
      </c>
      <c r="G8391" s="2" t="s">
        <v>477</v>
      </c>
      <c r="H8391" s="0" t="s">
        <v>21</v>
      </c>
      <c r="I8391" s="0" t="s">
        <v>21</v>
      </c>
      <c r="J8391" s="0" t="s">
        <v>62132</v>
      </c>
      <c r="K8391" s="0" t="s">
        <v>24</v>
      </c>
      <c r="L8391" s="0" t="s">
        <v>1232</v>
      </c>
      <c r="M8391" s="0" t="s">
        <v>21</v>
      </c>
      <c r="N8391" s="0" t="s">
        <v>21</v>
      </c>
      <c r="O8391" s="2" t="s">
        <v>3596</v>
      </c>
      <c r="P8391" s="2" t="s">
        <v>403</v>
      </c>
    </row>
    <row r="8392" customFormat="false" ht="12.8" hidden="false" customHeight="false" outlineLevel="0" collapsed="false">
      <c r="A8392" s="0" t="s">
        <v>62133</v>
      </c>
      <c r="B8392" s="0" t="s">
        <v>62134</v>
      </c>
      <c r="C8392" s="0" t="s">
        <v>62135</v>
      </c>
      <c r="D8392" s="0" t="s">
        <v>62136</v>
      </c>
      <c r="E8392" s="0" t="s">
        <v>62137</v>
      </c>
      <c r="F8392" s="0" t="s">
        <v>62138</v>
      </c>
      <c r="G8392" s="2" t="s">
        <v>507</v>
      </c>
      <c r="H8392" s="0" t="n">
        <v>1</v>
      </c>
      <c r="I8392" s="0" t="n">
        <v>10</v>
      </c>
      <c r="J8392" s="0" t="s">
        <v>62139</v>
      </c>
      <c r="K8392" s="0" t="s">
        <v>24</v>
      </c>
      <c r="L8392" s="0" t="s">
        <v>6942</v>
      </c>
      <c r="M8392" s="0" t="s">
        <v>21</v>
      </c>
      <c r="N8392" s="0" t="s">
        <v>21</v>
      </c>
      <c r="O8392" s="2" t="s">
        <v>4852</v>
      </c>
      <c r="P8392" s="2" t="s">
        <v>45</v>
      </c>
    </row>
    <row r="8393" customFormat="false" ht="12.8" hidden="false" customHeight="false" outlineLevel="0" collapsed="false">
      <c r="A8393" s="0" t="s">
        <v>62140</v>
      </c>
      <c r="B8393" s="0" t="s">
        <v>62141</v>
      </c>
      <c r="C8393" s="0" t="s">
        <v>62142</v>
      </c>
      <c r="D8393" s="0" t="s">
        <v>62143</v>
      </c>
      <c r="E8393" s="0" t="s">
        <v>62144</v>
      </c>
      <c r="F8393" s="0" t="s">
        <v>62145</v>
      </c>
      <c r="G8393" s="0" t="s">
        <v>21</v>
      </c>
      <c r="H8393" s="0" t="s">
        <v>21</v>
      </c>
      <c r="I8393" s="0" t="s">
        <v>21</v>
      </c>
      <c r="J8393" s="0" t="s">
        <v>62146</v>
      </c>
      <c r="K8393" s="0" t="s">
        <v>73</v>
      </c>
      <c r="L8393" s="0" t="s">
        <v>62147</v>
      </c>
      <c r="M8393" s="0" t="s">
        <v>21</v>
      </c>
      <c r="N8393" s="0" t="s">
        <v>21</v>
      </c>
      <c r="O8393" s="2" t="s">
        <v>9435</v>
      </c>
      <c r="P8393" s="2" t="s">
        <v>45</v>
      </c>
    </row>
    <row r="8394" customFormat="false" ht="12.8" hidden="false" customHeight="false" outlineLevel="0" collapsed="false">
      <c r="A8394" s="0" t="s">
        <v>62148</v>
      </c>
      <c r="B8394" s="0" t="s">
        <v>62149</v>
      </c>
      <c r="C8394" s="0" t="s">
        <v>62150</v>
      </c>
      <c r="D8394" s="0" t="s">
        <v>62151</v>
      </c>
      <c r="E8394" s="0" t="s">
        <v>62152</v>
      </c>
      <c r="F8394" s="0" t="s">
        <v>62153</v>
      </c>
      <c r="G8394" s="2" t="s">
        <v>798</v>
      </c>
      <c r="H8394" s="0" t="s">
        <v>21</v>
      </c>
      <c r="I8394" s="0" t="s">
        <v>21</v>
      </c>
      <c r="J8394" s="0" t="s">
        <v>62154</v>
      </c>
      <c r="K8394" s="0" t="s">
        <v>73</v>
      </c>
      <c r="L8394" s="0" t="s">
        <v>62155</v>
      </c>
      <c r="M8394" s="0" t="s">
        <v>21</v>
      </c>
      <c r="N8394" s="0" t="s">
        <v>21</v>
      </c>
      <c r="O8394" s="2" t="s">
        <v>5077</v>
      </c>
      <c r="P8394" s="2" t="s">
        <v>1101</v>
      </c>
    </row>
    <row r="8395" customFormat="false" ht="12.8" hidden="false" customHeight="false" outlineLevel="0" collapsed="false">
      <c r="A8395" s="0" t="s">
        <v>62156</v>
      </c>
      <c r="B8395" s="0" t="s">
        <v>62157</v>
      </c>
      <c r="C8395" s="0" t="s">
        <v>62158</v>
      </c>
      <c r="D8395" s="0" t="s">
        <v>62159</v>
      </c>
      <c r="E8395" s="0" t="s">
        <v>62160</v>
      </c>
      <c r="F8395" s="0" t="s">
        <v>62161</v>
      </c>
      <c r="G8395" s="2" t="s">
        <v>430</v>
      </c>
      <c r="H8395" s="0" t="n">
        <v>1</v>
      </c>
      <c r="I8395" s="0" t="n">
        <v>10</v>
      </c>
      <c r="J8395" s="0" t="s">
        <v>62162</v>
      </c>
      <c r="K8395" s="0" t="s">
        <v>24</v>
      </c>
      <c r="L8395" s="0" t="s">
        <v>56502</v>
      </c>
      <c r="M8395" s="0" t="s">
        <v>21</v>
      </c>
      <c r="N8395" s="0" t="s">
        <v>21</v>
      </c>
      <c r="O8395" s="2" t="s">
        <v>13361</v>
      </c>
      <c r="P8395" s="2" t="s">
        <v>34</v>
      </c>
    </row>
    <row r="8396" customFormat="false" ht="12.8" hidden="false" customHeight="false" outlineLevel="0" collapsed="false">
      <c r="A8396" s="0" t="s">
        <v>62163</v>
      </c>
      <c r="B8396" s="0" t="s">
        <v>62164</v>
      </c>
      <c r="C8396" s="0" t="s">
        <v>62165</v>
      </c>
      <c r="D8396" s="0" t="s">
        <v>62166</v>
      </c>
      <c r="E8396" s="0" t="s">
        <v>62167</v>
      </c>
      <c r="F8396" s="0" t="s">
        <v>21</v>
      </c>
      <c r="G8396" s="2" t="s">
        <v>1512</v>
      </c>
      <c r="H8396" s="0" t="s">
        <v>21</v>
      </c>
      <c r="I8396" s="0" t="s">
        <v>21</v>
      </c>
      <c r="J8396" s="0" t="s">
        <v>62168</v>
      </c>
      <c r="K8396" s="0" t="s">
        <v>21</v>
      </c>
      <c r="L8396" s="0" t="s">
        <v>21</v>
      </c>
      <c r="M8396" s="0" t="s">
        <v>21</v>
      </c>
      <c r="N8396" s="0" t="s">
        <v>21</v>
      </c>
      <c r="O8396" s="2" t="s">
        <v>33489</v>
      </c>
      <c r="P8396" s="2" t="s">
        <v>27</v>
      </c>
    </row>
    <row r="8397" customFormat="false" ht="12.8" hidden="false" customHeight="false" outlineLevel="0" collapsed="false">
      <c r="A8397" s="0" t="s">
        <v>62169</v>
      </c>
      <c r="B8397" s="0" t="s">
        <v>62170</v>
      </c>
      <c r="C8397" s="0" t="s">
        <v>62171</v>
      </c>
      <c r="D8397" s="0" t="s">
        <v>62172</v>
      </c>
      <c r="E8397" s="0" t="s">
        <v>62173</v>
      </c>
      <c r="F8397" s="0" t="s">
        <v>62174</v>
      </c>
      <c r="G8397" s="2" t="s">
        <v>57926</v>
      </c>
      <c r="H8397" s="0" t="s">
        <v>21</v>
      </c>
      <c r="I8397" s="0" t="s">
        <v>21</v>
      </c>
      <c r="J8397" s="0" t="s">
        <v>62175</v>
      </c>
      <c r="K8397" s="0" t="s">
        <v>24</v>
      </c>
      <c r="L8397" s="0" t="s">
        <v>9248</v>
      </c>
      <c r="M8397" s="0" t="s">
        <v>21</v>
      </c>
      <c r="N8397" s="0" t="s">
        <v>21</v>
      </c>
      <c r="O8397" s="2" t="s">
        <v>3853</v>
      </c>
      <c r="P8397" s="2" t="s">
        <v>210</v>
      </c>
    </row>
    <row r="8398" customFormat="false" ht="12.8" hidden="false" customHeight="false" outlineLevel="0" collapsed="false">
      <c r="A8398" s="0" t="s">
        <v>62176</v>
      </c>
      <c r="B8398" s="0" t="s">
        <v>62177</v>
      </c>
      <c r="C8398" s="0" t="s">
        <v>62178</v>
      </c>
      <c r="D8398" s="0" t="s">
        <v>62179</v>
      </c>
      <c r="E8398" s="0" t="s">
        <v>62180</v>
      </c>
      <c r="F8398" s="0" t="s">
        <v>62181</v>
      </c>
      <c r="G8398" s="2" t="s">
        <v>1600</v>
      </c>
      <c r="H8398" s="0" t="s">
        <v>21</v>
      </c>
      <c r="I8398" s="0" t="s">
        <v>21</v>
      </c>
      <c r="J8398" s="0" t="s">
        <v>62182</v>
      </c>
      <c r="K8398" s="0" t="s">
        <v>24</v>
      </c>
      <c r="L8398" s="0" t="s">
        <v>208</v>
      </c>
      <c r="M8398" s="0" t="s">
        <v>21</v>
      </c>
      <c r="N8398" s="0" t="s">
        <v>21</v>
      </c>
      <c r="O8398" s="2" t="s">
        <v>16836</v>
      </c>
      <c r="P8398" s="2" t="s">
        <v>978</v>
      </c>
    </row>
    <row r="8399" customFormat="false" ht="12.8" hidden="false" customHeight="false" outlineLevel="0" collapsed="false">
      <c r="A8399" s="0" t="s">
        <v>62183</v>
      </c>
      <c r="B8399" s="0" t="s">
        <v>62184</v>
      </c>
      <c r="C8399" s="0" t="s">
        <v>62185</v>
      </c>
      <c r="D8399" s="0" t="s">
        <v>62186</v>
      </c>
      <c r="E8399" s="0" t="s">
        <v>62187</v>
      </c>
      <c r="F8399" s="0" t="s">
        <v>62188</v>
      </c>
      <c r="G8399" s="2" t="s">
        <v>430</v>
      </c>
      <c r="H8399" s="0" t="s">
        <v>21</v>
      </c>
      <c r="I8399" s="0" t="s">
        <v>21</v>
      </c>
      <c r="J8399" s="0" t="s">
        <v>62189</v>
      </c>
      <c r="K8399" s="0" t="s">
        <v>381</v>
      </c>
      <c r="L8399" s="0" t="s">
        <v>62190</v>
      </c>
      <c r="M8399" s="0" t="s">
        <v>62191</v>
      </c>
      <c r="N8399" s="0" t="s">
        <v>62192</v>
      </c>
      <c r="O8399" s="2" t="s">
        <v>5447</v>
      </c>
      <c r="P8399" s="2" t="s">
        <v>2500</v>
      </c>
    </row>
    <row r="8400" customFormat="false" ht="12.8" hidden="false" customHeight="false" outlineLevel="0" collapsed="false">
      <c r="A8400" s="0" t="s">
        <v>62193</v>
      </c>
      <c r="B8400" s="0" t="s">
        <v>62194</v>
      </c>
      <c r="C8400" s="0" t="s">
        <v>62195</v>
      </c>
      <c r="D8400" s="0" t="s">
        <v>62196</v>
      </c>
      <c r="E8400" s="0" t="s">
        <v>62197</v>
      </c>
      <c r="F8400" s="0" t="s">
        <v>21</v>
      </c>
      <c r="G8400" s="2" t="s">
        <v>1204</v>
      </c>
      <c r="H8400" s="0" t="n">
        <v>11</v>
      </c>
      <c r="I8400" s="0" t="n">
        <v>50</v>
      </c>
      <c r="J8400" s="0" t="s">
        <v>62198</v>
      </c>
      <c r="K8400" s="0" t="s">
        <v>73</v>
      </c>
      <c r="L8400" s="0" t="s">
        <v>105</v>
      </c>
      <c r="M8400" s="0" t="s">
        <v>21</v>
      </c>
      <c r="N8400" s="0" t="s">
        <v>21</v>
      </c>
      <c r="O8400" s="2" t="s">
        <v>15008</v>
      </c>
      <c r="P8400" s="2" t="s">
        <v>76</v>
      </c>
    </row>
    <row r="8401" customFormat="false" ht="12.8" hidden="false" customHeight="false" outlineLevel="0" collapsed="false">
      <c r="A8401" s="0" t="s">
        <v>62199</v>
      </c>
      <c r="B8401" s="0" t="s">
        <v>62200</v>
      </c>
      <c r="C8401" s="0" t="s">
        <v>62201</v>
      </c>
      <c r="D8401" s="0" t="s">
        <v>62202</v>
      </c>
      <c r="E8401" s="0" t="s">
        <v>62203</v>
      </c>
      <c r="F8401" s="0" t="s">
        <v>62204</v>
      </c>
      <c r="G8401" s="2" t="s">
        <v>4882</v>
      </c>
      <c r="H8401" s="0" t="n">
        <v>1</v>
      </c>
      <c r="I8401" s="0" t="n">
        <v>10</v>
      </c>
      <c r="J8401" s="0" t="s">
        <v>62205</v>
      </c>
      <c r="K8401" s="0" t="s">
        <v>1451</v>
      </c>
      <c r="L8401" s="0" t="s">
        <v>62206</v>
      </c>
      <c r="M8401" s="0" t="s">
        <v>21</v>
      </c>
      <c r="N8401" s="0" t="s">
        <v>21</v>
      </c>
      <c r="O8401" s="2" t="s">
        <v>2611</v>
      </c>
      <c r="P8401" s="2" t="s">
        <v>45</v>
      </c>
    </row>
    <row r="8402" customFormat="false" ht="12.8" hidden="false" customHeight="false" outlineLevel="0" collapsed="false">
      <c r="A8402" s="0" t="s">
        <v>62207</v>
      </c>
      <c r="B8402" s="0" t="s">
        <v>62208</v>
      </c>
      <c r="C8402" s="0" t="s">
        <v>62209</v>
      </c>
      <c r="D8402" s="0" t="s">
        <v>62210</v>
      </c>
      <c r="E8402" s="0" t="s">
        <v>62211</v>
      </c>
      <c r="F8402" s="0" t="s">
        <v>62212</v>
      </c>
      <c r="G8402" s="0" t="s">
        <v>21</v>
      </c>
      <c r="H8402" s="0" t="n">
        <v>11</v>
      </c>
      <c r="I8402" s="0" t="n">
        <v>50</v>
      </c>
      <c r="J8402" s="0" t="s">
        <v>62213</v>
      </c>
      <c r="K8402" s="0" t="s">
        <v>24</v>
      </c>
      <c r="L8402" s="0" t="s">
        <v>2031</v>
      </c>
      <c r="M8402" s="0" t="s">
        <v>62214</v>
      </c>
      <c r="N8402" s="0" t="s">
        <v>62215</v>
      </c>
      <c r="O8402" s="2" t="s">
        <v>45191</v>
      </c>
      <c r="P8402" s="2" t="s">
        <v>45</v>
      </c>
    </row>
    <row r="8403" customFormat="false" ht="12.8" hidden="false" customHeight="false" outlineLevel="0" collapsed="false">
      <c r="A8403" s="0" t="s">
        <v>62216</v>
      </c>
      <c r="B8403" s="0" t="s">
        <v>62217</v>
      </c>
      <c r="C8403" s="0" t="s">
        <v>62218</v>
      </c>
      <c r="D8403" s="0" t="s">
        <v>62219</v>
      </c>
      <c r="E8403" s="0" t="s">
        <v>62220</v>
      </c>
      <c r="F8403" s="0" t="s">
        <v>62221</v>
      </c>
      <c r="G8403" s="2" t="s">
        <v>477</v>
      </c>
      <c r="H8403" s="0" t="s">
        <v>21</v>
      </c>
      <c r="I8403" s="0" t="s">
        <v>21</v>
      </c>
      <c r="J8403" s="0" t="s">
        <v>62222</v>
      </c>
      <c r="K8403" s="0" t="s">
        <v>24</v>
      </c>
      <c r="L8403" s="0" t="s">
        <v>22153</v>
      </c>
      <c r="M8403" s="0" t="s">
        <v>21</v>
      </c>
      <c r="N8403" s="0" t="s">
        <v>21</v>
      </c>
      <c r="O8403" s="2" t="s">
        <v>13248</v>
      </c>
      <c r="P8403" s="2" t="s">
        <v>7194</v>
      </c>
    </row>
    <row r="8404" customFormat="false" ht="12.8" hidden="false" customHeight="false" outlineLevel="0" collapsed="false">
      <c r="A8404" s="0" t="s">
        <v>62223</v>
      </c>
      <c r="B8404" s="0" t="s">
        <v>62224</v>
      </c>
      <c r="C8404" s="0" t="s">
        <v>62225</v>
      </c>
      <c r="D8404" s="0" t="s">
        <v>62226</v>
      </c>
      <c r="E8404" s="0" t="s">
        <v>62227</v>
      </c>
      <c r="F8404" s="0" t="s">
        <v>62228</v>
      </c>
      <c r="G8404" s="2" t="s">
        <v>430</v>
      </c>
      <c r="H8404" s="0" t="s">
        <v>21</v>
      </c>
      <c r="I8404" s="0" t="s">
        <v>21</v>
      </c>
      <c r="J8404" s="0" t="s">
        <v>62229</v>
      </c>
      <c r="K8404" s="0" t="s">
        <v>24</v>
      </c>
      <c r="L8404" s="0" t="s">
        <v>2031</v>
      </c>
      <c r="M8404" s="0" t="s">
        <v>21</v>
      </c>
      <c r="N8404" s="0" t="s">
        <v>21</v>
      </c>
      <c r="O8404" s="2" t="s">
        <v>12428</v>
      </c>
      <c r="P8404" s="2" t="s">
        <v>34</v>
      </c>
    </row>
    <row r="8405" customFormat="false" ht="12.8" hidden="false" customHeight="false" outlineLevel="0" collapsed="false">
      <c r="A8405" s="0" t="s">
        <v>62230</v>
      </c>
      <c r="B8405" s="0" t="s">
        <v>62231</v>
      </c>
      <c r="C8405" s="0" t="s">
        <v>62232</v>
      </c>
      <c r="D8405" s="0" t="s">
        <v>62233</v>
      </c>
      <c r="E8405" s="0" t="s">
        <v>21</v>
      </c>
      <c r="F8405" s="0" t="s">
        <v>21</v>
      </c>
      <c r="G8405" s="2" t="s">
        <v>10606</v>
      </c>
      <c r="H8405" s="0" t="s">
        <v>21</v>
      </c>
      <c r="I8405" s="0" t="s">
        <v>21</v>
      </c>
      <c r="J8405" s="0" t="s">
        <v>62234</v>
      </c>
      <c r="K8405" s="0" t="s">
        <v>24</v>
      </c>
      <c r="L8405" s="0" t="s">
        <v>1253</v>
      </c>
      <c r="M8405" s="0" t="s">
        <v>21</v>
      </c>
      <c r="N8405" s="0" t="s">
        <v>21</v>
      </c>
      <c r="O8405" s="2" t="s">
        <v>734</v>
      </c>
      <c r="P8405" s="2" t="s">
        <v>45</v>
      </c>
    </row>
    <row r="8406" customFormat="false" ht="12.8" hidden="false" customHeight="false" outlineLevel="0" collapsed="false">
      <c r="A8406" s="0" t="s">
        <v>62235</v>
      </c>
      <c r="B8406" s="0" t="s">
        <v>62236</v>
      </c>
      <c r="C8406" s="0" t="s">
        <v>62237</v>
      </c>
      <c r="D8406" s="0" t="s">
        <v>62238</v>
      </c>
      <c r="E8406" s="0" t="s">
        <v>62239</v>
      </c>
      <c r="F8406" s="0" t="s">
        <v>62240</v>
      </c>
      <c r="G8406" s="0" t="s">
        <v>21</v>
      </c>
      <c r="H8406" s="0" t="s">
        <v>21</v>
      </c>
      <c r="I8406" s="0" t="s">
        <v>21</v>
      </c>
      <c r="J8406" s="0" t="s">
        <v>62241</v>
      </c>
      <c r="K8406" s="0" t="s">
        <v>24</v>
      </c>
      <c r="L8406" s="0" t="s">
        <v>752</v>
      </c>
      <c r="M8406" s="0" t="s">
        <v>62242</v>
      </c>
      <c r="N8406" s="0" t="s">
        <v>18937</v>
      </c>
      <c r="O8406" s="2" t="s">
        <v>2167</v>
      </c>
      <c r="P8406" s="2" t="s">
        <v>45</v>
      </c>
    </row>
    <row r="8407" customFormat="false" ht="12.8" hidden="false" customHeight="false" outlineLevel="0" collapsed="false">
      <c r="A8407" s="0" t="s">
        <v>62243</v>
      </c>
      <c r="B8407" s="0" t="s">
        <v>62244</v>
      </c>
      <c r="C8407" s="0" t="s">
        <v>62245</v>
      </c>
      <c r="D8407" s="0" t="s">
        <v>62246</v>
      </c>
      <c r="E8407" s="0" t="s">
        <v>62247</v>
      </c>
      <c r="F8407" s="0" t="s">
        <v>62248</v>
      </c>
      <c r="G8407" s="2" t="s">
        <v>507</v>
      </c>
      <c r="H8407" s="0" t="s">
        <v>21</v>
      </c>
      <c r="I8407" s="0" t="s">
        <v>21</v>
      </c>
      <c r="J8407" s="0" t="s">
        <v>62249</v>
      </c>
      <c r="K8407" s="0" t="s">
        <v>24</v>
      </c>
      <c r="L8407" s="0" t="s">
        <v>29057</v>
      </c>
      <c r="M8407" s="0" t="s">
        <v>62250</v>
      </c>
      <c r="N8407" s="0" t="s">
        <v>62251</v>
      </c>
      <c r="O8407" s="2" t="s">
        <v>3577</v>
      </c>
      <c r="P8407" s="2" t="s">
        <v>512</v>
      </c>
    </row>
    <row r="8408" customFormat="false" ht="12.8" hidden="false" customHeight="false" outlineLevel="0" collapsed="false">
      <c r="A8408" s="0" t="s">
        <v>62252</v>
      </c>
      <c r="B8408" s="0" t="s">
        <v>62253</v>
      </c>
      <c r="C8408" s="0" t="s">
        <v>62254</v>
      </c>
      <c r="D8408" s="0" t="s">
        <v>62255</v>
      </c>
      <c r="E8408" s="0" t="s">
        <v>62256</v>
      </c>
      <c r="F8408" s="0" t="s">
        <v>62257</v>
      </c>
      <c r="G8408" s="2" t="s">
        <v>331</v>
      </c>
      <c r="H8408" s="0" t="s">
        <v>21</v>
      </c>
      <c r="I8408" s="0" t="s">
        <v>21</v>
      </c>
      <c r="J8408" s="0" t="s">
        <v>62258</v>
      </c>
      <c r="K8408" s="0" t="s">
        <v>188</v>
      </c>
      <c r="L8408" s="0" t="s">
        <v>1312</v>
      </c>
      <c r="M8408" s="0" t="s">
        <v>21</v>
      </c>
      <c r="N8408" s="0" t="s">
        <v>21</v>
      </c>
      <c r="O8408" s="2" t="s">
        <v>31208</v>
      </c>
      <c r="P8408" s="2" t="s">
        <v>753</v>
      </c>
    </row>
    <row r="8409" customFormat="false" ht="12.8" hidden="false" customHeight="false" outlineLevel="0" collapsed="false">
      <c r="A8409" s="0" t="s">
        <v>62259</v>
      </c>
      <c r="B8409" s="0" t="s">
        <v>62260</v>
      </c>
      <c r="C8409" s="0" t="s">
        <v>62261</v>
      </c>
      <c r="D8409" s="0" t="s">
        <v>62262</v>
      </c>
      <c r="E8409" s="0" t="s">
        <v>62263</v>
      </c>
      <c r="F8409" s="0" t="s">
        <v>62264</v>
      </c>
      <c r="G8409" s="2" t="s">
        <v>149</v>
      </c>
      <c r="H8409" s="0" t="n">
        <v>11</v>
      </c>
      <c r="I8409" s="0" t="n">
        <v>50</v>
      </c>
      <c r="J8409" s="0" t="s">
        <v>62265</v>
      </c>
      <c r="K8409" s="0" t="s">
        <v>24</v>
      </c>
      <c r="L8409" s="0" t="s">
        <v>56652</v>
      </c>
      <c r="M8409" s="0" t="s">
        <v>21</v>
      </c>
      <c r="N8409" s="0" t="s">
        <v>21</v>
      </c>
      <c r="O8409" s="2" t="s">
        <v>3146</v>
      </c>
      <c r="P8409" s="2" t="s">
        <v>45</v>
      </c>
    </row>
    <row r="8410" customFormat="false" ht="12.8" hidden="false" customHeight="false" outlineLevel="0" collapsed="false">
      <c r="A8410" s="0" t="s">
        <v>62266</v>
      </c>
      <c r="B8410" s="0" t="s">
        <v>62267</v>
      </c>
      <c r="C8410" s="0" t="s">
        <v>62268</v>
      </c>
      <c r="D8410" s="0" t="s">
        <v>62269</v>
      </c>
      <c r="E8410" s="0" t="s">
        <v>62270</v>
      </c>
      <c r="F8410" s="0" t="s">
        <v>62271</v>
      </c>
      <c r="G8410" s="2" t="s">
        <v>7087</v>
      </c>
      <c r="H8410" s="0" t="n">
        <v>1</v>
      </c>
      <c r="I8410" s="0" t="n">
        <v>10</v>
      </c>
      <c r="J8410" s="0" t="s">
        <v>62272</v>
      </c>
      <c r="K8410" s="0" t="s">
        <v>24</v>
      </c>
      <c r="L8410" s="0" t="s">
        <v>1032</v>
      </c>
      <c r="M8410" s="0" t="s">
        <v>21</v>
      </c>
      <c r="N8410" s="0" t="s">
        <v>21</v>
      </c>
      <c r="O8410" s="2" t="s">
        <v>6220</v>
      </c>
      <c r="P8410" s="2" t="s">
        <v>5227</v>
      </c>
    </row>
    <row r="8411" customFormat="false" ht="12.8" hidden="false" customHeight="false" outlineLevel="0" collapsed="false">
      <c r="A8411" s="0" t="s">
        <v>62273</v>
      </c>
      <c r="B8411" s="0" t="s">
        <v>62274</v>
      </c>
      <c r="C8411" s="0" t="s">
        <v>62275</v>
      </c>
      <c r="D8411" s="0" t="s">
        <v>62276</v>
      </c>
      <c r="E8411" s="0" t="s">
        <v>62277</v>
      </c>
      <c r="F8411" s="0" t="s">
        <v>62278</v>
      </c>
      <c r="G8411" s="0" t="s">
        <v>21</v>
      </c>
      <c r="H8411" s="0" t="s">
        <v>21</v>
      </c>
      <c r="I8411" s="0" t="s">
        <v>21</v>
      </c>
      <c r="J8411" s="0" t="s">
        <v>62279</v>
      </c>
      <c r="K8411" s="0" t="s">
        <v>21</v>
      </c>
      <c r="L8411" s="0" t="s">
        <v>21</v>
      </c>
      <c r="M8411" s="0" t="s">
        <v>21</v>
      </c>
      <c r="N8411" s="0" t="s">
        <v>21</v>
      </c>
      <c r="O8411" s="2" t="s">
        <v>21084</v>
      </c>
      <c r="P8411" s="2" t="s">
        <v>334</v>
      </c>
    </row>
    <row r="8412" customFormat="false" ht="12.8" hidden="false" customHeight="false" outlineLevel="0" collapsed="false">
      <c r="A8412" s="0" t="s">
        <v>62280</v>
      </c>
      <c r="B8412" s="0" t="s">
        <v>62281</v>
      </c>
      <c r="C8412" s="0" t="s">
        <v>62282</v>
      </c>
      <c r="D8412" s="0" t="s">
        <v>62283</v>
      </c>
      <c r="E8412" s="0" t="s">
        <v>62284</v>
      </c>
      <c r="F8412" s="0" t="s">
        <v>62285</v>
      </c>
      <c r="G8412" s="0" t="s">
        <v>21</v>
      </c>
      <c r="H8412" s="0" t="s">
        <v>21</v>
      </c>
      <c r="I8412" s="0" t="s">
        <v>21</v>
      </c>
      <c r="J8412" s="0" t="s">
        <v>62286</v>
      </c>
      <c r="K8412" s="0" t="s">
        <v>24</v>
      </c>
      <c r="L8412" s="0" t="s">
        <v>3321</v>
      </c>
      <c r="M8412" s="0" t="s">
        <v>21</v>
      </c>
      <c r="N8412" s="0" t="s">
        <v>21</v>
      </c>
      <c r="O8412" s="2" t="s">
        <v>7937</v>
      </c>
      <c r="P8412" s="2" t="s">
        <v>45</v>
      </c>
    </row>
    <row r="8413" customFormat="false" ht="12.8" hidden="false" customHeight="false" outlineLevel="0" collapsed="false">
      <c r="A8413" s="0" t="s">
        <v>62287</v>
      </c>
      <c r="B8413" s="0" t="s">
        <v>62288</v>
      </c>
      <c r="C8413" s="0" t="s">
        <v>62289</v>
      </c>
      <c r="D8413" s="0" t="s">
        <v>62290</v>
      </c>
      <c r="E8413" s="0" t="s">
        <v>62291</v>
      </c>
      <c r="F8413" s="0" t="s">
        <v>62292</v>
      </c>
      <c r="G8413" s="2" t="s">
        <v>130</v>
      </c>
      <c r="H8413" s="0" t="s">
        <v>21</v>
      </c>
      <c r="I8413" s="0" t="s">
        <v>21</v>
      </c>
      <c r="J8413" s="0" t="s">
        <v>62293</v>
      </c>
      <c r="K8413" s="0" t="s">
        <v>24</v>
      </c>
      <c r="L8413" s="0" t="s">
        <v>509</v>
      </c>
      <c r="M8413" s="0" t="s">
        <v>21</v>
      </c>
      <c r="N8413" s="0" t="s">
        <v>21</v>
      </c>
      <c r="O8413" s="2" t="s">
        <v>12021</v>
      </c>
      <c r="P8413" s="2" t="s">
        <v>45</v>
      </c>
    </row>
    <row r="8414" customFormat="false" ht="12.8" hidden="false" customHeight="false" outlineLevel="0" collapsed="false">
      <c r="A8414" s="0" t="s">
        <v>62294</v>
      </c>
      <c r="B8414" s="0" t="s">
        <v>62295</v>
      </c>
      <c r="C8414" s="0" t="s">
        <v>62296</v>
      </c>
      <c r="D8414" s="0" t="s">
        <v>62297</v>
      </c>
      <c r="E8414" s="0" t="s">
        <v>62298</v>
      </c>
      <c r="F8414" s="0" t="s">
        <v>21</v>
      </c>
      <c r="G8414" s="2" t="s">
        <v>10606</v>
      </c>
      <c r="H8414" s="0" t="s">
        <v>21</v>
      </c>
      <c r="I8414" s="0" t="s">
        <v>21</v>
      </c>
      <c r="J8414" s="0" t="s">
        <v>21</v>
      </c>
      <c r="K8414" s="0" t="s">
        <v>188</v>
      </c>
      <c r="L8414" s="0" t="s">
        <v>7669</v>
      </c>
      <c r="M8414" s="0" t="s">
        <v>21</v>
      </c>
      <c r="N8414" s="0" t="s">
        <v>21</v>
      </c>
      <c r="O8414" s="2" t="s">
        <v>1616</v>
      </c>
      <c r="P8414" s="2" t="s">
        <v>523</v>
      </c>
    </row>
    <row r="8415" customFormat="false" ht="12.8" hidden="false" customHeight="false" outlineLevel="0" collapsed="false">
      <c r="A8415" s="0" t="s">
        <v>62299</v>
      </c>
      <c r="B8415" s="0" t="s">
        <v>62300</v>
      </c>
      <c r="C8415" s="0" t="s">
        <v>62301</v>
      </c>
      <c r="D8415" s="0" t="s">
        <v>62302</v>
      </c>
      <c r="E8415" s="0" t="s">
        <v>62303</v>
      </c>
      <c r="F8415" s="0" t="s">
        <v>21</v>
      </c>
      <c r="G8415" s="2" t="s">
        <v>254</v>
      </c>
      <c r="H8415" s="0" t="s">
        <v>21</v>
      </c>
      <c r="I8415" s="0" t="s">
        <v>21</v>
      </c>
      <c r="J8415" s="0" t="s">
        <v>21</v>
      </c>
      <c r="K8415" s="0" t="s">
        <v>24</v>
      </c>
      <c r="L8415" s="0" t="s">
        <v>62304</v>
      </c>
      <c r="M8415" s="0" t="s">
        <v>21</v>
      </c>
      <c r="N8415" s="0" t="s">
        <v>21</v>
      </c>
      <c r="O8415" s="2" t="s">
        <v>10290</v>
      </c>
      <c r="P8415" s="2" t="s">
        <v>45</v>
      </c>
    </row>
    <row r="8416" customFormat="false" ht="12.8" hidden="false" customHeight="false" outlineLevel="0" collapsed="false">
      <c r="A8416" s="0" t="s">
        <v>62305</v>
      </c>
      <c r="B8416" s="0" t="s">
        <v>62306</v>
      </c>
      <c r="C8416" s="0" t="s">
        <v>62307</v>
      </c>
      <c r="D8416" s="0" t="s">
        <v>62308</v>
      </c>
      <c r="E8416" s="0" t="s">
        <v>62309</v>
      </c>
      <c r="F8416" s="0" t="s">
        <v>62310</v>
      </c>
      <c r="G8416" s="0" t="s">
        <v>21</v>
      </c>
      <c r="H8416" s="0" t="s">
        <v>21</v>
      </c>
      <c r="I8416" s="0" t="s">
        <v>21</v>
      </c>
      <c r="J8416" s="0" t="s">
        <v>62311</v>
      </c>
      <c r="K8416" s="0" t="s">
        <v>24</v>
      </c>
      <c r="L8416" s="0" t="s">
        <v>615</v>
      </c>
      <c r="M8416" s="0" t="s">
        <v>21</v>
      </c>
      <c r="N8416" s="0" t="s">
        <v>21</v>
      </c>
      <c r="O8416" s="2" t="s">
        <v>7448</v>
      </c>
      <c r="P8416" s="2" t="s">
        <v>45</v>
      </c>
    </row>
    <row r="8417" customFormat="false" ht="12.8" hidden="false" customHeight="false" outlineLevel="0" collapsed="false">
      <c r="A8417" s="0" t="s">
        <v>62312</v>
      </c>
      <c r="B8417" s="0" t="s">
        <v>62313</v>
      </c>
      <c r="C8417" s="0" t="s">
        <v>62314</v>
      </c>
      <c r="D8417" s="0" t="s">
        <v>62315</v>
      </c>
      <c r="E8417" s="0" t="s">
        <v>62316</v>
      </c>
      <c r="F8417" s="0" t="s">
        <v>62317</v>
      </c>
      <c r="G8417" s="2" t="s">
        <v>594</v>
      </c>
      <c r="H8417" s="0" t="s">
        <v>21</v>
      </c>
      <c r="I8417" s="0" t="s">
        <v>21</v>
      </c>
      <c r="J8417" s="0" t="s">
        <v>62318</v>
      </c>
      <c r="K8417" s="0" t="s">
        <v>24</v>
      </c>
      <c r="L8417" s="0" t="s">
        <v>74</v>
      </c>
      <c r="M8417" s="0" t="s">
        <v>21</v>
      </c>
      <c r="N8417" s="0" t="s">
        <v>21</v>
      </c>
      <c r="O8417" s="2" t="s">
        <v>4205</v>
      </c>
      <c r="P8417" s="2" t="s">
        <v>210</v>
      </c>
    </row>
    <row r="8418" customFormat="false" ht="12.8" hidden="false" customHeight="false" outlineLevel="0" collapsed="false">
      <c r="A8418" s="0" t="s">
        <v>62319</v>
      </c>
      <c r="B8418" s="0" t="s">
        <v>62320</v>
      </c>
      <c r="C8418" s="0" t="s">
        <v>62321</v>
      </c>
      <c r="D8418" s="0" t="s">
        <v>62322</v>
      </c>
      <c r="E8418" s="0" t="s">
        <v>62323</v>
      </c>
      <c r="F8418" s="0" t="s">
        <v>62324</v>
      </c>
      <c r="G8418" s="0" t="s">
        <v>21</v>
      </c>
      <c r="H8418" s="0" t="s">
        <v>21</v>
      </c>
      <c r="I8418" s="0" t="s">
        <v>21</v>
      </c>
      <c r="J8418" s="0" t="s">
        <v>62325</v>
      </c>
      <c r="K8418" s="0" t="s">
        <v>24</v>
      </c>
      <c r="L8418" s="0" t="s">
        <v>62326</v>
      </c>
      <c r="M8418" s="0" t="s">
        <v>21</v>
      </c>
      <c r="N8418" s="0" t="s">
        <v>21</v>
      </c>
      <c r="O8418" s="2" t="s">
        <v>3179</v>
      </c>
      <c r="P8418" s="2" t="s">
        <v>334</v>
      </c>
    </row>
    <row r="8419" customFormat="false" ht="12.8" hidden="false" customHeight="false" outlineLevel="0" collapsed="false">
      <c r="A8419" s="0" t="s">
        <v>62327</v>
      </c>
      <c r="B8419" s="0" t="s">
        <v>62328</v>
      </c>
      <c r="C8419" s="0" t="s">
        <v>62329</v>
      </c>
      <c r="D8419" s="0" t="s">
        <v>62330</v>
      </c>
      <c r="E8419" s="0" t="s">
        <v>62331</v>
      </c>
      <c r="F8419" s="0" t="s">
        <v>21</v>
      </c>
      <c r="G8419" s="2" t="s">
        <v>14870</v>
      </c>
      <c r="H8419" s="0" t="s">
        <v>21</v>
      </c>
      <c r="I8419" s="0" t="s">
        <v>21</v>
      </c>
      <c r="J8419" s="0" t="s">
        <v>62332</v>
      </c>
      <c r="K8419" s="0" t="s">
        <v>21</v>
      </c>
      <c r="L8419" s="0" t="s">
        <v>21</v>
      </c>
      <c r="M8419" s="0" t="s">
        <v>21</v>
      </c>
      <c r="N8419" s="0" t="s">
        <v>21</v>
      </c>
      <c r="O8419" s="2" t="s">
        <v>7937</v>
      </c>
      <c r="P8419" s="2" t="s">
        <v>3642</v>
      </c>
    </row>
    <row r="8420" customFormat="false" ht="12.8" hidden="false" customHeight="false" outlineLevel="0" collapsed="false">
      <c r="A8420" s="0" t="s">
        <v>62333</v>
      </c>
      <c r="B8420" s="0" t="s">
        <v>62334</v>
      </c>
      <c r="C8420" s="0" t="s">
        <v>62335</v>
      </c>
      <c r="D8420" s="0" t="s">
        <v>62336</v>
      </c>
      <c r="E8420" s="0" t="s">
        <v>62337</v>
      </c>
      <c r="F8420" s="0" t="s">
        <v>62338</v>
      </c>
      <c r="G8420" s="0" t="s">
        <v>21</v>
      </c>
      <c r="H8420" s="0" t="s">
        <v>21</v>
      </c>
      <c r="I8420" s="0" t="s">
        <v>21</v>
      </c>
      <c r="J8420" s="0" t="s">
        <v>62339</v>
      </c>
      <c r="K8420" s="0" t="s">
        <v>24</v>
      </c>
      <c r="L8420" s="0" t="s">
        <v>11640</v>
      </c>
      <c r="M8420" s="0" t="s">
        <v>62340</v>
      </c>
      <c r="N8420" s="0" t="s">
        <v>62341</v>
      </c>
      <c r="O8420" s="2" t="s">
        <v>9020</v>
      </c>
      <c r="P8420" s="2" t="s">
        <v>45</v>
      </c>
    </row>
    <row r="8421" customFormat="false" ht="12.8" hidden="false" customHeight="false" outlineLevel="0" collapsed="false">
      <c r="A8421" s="0" t="s">
        <v>62342</v>
      </c>
      <c r="B8421" s="0" t="s">
        <v>62343</v>
      </c>
      <c r="C8421" s="0" t="s">
        <v>62344</v>
      </c>
      <c r="D8421" s="0" t="s">
        <v>62345</v>
      </c>
      <c r="E8421" s="0" t="s">
        <v>62346</v>
      </c>
      <c r="F8421" s="0" t="s">
        <v>62347</v>
      </c>
      <c r="G8421" s="2" t="s">
        <v>10606</v>
      </c>
      <c r="H8421" s="0" t="s">
        <v>21</v>
      </c>
      <c r="I8421" s="0" t="s">
        <v>21</v>
      </c>
      <c r="J8421" s="0" t="s">
        <v>62348</v>
      </c>
      <c r="K8421" s="0" t="s">
        <v>21</v>
      </c>
      <c r="L8421" s="0" t="s">
        <v>62349</v>
      </c>
      <c r="M8421" s="0" t="s">
        <v>21</v>
      </c>
      <c r="N8421" s="0" t="s">
        <v>21</v>
      </c>
      <c r="O8421" s="2" t="s">
        <v>62350</v>
      </c>
      <c r="P8421" s="2" t="s">
        <v>886</v>
      </c>
    </row>
    <row r="8422" customFormat="false" ht="12.8" hidden="false" customHeight="false" outlineLevel="0" collapsed="false">
      <c r="A8422" s="0" t="s">
        <v>62351</v>
      </c>
      <c r="B8422" s="0" t="s">
        <v>62352</v>
      </c>
      <c r="C8422" s="0" t="s">
        <v>62353</v>
      </c>
      <c r="D8422" s="0" t="s">
        <v>62354</v>
      </c>
      <c r="E8422" s="0" t="s">
        <v>62355</v>
      </c>
      <c r="F8422" s="0" t="s">
        <v>21</v>
      </c>
      <c r="G8422" s="0" t="s">
        <v>21</v>
      </c>
      <c r="H8422" s="0" t="s">
        <v>21</v>
      </c>
      <c r="I8422" s="0" t="s">
        <v>21</v>
      </c>
      <c r="J8422" s="0" t="s">
        <v>21</v>
      </c>
      <c r="K8422" s="0" t="s">
        <v>24</v>
      </c>
      <c r="L8422" s="0" t="s">
        <v>1253</v>
      </c>
      <c r="M8422" s="0" t="s">
        <v>21</v>
      </c>
      <c r="N8422" s="0" t="s">
        <v>21</v>
      </c>
      <c r="O8422" s="2" t="s">
        <v>16740</v>
      </c>
      <c r="P8422" s="2" t="s">
        <v>3664</v>
      </c>
    </row>
    <row r="8423" customFormat="false" ht="12.8" hidden="false" customHeight="false" outlineLevel="0" collapsed="false">
      <c r="A8423" s="0" t="s">
        <v>62356</v>
      </c>
      <c r="B8423" s="0" t="s">
        <v>62357</v>
      </c>
      <c r="C8423" s="0" t="s">
        <v>62358</v>
      </c>
      <c r="D8423" s="0" t="s">
        <v>62359</v>
      </c>
      <c r="E8423" s="0" t="s">
        <v>62360</v>
      </c>
      <c r="F8423" s="0" t="s">
        <v>62361</v>
      </c>
      <c r="G8423" s="2" t="s">
        <v>25598</v>
      </c>
      <c r="H8423" s="0" t="s">
        <v>21</v>
      </c>
      <c r="I8423" s="0" t="s">
        <v>21</v>
      </c>
      <c r="J8423" s="0" t="s">
        <v>62362</v>
      </c>
      <c r="K8423" s="0" t="s">
        <v>560</v>
      </c>
      <c r="L8423" s="0" t="s">
        <v>62363</v>
      </c>
      <c r="M8423" s="0" t="s">
        <v>21</v>
      </c>
      <c r="N8423" s="0" t="s">
        <v>21</v>
      </c>
      <c r="O8423" s="2" t="s">
        <v>14313</v>
      </c>
      <c r="P8423" s="2" t="s">
        <v>1128</v>
      </c>
    </row>
    <row r="8424" customFormat="false" ht="12.8" hidden="false" customHeight="false" outlineLevel="0" collapsed="false">
      <c r="A8424" s="0" t="s">
        <v>62364</v>
      </c>
      <c r="B8424" s="0" t="s">
        <v>62365</v>
      </c>
      <c r="C8424" s="0" t="s">
        <v>62366</v>
      </c>
      <c r="D8424" s="0" t="s">
        <v>21</v>
      </c>
      <c r="E8424" s="0" t="s">
        <v>21</v>
      </c>
      <c r="F8424" s="0" t="s">
        <v>21</v>
      </c>
      <c r="G8424" s="0" t="s">
        <v>21</v>
      </c>
      <c r="H8424" s="0" t="s">
        <v>21</v>
      </c>
      <c r="I8424" s="0" t="s">
        <v>21</v>
      </c>
      <c r="J8424" s="0" t="s">
        <v>21</v>
      </c>
      <c r="K8424" s="0" t="s">
        <v>21</v>
      </c>
      <c r="L8424" s="0" t="s">
        <v>21</v>
      </c>
      <c r="M8424" s="0" t="s">
        <v>21</v>
      </c>
      <c r="N8424" s="0" t="s">
        <v>21</v>
      </c>
      <c r="O8424" s="2" t="s">
        <v>28425</v>
      </c>
      <c r="P8424" s="2" t="s">
        <v>678</v>
      </c>
    </row>
    <row r="8425" customFormat="false" ht="12.8" hidden="false" customHeight="false" outlineLevel="0" collapsed="false">
      <c r="A8425" s="0" t="s">
        <v>62367</v>
      </c>
      <c r="B8425" s="0" t="s">
        <v>62368</v>
      </c>
      <c r="C8425" s="0" t="s">
        <v>62369</v>
      </c>
      <c r="D8425" s="0" t="s">
        <v>62370</v>
      </c>
      <c r="E8425" s="0" t="s">
        <v>62371</v>
      </c>
      <c r="F8425" s="0" t="s">
        <v>62372</v>
      </c>
      <c r="G8425" s="2" t="s">
        <v>477</v>
      </c>
      <c r="H8425" s="0" t="s">
        <v>21</v>
      </c>
      <c r="I8425" s="0" t="s">
        <v>21</v>
      </c>
      <c r="J8425" s="0" t="s">
        <v>62373</v>
      </c>
      <c r="K8425" s="0" t="s">
        <v>24</v>
      </c>
      <c r="L8425" s="0" t="s">
        <v>6913</v>
      </c>
      <c r="M8425" s="0" t="s">
        <v>21</v>
      </c>
      <c r="N8425" s="0" t="s">
        <v>21</v>
      </c>
      <c r="O8425" s="2" t="s">
        <v>62374</v>
      </c>
      <c r="P8425" s="2" t="s">
        <v>180</v>
      </c>
    </row>
    <row r="8426" customFormat="false" ht="12.8" hidden="false" customHeight="false" outlineLevel="0" collapsed="false">
      <c r="A8426" s="0" t="s">
        <v>62375</v>
      </c>
      <c r="B8426" s="0" t="s">
        <v>62376</v>
      </c>
      <c r="C8426" s="0" t="s">
        <v>62377</v>
      </c>
      <c r="D8426" s="0" t="s">
        <v>62378</v>
      </c>
      <c r="E8426" s="0" t="s">
        <v>62379</v>
      </c>
      <c r="F8426" s="0" t="s">
        <v>62380</v>
      </c>
      <c r="G8426" s="0" t="s">
        <v>21</v>
      </c>
      <c r="H8426" s="0" t="s">
        <v>21</v>
      </c>
      <c r="I8426" s="0" t="s">
        <v>21</v>
      </c>
      <c r="J8426" s="0" t="s">
        <v>62381</v>
      </c>
      <c r="K8426" s="0" t="s">
        <v>188</v>
      </c>
      <c r="L8426" s="0" t="s">
        <v>1312</v>
      </c>
      <c r="M8426" s="0" t="s">
        <v>21</v>
      </c>
      <c r="N8426" s="0" t="s">
        <v>21</v>
      </c>
      <c r="O8426" s="2" t="s">
        <v>28113</v>
      </c>
      <c r="P8426" s="2" t="s">
        <v>45</v>
      </c>
    </row>
    <row r="8427" customFormat="false" ht="12.8" hidden="false" customHeight="false" outlineLevel="0" collapsed="false">
      <c r="A8427" s="0" t="s">
        <v>62382</v>
      </c>
      <c r="B8427" s="0" t="s">
        <v>62383</v>
      </c>
      <c r="C8427" s="0" t="s">
        <v>62384</v>
      </c>
      <c r="D8427" s="0" t="s">
        <v>62385</v>
      </c>
      <c r="E8427" s="0" t="s">
        <v>62386</v>
      </c>
      <c r="F8427" s="0" t="s">
        <v>62387</v>
      </c>
      <c r="G8427" s="2" t="s">
        <v>477</v>
      </c>
      <c r="H8427" s="0" t="s">
        <v>21</v>
      </c>
      <c r="I8427" s="0" t="s">
        <v>21</v>
      </c>
      <c r="J8427" s="0" t="s">
        <v>62388</v>
      </c>
      <c r="K8427" s="0" t="s">
        <v>21</v>
      </c>
      <c r="L8427" s="0" t="s">
        <v>21</v>
      </c>
      <c r="M8427" s="0" t="s">
        <v>21</v>
      </c>
      <c r="N8427" s="0" t="s">
        <v>21</v>
      </c>
      <c r="O8427" s="2" t="s">
        <v>1781</v>
      </c>
      <c r="P8427" s="2" t="s">
        <v>512</v>
      </c>
    </row>
    <row r="8428" customFormat="false" ht="12.8" hidden="false" customHeight="false" outlineLevel="0" collapsed="false">
      <c r="A8428" s="0" t="s">
        <v>62389</v>
      </c>
      <c r="B8428" s="0" t="s">
        <v>62390</v>
      </c>
      <c r="C8428" s="0" t="s">
        <v>62391</v>
      </c>
      <c r="D8428" s="0" t="s">
        <v>62392</v>
      </c>
      <c r="E8428" s="0" t="s">
        <v>21</v>
      </c>
      <c r="F8428" s="0" t="s">
        <v>62393</v>
      </c>
      <c r="G8428" s="0" t="s">
        <v>21</v>
      </c>
      <c r="H8428" s="0" t="s">
        <v>21</v>
      </c>
      <c r="I8428" s="0" t="s">
        <v>21</v>
      </c>
      <c r="J8428" s="0" t="s">
        <v>62394</v>
      </c>
      <c r="K8428" s="0" t="s">
        <v>21</v>
      </c>
      <c r="L8428" s="0" t="s">
        <v>21</v>
      </c>
      <c r="M8428" s="0" t="s">
        <v>21</v>
      </c>
      <c r="N8428" s="0" t="s">
        <v>21</v>
      </c>
      <c r="O8428" s="2" t="s">
        <v>500</v>
      </c>
      <c r="P8428" s="2" t="s">
        <v>1128</v>
      </c>
    </row>
    <row r="8429" customFormat="false" ht="12.8" hidden="false" customHeight="false" outlineLevel="0" collapsed="false">
      <c r="A8429" s="0" t="s">
        <v>62395</v>
      </c>
      <c r="B8429" s="0" t="s">
        <v>62396</v>
      </c>
      <c r="C8429" s="0" t="s">
        <v>62397</v>
      </c>
      <c r="D8429" s="0" t="s">
        <v>62398</v>
      </c>
      <c r="E8429" s="0" t="s">
        <v>62399</v>
      </c>
      <c r="F8429" s="0" t="s">
        <v>62400</v>
      </c>
      <c r="G8429" s="2" t="s">
        <v>130</v>
      </c>
      <c r="H8429" s="0" t="n">
        <v>11</v>
      </c>
      <c r="I8429" s="0" t="n">
        <v>50</v>
      </c>
      <c r="J8429" s="0" t="s">
        <v>62401</v>
      </c>
      <c r="K8429" s="0" t="s">
        <v>256</v>
      </c>
      <c r="L8429" s="0" t="s">
        <v>62402</v>
      </c>
      <c r="M8429" s="0" t="s">
        <v>21</v>
      </c>
      <c r="N8429" s="0" t="s">
        <v>21</v>
      </c>
      <c r="O8429" s="2" t="s">
        <v>8839</v>
      </c>
      <c r="P8429" s="2" t="s">
        <v>978</v>
      </c>
    </row>
    <row r="8430" customFormat="false" ht="12.8" hidden="false" customHeight="false" outlineLevel="0" collapsed="false">
      <c r="A8430" s="0" t="s">
        <v>62403</v>
      </c>
      <c r="B8430" s="0" t="s">
        <v>62404</v>
      </c>
      <c r="C8430" s="0" t="s">
        <v>62405</v>
      </c>
      <c r="D8430" s="0" t="s">
        <v>62406</v>
      </c>
      <c r="E8430" s="0" t="s">
        <v>62407</v>
      </c>
      <c r="F8430" s="0" t="s">
        <v>21</v>
      </c>
      <c r="G8430" s="2" t="s">
        <v>265</v>
      </c>
      <c r="H8430" s="0" t="n">
        <v>11</v>
      </c>
      <c r="I8430" s="0" t="n">
        <v>50</v>
      </c>
      <c r="J8430" s="0" t="s">
        <v>62408</v>
      </c>
      <c r="K8430" s="0" t="s">
        <v>24</v>
      </c>
      <c r="L8430" s="0" t="s">
        <v>1741</v>
      </c>
      <c r="M8430" s="0" t="s">
        <v>62409</v>
      </c>
      <c r="N8430" s="0" t="s">
        <v>62410</v>
      </c>
      <c r="O8430" s="2" t="s">
        <v>14324</v>
      </c>
      <c r="P8430" s="2" t="s">
        <v>219</v>
      </c>
    </row>
    <row r="8431" customFormat="false" ht="12.8" hidden="false" customHeight="false" outlineLevel="0" collapsed="false">
      <c r="A8431" s="0" t="s">
        <v>62411</v>
      </c>
      <c r="B8431" s="0" t="s">
        <v>62412</v>
      </c>
      <c r="C8431" s="0" t="s">
        <v>62413</v>
      </c>
      <c r="D8431" s="0" t="s">
        <v>62414</v>
      </c>
      <c r="E8431" s="0" t="s">
        <v>62415</v>
      </c>
      <c r="F8431" s="0" t="s">
        <v>62416</v>
      </c>
      <c r="G8431" s="2" t="s">
        <v>507</v>
      </c>
      <c r="H8431" s="0" t="s">
        <v>21</v>
      </c>
      <c r="I8431" s="0" t="s">
        <v>21</v>
      </c>
      <c r="J8431" s="0" t="s">
        <v>62417</v>
      </c>
      <c r="K8431" s="0" t="s">
        <v>550</v>
      </c>
      <c r="L8431" s="0" t="s">
        <v>6747</v>
      </c>
      <c r="M8431" s="0" t="s">
        <v>21</v>
      </c>
      <c r="N8431" s="0" t="s">
        <v>21</v>
      </c>
      <c r="O8431" s="2" t="s">
        <v>4844</v>
      </c>
      <c r="P8431" s="2" t="s">
        <v>76</v>
      </c>
    </row>
    <row r="8432" customFormat="false" ht="12.8" hidden="false" customHeight="false" outlineLevel="0" collapsed="false">
      <c r="A8432" s="0" t="s">
        <v>62418</v>
      </c>
      <c r="B8432" s="0" t="s">
        <v>62419</v>
      </c>
      <c r="C8432" s="0" t="s">
        <v>62420</v>
      </c>
      <c r="D8432" s="0" t="s">
        <v>62421</v>
      </c>
      <c r="E8432" s="0" t="s">
        <v>62422</v>
      </c>
      <c r="F8432" s="0" t="s">
        <v>62423</v>
      </c>
      <c r="G8432" s="2" t="s">
        <v>59067</v>
      </c>
      <c r="H8432" s="0" t="s">
        <v>21</v>
      </c>
      <c r="I8432" s="0" t="s">
        <v>21</v>
      </c>
      <c r="J8432" s="0" t="s">
        <v>62424</v>
      </c>
      <c r="K8432" s="0" t="s">
        <v>911</v>
      </c>
      <c r="L8432" s="0" t="s">
        <v>36706</v>
      </c>
      <c r="M8432" s="0" t="s">
        <v>21</v>
      </c>
      <c r="N8432" s="0" t="s">
        <v>21</v>
      </c>
      <c r="O8432" s="2" t="s">
        <v>481</v>
      </c>
      <c r="P8432" s="2" t="s">
        <v>76</v>
      </c>
    </row>
    <row r="8433" customFormat="false" ht="12.8" hidden="false" customHeight="false" outlineLevel="0" collapsed="false">
      <c r="A8433" s="0" t="s">
        <v>62425</v>
      </c>
      <c r="B8433" s="0" t="s">
        <v>62426</v>
      </c>
      <c r="C8433" s="0" t="s">
        <v>62427</v>
      </c>
      <c r="D8433" s="0" t="s">
        <v>62428</v>
      </c>
      <c r="E8433" s="0" t="s">
        <v>62429</v>
      </c>
      <c r="F8433" s="0" t="s">
        <v>62430</v>
      </c>
      <c r="G8433" s="0" t="s">
        <v>21</v>
      </c>
      <c r="H8433" s="0" t="s">
        <v>21</v>
      </c>
      <c r="I8433" s="0" t="s">
        <v>21</v>
      </c>
      <c r="J8433" s="0" t="s">
        <v>62431</v>
      </c>
      <c r="K8433" s="0" t="s">
        <v>24</v>
      </c>
      <c r="L8433" s="0" t="s">
        <v>5870</v>
      </c>
      <c r="M8433" s="0" t="s">
        <v>21</v>
      </c>
      <c r="N8433" s="0" t="s">
        <v>21</v>
      </c>
      <c r="O8433" s="2" t="s">
        <v>5077</v>
      </c>
      <c r="P8433" s="2" t="s">
        <v>384</v>
      </c>
    </row>
    <row r="8434" customFormat="false" ht="12.8" hidden="false" customHeight="false" outlineLevel="0" collapsed="false">
      <c r="A8434" s="0" t="s">
        <v>62432</v>
      </c>
      <c r="B8434" s="0" t="s">
        <v>62433</v>
      </c>
      <c r="C8434" s="0" t="s">
        <v>62434</v>
      </c>
      <c r="D8434" s="0" t="s">
        <v>62435</v>
      </c>
      <c r="E8434" s="0" t="s">
        <v>62436</v>
      </c>
      <c r="F8434" s="0" t="s">
        <v>62437</v>
      </c>
      <c r="G8434" s="2" t="s">
        <v>430</v>
      </c>
      <c r="H8434" s="0" t="s">
        <v>21</v>
      </c>
      <c r="I8434" s="0" t="s">
        <v>21</v>
      </c>
      <c r="J8434" s="0" t="s">
        <v>62438</v>
      </c>
      <c r="K8434" s="0" t="s">
        <v>24</v>
      </c>
      <c r="L8434" s="0" t="s">
        <v>4444</v>
      </c>
      <c r="M8434" s="0" t="s">
        <v>21</v>
      </c>
      <c r="N8434" s="0" t="s">
        <v>21</v>
      </c>
      <c r="O8434" s="2" t="s">
        <v>2173</v>
      </c>
      <c r="P8434" s="2" t="s">
        <v>76</v>
      </c>
    </row>
    <row r="8435" customFormat="false" ht="12.8" hidden="false" customHeight="false" outlineLevel="0" collapsed="false">
      <c r="A8435" s="0" t="s">
        <v>62439</v>
      </c>
      <c r="B8435" s="0" t="s">
        <v>62440</v>
      </c>
      <c r="C8435" s="0" t="s">
        <v>62441</v>
      </c>
      <c r="D8435" s="0" t="s">
        <v>62442</v>
      </c>
      <c r="E8435" s="0" t="s">
        <v>62443</v>
      </c>
      <c r="F8435" s="0" t="s">
        <v>62444</v>
      </c>
      <c r="G8435" s="2" t="s">
        <v>1204</v>
      </c>
      <c r="H8435" s="0" t="s">
        <v>21</v>
      </c>
      <c r="I8435" s="0" t="s">
        <v>21</v>
      </c>
      <c r="J8435" s="0" t="s">
        <v>62445</v>
      </c>
      <c r="K8435" s="0" t="s">
        <v>73</v>
      </c>
      <c r="L8435" s="0" t="s">
        <v>62446</v>
      </c>
      <c r="M8435" s="0" t="s">
        <v>21</v>
      </c>
      <c r="N8435" s="0" t="s">
        <v>21</v>
      </c>
      <c r="O8435" s="2" t="s">
        <v>4844</v>
      </c>
      <c r="P8435" s="2" t="s">
        <v>219</v>
      </c>
    </row>
    <row r="8436" customFormat="false" ht="12.8" hidden="false" customHeight="false" outlineLevel="0" collapsed="false">
      <c r="A8436" s="0" t="s">
        <v>62447</v>
      </c>
      <c r="B8436" s="0" t="s">
        <v>62448</v>
      </c>
      <c r="C8436" s="0" t="s">
        <v>62449</v>
      </c>
      <c r="D8436" s="0" t="s">
        <v>62450</v>
      </c>
      <c r="E8436" s="0" t="s">
        <v>62451</v>
      </c>
      <c r="F8436" s="0" t="s">
        <v>62452</v>
      </c>
      <c r="G8436" s="2" t="s">
        <v>225</v>
      </c>
      <c r="H8436" s="0" t="n">
        <v>11</v>
      </c>
      <c r="I8436" s="0" t="n">
        <v>50</v>
      </c>
      <c r="J8436" s="0" t="s">
        <v>62453</v>
      </c>
      <c r="K8436" s="0" t="s">
        <v>24</v>
      </c>
      <c r="L8436" s="0" t="s">
        <v>32</v>
      </c>
      <c r="M8436" s="0" t="s">
        <v>21</v>
      </c>
      <c r="N8436" s="0" t="s">
        <v>21</v>
      </c>
      <c r="O8436" s="2" t="s">
        <v>11561</v>
      </c>
      <c r="P8436" s="2" t="s">
        <v>45</v>
      </c>
    </row>
    <row r="8437" customFormat="false" ht="12.8" hidden="false" customHeight="false" outlineLevel="0" collapsed="false">
      <c r="A8437" s="0" t="s">
        <v>62454</v>
      </c>
      <c r="B8437" s="0" t="s">
        <v>62455</v>
      </c>
      <c r="C8437" s="0" t="s">
        <v>62456</v>
      </c>
      <c r="D8437" s="0" t="s">
        <v>44700</v>
      </c>
      <c r="E8437" s="0" t="s">
        <v>62457</v>
      </c>
      <c r="F8437" s="0" t="s">
        <v>62458</v>
      </c>
      <c r="G8437" s="2" t="s">
        <v>1168</v>
      </c>
      <c r="H8437" s="0" t="n">
        <v>5001</v>
      </c>
      <c r="I8437" s="0" t="n">
        <v>10000</v>
      </c>
      <c r="J8437" s="0" t="s">
        <v>62459</v>
      </c>
      <c r="K8437" s="0" t="s">
        <v>440</v>
      </c>
      <c r="L8437" s="0" t="s">
        <v>22839</v>
      </c>
      <c r="M8437" s="0" t="s">
        <v>21</v>
      </c>
      <c r="N8437" s="0" t="s">
        <v>21</v>
      </c>
      <c r="O8437" s="2" t="s">
        <v>62460</v>
      </c>
      <c r="P8437" s="2" t="s">
        <v>324</v>
      </c>
    </row>
    <row r="8438" customFormat="false" ht="12.8" hidden="false" customHeight="false" outlineLevel="0" collapsed="false">
      <c r="A8438" s="0" t="s">
        <v>62461</v>
      </c>
      <c r="B8438" s="0" t="s">
        <v>62462</v>
      </c>
      <c r="C8438" s="0" t="s">
        <v>62463</v>
      </c>
      <c r="D8438" s="0" t="s">
        <v>62464</v>
      </c>
      <c r="E8438" s="0" t="s">
        <v>62465</v>
      </c>
      <c r="F8438" s="0" t="s">
        <v>21</v>
      </c>
      <c r="G8438" s="2" t="s">
        <v>477</v>
      </c>
      <c r="H8438" s="0" t="s">
        <v>21</v>
      </c>
      <c r="I8438" s="0" t="s">
        <v>21</v>
      </c>
      <c r="J8438" s="0" t="s">
        <v>21</v>
      </c>
      <c r="K8438" s="0" t="s">
        <v>24</v>
      </c>
      <c r="L8438" s="0" t="s">
        <v>25233</v>
      </c>
      <c r="M8438" s="0" t="s">
        <v>21</v>
      </c>
      <c r="N8438" s="0" t="s">
        <v>21</v>
      </c>
      <c r="O8438" s="2" t="s">
        <v>6442</v>
      </c>
      <c r="P8438" s="2" t="s">
        <v>1733</v>
      </c>
    </row>
    <row r="8439" customFormat="false" ht="12.8" hidden="false" customHeight="false" outlineLevel="0" collapsed="false">
      <c r="A8439" s="0" t="s">
        <v>62466</v>
      </c>
      <c r="B8439" s="0" t="s">
        <v>62467</v>
      </c>
      <c r="C8439" s="0" t="s">
        <v>62468</v>
      </c>
      <c r="D8439" s="0" t="s">
        <v>62469</v>
      </c>
      <c r="E8439" s="0" t="s">
        <v>62470</v>
      </c>
      <c r="F8439" s="0" t="s">
        <v>62471</v>
      </c>
      <c r="G8439" s="2" t="s">
        <v>2472</v>
      </c>
      <c r="H8439" s="0" t="s">
        <v>21</v>
      </c>
      <c r="I8439" s="0" t="s">
        <v>21</v>
      </c>
      <c r="J8439" s="0" t="s">
        <v>62472</v>
      </c>
      <c r="K8439" s="0" t="s">
        <v>24</v>
      </c>
      <c r="L8439" s="0" t="s">
        <v>62473</v>
      </c>
      <c r="M8439" s="0" t="s">
        <v>62474</v>
      </c>
      <c r="N8439" s="0" t="s">
        <v>62475</v>
      </c>
      <c r="O8439" s="2" t="s">
        <v>9207</v>
      </c>
      <c r="P8439" s="2" t="s">
        <v>219</v>
      </c>
    </row>
    <row r="8440" customFormat="false" ht="12.8" hidden="false" customHeight="false" outlineLevel="0" collapsed="false">
      <c r="A8440" s="0" t="s">
        <v>62476</v>
      </c>
      <c r="B8440" s="0" t="s">
        <v>62477</v>
      </c>
      <c r="C8440" s="0" t="s">
        <v>62478</v>
      </c>
      <c r="D8440" s="0" t="s">
        <v>62479</v>
      </c>
      <c r="E8440" s="0" t="s">
        <v>62480</v>
      </c>
      <c r="F8440" s="0" t="s">
        <v>62481</v>
      </c>
      <c r="G8440" s="2" t="s">
        <v>62482</v>
      </c>
      <c r="H8440" s="0" t="n">
        <v>11</v>
      </c>
      <c r="I8440" s="0" t="n">
        <v>50</v>
      </c>
      <c r="J8440" s="0" t="s">
        <v>62483</v>
      </c>
      <c r="K8440" s="0" t="s">
        <v>24</v>
      </c>
      <c r="L8440" s="0" t="s">
        <v>3240</v>
      </c>
      <c r="M8440" s="0" t="s">
        <v>21</v>
      </c>
      <c r="N8440" s="0" t="s">
        <v>21</v>
      </c>
      <c r="O8440" s="2" t="s">
        <v>23159</v>
      </c>
      <c r="P8440" s="2" t="s">
        <v>45</v>
      </c>
    </row>
    <row r="8441" customFormat="false" ht="12.8" hidden="false" customHeight="false" outlineLevel="0" collapsed="false">
      <c r="A8441" s="0" t="s">
        <v>62484</v>
      </c>
      <c r="B8441" s="0" t="s">
        <v>62485</v>
      </c>
      <c r="C8441" s="0" t="s">
        <v>62486</v>
      </c>
      <c r="D8441" s="0" t="s">
        <v>62487</v>
      </c>
      <c r="E8441" s="0" t="s">
        <v>21</v>
      </c>
      <c r="F8441" s="0" t="s">
        <v>62488</v>
      </c>
      <c r="G8441" s="2" t="s">
        <v>3310</v>
      </c>
      <c r="H8441" s="0" t="s">
        <v>21</v>
      </c>
      <c r="I8441" s="0" t="s">
        <v>21</v>
      </c>
      <c r="J8441" s="0" t="s">
        <v>62489</v>
      </c>
      <c r="K8441" s="0" t="s">
        <v>24</v>
      </c>
      <c r="L8441" s="0" t="s">
        <v>2728</v>
      </c>
      <c r="M8441" s="0" t="s">
        <v>21</v>
      </c>
      <c r="N8441" s="0" t="s">
        <v>21</v>
      </c>
      <c r="O8441" s="2" t="s">
        <v>9632</v>
      </c>
      <c r="P8441" s="2" t="s">
        <v>45</v>
      </c>
    </row>
    <row r="8442" customFormat="false" ht="12.8" hidden="false" customHeight="false" outlineLevel="0" collapsed="false">
      <c r="A8442" s="0" t="s">
        <v>62490</v>
      </c>
      <c r="B8442" s="0" t="s">
        <v>62491</v>
      </c>
      <c r="C8442" s="0" t="s">
        <v>62492</v>
      </c>
      <c r="D8442" s="0" t="s">
        <v>62493</v>
      </c>
      <c r="E8442" s="0" t="s">
        <v>62494</v>
      </c>
      <c r="F8442" s="0" t="s">
        <v>62495</v>
      </c>
      <c r="G8442" s="0" t="s">
        <v>21</v>
      </c>
      <c r="H8442" s="0" t="s">
        <v>21</v>
      </c>
      <c r="I8442" s="0" t="s">
        <v>21</v>
      </c>
      <c r="J8442" s="0" t="s">
        <v>62496</v>
      </c>
      <c r="K8442" s="0" t="s">
        <v>24</v>
      </c>
      <c r="L8442" s="0" t="s">
        <v>2158</v>
      </c>
      <c r="M8442" s="0" t="s">
        <v>21</v>
      </c>
      <c r="N8442" s="0" t="s">
        <v>21</v>
      </c>
      <c r="O8442" s="2" t="s">
        <v>1625</v>
      </c>
      <c r="P8442" s="2" t="s">
        <v>269</v>
      </c>
    </row>
    <row r="8443" customFormat="false" ht="12.8" hidden="false" customHeight="false" outlineLevel="0" collapsed="false">
      <c r="A8443" s="0" t="s">
        <v>62497</v>
      </c>
      <c r="B8443" s="0" t="s">
        <v>62498</v>
      </c>
      <c r="C8443" s="0" t="s">
        <v>62499</v>
      </c>
      <c r="D8443" s="0" t="s">
        <v>62500</v>
      </c>
      <c r="E8443" s="0" t="s">
        <v>62501</v>
      </c>
      <c r="F8443" s="0" t="s">
        <v>62502</v>
      </c>
      <c r="G8443" s="2" t="s">
        <v>112</v>
      </c>
      <c r="H8443" s="0" t="s">
        <v>21</v>
      </c>
      <c r="I8443" s="0" t="s">
        <v>21</v>
      </c>
      <c r="J8443" s="0" t="s">
        <v>62503</v>
      </c>
      <c r="K8443" s="0" t="s">
        <v>24</v>
      </c>
      <c r="L8443" s="0" t="s">
        <v>668</v>
      </c>
      <c r="M8443" s="0" t="s">
        <v>21</v>
      </c>
      <c r="N8443" s="0" t="s">
        <v>21</v>
      </c>
      <c r="O8443" s="2" t="s">
        <v>40698</v>
      </c>
      <c r="P8443" s="2" t="s">
        <v>45</v>
      </c>
    </row>
    <row r="8444" customFormat="false" ht="12.8" hidden="false" customHeight="false" outlineLevel="0" collapsed="false">
      <c r="A8444" s="0" t="s">
        <v>62504</v>
      </c>
      <c r="B8444" s="0" t="s">
        <v>62505</v>
      </c>
      <c r="C8444" s="0" t="s">
        <v>62506</v>
      </c>
      <c r="D8444" s="0" t="s">
        <v>62507</v>
      </c>
      <c r="E8444" s="0" t="s">
        <v>62508</v>
      </c>
      <c r="F8444" s="0" t="s">
        <v>62509</v>
      </c>
      <c r="G8444" s="2" t="s">
        <v>2988</v>
      </c>
      <c r="H8444" s="0" t="n">
        <v>11</v>
      </c>
      <c r="I8444" s="0" t="n">
        <v>50</v>
      </c>
      <c r="J8444" s="0" t="s">
        <v>62510</v>
      </c>
      <c r="K8444" s="0" t="s">
        <v>24</v>
      </c>
      <c r="L8444" s="0" t="s">
        <v>726</v>
      </c>
      <c r="M8444" s="0" t="s">
        <v>62511</v>
      </c>
      <c r="N8444" s="0" t="s">
        <v>62512</v>
      </c>
      <c r="O8444" s="2" t="s">
        <v>25695</v>
      </c>
      <c r="P8444" s="2" t="s">
        <v>76</v>
      </c>
    </row>
    <row r="8445" customFormat="false" ht="12.8" hidden="false" customHeight="false" outlineLevel="0" collapsed="false">
      <c r="A8445" s="0" t="s">
        <v>62513</v>
      </c>
      <c r="B8445" s="0" t="s">
        <v>62514</v>
      </c>
      <c r="C8445" s="0" t="s">
        <v>62515</v>
      </c>
      <c r="D8445" s="0" t="s">
        <v>62516</v>
      </c>
      <c r="E8445" s="0" t="s">
        <v>62517</v>
      </c>
      <c r="F8445" s="0" t="s">
        <v>62518</v>
      </c>
      <c r="G8445" s="2" t="s">
        <v>225</v>
      </c>
      <c r="H8445" s="0" t="s">
        <v>21</v>
      </c>
      <c r="I8445" s="0" t="s">
        <v>21</v>
      </c>
      <c r="J8445" s="0" t="s">
        <v>62519</v>
      </c>
      <c r="K8445" s="0" t="s">
        <v>24</v>
      </c>
      <c r="L8445" s="0" t="s">
        <v>20294</v>
      </c>
      <c r="M8445" s="0" t="s">
        <v>62520</v>
      </c>
      <c r="N8445" s="0" t="s">
        <v>62521</v>
      </c>
      <c r="O8445" s="2" t="s">
        <v>3696</v>
      </c>
      <c r="P8445" s="2" t="s">
        <v>45</v>
      </c>
    </row>
    <row r="8446" customFormat="false" ht="12.8" hidden="false" customHeight="false" outlineLevel="0" collapsed="false">
      <c r="A8446" s="0" t="s">
        <v>62522</v>
      </c>
      <c r="B8446" s="0" t="s">
        <v>62523</v>
      </c>
      <c r="C8446" s="0" t="s">
        <v>62524</v>
      </c>
      <c r="D8446" s="0" t="s">
        <v>62525</v>
      </c>
      <c r="E8446" s="0" t="s">
        <v>62526</v>
      </c>
      <c r="F8446" s="0" t="s">
        <v>62527</v>
      </c>
      <c r="G8446" s="2" t="s">
        <v>9266</v>
      </c>
      <c r="H8446" s="0" t="n">
        <v>1</v>
      </c>
      <c r="I8446" s="0" t="n">
        <v>10</v>
      </c>
      <c r="J8446" s="0" t="s">
        <v>62528</v>
      </c>
      <c r="K8446" s="0" t="s">
        <v>24</v>
      </c>
      <c r="L8446" s="0" t="s">
        <v>32</v>
      </c>
      <c r="M8446" s="0" t="s">
        <v>21</v>
      </c>
      <c r="N8446" s="0" t="s">
        <v>21</v>
      </c>
      <c r="O8446" s="2" t="s">
        <v>24752</v>
      </c>
      <c r="P8446" s="2" t="s">
        <v>45</v>
      </c>
    </row>
    <row r="8447" customFormat="false" ht="12.8" hidden="false" customHeight="false" outlineLevel="0" collapsed="false">
      <c r="A8447" s="0" t="s">
        <v>62529</v>
      </c>
      <c r="B8447" s="0" t="s">
        <v>62530</v>
      </c>
      <c r="C8447" s="0" t="s">
        <v>62531</v>
      </c>
      <c r="D8447" s="0" t="s">
        <v>62532</v>
      </c>
      <c r="E8447" s="0" t="s">
        <v>62533</v>
      </c>
      <c r="F8447" s="0" t="s">
        <v>62534</v>
      </c>
      <c r="G8447" s="2" t="s">
        <v>5466</v>
      </c>
      <c r="H8447" s="0" t="n">
        <v>1</v>
      </c>
      <c r="I8447" s="0" t="n">
        <v>10</v>
      </c>
      <c r="J8447" s="0" t="s">
        <v>62535</v>
      </c>
      <c r="K8447" s="0" t="s">
        <v>24</v>
      </c>
      <c r="L8447" s="0" t="s">
        <v>752</v>
      </c>
      <c r="M8447" s="0" t="s">
        <v>21</v>
      </c>
      <c r="N8447" s="0" t="s">
        <v>21</v>
      </c>
      <c r="O8447" s="2" t="s">
        <v>20612</v>
      </c>
      <c r="P8447" s="2" t="s">
        <v>2666</v>
      </c>
    </row>
    <row r="8448" customFormat="false" ht="12.8" hidden="false" customHeight="false" outlineLevel="0" collapsed="false">
      <c r="A8448" s="0" t="s">
        <v>62536</v>
      </c>
      <c r="B8448" s="0" t="s">
        <v>62537</v>
      </c>
      <c r="C8448" s="0" t="s">
        <v>62538</v>
      </c>
      <c r="D8448" s="0" t="s">
        <v>23709</v>
      </c>
      <c r="E8448" s="0" t="s">
        <v>62539</v>
      </c>
      <c r="F8448" s="0" t="s">
        <v>62540</v>
      </c>
      <c r="G8448" s="2" t="s">
        <v>27009</v>
      </c>
      <c r="H8448" s="0" t="n">
        <v>1</v>
      </c>
      <c r="I8448" s="0" t="n">
        <v>10</v>
      </c>
      <c r="J8448" s="0" t="s">
        <v>62541</v>
      </c>
      <c r="K8448" s="0" t="s">
        <v>256</v>
      </c>
      <c r="L8448" s="0" t="s">
        <v>257</v>
      </c>
      <c r="M8448" s="0" t="s">
        <v>21</v>
      </c>
      <c r="N8448" s="0" t="s">
        <v>21</v>
      </c>
      <c r="O8448" s="2" t="s">
        <v>15433</v>
      </c>
      <c r="P8448" s="2" t="s">
        <v>1593</v>
      </c>
    </row>
    <row r="8449" customFormat="false" ht="12.8" hidden="false" customHeight="false" outlineLevel="0" collapsed="false">
      <c r="A8449" s="0" t="s">
        <v>62542</v>
      </c>
      <c r="B8449" s="0" t="s">
        <v>62543</v>
      </c>
      <c r="C8449" s="0" t="s">
        <v>62544</v>
      </c>
      <c r="D8449" s="0" t="s">
        <v>62545</v>
      </c>
      <c r="E8449" s="0" t="s">
        <v>62546</v>
      </c>
      <c r="F8449" s="0" t="s">
        <v>62547</v>
      </c>
      <c r="G8449" s="2" t="s">
        <v>298</v>
      </c>
      <c r="H8449" s="0" t="s">
        <v>21</v>
      </c>
      <c r="I8449" s="0" t="s">
        <v>21</v>
      </c>
      <c r="J8449" s="0" t="s">
        <v>62548</v>
      </c>
      <c r="K8449" s="0" t="s">
        <v>24</v>
      </c>
      <c r="L8449" s="0" t="s">
        <v>787</v>
      </c>
      <c r="M8449" s="0" t="s">
        <v>21</v>
      </c>
      <c r="N8449" s="0" t="s">
        <v>21</v>
      </c>
      <c r="O8449" s="2" t="s">
        <v>2665</v>
      </c>
      <c r="P8449" s="2" t="s">
        <v>219</v>
      </c>
    </row>
    <row r="8450" customFormat="false" ht="12.8" hidden="false" customHeight="false" outlineLevel="0" collapsed="false">
      <c r="A8450" s="0" t="s">
        <v>62549</v>
      </c>
      <c r="B8450" s="0" t="s">
        <v>62550</v>
      </c>
      <c r="C8450" s="0" t="s">
        <v>62551</v>
      </c>
      <c r="D8450" s="0" t="s">
        <v>62552</v>
      </c>
      <c r="E8450" s="0" t="s">
        <v>62553</v>
      </c>
      <c r="F8450" s="0" t="s">
        <v>62554</v>
      </c>
      <c r="G8450" s="2" t="s">
        <v>507</v>
      </c>
      <c r="H8450" s="0" t="s">
        <v>21</v>
      </c>
      <c r="I8450" s="0" t="s">
        <v>21</v>
      </c>
      <c r="J8450" s="0" t="s">
        <v>62555</v>
      </c>
      <c r="K8450" s="0" t="s">
        <v>24</v>
      </c>
      <c r="L8450" s="0" t="s">
        <v>14704</v>
      </c>
      <c r="M8450" s="0" t="s">
        <v>21</v>
      </c>
      <c r="N8450" s="0" t="s">
        <v>21</v>
      </c>
      <c r="O8450" s="2" t="s">
        <v>3577</v>
      </c>
      <c r="P8450" s="2" t="s">
        <v>34</v>
      </c>
    </row>
    <row r="8451" customFormat="false" ht="12.8" hidden="false" customHeight="false" outlineLevel="0" collapsed="false">
      <c r="A8451" s="0" t="s">
        <v>62556</v>
      </c>
      <c r="B8451" s="0" t="s">
        <v>62557</v>
      </c>
      <c r="C8451" s="0" t="s">
        <v>62558</v>
      </c>
      <c r="D8451" s="0" t="s">
        <v>23388</v>
      </c>
      <c r="E8451" s="0" t="s">
        <v>62559</v>
      </c>
      <c r="F8451" s="0" t="s">
        <v>62560</v>
      </c>
      <c r="G8451" s="2" t="s">
        <v>331</v>
      </c>
      <c r="H8451" s="0" t="s">
        <v>21</v>
      </c>
      <c r="I8451" s="0" t="s">
        <v>21</v>
      </c>
      <c r="J8451" s="0" t="s">
        <v>23391</v>
      </c>
      <c r="K8451" s="0" t="s">
        <v>21</v>
      </c>
      <c r="L8451" s="0" t="s">
        <v>21</v>
      </c>
      <c r="M8451" s="0" t="s">
        <v>21</v>
      </c>
      <c r="N8451" s="0" t="s">
        <v>21</v>
      </c>
      <c r="O8451" s="2" t="s">
        <v>46072</v>
      </c>
      <c r="P8451" s="2" t="s">
        <v>334</v>
      </c>
    </row>
    <row r="8452" customFormat="false" ht="12.8" hidden="false" customHeight="false" outlineLevel="0" collapsed="false">
      <c r="A8452" s="0" t="s">
        <v>62561</v>
      </c>
      <c r="B8452" s="0" t="s">
        <v>62562</v>
      </c>
      <c r="C8452" s="0" t="s">
        <v>62563</v>
      </c>
      <c r="D8452" s="0" t="s">
        <v>62564</v>
      </c>
      <c r="E8452" s="0" t="s">
        <v>62565</v>
      </c>
      <c r="F8452" s="0" t="s">
        <v>62566</v>
      </c>
      <c r="G8452" s="2" t="s">
        <v>225</v>
      </c>
      <c r="H8452" s="0" t="s">
        <v>21</v>
      </c>
      <c r="I8452" s="0" t="s">
        <v>21</v>
      </c>
      <c r="J8452" s="0" t="s">
        <v>62567</v>
      </c>
      <c r="K8452" s="0" t="s">
        <v>256</v>
      </c>
      <c r="L8452" s="0" t="s">
        <v>257</v>
      </c>
      <c r="M8452" s="0" t="s">
        <v>21</v>
      </c>
      <c r="N8452" s="0" t="s">
        <v>21</v>
      </c>
      <c r="O8452" s="2" t="s">
        <v>9207</v>
      </c>
      <c r="P8452" s="2" t="s">
        <v>45</v>
      </c>
    </row>
    <row r="8453" customFormat="false" ht="12.8" hidden="false" customHeight="false" outlineLevel="0" collapsed="false">
      <c r="A8453" s="0" t="s">
        <v>62568</v>
      </c>
      <c r="B8453" s="0" t="s">
        <v>62569</v>
      </c>
      <c r="C8453" s="0" t="s">
        <v>62570</v>
      </c>
      <c r="D8453" s="0" t="s">
        <v>62571</v>
      </c>
      <c r="E8453" s="0" t="s">
        <v>62572</v>
      </c>
      <c r="F8453" s="0" t="s">
        <v>62573</v>
      </c>
      <c r="G8453" s="2" t="s">
        <v>400</v>
      </c>
      <c r="H8453" s="0" t="n">
        <v>1</v>
      </c>
      <c r="I8453" s="0" t="n">
        <v>10</v>
      </c>
      <c r="J8453" s="0" t="s">
        <v>62574</v>
      </c>
      <c r="K8453" s="0" t="s">
        <v>256</v>
      </c>
      <c r="L8453" s="0" t="s">
        <v>257</v>
      </c>
      <c r="M8453" s="0" t="s">
        <v>48897</v>
      </c>
      <c r="N8453" s="0" t="s">
        <v>48898</v>
      </c>
      <c r="O8453" s="2" t="s">
        <v>9642</v>
      </c>
      <c r="P8453" s="2" t="s">
        <v>45</v>
      </c>
    </row>
    <row r="8454" customFormat="false" ht="12.8" hidden="false" customHeight="false" outlineLevel="0" collapsed="false">
      <c r="A8454" s="0" t="s">
        <v>62575</v>
      </c>
      <c r="B8454" s="0" t="s">
        <v>62576</v>
      </c>
      <c r="C8454" s="0" t="s">
        <v>62577</v>
      </c>
      <c r="D8454" s="0" t="s">
        <v>62578</v>
      </c>
      <c r="E8454" s="0" t="s">
        <v>62579</v>
      </c>
      <c r="F8454" s="0" t="s">
        <v>62580</v>
      </c>
      <c r="G8454" s="2" t="s">
        <v>4129</v>
      </c>
      <c r="H8454" s="0" t="s">
        <v>21</v>
      </c>
      <c r="I8454" s="0" t="s">
        <v>21</v>
      </c>
      <c r="J8454" s="0" t="s">
        <v>62581</v>
      </c>
      <c r="K8454" s="0" t="s">
        <v>24</v>
      </c>
      <c r="L8454" s="0" t="s">
        <v>579</v>
      </c>
      <c r="M8454" s="0" t="s">
        <v>62582</v>
      </c>
      <c r="N8454" s="0" t="s">
        <v>62583</v>
      </c>
      <c r="O8454" s="2" t="s">
        <v>62584</v>
      </c>
      <c r="P8454" s="2" t="s">
        <v>45</v>
      </c>
    </row>
    <row r="8455" customFormat="false" ht="12.8" hidden="false" customHeight="false" outlineLevel="0" collapsed="false">
      <c r="A8455" s="0" t="s">
        <v>62585</v>
      </c>
      <c r="B8455" s="0" t="s">
        <v>62586</v>
      </c>
      <c r="C8455" s="0" t="s">
        <v>62586</v>
      </c>
      <c r="D8455" s="0" t="s">
        <v>62587</v>
      </c>
      <c r="E8455" s="0" t="s">
        <v>62588</v>
      </c>
      <c r="F8455" s="0" t="s">
        <v>62589</v>
      </c>
      <c r="G8455" s="2" t="s">
        <v>2603</v>
      </c>
      <c r="H8455" s="0" t="n">
        <v>11</v>
      </c>
      <c r="I8455" s="0" t="n">
        <v>50</v>
      </c>
      <c r="J8455" s="0" t="s">
        <v>62590</v>
      </c>
      <c r="K8455" s="0" t="s">
        <v>381</v>
      </c>
      <c r="L8455" s="0" t="s">
        <v>1486</v>
      </c>
      <c r="M8455" s="0" t="s">
        <v>21</v>
      </c>
      <c r="N8455" s="0" t="s">
        <v>21</v>
      </c>
      <c r="O8455" s="2" t="s">
        <v>10351</v>
      </c>
      <c r="P8455" s="2" t="s">
        <v>45</v>
      </c>
    </row>
    <row r="8456" customFormat="false" ht="12.8" hidden="false" customHeight="false" outlineLevel="0" collapsed="false">
      <c r="A8456" s="0" t="s">
        <v>62591</v>
      </c>
      <c r="B8456" s="0" t="s">
        <v>62592</v>
      </c>
      <c r="C8456" s="0" t="s">
        <v>62593</v>
      </c>
      <c r="D8456" s="0" t="s">
        <v>62594</v>
      </c>
      <c r="E8456" s="0" t="s">
        <v>62595</v>
      </c>
      <c r="F8456" s="0" t="s">
        <v>62596</v>
      </c>
      <c r="G8456" s="2" t="s">
        <v>276</v>
      </c>
      <c r="H8456" s="0" t="s">
        <v>21</v>
      </c>
      <c r="I8456" s="0" t="s">
        <v>21</v>
      </c>
      <c r="J8456" s="0" t="s">
        <v>62597</v>
      </c>
      <c r="K8456" s="0" t="s">
        <v>24</v>
      </c>
      <c r="L8456" s="0" t="s">
        <v>1061</v>
      </c>
      <c r="M8456" s="0" t="s">
        <v>21</v>
      </c>
      <c r="N8456" s="0" t="s">
        <v>21</v>
      </c>
      <c r="O8456" s="2" t="s">
        <v>10965</v>
      </c>
      <c r="P8456" s="2" t="s">
        <v>334</v>
      </c>
    </row>
    <row r="8457" customFormat="false" ht="12.8" hidden="false" customHeight="false" outlineLevel="0" collapsed="false">
      <c r="A8457" s="0" t="s">
        <v>62598</v>
      </c>
      <c r="B8457" s="0" t="s">
        <v>62599</v>
      </c>
      <c r="C8457" s="0" t="s">
        <v>62600</v>
      </c>
      <c r="D8457" s="0" t="s">
        <v>62601</v>
      </c>
      <c r="E8457" s="0" t="s">
        <v>62602</v>
      </c>
      <c r="F8457" s="0" t="s">
        <v>62603</v>
      </c>
      <c r="G8457" s="0" t="s">
        <v>21</v>
      </c>
      <c r="H8457" s="0" t="s">
        <v>21</v>
      </c>
      <c r="I8457" s="0" t="s">
        <v>21</v>
      </c>
      <c r="J8457" s="0" t="s">
        <v>62604</v>
      </c>
      <c r="K8457" s="0" t="s">
        <v>24</v>
      </c>
      <c r="L8457" s="0" t="s">
        <v>1967</v>
      </c>
      <c r="M8457" s="0" t="s">
        <v>21</v>
      </c>
      <c r="N8457" s="0" t="s">
        <v>21</v>
      </c>
      <c r="O8457" s="2" t="s">
        <v>3641</v>
      </c>
      <c r="P8457" s="2" t="s">
        <v>45</v>
      </c>
    </row>
    <row r="8458" customFormat="false" ht="12.8" hidden="false" customHeight="false" outlineLevel="0" collapsed="false">
      <c r="A8458" s="0" t="s">
        <v>62605</v>
      </c>
      <c r="B8458" s="0" t="s">
        <v>62606</v>
      </c>
      <c r="C8458" s="0" t="s">
        <v>62607</v>
      </c>
      <c r="D8458" s="0" t="s">
        <v>62608</v>
      </c>
      <c r="E8458" s="0" t="s">
        <v>62609</v>
      </c>
      <c r="F8458" s="0" t="s">
        <v>62610</v>
      </c>
      <c r="G8458" s="2" t="s">
        <v>507</v>
      </c>
      <c r="H8458" s="0" t="n">
        <v>11</v>
      </c>
      <c r="I8458" s="0" t="n">
        <v>50</v>
      </c>
      <c r="J8458" s="0" t="s">
        <v>62611</v>
      </c>
      <c r="K8458" s="0" t="s">
        <v>234</v>
      </c>
      <c r="L8458" s="0" t="s">
        <v>62612</v>
      </c>
      <c r="M8458" s="0" t="s">
        <v>21</v>
      </c>
      <c r="N8458" s="0" t="s">
        <v>21</v>
      </c>
      <c r="O8458" s="2" t="s">
        <v>541</v>
      </c>
      <c r="P8458" s="2" t="s">
        <v>27</v>
      </c>
    </row>
    <row r="8459" customFormat="false" ht="12.8" hidden="false" customHeight="false" outlineLevel="0" collapsed="false">
      <c r="A8459" s="0" t="s">
        <v>62613</v>
      </c>
      <c r="B8459" s="0" t="s">
        <v>62614</v>
      </c>
      <c r="C8459" s="0" t="s">
        <v>62615</v>
      </c>
      <c r="D8459" s="0" t="s">
        <v>62616</v>
      </c>
      <c r="E8459" s="0" t="s">
        <v>62617</v>
      </c>
      <c r="F8459" s="0" t="s">
        <v>62618</v>
      </c>
      <c r="G8459" s="2" t="s">
        <v>798</v>
      </c>
      <c r="H8459" s="0" t="s">
        <v>21</v>
      </c>
      <c r="I8459" s="0" t="s">
        <v>21</v>
      </c>
      <c r="J8459" s="0" t="s">
        <v>62619</v>
      </c>
      <c r="K8459" s="0" t="s">
        <v>24</v>
      </c>
      <c r="L8459" s="0" t="s">
        <v>668</v>
      </c>
      <c r="M8459" s="0" t="s">
        <v>21</v>
      </c>
      <c r="N8459" s="0" t="s">
        <v>21</v>
      </c>
      <c r="O8459" s="2" t="s">
        <v>1952</v>
      </c>
      <c r="P8459" s="2" t="s">
        <v>523</v>
      </c>
    </row>
    <row r="8460" customFormat="false" ht="12.8" hidden="false" customHeight="false" outlineLevel="0" collapsed="false">
      <c r="A8460" s="0" t="s">
        <v>62620</v>
      </c>
      <c r="B8460" s="0" t="s">
        <v>62621</v>
      </c>
      <c r="C8460" s="0" t="s">
        <v>62622</v>
      </c>
      <c r="D8460" s="0" t="s">
        <v>62623</v>
      </c>
      <c r="E8460" s="0" t="s">
        <v>62624</v>
      </c>
      <c r="F8460" s="0" t="s">
        <v>62625</v>
      </c>
      <c r="G8460" s="0" t="s">
        <v>21</v>
      </c>
      <c r="H8460" s="0" t="s">
        <v>21</v>
      </c>
      <c r="I8460" s="0" t="s">
        <v>21</v>
      </c>
      <c r="J8460" s="0" t="s">
        <v>62626</v>
      </c>
      <c r="K8460" s="0" t="s">
        <v>24</v>
      </c>
      <c r="L8460" s="0" t="s">
        <v>1061</v>
      </c>
      <c r="M8460" s="0" t="s">
        <v>21</v>
      </c>
      <c r="N8460" s="0" t="s">
        <v>21</v>
      </c>
      <c r="O8460" s="2" t="s">
        <v>16953</v>
      </c>
      <c r="P8460" s="2" t="s">
        <v>76</v>
      </c>
    </row>
    <row r="8461" customFormat="false" ht="12.8" hidden="false" customHeight="false" outlineLevel="0" collapsed="false">
      <c r="A8461" s="0" t="s">
        <v>62627</v>
      </c>
      <c r="B8461" s="0" t="s">
        <v>62628</v>
      </c>
      <c r="C8461" s="0" t="s">
        <v>62629</v>
      </c>
      <c r="D8461" s="0" t="s">
        <v>62630</v>
      </c>
      <c r="E8461" s="0" t="s">
        <v>62631</v>
      </c>
      <c r="F8461" s="0" t="s">
        <v>62632</v>
      </c>
      <c r="G8461" s="2" t="s">
        <v>430</v>
      </c>
      <c r="H8461" s="0" t="n">
        <v>11</v>
      </c>
      <c r="I8461" s="0" t="n">
        <v>50</v>
      </c>
      <c r="J8461" s="0" t="s">
        <v>62633</v>
      </c>
      <c r="K8461" s="0" t="s">
        <v>24</v>
      </c>
      <c r="L8461" s="0" t="s">
        <v>4401</v>
      </c>
      <c r="M8461" s="0" t="s">
        <v>62634</v>
      </c>
      <c r="N8461" s="0" t="s">
        <v>62635</v>
      </c>
      <c r="O8461" s="2" t="s">
        <v>7814</v>
      </c>
      <c r="P8461" s="2" t="s">
        <v>45</v>
      </c>
    </row>
    <row r="8462" customFormat="false" ht="12.8" hidden="false" customHeight="false" outlineLevel="0" collapsed="false">
      <c r="A8462" s="0" t="s">
        <v>62636</v>
      </c>
      <c r="B8462" s="0" t="s">
        <v>62637</v>
      </c>
      <c r="C8462" s="0" t="s">
        <v>62638</v>
      </c>
      <c r="D8462" s="0" t="s">
        <v>62639</v>
      </c>
      <c r="E8462" s="0" t="s">
        <v>62640</v>
      </c>
      <c r="F8462" s="0" t="s">
        <v>62641</v>
      </c>
      <c r="G8462" s="0" t="s">
        <v>21</v>
      </c>
      <c r="H8462" s="0" t="s">
        <v>21</v>
      </c>
      <c r="I8462" s="0" t="s">
        <v>21</v>
      </c>
      <c r="J8462" s="0" t="s">
        <v>62642</v>
      </c>
      <c r="K8462" s="0" t="s">
        <v>24</v>
      </c>
      <c r="L8462" s="0" t="s">
        <v>62643</v>
      </c>
      <c r="M8462" s="0" t="s">
        <v>21</v>
      </c>
      <c r="N8462" s="0" t="s">
        <v>21</v>
      </c>
      <c r="O8462" s="2" t="s">
        <v>9358</v>
      </c>
      <c r="P8462" s="2" t="s">
        <v>512</v>
      </c>
    </row>
    <row r="8463" customFormat="false" ht="12.8" hidden="false" customHeight="false" outlineLevel="0" collapsed="false">
      <c r="A8463" s="0" t="s">
        <v>62644</v>
      </c>
      <c r="B8463" s="0" t="s">
        <v>62645</v>
      </c>
      <c r="C8463" s="0" t="s">
        <v>62646</v>
      </c>
      <c r="D8463" s="0" t="s">
        <v>62647</v>
      </c>
      <c r="E8463" s="0" t="s">
        <v>62648</v>
      </c>
      <c r="F8463" s="0" t="s">
        <v>62649</v>
      </c>
      <c r="G8463" s="2" t="s">
        <v>225</v>
      </c>
      <c r="H8463" s="0" t="s">
        <v>21</v>
      </c>
      <c r="I8463" s="0" t="s">
        <v>21</v>
      </c>
      <c r="J8463" s="0" t="s">
        <v>62650</v>
      </c>
      <c r="K8463" s="0" t="s">
        <v>24</v>
      </c>
      <c r="L8463" s="0" t="s">
        <v>62651</v>
      </c>
      <c r="M8463" s="0" t="s">
        <v>21</v>
      </c>
      <c r="N8463" s="0" t="s">
        <v>21</v>
      </c>
      <c r="O8463" s="2" t="s">
        <v>5839</v>
      </c>
      <c r="P8463" s="2" t="s">
        <v>45</v>
      </c>
    </row>
    <row r="8464" customFormat="false" ht="12.8" hidden="false" customHeight="false" outlineLevel="0" collapsed="false">
      <c r="A8464" s="0" t="s">
        <v>62652</v>
      </c>
      <c r="B8464" s="0" t="s">
        <v>62653</v>
      </c>
      <c r="C8464" s="0" t="s">
        <v>62654</v>
      </c>
      <c r="D8464" s="0" t="s">
        <v>62655</v>
      </c>
      <c r="E8464" s="0" t="s">
        <v>62656</v>
      </c>
      <c r="F8464" s="0" t="s">
        <v>62657</v>
      </c>
      <c r="G8464" s="2" t="s">
        <v>430</v>
      </c>
      <c r="H8464" s="0" t="s">
        <v>21</v>
      </c>
      <c r="I8464" s="0" t="s">
        <v>21</v>
      </c>
      <c r="J8464" s="0" t="s">
        <v>62658</v>
      </c>
      <c r="K8464" s="0" t="s">
        <v>24</v>
      </c>
      <c r="L8464" s="0" t="s">
        <v>787</v>
      </c>
      <c r="M8464" s="0" t="s">
        <v>21</v>
      </c>
      <c r="N8464" s="0" t="s">
        <v>21</v>
      </c>
      <c r="O8464" s="2" t="s">
        <v>571</v>
      </c>
      <c r="P8464" s="2" t="s">
        <v>753</v>
      </c>
    </row>
    <row r="8465" customFormat="false" ht="12.8" hidden="false" customHeight="false" outlineLevel="0" collapsed="false">
      <c r="A8465" s="0" t="s">
        <v>62659</v>
      </c>
      <c r="B8465" s="0" t="s">
        <v>62660</v>
      </c>
      <c r="C8465" s="0" t="s">
        <v>62661</v>
      </c>
      <c r="D8465" s="0" t="s">
        <v>62662</v>
      </c>
      <c r="E8465" s="0" t="s">
        <v>62663</v>
      </c>
      <c r="F8465" s="0" t="s">
        <v>62664</v>
      </c>
      <c r="G8465" s="2" t="s">
        <v>41328</v>
      </c>
      <c r="H8465" s="0" t="s">
        <v>21</v>
      </c>
      <c r="I8465" s="0" t="s">
        <v>21</v>
      </c>
      <c r="J8465" s="0" t="s">
        <v>62665</v>
      </c>
      <c r="K8465" s="0" t="s">
        <v>24</v>
      </c>
      <c r="L8465" s="0" t="s">
        <v>7022</v>
      </c>
      <c r="M8465" s="0" t="s">
        <v>21</v>
      </c>
      <c r="N8465" s="0" t="s">
        <v>21</v>
      </c>
      <c r="O8465" s="2" t="s">
        <v>7002</v>
      </c>
      <c r="P8465" s="2" t="s">
        <v>512</v>
      </c>
    </row>
    <row r="8466" customFormat="false" ht="12.8" hidden="false" customHeight="false" outlineLevel="0" collapsed="false">
      <c r="A8466" s="0" t="s">
        <v>62666</v>
      </c>
      <c r="B8466" s="0" t="s">
        <v>62667</v>
      </c>
      <c r="C8466" s="0" t="s">
        <v>62668</v>
      </c>
      <c r="D8466" s="0" t="s">
        <v>62669</v>
      </c>
      <c r="E8466" s="0" t="s">
        <v>62670</v>
      </c>
      <c r="F8466" s="0" t="s">
        <v>62671</v>
      </c>
      <c r="G8466" s="2" t="s">
        <v>62672</v>
      </c>
      <c r="H8466" s="0" t="n">
        <v>11</v>
      </c>
      <c r="I8466" s="0" t="n">
        <v>50</v>
      </c>
      <c r="J8466" s="0" t="s">
        <v>62673</v>
      </c>
      <c r="K8466" s="0" t="s">
        <v>937</v>
      </c>
      <c r="L8466" s="0" t="s">
        <v>938</v>
      </c>
      <c r="M8466" s="0" t="s">
        <v>62674</v>
      </c>
      <c r="N8466" s="0" t="s">
        <v>62675</v>
      </c>
      <c r="O8466" s="2" t="s">
        <v>6211</v>
      </c>
      <c r="P8466" s="2" t="s">
        <v>45</v>
      </c>
    </row>
    <row r="8467" customFormat="false" ht="12.8" hidden="false" customHeight="false" outlineLevel="0" collapsed="false">
      <c r="A8467" s="0" t="s">
        <v>62676</v>
      </c>
      <c r="B8467" s="0" t="s">
        <v>62677</v>
      </c>
      <c r="C8467" s="0" t="s">
        <v>62678</v>
      </c>
      <c r="D8467" s="0" t="s">
        <v>62679</v>
      </c>
      <c r="E8467" s="0" t="s">
        <v>21</v>
      </c>
      <c r="F8467" s="0" t="s">
        <v>62680</v>
      </c>
      <c r="G8467" s="2" t="s">
        <v>22</v>
      </c>
      <c r="H8467" s="0" t="s">
        <v>21</v>
      </c>
      <c r="I8467" s="0" t="s">
        <v>21</v>
      </c>
      <c r="J8467" s="0" t="s">
        <v>62681</v>
      </c>
      <c r="K8467" s="0" t="s">
        <v>24</v>
      </c>
      <c r="L8467" s="0" t="s">
        <v>21</v>
      </c>
      <c r="M8467" s="0" t="s">
        <v>21</v>
      </c>
      <c r="N8467" s="0" t="s">
        <v>21</v>
      </c>
      <c r="O8467" s="2" t="s">
        <v>3911</v>
      </c>
      <c r="P8467" s="2" t="s">
        <v>219</v>
      </c>
    </row>
    <row r="8468" customFormat="false" ht="12.8" hidden="false" customHeight="false" outlineLevel="0" collapsed="false">
      <c r="A8468" s="0" t="s">
        <v>62682</v>
      </c>
      <c r="B8468" s="0" t="s">
        <v>62683</v>
      </c>
      <c r="C8468" s="0" t="s">
        <v>62684</v>
      </c>
      <c r="D8468" s="0" t="s">
        <v>62685</v>
      </c>
      <c r="E8468" s="0" t="s">
        <v>62686</v>
      </c>
      <c r="F8468" s="0" t="s">
        <v>21</v>
      </c>
      <c r="G8468" s="2" t="s">
        <v>130</v>
      </c>
      <c r="H8468" s="0" t="s">
        <v>21</v>
      </c>
      <c r="I8468" s="0" t="s">
        <v>21</v>
      </c>
      <c r="J8468" s="0" t="s">
        <v>21</v>
      </c>
      <c r="K8468" s="0" t="s">
        <v>24</v>
      </c>
      <c r="L8468" s="0" t="s">
        <v>62687</v>
      </c>
      <c r="M8468" s="0" t="s">
        <v>62688</v>
      </c>
      <c r="N8468" s="0" t="s">
        <v>62689</v>
      </c>
      <c r="O8468" s="2" t="s">
        <v>1831</v>
      </c>
      <c r="P8468" s="2" t="s">
        <v>3664</v>
      </c>
    </row>
    <row r="8469" customFormat="false" ht="12.8" hidden="false" customHeight="false" outlineLevel="0" collapsed="false">
      <c r="A8469" s="0" t="s">
        <v>62690</v>
      </c>
      <c r="B8469" s="0" t="s">
        <v>62691</v>
      </c>
      <c r="C8469" s="0" t="s">
        <v>62692</v>
      </c>
      <c r="D8469" s="0" t="s">
        <v>62693</v>
      </c>
      <c r="E8469" s="0" t="s">
        <v>62694</v>
      </c>
      <c r="F8469" s="0" t="s">
        <v>62695</v>
      </c>
      <c r="G8469" s="2" t="s">
        <v>149</v>
      </c>
      <c r="H8469" s="0" t="s">
        <v>21</v>
      </c>
      <c r="I8469" s="0" t="s">
        <v>21</v>
      </c>
      <c r="J8469" s="0" t="s">
        <v>62696</v>
      </c>
      <c r="K8469" s="0" t="s">
        <v>24</v>
      </c>
      <c r="L8469" s="0" t="s">
        <v>5655</v>
      </c>
      <c r="M8469" s="0" t="s">
        <v>21</v>
      </c>
      <c r="N8469" s="0" t="s">
        <v>21</v>
      </c>
      <c r="O8469" s="2" t="s">
        <v>1443</v>
      </c>
      <c r="P8469" s="2" t="s">
        <v>500</v>
      </c>
    </row>
    <row r="8470" customFormat="false" ht="12.8" hidden="false" customHeight="false" outlineLevel="0" collapsed="false">
      <c r="A8470" s="0" t="s">
        <v>62697</v>
      </c>
      <c r="B8470" s="0" t="s">
        <v>62698</v>
      </c>
      <c r="C8470" s="0" t="s">
        <v>62699</v>
      </c>
      <c r="D8470" s="0" t="s">
        <v>62700</v>
      </c>
      <c r="E8470" s="0" t="s">
        <v>21</v>
      </c>
      <c r="F8470" s="0" t="s">
        <v>62701</v>
      </c>
      <c r="G8470" s="2" t="s">
        <v>3310</v>
      </c>
      <c r="H8470" s="0" t="n">
        <v>1</v>
      </c>
      <c r="I8470" s="0" t="n">
        <v>10</v>
      </c>
      <c r="J8470" s="0" t="s">
        <v>62702</v>
      </c>
      <c r="K8470" s="0" t="s">
        <v>151</v>
      </c>
      <c r="L8470" s="0" t="s">
        <v>22007</v>
      </c>
      <c r="M8470" s="0" t="s">
        <v>21</v>
      </c>
      <c r="N8470" s="0" t="s">
        <v>21</v>
      </c>
      <c r="O8470" s="2" t="s">
        <v>4445</v>
      </c>
      <c r="P8470" s="2" t="s">
        <v>45</v>
      </c>
    </row>
    <row r="8471" customFormat="false" ht="12.8" hidden="false" customHeight="false" outlineLevel="0" collapsed="false">
      <c r="A8471" s="0" t="s">
        <v>62703</v>
      </c>
      <c r="B8471" s="0" t="s">
        <v>62704</v>
      </c>
      <c r="C8471" s="0" t="s">
        <v>62705</v>
      </c>
      <c r="D8471" s="0" t="s">
        <v>62706</v>
      </c>
      <c r="E8471" s="0" t="s">
        <v>21</v>
      </c>
      <c r="F8471" s="0" t="s">
        <v>62707</v>
      </c>
      <c r="G8471" s="2" t="s">
        <v>17260</v>
      </c>
      <c r="H8471" s="0" t="n">
        <v>1</v>
      </c>
      <c r="I8471" s="0" t="n">
        <v>10</v>
      </c>
      <c r="J8471" s="0" t="s">
        <v>62708</v>
      </c>
      <c r="K8471" s="0" t="s">
        <v>26361</v>
      </c>
      <c r="L8471" s="0" t="s">
        <v>26362</v>
      </c>
      <c r="M8471" s="0" t="s">
        <v>21</v>
      </c>
      <c r="N8471" s="0" t="s">
        <v>21</v>
      </c>
      <c r="O8471" s="2" t="s">
        <v>6165</v>
      </c>
      <c r="P8471" s="2" t="s">
        <v>512</v>
      </c>
    </row>
    <row r="8472" customFormat="false" ht="12.8" hidden="false" customHeight="false" outlineLevel="0" collapsed="false">
      <c r="A8472" s="0" t="s">
        <v>62709</v>
      </c>
      <c r="B8472" s="0" t="s">
        <v>62710</v>
      </c>
      <c r="C8472" s="0" t="s">
        <v>62711</v>
      </c>
      <c r="D8472" s="0" t="s">
        <v>62712</v>
      </c>
      <c r="E8472" s="0" t="s">
        <v>62713</v>
      </c>
      <c r="F8472" s="0" t="s">
        <v>62714</v>
      </c>
      <c r="G8472" s="2" t="s">
        <v>225</v>
      </c>
      <c r="H8472" s="0" t="n">
        <v>11</v>
      </c>
      <c r="I8472" s="0" t="n">
        <v>50</v>
      </c>
      <c r="J8472" s="0" t="s">
        <v>62715</v>
      </c>
      <c r="K8472" s="0" t="s">
        <v>73</v>
      </c>
      <c r="L8472" s="0" t="s">
        <v>74</v>
      </c>
      <c r="M8472" s="0" t="s">
        <v>21</v>
      </c>
      <c r="N8472" s="0" t="s">
        <v>21</v>
      </c>
      <c r="O8472" s="2" t="s">
        <v>44592</v>
      </c>
      <c r="P8472" s="2" t="s">
        <v>34</v>
      </c>
    </row>
    <row r="8473" customFormat="false" ht="12.8" hidden="false" customHeight="false" outlineLevel="0" collapsed="false">
      <c r="A8473" s="0" t="s">
        <v>62716</v>
      </c>
      <c r="B8473" s="0" t="s">
        <v>62717</v>
      </c>
      <c r="C8473" s="0" t="s">
        <v>62718</v>
      </c>
      <c r="D8473" s="0" t="s">
        <v>62719</v>
      </c>
      <c r="E8473" s="0" t="s">
        <v>21</v>
      </c>
      <c r="F8473" s="0" t="s">
        <v>62720</v>
      </c>
      <c r="G8473" s="0" t="s">
        <v>21</v>
      </c>
      <c r="H8473" s="0" t="s">
        <v>21</v>
      </c>
      <c r="I8473" s="0" t="s">
        <v>21</v>
      </c>
      <c r="J8473" s="0" t="s">
        <v>62721</v>
      </c>
      <c r="K8473" s="0" t="s">
        <v>24</v>
      </c>
      <c r="L8473" s="0" t="s">
        <v>74</v>
      </c>
      <c r="M8473" s="0" t="s">
        <v>21</v>
      </c>
      <c r="N8473" s="0" t="s">
        <v>21</v>
      </c>
      <c r="O8473" s="2" t="s">
        <v>2474</v>
      </c>
      <c r="P8473" s="2" t="s">
        <v>791</v>
      </c>
    </row>
    <row r="8474" customFormat="false" ht="12.8" hidden="false" customHeight="false" outlineLevel="0" collapsed="false">
      <c r="A8474" s="0" t="s">
        <v>62722</v>
      </c>
      <c r="B8474" s="0" t="s">
        <v>62723</v>
      </c>
      <c r="C8474" s="0" t="s">
        <v>62724</v>
      </c>
      <c r="D8474" s="0" t="s">
        <v>62725</v>
      </c>
      <c r="E8474" s="0" t="s">
        <v>62726</v>
      </c>
      <c r="F8474" s="0" t="s">
        <v>62727</v>
      </c>
      <c r="G8474" s="2" t="s">
        <v>62728</v>
      </c>
      <c r="H8474" s="0" t="s">
        <v>21</v>
      </c>
      <c r="I8474" s="0" t="s">
        <v>21</v>
      </c>
      <c r="J8474" s="0" t="s">
        <v>62729</v>
      </c>
      <c r="K8474" s="0" t="s">
        <v>24</v>
      </c>
      <c r="L8474" s="0" t="s">
        <v>615</v>
      </c>
      <c r="M8474" s="0" t="s">
        <v>21</v>
      </c>
      <c r="N8474" s="0" t="s">
        <v>21</v>
      </c>
      <c r="O8474" s="2" t="s">
        <v>18293</v>
      </c>
      <c r="P8474" s="2" t="s">
        <v>1128</v>
      </c>
    </row>
    <row r="8475" customFormat="false" ht="12.8" hidden="false" customHeight="false" outlineLevel="0" collapsed="false">
      <c r="A8475" s="0" t="s">
        <v>62730</v>
      </c>
      <c r="B8475" s="0" t="s">
        <v>62731</v>
      </c>
      <c r="C8475" s="0" t="s">
        <v>62732</v>
      </c>
      <c r="D8475" s="0" t="s">
        <v>62733</v>
      </c>
      <c r="E8475" s="0" t="s">
        <v>62734</v>
      </c>
      <c r="F8475" s="0" t="s">
        <v>62735</v>
      </c>
      <c r="G8475" s="0" t="s">
        <v>21</v>
      </c>
      <c r="H8475" s="0" t="s">
        <v>21</v>
      </c>
      <c r="I8475" s="0" t="s">
        <v>21</v>
      </c>
      <c r="J8475" s="0" t="s">
        <v>62736</v>
      </c>
      <c r="K8475" s="0" t="s">
        <v>24</v>
      </c>
      <c r="L8475" s="0" t="s">
        <v>5655</v>
      </c>
      <c r="M8475" s="0" t="s">
        <v>21</v>
      </c>
      <c r="N8475" s="0" t="s">
        <v>21</v>
      </c>
      <c r="O8475" s="2" t="s">
        <v>2123</v>
      </c>
      <c r="P8475" s="2" t="s">
        <v>45</v>
      </c>
    </row>
    <row r="8476" customFormat="false" ht="12.8" hidden="false" customHeight="false" outlineLevel="0" collapsed="false">
      <c r="A8476" s="0" t="s">
        <v>62737</v>
      </c>
      <c r="B8476" s="0" t="s">
        <v>62738</v>
      </c>
      <c r="C8476" s="0" t="s">
        <v>62739</v>
      </c>
      <c r="D8476" s="0" t="s">
        <v>62740</v>
      </c>
      <c r="E8476" s="0" t="s">
        <v>62741</v>
      </c>
      <c r="F8476" s="0" t="s">
        <v>62742</v>
      </c>
      <c r="G8476" s="0" t="s">
        <v>21</v>
      </c>
      <c r="H8476" s="0" t="s">
        <v>21</v>
      </c>
      <c r="I8476" s="0" t="s">
        <v>21</v>
      </c>
      <c r="J8476" s="0" t="s">
        <v>62743</v>
      </c>
      <c r="K8476" s="0" t="s">
        <v>24</v>
      </c>
      <c r="L8476" s="0" t="s">
        <v>22355</v>
      </c>
      <c r="M8476" s="0" t="s">
        <v>21</v>
      </c>
      <c r="N8476" s="0" t="s">
        <v>21</v>
      </c>
      <c r="O8476" s="2" t="s">
        <v>45823</v>
      </c>
      <c r="P8476" s="2" t="s">
        <v>45</v>
      </c>
    </row>
    <row r="8477" customFormat="false" ht="12.8" hidden="false" customHeight="false" outlineLevel="0" collapsed="false">
      <c r="A8477" s="0" t="s">
        <v>62744</v>
      </c>
      <c r="B8477" s="0" t="s">
        <v>62745</v>
      </c>
      <c r="C8477" s="0" t="s">
        <v>62746</v>
      </c>
      <c r="D8477" s="0" t="s">
        <v>62747</v>
      </c>
      <c r="E8477" s="0" t="s">
        <v>62748</v>
      </c>
      <c r="F8477" s="0" t="s">
        <v>62749</v>
      </c>
      <c r="G8477" s="2" t="s">
        <v>298</v>
      </c>
      <c r="H8477" s="0" t="s">
        <v>21</v>
      </c>
      <c r="I8477" s="0" t="s">
        <v>21</v>
      </c>
      <c r="J8477" s="0" t="s">
        <v>62750</v>
      </c>
      <c r="K8477" s="0" t="s">
        <v>24</v>
      </c>
      <c r="L8477" s="0" t="s">
        <v>4022</v>
      </c>
      <c r="M8477" s="0" t="s">
        <v>21</v>
      </c>
      <c r="N8477" s="0" t="s">
        <v>21</v>
      </c>
      <c r="O8477" s="2" t="s">
        <v>21195</v>
      </c>
      <c r="P8477" s="2" t="s">
        <v>1593</v>
      </c>
    </row>
    <row r="8478" customFormat="false" ht="12.8" hidden="false" customHeight="false" outlineLevel="0" collapsed="false">
      <c r="A8478" s="0" t="s">
        <v>62751</v>
      </c>
      <c r="B8478" s="0" t="s">
        <v>62752</v>
      </c>
      <c r="C8478" s="0" t="s">
        <v>62753</v>
      </c>
      <c r="D8478" s="0" t="s">
        <v>62754</v>
      </c>
      <c r="E8478" s="0" t="s">
        <v>62755</v>
      </c>
      <c r="F8478" s="0" t="s">
        <v>62756</v>
      </c>
      <c r="G8478" s="0" t="s">
        <v>21</v>
      </c>
      <c r="H8478" s="0" t="s">
        <v>21</v>
      </c>
      <c r="I8478" s="0" t="s">
        <v>21</v>
      </c>
      <c r="J8478" s="0" t="s">
        <v>21</v>
      </c>
      <c r="K8478" s="0" t="s">
        <v>24</v>
      </c>
      <c r="L8478" s="0" t="s">
        <v>15025</v>
      </c>
      <c r="M8478" s="0" t="s">
        <v>21</v>
      </c>
      <c r="N8478" s="0" t="s">
        <v>21</v>
      </c>
      <c r="O8478" s="2" t="s">
        <v>8772</v>
      </c>
      <c r="P8478" s="2" t="s">
        <v>45</v>
      </c>
    </row>
    <row r="8479" customFormat="false" ht="12.8" hidden="false" customHeight="false" outlineLevel="0" collapsed="false">
      <c r="A8479" s="0" t="s">
        <v>62757</v>
      </c>
      <c r="B8479" s="0" t="s">
        <v>62758</v>
      </c>
      <c r="C8479" s="0" t="s">
        <v>62759</v>
      </c>
      <c r="D8479" s="0" t="s">
        <v>62760</v>
      </c>
      <c r="E8479" s="0" t="s">
        <v>62760</v>
      </c>
      <c r="F8479" s="0" t="s">
        <v>21</v>
      </c>
      <c r="G8479" s="0" t="s">
        <v>21</v>
      </c>
      <c r="H8479" s="0" t="s">
        <v>21</v>
      </c>
      <c r="I8479" s="0" t="s">
        <v>21</v>
      </c>
      <c r="J8479" s="0" t="s">
        <v>21</v>
      </c>
      <c r="K8479" s="0" t="s">
        <v>24</v>
      </c>
      <c r="L8479" s="0" t="s">
        <v>1926</v>
      </c>
      <c r="M8479" s="0" t="s">
        <v>21</v>
      </c>
      <c r="N8479" s="0" t="s">
        <v>21</v>
      </c>
      <c r="O8479" s="2" t="s">
        <v>9091</v>
      </c>
      <c r="P8479" s="2" t="s">
        <v>34</v>
      </c>
    </row>
    <row r="8480" customFormat="false" ht="12.8" hidden="false" customHeight="false" outlineLevel="0" collapsed="false">
      <c r="A8480" s="0" t="s">
        <v>62761</v>
      </c>
      <c r="B8480" s="0" t="s">
        <v>62762</v>
      </c>
      <c r="C8480" s="0" t="s">
        <v>62763</v>
      </c>
      <c r="D8480" s="0" t="s">
        <v>62764</v>
      </c>
      <c r="E8480" s="0" t="s">
        <v>62765</v>
      </c>
      <c r="F8480" s="0" t="s">
        <v>62766</v>
      </c>
      <c r="G8480" s="2" t="s">
        <v>1204</v>
      </c>
      <c r="H8480" s="0" t="s">
        <v>21</v>
      </c>
      <c r="I8480" s="0" t="s">
        <v>21</v>
      </c>
      <c r="J8480" s="0" t="s">
        <v>62767</v>
      </c>
      <c r="K8480" s="0" t="s">
        <v>188</v>
      </c>
      <c r="L8480" s="0" t="s">
        <v>47511</v>
      </c>
      <c r="M8480" s="0" t="s">
        <v>21</v>
      </c>
      <c r="N8480" s="0" t="s">
        <v>21</v>
      </c>
      <c r="O8480" s="2" t="s">
        <v>3596</v>
      </c>
      <c r="P8480" s="2" t="s">
        <v>219</v>
      </c>
    </row>
    <row r="8481" customFormat="false" ht="12.8" hidden="false" customHeight="false" outlineLevel="0" collapsed="false">
      <c r="A8481" s="0" t="s">
        <v>62768</v>
      </c>
      <c r="B8481" s="0" t="s">
        <v>62769</v>
      </c>
      <c r="C8481" s="0" t="s">
        <v>62770</v>
      </c>
      <c r="D8481" s="0" t="s">
        <v>62771</v>
      </c>
      <c r="E8481" s="0" t="s">
        <v>62772</v>
      </c>
      <c r="F8481" s="0" t="s">
        <v>62773</v>
      </c>
      <c r="G8481" s="0" t="s">
        <v>21</v>
      </c>
      <c r="H8481" s="0" t="s">
        <v>21</v>
      </c>
      <c r="I8481" s="0" t="s">
        <v>21</v>
      </c>
      <c r="J8481" s="0" t="s">
        <v>62774</v>
      </c>
      <c r="K8481" s="0" t="s">
        <v>300</v>
      </c>
      <c r="L8481" s="0" t="s">
        <v>62775</v>
      </c>
      <c r="M8481" s="0" t="s">
        <v>21</v>
      </c>
      <c r="N8481" s="0" t="s">
        <v>21</v>
      </c>
      <c r="O8481" s="2" t="s">
        <v>7464</v>
      </c>
      <c r="P8481" s="2" t="s">
        <v>7440</v>
      </c>
    </row>
    <row r="8482" customFormat="false" ht="12.8" hidden="false" customHeight="false" outlineLevel="0" collapsed="false">
      <c r="A8482" s="0" t="s">
        <v>62776</v>
      </c>
      <c r="B8482" s="0" t="s">
        <v>62777</v>
      </c>
      <c r="C8482" s="0" t="s">
        <v>62778</v>
      </c>
      <c r="D8482" s="0" t="s">
        <v>21</v>
      </c>
      <c r="E8482" s="0" t="s">
        <v>21</v>
      </c>
      <c r="F8482" s="0" t="s">
        <v>21</v>
      </c>
      <c r="G8482" s="0" t="s">
        <v>21</v>
      </c>
      <c r="H8482" s="0" t="s">
        <v>21</v>
      </c>
      <c r="I8482" s="0" t="s">
        <v>21</v>
      </c>
      <c r="J8482" s="0" t="s">
        <v>21</v>
      </c>
      <c r="K8482" s="0" t="s">
        <v>21</v>
      </c>
      <c r="L8482" s="0" t="s">
        <v>21</v>
      </c>
      <c r="M8482" s="0" t="s">
        <v>21</v>
      </c>
      <c r="N8482" s="0" t="s">
        <v>21</v>
      </c>
      <c r="O8482" s="2" t="s">
        <v>6094</v>
      </c>
      <c r="P8482" s="2" t="s">
        <v>1345</v>
      </c>
    </row>
    <row r="8483" customFormat="false" ht="12.8" hidden="false" customHeight="false" outlineLevel="0" collapsed="false">
      <c r="A8483" s="0" t="s">
        <v>62779</v>
      </c>
      <c r="B8483" s="0" t="s">
        <v>62780</v>
      </c>
      <c r="C8483" s="0" t="s">
        <v>62781</v>
      </c>
      <c r="D8483" s="0" t="s">
        <v>62782</v>
      </c>
      <c r="E8483" s="0" t="s">
        <v>62783</v>
      </c>
      <c r="F8483" s="0" t="s">
        <v>62784</v>
      </c>
      <c r="G8483" s="2" t="s">
        <v>71</v>
      </c>
      <c r="H8483" s="0" t="s">
        <v>21</v>
      </c>
      <c r="I8483" s="0" t="s">
        <v>21</v>
      </c>
      <c r="J8483" s="0" t="s">
        <v>62785</v>
      </c>
      <c r="K8483" s="0" t="s">
        <v>21</v>
      </c>
      <c r="L8483" s="0" t="s">
        <v>62786</v>
      </c>
      <c r="M8483" s="0" t="s">
        <v>21</v>
      </c>
      <c r="N8483" s="0" t="s">
        <v>21</v>
      </c>
      <c r="O8483" s="2" t="s">
        <v>5137</v>
      </c>
      <c r="P8483" s="2" t="s">
        <v>45</v>
      </c>
    </row>
    <row r="8484" customFormat="false" ht="12.8" hidden="false" customHeight="false" outlineLevel="0" collapsed="false">
      <c r="A8484" s="0" t="s">
        <v>62787</v>
      </c>
      <c r="B8484" s="0" t="s">
        <v>62788</v>
      </c>
      <c r="C8484" s="0" t="s">
        <v>62789</v>
      </c>
      <c r="D8484" s="0" t="s">
        <v>62790</v>
      </c>
      <c r="E8484" s="0" t="s">
        <v>62791</v>
      </c>
      <c r="F8484" s="0" t="s">
        <v>62792</v>
      </c>
      <c r="G8484" s="2" t="s">
        <v>130</v>
      </c>
      <c r="H8484" s="0" t="s">
        <v>21</v>
      </c>
      <c r="I8484" s="0" t="s">
        <v>21</v>
      </c>
      <c r="J8484" s="0" t="s">
        <v>62793</v>
      </c>
      <c r="K8484" s="0" t="s">
        <v>24</v>
      </c>
      <c r="L8484" s="0" t="s">
        <v>3756</v>
      </c>
      <c r="M8484" s="0" t="s">
        <v>21</v>
      </c>
      <c r="N8484" s="0" t="s">
        <v>21</v>
      </c>
      <c r="O8484" s="2" t="s">
        <v>20572</v>
      </c>
      <c r="P8484" s="2" t="s">
        <v>512</v>
      </c>
    </row>
    <row r="8485" customFormat="false" ht="12.8" hidden="false" customHeight="false" outlineLevel="0" collapsed="false">
      <c r="A8485" s="0" t="s">
        <v>62794</v>
      </c>
      <c r="B8485" s="0" t="s">
        <v>62795</v>
      </c>
      <c r="C8485" s="0" t="s">
        <v>62796</v>
      </c>
      <c r="D8485" s="0" t="s">
        <v>62797</v>
      </c>
      <c r="E8485" s="0" t="s">
        <v>62798</v>
      </c>
      <c r="F8485" s="0" t="s">
        <v>62799</v>
      </c>
      <c r="G8485" s="2" t="s">
        <v>71</v>
      </c>
      <c r="H8485" s="0" t="s">
        <v>21</v>
      </c>
      <c r="I8485" s="0" t="s">
        <v>21</v>
      </c>
      <c r="J8485" s="0" t="s">
        <v>62800</v>
      </c>
      <c r="K8485" s="0" t="s">
        <v>624</v>
      </c>
      <c r="L8485" s="0" t="s">
        <v>8673</v>
      </c>
      <c r="M8485" s="0" t="s">
        <v>21</v>
      </c>
      <c r="N8485" s="0" t="s">
        <v>21</v>
      </c>
      <c r="O8485" s="2" t="s">
        <v>5873</v>
      </c>
      <c r="P8485" s="2" t="s">
        <v>34</v>
      </c>
    </row>
    <row r="8486" customFormat="false" ht="12.8" hidden="false" customHeight="false" outlineLevel="0" collapsed="false">
      <c r="A8486" s="0" t="s">
        <v>62801</v>
      </c>
      <c r="B8486" s="0" t="s">
        <v>62802</v>
      </c>
      <c r="C8486" s="0" t="s">
        <v>62803</v>
      </c>
      <c r="D8486" s="0" t="s">
        <v>21</v>
      </c>
      <c r="E8486" s="0" t="s">
        <v>21</v>
      </c>
      <c r="F8486" s="0" t="s">
        <v>62804</v>
      </c>
      <c r="G8486" s="0" t="s">
        <v>21</v>
      </c>
      <c r="H8486" s="0" t="s">
        <v>21</v>
      </c>
      <c r="I8486" s="0" t="s">
        <v>21</v>
      </c>
      <c r="J8486" s="0" t="s">
        <v>62805</v>
      </c>
      <c r="K8486" s="0" t="s">
        <v>21</v>
      </c>
      <c r="L8486" s="0" t="s">
        <v>21</v>
      </c>
      <c r="M8486" s="0" t="s">
        <v>21</v>
      </c>
      <c r="N8486" s="0" t="s">
        <v>21</v>
      </c>
      <c r="O8486" s="2" t="s">
        <v>2665</v>
      </c>
      <c r="P8486" s="2" t="s">
        <v>6960</v>
      </c>
    </row>
    <row r="8487" customFormat="false" ht="12.8" hidden="false" customHeight="false" outlineLevel="0" collapsed="false">
      <c r="A8487" s="0" t="s">
        <v>62806</v>
      </c>
      <c r="B8487" s="0" t="s">
        <v>62807</v>
      </c>
      <c r="C8487" s="0" t="s">
        <v>62808</v>
      </c>
      <c r="D8487" s="0" t="s">
        <v>62809</v>
      </c>
      <c r="E8487" s="0" t="s">
        <v>62810</v>
      </c>
      <c r="F8487" s="0" t="s">
        <v>62811</v>
      </c>
      <c r="G8487" s="2" t="s">
        <v>225</v>
      </c>
      <c r="H8487" s="0" t="s">
        <v>21</v>
      </c>
      <c r="I8487" s="0" t="s">
        <v>21</v>
      </c>
      <c r="J8487" s="0" t="s">
        <v>62812</v>
      </c>
      <c r="K8487" s="0" t="s">
        <v>24</v>
      </c>
      <c r="L8487" s="0" t="s">
        <v>32</v>
      </c>
      <c r="M8487" s="0" t="s">
        <v>21</v>
      </c>
      <c r="N8487" s="0" t="s">
        <v>21</v>
      </c>
      <c r="O8487" s="2" t="s">
        <v>8887</v>
      </c>
      <c r="P8487" s="2" t="s">
        <v>45</v>
      </c>
    </row>
    <row r="8488" customFormat="false" ht="12.8" hidden="false" customHeight="false" outlineLevel="0" collapsed="false">
      <c r="A8488" s="0" t="s">
        <v>62813</v>
      </c>
      <c r="B8488" s="0" t="s">
        <v>62814</v>
      </c>
      <c r="C8488" s="0" t="s">
        <v>62815</v>
      </c>
      <c r="D8488" s="0" t="s">
        <v>62816</v>
      </c>
      <c r="E8488" s="0" t="s">
        <v>62817</v>
      </c>
      <c r="F8488" s="0" t="s">
        <v>62818</v>
      </c>
      <c r="G8488" s="2" t="s">
        <v>16788</v>
      </c>
      <c r="H8488" s="0" t="s">
        <v>21</v>
      </c>
      <c r="I8488" s="0" t="s">
        <v>21</v>
      </c>
      <c r="J8488" s="0" t="s">
        <v>62819</v>
      </c>
      <c r="K8488" s="0" t="s">
        <v>24</v>
      </c>
      <c r="L8488" s="0" t="s">
        <v>1624</v>
      </c>
      <c r="M8488" s="0" t="s">
        <v>21</v>
      </c>
      <c r="N8488" s="0" t="s">
        <v>21</v>
      </c>
      <c r="O8488" s="2" t="s">
        <v>9070</v>
      </c>
      <c r="P8488" s="2" t="s">
        <v>45</v>
      </c>
    </row>
    <row r="8489" customFormat="false" ht="12.8" hidden="false" customHeight="false" outlineLevel="0" collapsed="false">
      <c r="A8489" s="0" t="s">
        <v>62820</v>
      </c>
      <c r="B8489" s="0" t="s">
        <v>62821</v>
      </c>
      <c r="C8489" s="0" t="s">
        <v>62822</v>
      </c>
      <c r="D8489" s="0" t="s">
        <v>575</v>
      </c>
      <c r="E8489" s="0" t="s">
        <v>62823</v>
      </c>
      <c r="F8489" s="0" t="s">
        <v>62824</v>
      </c>
      <c r="G8489" s="2" t="s">
        <v>5099</v>
      </c>
      <c r="H8489" s="0" t="s">
        <v>21</v>
      </c>
      <c r="I8489" s="0" t="s">
        <v>21</v>
      </c>
      <c r="J8489" s="0" t="s">
        <v>62825</v>
      </c>
      <c r="K8489" s="0" t="s">
        <v>24</v>
      </c>
      <c r="L8489" s="0" t="s">
        <v>32</v>
      </c>
      <c r="M8489" s="0" t="s">
        <v>94</v>
      </c>
      <c r="N8489" s="0" t="s">
        <v>95</v>
      </c>
      <c r="O8489" s="2" t="s">
        <v>35846</v>
      </c>
      <c r="P8489" s="2" t="s">
        <v>384</v>
      </c>
    </row>
    <row r="8490" customFormat="false" ht="12.8" hidden="false" customHeight="false" outlineLevel="0" collapsed="false">
      <c r="A8490" s="0" t="s">
        <v>62826</v>
      </c>
      <c r="B8490" s="0" t="s">
        <v>62827</v>
      </c>
      <c r="C8490" s="0" t="s">
        <v>62828</v>
      </c>
      <c r="D8490" s="0" t="s">
        <v>62829</v>
      </c>
      <c r="E8490" s="0" t="s">
        <v>62830</v>
      </c>
      <c r="F8490" s="0" t="s">
        <v>62831</v>
      </c>
      <c r="G8490" s="2" t="s">
        <v>430</v>
      </c>
      <c r="H8490" s="0" t="s">
        <v>21</v>
      </c>
      <c r="I8490" s="0" t="s">
        <v>21</v>
      </c>
      <c r="J8490" s="0" t="s">
        <v>62832</v>
      </c>
      <c r="K8490" s="0" t="s">
        <v>624</v>
      </c>
      <c r="L8490" s="0" t="s">
        <v>62833</v>
      </c>
      <c r="M8490" s="0" t="s">
        <v>21</v>
      </c>
      <c r="N8490" s="0" t="s">
        <v>21</v>
      </c>
      <c r="O8490" s="2" t="s">
        <v>6798</v>
      </c>
      <c r="P8490" s="2" t="s">
        <v>269</v>
      </c>
    </row>
    <row r="8491" customFormat="false" ht="12.8" hidden="false" customHeight="false" outlineLevel="0" collapsed="false">
      <c r="A8491" s="0" t="s">
        <v>62834</v>
      </c>
      <c r="B8491" s="0" t="s">
        <v>62835</v>
      </c>
      <c r="C8491" s="0" t="s">
        <v>62836</v>
      </c>
      <c r="D8491" s="0" t="s">
        <v>62837</v>
      </c>
      <c r="E8491" s="0" t="s">
        <v>62838</v>
      </c>
      <c r="F8491" s="0" t="s">
        <v>62839</v>
      </c>
      <c r="G8491" s="2" t="s">
        <v>507</v>
      </c>
      <c r="H8491" s="0" t="s">
        <v>21</v>
      </c>
      <c r="I8491" s="0" t="s">
        <v>21</v>
      </c>
      <c r="J8491" s="0" t="s">
        <v>62840</v>
      </c>
      <c r="K8491" s="0" t="s">
        <v>24</v>
      </c>
      <c r="L8491" s="0" t="s">
        <v>13427</v>
      </c>
      <c r="M8491" s="0" t="s">
        <v>21</v>
      </c>
      <c r="N8491" s="0" t="s">
        <v>21</v>
      </c>
      <c r="O8491" s="2" t="s">
        <v>62841</v>
      </c>
      <c r="P8491" s="2" t="s">
        <v>512</v>
      </c>
    </row>
    <row r="8492" customFormat="false" ht="12.8" hidden="false" customHeight="false" outlineLevel="0" collapsed="false">
      <c r="A8492" s="0" t="s">
        <v>62842</v>
      </c>
      <c r="B8492" s="0" t="s">
        <v>62843</v>
      </c>
      <c r="C8492" s="0" t="s">
        <v>62844</v>
      </c>
      <c r="D8492" s="0" t="s">
        <v>62845</v>
      </c>
      <c r="E8492" s="0" t="s">
        <v>62846</v>
      </c>
      <c r="F8492" s="0" t="s">
        <v>62847</v>
      </c>
      <c r="G8492" s="2" t="s">
        <v>17380</v>
      </c>
      <c r="H8492" s="0" t="n">
        <v>11</v>
      </c>
      <c r="I8492" s="0" t="n">
        <v>50</v>
      </c>
      <c r="J8492" s="0" t="s">
        <v>62848</v>
      </c>
      <c r="K8492" s="0" t="s">
        <v>188</v>
      </c>
      <c r="L8492" s="0" t="s">
        <v>1312</v>
      </c>
      <c r="M8492" s="0" t="s">
        <v>21</v>
      </c>
      <c r="N8492" s="0" t="s">
        <v>21</v>
      </c>
      <c r="O8492" s="2" t="s">
        <v>22331</v>
      </c>
      <c r="P8492" s="2" t="s">
        <v>45</v>
      </c>
    </row>
    <row r="8493" customFormat="false" ht="12.8" hidden="false" customHeight="false" outlineLevel="0" collapsed="false">
      <c r="A8493" s="0" t="s">
        <v>62849</v>
      </c>
      <c r="B8493" s="0" t="s">
        <v>62850</v>
      </c>
      <c r="C8493" s="0" t="s">
        <v>62851</v>
      </c>
      <c r="D8493" s="0" t="s">
        <v>62852</v>
      </c>
      <c r="E8493" s="0" t="s">
        <v>62853</v>
      </c>
      <c r="F8493" s="0" t="s">
        <v>62854</v>
      </c>
      <c r="G8493" s="2" t="s">
        <v>9769</v>
      </c>
      <c r="H8493" s="0" t="s">
        <v>21</v>
      </c>
      <c r="I8493" s="0" t="s">
        <v>21</v>
      </c>
      <c r="J8493" s="0" t="s">
        <v>62855</v>
      </c>
      <c r="K8493" s="0" t="s">
        <v>24</v>
      </c>
      <c r="L8493" s="0" t="s">
        <v>752</v>
      </c>
      <c r="M8493" s="0" t="s">
        <v>62856</v>
      </c>
      <c r="N8493" s="0" t="s">
        <v>62857</v>
      </c>
      <c r="O8493" s="2" t="s">
        <v>30897</v>
      </c>
      <c r="P8493" s="2" t="s">
        <v>45</v>
      </c>
    </row>
    <row r="8494" customFormat="false" ht="12.8" hidden="false" customHeight="false" outlineLevel="0" collapsed="false">
      <c r="A8494" s="0" t="s">
        <v>62858</v>
      </c>
      <c r="B8494" s="0" t="s">
        <v>62859</v>
      </c>
      <c r="C8494" s="0" t="s">
        <v>62860</v>
      </c>
      <c r="D8494" s="0" t="s">
        <v>62861</v>
      </c>
      <c r="E8494" s="0" t="s">
        <v>62862</v>
      </c>
      <c r="F8494" s="0" t="s">
        <v>62863</v>
      </c>
      <c r="G8494" s="0" t="s">
        <v>21</v>
      </c>
      <c r="H8494" s="0" t="n">
        <v>1</v>
      </c>
      <c r="I8494" s="0" t="n">
        <v>10</v>
      </c>
      <c r="J8494" s="0" t="s">
        <v>62864</v>
      </c>
      <c r="K8494" s="0" t="s">
        <v>24</v>
      </c>
      <c r="L8494" s="0" t="s">
        <v>1461</v>
      </c>
      <c r="M8494" s="0" t="s">
        <v>21</v>
      </c>
      <c r="N8494" s="0" t="s">
        <v>21</v>
      </c>
      <c r="O8494" s="2" t="s">
        <v>17380</v>
      </c>
      <c r="P8494" s="2" t="s">
        <v>45</v>
      </c>
    </row>
    <row r="8495" customFormat="false" ht="12.8" hidden="false" customHeight="false" outlineLevel="0" collapsed="false">
      <c r="A8495" s="0" t="s">
        <v>62865</v>
      </c>
      <c r="B8495" s="0" t="s">
        <v>62866</v>
      </c>
      <c r="C8495" s="0" t="s">
        <v>62867</v>
      </c>
      <c r="D8495" s="0" t="s">
        <v>62868</v>
      </c>
      <c r="E8495" s="0" t="s">
        <v>62869</v>
      </c>
      <c r="F8495" s="0" t="s">
        <v>62870</v>
      </c>
      <c r="G8495" s="2" t="s">
        <v>16560</v>
      </c>
      <c r="H8495" s="0" t="n">
        <v>11</v>
      </c>
      <c r="I8495" s="0" t="n">
        <v>50</v>
      </c>
      <c r="J8495" s="0" t="s">
        <v>62871</v>
      </c>
      <c r="K8495" s="0" t="s">
        <v>24</v>
      </c>
      <c r="L8495" s="0" t="s">
        <v>1926</v>
      </c>
      <c r="M8495" s="0" t="s">
        <v>21</v>
      </c>
      <c r="N8495" s="0" t="s">
        <v>21</v>
      </c>
      <c r="O8495" s="2" t="s">
        <v>24996</v>
      </c>
      <c r="P8495" s="2" t="s">
        <v>45</v>
      </c>
    </row>
    <row r="8496" customFormat="false" ht="12.8" hidden="false" customHeight="false" outlineLevel="0" collapsed="false">
      <c r="A8496" s="0" t="s">
        <v>62872</v>
      </c>
      <c r="B8496" s="0" t="s">
        <v>62873</v>
      </c>
      <c r="C8496" s="0" t="s">
        <v>62874</v>
      </c>
      <c r="D8496" s="0" t="s">
        <v>62875</v>
      </c>
      <c r="E8496" s="0" t="s">
        <v>62876</v>
      </c>
      <c r="F8496" s="0" t="s">
        <v>62877</v>
      </c>
      <c r="G8496" s="2" t="s">
        <v>71</v>
      </c>
      <c r="H8496" s="0" t="s">
        <v>21</v>
      </c>
      <c r="I8496" s="0" t="s">
        <v>21</v>
      </c>
      <c r="J8496" s="0" t="s">
        <v>62878</v>
      </c>
      <c r="K8496" s="0" t="s">
        <v>920</v>
      </c>
      <c r="L8496" s="0" t="s">
        <v>920</v>
      </c>
      <c r="M8496" s="0" t="s">
        <v>21</v>
      </c>
      <c r="N8496" s="0" t="s">
        <v>21</v>
      </c>
      <c r="O8496" s="2" t="s">
        <v>45898</v>
      </c>
      <c r="P8496" s="2" t="s">
        <v>23982</v>
      </c>
    </row>
    <row r="8497" customFormat="false" ht="12.8" hidden="false" customHeight="false" outlineLevel="0" collapsed="false">
      <c r="A8497" s="0" t="s">
        <v>62879</v>
      </c>
      <c r="B8497" s="0" t="s">
        <v>62880</v>
      </c>
      <c r="C8497" s="0" t="s">
        <v>62881</v>
      </c>
      <c r="D8497" s="0" t="s">
        <v>62882</v>
      </c>
      <c r="E8497" s="0" t="s">
        <v>62883</v>
      </c>
      <c r="F8497" s="0" t="s">
        <v>62884</v>
      </c>
      <c r="G8497" s="2" t="s">
        <v>8061</v>
      </c>
      <c r="H8497" s="0" t="n">
        <v>11</v>
      </c>
      <c r="I8497" s="0" t="n">
        <v>50</v>
      </c>
      <c r="J8497" s="0" t="s">
        <v>62885</v>
      </c>
      <c r="K8497" s="0" t="s">
        <v>24</v>
      </c>
      <c r="L8497" s="0" t="s">
        <v>32</v>
      </c>
      <c r="M8497" s="0" t="s">
        <v>21</v>
      </c>
      <c r="N8497" s="0" t="s">
        <v>21</v>
      </c>
      <c r="O8497" s="2" t="s">
        <v>9384</v>
      </c>
      <c r="P8497" s="2" t="s">
        <v>292</v>
      </c>
    </row>
    <row r="8498" customFormat="false" ht="12.8" hidden="false" customHeight="false" outlineLevel="0" collapsed="false">
      <c r="A8498" s="0" t="s">
        <v>62886</v>
      </c>
      <c r="B8498" s="0" t="s">
        <v>62887</v>
      </c>
      <c r="C8498" s="0" t="s">
        <v>62888</v>
      </c>
      <c r="D8498" s="0" t="s">
        <v>62889</v>
      </c>
      <c r="E8498" s="0" t="s">
        <v>62890</v>
      </c>
      <c r="F8498" s="0" t="s">
        <v>62891</v>
      </c>
      <c r="G8498" s="2" t="s">
        <v>298</v>
      </c>
      <c r="H8498" s="0" t="s">
        <v>21</v>
      </c>
      <c r="I8498" s="0" t="s">
        <v>21</v>
      </c>
      <c r="J8498" s="0" t="s">
        <v>62892</v>
      </c>
      <c r="K8498" s="0" t="s">
        <v>73</v>
      </c>
      <c r="L8498" s="0" t="s">
        <v>9816</v>
      </c>
      <c r="M8498" s="0" t="s">
        <v>21</v>
      </c>
      <c r="N8498" s="0" t="s">
        <v>21</v>
      </c>
      <c r="O8498" s="2" t="s">
        <v>41701</v>
      </c>
      <c r="P8498" s="2" t="s">
        <v>11617</v>
      </c>
    </row>
    <row r="8499" customFormat="false" ht="12.8" hidden="false" customHeight="false" outlineLevel="0" collapsed="false">
      <c r="A8499" s="0" t="s">
        <v>62893</v>
      </c>
      <c r="B8499" s="0" t="s">
        <v>62894</v>
      </c>
      <c r="C8499" s="0" t="s">
        <v>62895</v>
      </c>
      <c r="D8499" s="0" t="s">
        <v>62896</v>
      </c>
      <c r="E8499" s="0" t="s">
        <v>62897</v>
      </c>
      <c r="F8499" s="0" t="s">
        <v>21</v>
      </c>
      <c r="G8499" s="2" t="s">
        <v>62898</v>
      </c>
      <c r="H8499" s="0" t="s">
        <v>21</v>
      </c>
      <c r="I8499" s="0" t="s">
        <v>21</v>
      </c>
      <c r="J8499" s="0" t="s">
        <v>62899</v>
      </c>
      <c r="K8499" s="0" t="s">
        <v>24</v>
      </c>
      <c r="L8499" s="0" t="s">
        <v>15283</v>
      </c>
      <c r="M8499" s="0" t="s">
        <v>21</v>
      </c>
      <c r="N8499" s="0" t="s">
        <v>21</v>
      </c>
      <c r="O8499" s="2" t="s">
        <v>25035</v>
      </c>
      <c r="P8499" s="2" t="s">
        <v>886</v>
      </c>
    </row>
    <row r="8500" customFormat="false" ht="12.8" hidden="false" customHeight="false" outlineLevel="0" collapsed="false">
      <c r="A8500" s="0" t="s">
        <v>62900</v>
      </c>
      <c r="B8500" s="0" t="s">
        <v>62901</v>
      </c>
      <c r="C8500" s="0" t="s">
        <v>62902</v>
      </c>
      <c r="D8500" s="0" t="s">
        <v>62903</v>
      </c>
      <c r="E8500" s="0" t="s">
        <v>21</v>
      </c>
      <c r="F8500" s="0" t="s">
        <v>62904</v>
      </c>
      <c r="G8500" s="2" t="s">
        <v>3238</v>
      </c>
      <c r="H8500" s="0" t="n">
        <v>1</v>
      </c>
      <c r="I8500" s="0" t="n">
        <v>10</v>
      </c>
      <c r="J8500" s="0" t="s">
        <v>62905</v>
      </c>
      <c r="K8500" s="0" t="s">
        <v>188</v>
      </c>
      <c r="L8500" s="0" t="s">
        <v>1196</v>
      </c>
      <c r="M8500" s="0" t="s">
        <v>21</v>
      </c>
      <c r="N8500" s="0" t="s">
        <v>21</v>
      </c>
      <c r="O8500" s="2" t="s">
        <v>5422</v>
      </c>
      <c r="P8500" s="2" t="s">
        <v>3843</v>
      </c>
    </row>
    <row r="8501" customFormat="false" ht="12.8" hidden="false" customHeight="false" outlineLevel="0" collapsed="false">
      <c r="A8501" s="0" t="s">
        <v>62906</v>
      </c>
      <c r="B8501" s="0" t="s">
        <v>62907</v>
      </c>
      <c r="C8501" s="0" t="s">
        <v>62908</v>
      </c>
      <c r="D8501" s="0" t="s">
        <v>62909</v>
      </c>
      <c r="E8501" s="0" t="s">
        <v>62910</v>
      </c>
      <c r="F8501" s="0" t="s">
        <v>62911</v>
      </c>
      <c r="G8501" s="0" t="s">
        <v>21</v>
      </c>
      <c r="H8501" s="0" t="s">
        <v>21</v>
      </c>
      <c r="I8501" s="0" t="s">
        <v>21</v>
      </c>
      <c r="J8501" s="0" t="s">
        <v>62912</v>
      </c>
      <c r="K8501" s="0" t="s">
        <v>256</v>
      </c>
      <c r="L8501" s="0" t="s">
        <v>6719</v>
      </c>
      <c r="M8501" s="0" t="s">
        <v>21</v>
      </c>
      <c r="N8501" s="0" t="s">
        <v>21</v>
      </c>
      <c r="O8501" s="2" t="s">
        <v>8839</v>
      </c>
      <c r="P8501" s="2" t="s">
        <v>393</v>
      </c>
    </row>
    <row r="8502" customFormat="false" ht="12.8" hidden="false" customHeight="false" outlineLevel="0" collapsed="false">
      <c r="A8502" s="0" t="s">
        <v>62913</v>
      </c>
      <c r="B8502" s="0" t="s">
        <v>62914</v>
      </c>
      <c r="C8502" s="0" t="s">
        <v>62915</v>
      </c>
      <c r="D8502" s="0" t="s">
        <v>62916</v>
      </c>
      <c r="E8502" s="0" t="s">
        <v>62917</v>
      </c>
      <c r="F8502" s="0" t="s">
        <v>62918</v>
      </c>
      <c r="G8502" s="2" t="s">
        <v>130</v>
      </c>
      <c r="H8502" s="0" t="s">
        <v>21</v>
      </c>
      <c r="I8502" s="0" t="s">
        <v>21</v>
      </c>
      <c r="J8502" s="0" t="s">
        <v>62919</v>
      </c>
      <c r="K8502" s="0" t="s">
        <v>24</v>
      </c>
      <c r="L8502" s="0" t="s">
        <v>18235</v>
      </c>
      <c r="M8502" s="0" t="s">
        <v>21</v>
      </c>
      <c r="N8502" s="0" t="s">
        <v>21</v>
      </c>
      <c r="O8502" s="2" t="s">
        <v>11515</v>
      </c>
      <c r="P8502" s="2" t="s">
        <v>45</v>
      </c>
    </row>
    <row r="8503" customFormat="false" ht="12.8" hidden="false" customHeight="false" outlineLevel="0" collapsed="false">
      <c r="A8503" s="0" t="s">
        <v>62920</v>
      </c>
      <c r="B8503" s="0" t="s">
        <v>62921</v>
      </c>
      <c r="C8503" s="0" t="s">
        <v>62922</v>
      </c>
      <c r="D8503" s="0" t="s">
        <v>62923</v>
      </c>
      <c r="E8503" s="0" t="s">
        <v>21</v>
      </c>
      <c r="F8503" s="0" t="s">
        <v>62924</v>
      </c>
      <c r="G8503" s="2" t="s">
        <v>218</v>
      </c>
      <c r="H8503" s="0" t="n">
        <v>1</v>
      </c>
      <c r="I8503" s="0" t="n">
        <v>10</v>
      </c>
      <c r="J8503" s="0" t="s">
        <v>62925</v>
      </c>
      <c r="K8503" s="0" t="s">
        <v>560</v>
      </c>
      <c r="L8503" s="0" t="s">
        <v>7719</v>
      </c>
      <c r="M8503" s="0" t="s">
        <v>21</v>
      </c>
      <c r="N8503" s="0" t="s">
        <v>21</v>
      </c>
      <c r="O8503" s="2" t="s">
        <v>30288</v>
      </c>
      <c r="P8503" s="2" t="s">
        <v>34</v>
      </c>
    </row>
    <row r="8504" customFormat="false" ht="12.8" hidden="false" customHeight="false" outlineLevel="0" collapsed="false">
      <c r="A8504" s="0" t="s">
        <v>62926</v>
      </c>
      <c r="B8504" s="0" t="s">
        <v>62927</v>
      </c>
      <c r="C8504" s="0" t="s">
        <v>62928</v>
      </c>
      <c r="D8504" s="0" t="s">
        <v>62929</v>
      </c>
      <c r="E8504" s="0" t="s">
        <v>62930</v>
      </c>
      <c r="F8504" s="0" t="s">
        <v>62931</v>
      </c>
      <c r="G8504" s="2" t="s">
        <v>71</v>
      </c>
      <c r="H8504" s="0" t="s">
        <v>21</v>
      </c>
      <c r="I8504" s="0" t="s">
        <v>21</v>
      </c>
      <c r="J8504" s="0" t="s">
        <v>62932</v>
      </c>
      <c r="K8504" s="0" t="s">
        <v>24</v>
      </c>
      <c r="L8504" s="0" t="s">
        <v>1061</v>
      </c>
      <c r="M8504" s="0" t="s">
        <v>62933</v>
      </c>
      <c r="N8504" s="0" t="s">
        <v>62934</v>
      </c>
      <c r="O8504" s="2" t="s">
        <v>10816</v>
      </c>
      <c r="P8504" s="2" t="s">
        <v>45</v>
      </c>
    </row>
    <row r="8505" customFormat="false" ht="12.8" hidden="false" customHeight="false" outlineLevel="0" collapsed="false">
      <c r="A8505" s="0" t="s">
        <v>62935</v>
      </c>
      <c r="B8505" s="0" t="s">
        <v>62936</v>
      </c>
      <c r="C8505" s="0" t="s">
        <v>62937</v>
      </c>
      <c r="D8505" s="0" t="s">
        <v>62938</v>
      </c>
      <c r="E8505" s="0" t="s">
        <v>62939</v>
      </c>
      <c r="F8505" s="0" t="s">
        <v>62940</v>
      </c>
      <c r="G8505" s="2" t="s">
        <v>2499</v>
      </c>
      <c r="H8505" s="0" t="s">
        <v>21</v>
      </c>
      <c r="I8505" s="0" t="s">
        <v>21</v>
      </c>
      <c r="J8505" s="0" t="s">
        <v>62941</v>
      </c>
      <c r="K8505" s="0" t="s">
        <v>624</v>
      </c>
      <c r="L8505" s="0" t="s">
        <v>2482</v>
      </c>
      <c r="M8505" s="0" t="s">
        <v>21</v>
      </c>
      <c r="N8505" s="0" t="s">
        <v>21</v>
      </c>
      <c r="O8505" s="2" t="s">
        <v>341</v>
      </c>
      <c r="P8505" s="2" t="s">
        <v>45</v>
      </c>
    </row>
    <row r="8506" customFormat="false" ht="12.8" hidden="false" customHeight="false" outlineLevel="0" collapsed="false">
      <c r="A8506" s="0" t="s">
        <v>62942</v>
      </c>
      <c r="B8506" s="0" t="s">
        <v>62943</v>
      </c>
      <c r="C8506" s="0" t="s">
        <v>62944</v>
      </c>
      <c r="D8506" s="0" t="s">
        <v>62945</v>
      </c>
      <c r="E8506" s="0" t="s">
        <v>62946</v>
      </c>
      <c r="F8506" s="0" t="s">
        <v>62947</v>
      </c>
      <c r="G8506" s="2" t="s">
        <v>22</v>
      </c>
      <c r="H8506" s="0" t="s">
        <v>21</v>
      </c>
      <c r="I8506" s="0" t="s">
        <v>21</v>
      </c>
      <c r="J8506" s="0" t="s">
        <v>62948</v>
      </c>
      <c r="K8506" s="0" t="s">
        <v>24</v>
      </c>
      <c r="L8506" s="0" t="s">
        <v>63</v>
      </c>
      <c r="M8506" s="0" t="s">
        <v>21</v>
      </c>
      <c r="N8506" s="0" t="s">
        <v>21</v>
      </c>
      <c r="O8506" s="2" t="s">
        <v>750</v>
      </c>
      <c r="P8506" s="2" t="s">
        <v>45</v>
      </c>
    </row>
    <row r="8507" customFormat="false" ht="12.8" hidden="false" customHeight="false" outlineLevel="0" collapsed="false">
      <c r="A8507" s="0" t="s">
        <v>62949</v>
      </c>
      <c r="B8507" s="0" t="s">
        <v>62950</v>
      </c>
      <c r="C8507" s="0" t="s">
        <v>62951</v>
      </c>
      <c r="D8507" s="0" t="s">
        <v>62952</v>
      </c>
      <c r="E8507" s="0" t="s">
        <v>62953</v>
      </c>
      <c r="F8507" s="0" t="s">
        <v>62954</v>
      </c>
      <c r="G8507" s="2" t="s">
        <v>29962</v>
      </c>
      <c r="H8507" s="0" t="n">
        <v>1</v>
      </c>
      <c r="I8507" s="0" t="n">
        <v>10</v>
      </c>
      <c r="J8507" s="0" t="s">
        <v>62955</v>
      </c>
      <c r="K8507" s="0" t="s">
        <v>24</v>
      </c>
      <c r="L8507" s="0" t="s">
        <v>53</v>
      </c>
      <c r="M8507" s="0" t="s">
        <v>21</v>
      </c>
      <c r="N8507" s="0" t="s">
        <v>21</v>
      </c>
      <c r="O8507" s="2" t="s">
        <v>2087</v>
      </c>
      <c r="P8507" s="2" t="s">
        <v>45</v>
      </c>
    </row>
    <row r="8508" customFormat="false" ht="12.8" hidden="false" customHeight="false" outlineLevel="0" collapsed="false">
      <c r="A8508" s="0" t="s">
        <v>62956</v>
      </c>
      <c r="B8508" s="0" t="s">
        <v>62957</v>
      </c>
      <c r="C8508" s="0" t="s">
        <v>62958</v>
      </c>
      <c r="D8508" s="0" t="s">
        <v>62959</v>
      </c>
      <c r="E8508" s="0" t="s">
        <v>62960</v>
      </c>
      <c r="F8508" s="0" t="s">
        <v>62961</v>
      </c>
      <c r="G8508" s="2" t="s">
        <v>507</v>
      </c>
      <c r="H8508" s="0" t="n">
        <v>101</v>
      </c>
      <c r="I8508" s="0" t="n">
        <v>250</v>
      </c>
      <c r="J8508" s="0" t="s">
        <v>62962</v>
      </c>
      <c r="K8508" s="0" t="s">
        <v>24</v>
      </c>
      <c r="L8508" s="0" t="s">
        <v>448</v>
      </c>
      <c r="M8508" s="0" t="s">
        <v>62963</v>
      </c>
      <c r="N8508" s="0" t="s">
        <v>62964</v>
      </c>
      <c r="O8508" s="2" t="s">
        <v>18928</v>
      </c>
      <c r="P8508" s="2" t="s">
        <v>45</v>
      </c>
    </row>
    <row r="8509" customFormat="false" ht="12.8" hidden="false" customHeight="false" outlineLevel="0" collapsed="false">
      <c r="A8509" s="0" t="s">
        <v>62965</v>
      </c>
      <c r="B8509" s="0" t="s">
        <v>62966</v>
      </c>
      <c r="C8509" s="0" t="s">
        <v>62967</v>
      </c>
      <c r="D8509" s="0" t="s">
        <v>62968</v>
      </c>
      <c r="E8509" s="0" t="s">
        <v>62969</v>
      </c>
      <c r="F8509" s="0" t="s">
        <v>62970</v>
      </c>
      <c r="G8509" s="2" t="s">
        <v>2988</v>
      </c>
      <c r="H8509" s="0" t="s">
        <v>21</v>
      </c>
      <c r="I8509" s="0" t="s">
        <v>21</v>
      </c>
      <c r="J8509" s="0" t="s">
        <v>62971</v>
      </c>
      <c r="K8509" s="0" t="s">
        <v>937</v>
      </c>
      <c r="L8509" s="0" t="s">
        <v>21</v>
      </c>
      <c r="M8509" s="0" t="s">
        <v>62972</v>
      </c>
      <c r="N8509" s="0" t="s">
        <v>62973</v>
      </c>
      <c r="O8509" s="2" t="s">
        <v>39562</v>
      </c>
      <c r="P8509" s="2" t="s">
        <v>210</v>
      </c>
    </row>
    <row r="8510" customFormat="false" ht="12.8" hidden="false" customHeight="false" outlineLevel="0" collapsed="false">
      <c r="A8510" s="0" t="s">
        <v>62974</v>
      </c>
      <c r="B8510" s="0" t="s">
        <v>62975</v>
      </c>
      <c r="C8510" s="0" t="s">
        <v>62976</v>
      </c>
      <c r="D8510" s="0" t="s">
        <v>62977</v>
      </c>
      <c r="E8510" s="0" t="s">
        <v>62978</v>
      </c>
      <c r="F8510" s="0" t="s">
        <v>62979</v>
      </c>
      <c r="G8510" s="2" t="s">
        <v>18879</v>
      </c>
      <c r="H8510" s="0" t="n">
        <v>1</v>
      </c>
      <c r="I8510" s="0" t="n">
        <v>10</v>
      </c>
      <c r="J8510" s="0" t="s">
        <v>62980</v>
      </c>
      <c r="K8510" s="0" t="s">
        <v>24</v>
      </c>
      <c r="L8510" s="0" t="s">
        <v>752</v>
      </c>
      <c r="M8510" s="0" t="s">
        <v>21</v>
      </c>
      <c r="N8510" s="0" t="s">
        <v>21</v>
      </c>
      <c r="O8510" s="2" t="s">
        <v>8179</v>
      </c>
      <c r="P8510" s="2" t="s">
        <v>55</v>
      </c>
    </row>
    <row r="8511" customFormat="false" ht="12.8" hidden="false" customHeight="false" outlineLevel="0" collapsed="false">
      <c r="A8511" s="0" t="s">
        <v>62981</v>
      </c>
      <c r="B8511" s="0" t="s">
        <v>62982</v>
      </c>
      <c r="C8511" s="0" t="s">
        <v>62983</v>
      </c>
      <c r="D8511" s="0" t="s">
        <v>62984</v>
      </c>
      <c r="E8511" s="0" t="s">
        <v>62985</v>
      </c>
      <c r="F8511" s="0" t="s">
        <v>62986</v>
      </c>
      <c r="G8511" s="2" t="s">
        <v>5633</v>
      </c>
      <c r="H8511" s="0" t="n">
        <v>1</v>
      </c>
      <c r="I8511" s="0" t="n">
        <v>10</v>
      </c>
      <c r="J8511" s="0" t="s">
        <v>62987</v>
      </c>
      <c r="K8511" s="0" t="s">
        <v>24</v>
      </c>
      <c r="L8511" s="0" t="s">
        <v>8479</v>
      </c>
      <c r="M8511" s="0" t="s">
        <v>21</v>
      </c>
      <c r="N8511" s="0" t="s">
        <v>21</v>
      </c>
      <c r="O8511" s="2" t="s">
        <v>21808</v>
      </c>
      <c r="P8511" s="2" t="s">
        <v>1081</v>
      </c>
    </row>
    <row r="8512" customFormat="false" ht="12.8" hidden="false" customHeight="false" outlineLevel="0" collapsed="false">
      <c r="A8512" s="0" t="s">
        <v>62988</v>
      </c>
      <c r="B8512" s="0" t="s">
        <v>62989</v>
      </c>
      <c r="C8512" s="0" t="s">
        <v>62990</v>
      </c>
      <c r="D8512" s="0" t="s">
        <v>62991</v>
      </c>
      <c r="E8512" s="0" t="s">
        <v>62992</v>
      </c>
      <c r="F8512" s="0" t="s">
        <v>62993</v>
      </c>
      <c r="G8512" s="2" t="s">
        <v>16934</v>
      </c>
      <c r="H8512" s="0" t="n">
        <v>1</v>
      </c>
      <c r="I8512" s="0" t="n">
        <v>10</v>
      </c>
      <c r="J8512" s="0" t="s">
        <v>62994</v>
      </c>
      <c r="K8512" s="0" t="s">
        <v>151</v>
      </c>
      <c r="L8512" s="0" t="s">
        <v>10651</v>
      </c>
      <c r="M8512" s="0" t="s">
        <v>21</v>
      </c>
      <c r="N8512" s="0" t="s">
        <v>21</v>
      </c>
      <c r="O8512" s="2" t="s">
        <v>13858</v>
      </c>
      <c r="P8512" s="2" t="s">
        <v>34</v>
      </c>
    </row>
    <row r="8513" customFormat="false" ht="12.8" hidden="false" customHeight="false" outlineLevel="0" collapsed="false">
      <c r="A8513" s="0" t="s">
        <v>62995</v>
      </c>
      <c r="B8513" s="0" t="s">
        <v>62996</v>
      </c>
      <c r="C8513" s="0" t="s">
        <v>62997</v>
      </c>
      <c r="D8513" s="0" t="s">
        <v>62998</v>
      </c>
      <c r="E8513" s="0" t="s">
        <v>21</v>
      </c>
      <c r="F8513" s="0" t="s">
        <v>62999</v>
      </c>
      <c r="G8513" s="2" t="s">
        <v>507</v>
      </c>
      <c r="H8513" s="0" t="s">
        <v>21</v>
      </c>
      <c r="I8513" s="0" t="s">
        <v>21</v>
      </c>
      <c r="J8513" s="0" t="s">
        <v>63000</v>
      </c>
      <c r="K8513" s="0" t="s">
        <v>256</v>
      </c>
      <c r="L8513" s="0" t="s">
        <v>6719</v>
      </c>
      <c r="M8513" s="0" t="s">
        <v>21</v>
      </c>
      <c r="N8513" s="0" t="s">
        <v>21</v>
      </c>
      <c r="O8513" s="2" t="s">
        <v>8962</v>
      </c>
      <c r="P8513" s="2" t="s">
        <v>27</v>
      </c>
    </row>
    <row r="8514" customFormat="false" ht="12.8" hidden="false" customHeight="false" outlineLevel="0" collapsed="false">
      <c r="A8514" s="0" t="s">
        <v>63001</v>
      </c>
      <c r="B8514" s="0" t="s">
        <v>63002</v>
      </c>
      <c r="C8514" s="0" t="s">
        <v>63003</v>
      </c>
      <c r="D8514" s="0" t="s">
        <v>63004</v>
      </c>
      <c r="E8514" s="0" t="s">
        <v>63005</v>
      </c>
      <c r="F8514" s="0" t="s">
        <v>63006</v>
      </c>
      <c r="G8514" s="2" t="s">
        <v>298</v>
      </c>
      <c r="H8514" s="0" t="s">
        <v>21</v>
      </c>
      <c r="I8514" s="0" t="s">
        <v>21</v>
      </c>
      <c r="J8514" s="0" t="s">
        <v>63007</v>
      </c>
      <c r="K8514" s="0" t="s">
        <v>24</v>
      </c>
      <c r="L8514" s="0" t="s">
        <v>2747</v>
      </c>
      <c r="M8514" s="0" t="s">
        <v>21</v>
      </c>
      <c r="N8514" s="0" t="s">
        <v>21</v>
      </c>
      <c r="O8514" s="2" t="s">
        <v>63008</v>
      </c>
      <c r="P8514" s="2" t="s">
        <v>512</v>
      </c>
    </row>
    <row r="8515" customFormat="false" ht="12.8" hidden="false" customHeight="false" outlineLevel="0" collapsed="false">
      <c r="A8515" s="0" t="s">
        <v>63009</v>
      </c>
      <c r="B8515" s="0" t="s">
        <v>63010</v>
      </c>
      <c r="C8515" s="0" t="s">
        <v>63011</v>
      </c>
      <c r="D8515" s="0" t="s">
        <v>63012</v>
      </c>
      <c r="E8515" s="0" t="s">
        <v>63013</v>
      </c>
      <c r="F8515" s="0" t="s">
        <v>63014</v>
      </c>
      <c r="G8515" s="2" t="s">
        <v>331</v>
      </c>
      <c r="H8515" s="0" t="s">
        <v>21</v>
      </c>
      <c r="I8515" s="0" t="s">
        <v>21</v>
      </c>
      <c r="J8515" s="0" t="s">
        <v>63015</v>
      </c>
      <c r="K8515" s="0" t="s">
        <v>24</v>
      </c>
      <c r="L8515" s="0" t="s">
        <v>56930</v>
      </c>
      <c r="M8515" s="0" t="s">
        <v>21</v>
      </c>
      <c r="N8515" s="0" t="s">
        <v>21</v>
      </c>
      <c r="O8515" s="2" t="s">
        <v>5839</v>
      </c>
      <c r="P8515" s="2" t="s">
        <v>523</v>
      </c>
    </row>
    <row r="8516" customFormat="false" ht="12.8" hidden="false" customHeight="false" outlineLevel="0" collapsed="false">
      <c r="A8516" s="0" t="s">
        <v>63016</v>
      </c>
      <c r="B8516" s="0" t="s">
        <v>63017</v>
      </c>
      <c r="C8516" s="0" t="s">
        <v>63018</v>
      </c>
      <c r="D8516" s="0" t="s">
        <v>63019</v>
      </c>
      <c r="E8516" s="0" t="s">
        <v>63020</v>
      </c>
      <c r="F8516" s="0" t="s">
        <v>63021</v>
      </c>
      <c r="G8516" s="2" t="s">
        <v>2499</v>
      </c>
      <c r="H8516" s="0" t="n">
        <v>11</v>
      </c>
      <c r="I8516" s="0" t="n">
        <v>50</v>
      </c>
      <c r="J8516" s="0" t="s">
        <v>63022</v>
      </c>
      <c r="K8516" s="0" t="s">
        <v>24</v>
      </c>
      <c r="L8516" s="0" t="s">
        <v>4598</v>
      </c>
      <c r="M8516" s="0" t="s">
        <v>21</v>
      </c>
      <c r="N8516" s="0" t="s">
        <v>21</v>
      </c>
      <c r="O8516" s="2" t="s">
        <v>8000</v>
      </c>
      <c r="P8516" s="2" t="s">
        <v>45</v>
      </c>
    </row>
    <row r="8517" customFormat="false" ht="12.8" hidden="false" customHeight="false" outlineLevel="0" collapsed="false">
      <c r="A8517" s="0" t="s">
        <v>63023</v>
      </c>
      <c r="B8517" s="0" t="s">
        <v>63024</v>
      </c>
      <c r="C8517" s="0" t="s">
        <v>63025</v>
      </c>
      <c r="D8517" s="0" t="s">
        <v>63026</v>
      </c>
      <c r="E8517" s="0" t="s">
        <v>63027</v>
      </c>
      <c r="F8517" s="0" t="s">
        <v>63028</v>
      </c>
      <c r="G8517" s="2" t="s">
        <v>1760</v>
      </c>
      <c r="H8517" s="0" t="s">
        <v>21</v>
      </c>
      <c r="I8517" s="0" t="s">
        <v>21</v>
      </c>
      <c r="J8517" s="0" t="s">
        <v>63029</v>
      </c>
      <c r="K8517" s="0" t="s">
        <v>21</v>
      </c>
      <c r="L8517" s="0" t="s">
        <v>21</v>
      </c>
      <c r="M8517" s="0" t="s">
        <v>21</v>
      </c>
      <c r="N8517" s="0" t="s">
        <v>21</v>
      </c>
      <c r="O8517" s="2" t="s">
        <v>63030</v>
      </c>
      <c r="P8517" s="2" t="s">
        <v>45</v>
      </c>
    </row>
    <row r="8518" customFormat="false" ht="12.8" hidden="false" customHeight="false" outlineLevel="0" collapsed="false">
      <c r="A8518" s="0" t="s">
        <v>63031</v>
      </c>
      <c r="B8518" s="0" t="s">
        <v>63032</v>
      </c>
      <c r="C8518" s="0" t="s">
        <v>63033</v>
      </c>
      <c r="D8518" s="0" t="s">
        <v>63034</v>
      </c>
      <c r="E8518" s="0" t="s">
        <v>63035</v>
      </c>
      <c r="F8518" s="0" t="s">
        <v>63036</v>
      </c>
      <c r="G8518" s="2" t="s">
        <v>22</v>
      </c>
      <c r="H8518" s="0" t="n">
        <v>1</v>
      </c>
      <c r="I8518" s="0" t="n">
        <v>10</v>
      </c>
      <c r="J8518" s="0" t="s">
        <v>63037</v>
      </c>
      <c r="K8518" s="0" t="s">
        <v>21</v>
      </c>
      <c r="L8518" s="0" t="s">
        <v>21</v>
      </c>
      <c r="M8518" s="0" t="s">
        <v>21</v>
      </c>
      <c r="N8518" s="0" t="s">
        <v>21</v>
      </c>
      <c r="O8518" s="2" t="s">
        <v>7308</v>
      </c>
      <c r="P8518" s="2" t="s">
        <v>45</v>
      </c>
    </row>
    <row r="8519" customFormat="false" ht="12.8" hidden="false" customHeight="false" outlineLevel="0" collapsed="false">
      <c r="A8519" s="0" t="s">
        <v>63038</v>
      </c>
      <c r="B8519" s="0" t="s">
        <v>63039</v>
      </c>
      <c r="C8519" s="0" t="s">
        <v>63040</v>
      </c>
      <c r="D8519" s="0" t="s">
        <v>63041</v>
      </c>
      <c r="E8519" s="0" t="s">
        <v>63042</v>
      </c>
      <c r="F8519" s="0" t="s">
        <v>63043</v>
      </c>
      <c r="G8519" s="0" t="s">
        <v>21</v>
      </c>
      <c r="H8519" s="0" t="s">
        <v>21</v>
      </c>
      <c r="I8519" s="0" t="s">
        <v>21</v>
      </c>
      <c r="J8519" s="0" t="s">
        <v>63044</v>
      </c>
      <c r="K8519" s="0" t="s">
        <v>73</v>
      </c>
      <c r="L8519" s="0" t="s">
        <v>23658</v>
      </c>
      <c r="M8519" s="0" t="s">
        <v>21</v>
      </c>
      <c r="N8519" s="0" t="s">
        <v>21</v>
      </c>
      <c r="O8519" s="2" t="s">
        <v>9435</v>
      </c>
      <c r="P8519" s="2" t="s">
        <v>1081</v>
      </c>
    </row>
    <row r="8520" customFormat="false" ht="12.8" hidden="false" customHeight="false" outlineLevel="0" collapsed="false">
      <c r="A8520" s="0" t="s">
        <v>63045</v>
      </c>
      <c r="B8520" s="0" t="s">
        <v>63046</v>
      </c>
      <c r="C8520" s="0" t="s">
        <v>63047</v>
      </c>
      <c r="D8520" s="0" t="s">
        <v>63048</v>
      </c>
      <c r="E8520" s="0" t="s">
        <v>63049</v>
      </c>
      <c r="F8520" s="0" t="s">
        <v>63050</v>
      </c>
      <c r="G8520" s="2" t="s">
        <v>31802</v>
      </c>
      <c r="H8520" s="0" t="s">
        <v>21</v>
      </c>
      <c r="I8520" s="0" t="s">
        <v>21</v>
      </c>
      <c r="J8520" s="0" t="s">
        <v>63051</v>
      </c>
      <c r="K8520" s="0" t="s">
        <v>24</v>
      </c>
      <c r="L8520" s="0" t="s">
        <v>25233</v>
      </c>
      <c r="M8520" s="0" t="s">
        <v>63052</v>
      </c>
      <c r="N8520" s="0" t="s">
        <v>63053</v>
      </c>
      <c r="O8520" s="2" t="s">
        <v>26895</v>
      </c>
      <c r="P8520" s="2" t="s">
        <v>978</v>
      </c>
    </row>
    <row r="8521" customFormat="false" ht="12.8" hidden="false" customHeight="false" outlineLevel="0" collapsed="false">
      <c r="A8521" s="0" t="s">
        <v>63054</v>
      </c>
      <c r="B8521" s="0" t="s">
        <v>63055</v>
      </c>
      <c r="C8521" s="0" t="s">
        <v>63056</v>
      </c>
      <c r="D8521" s="0" t="s">
        <v>63057</v>
      </c>
      <c r="E8521" s="0" t="s">
        <v>21</v>
      </c>
      <c r="F8521" s="0" t="s">
        <v>63058</v>
      </c>
      <c r="G8521" s="2" t="s">
        <v>8136</v>
      </c>
      <c r="H8521" s="0" t="s">
        <v>21</v>
      </c>
      <c r="I8521" s="0" t="s">
        <v>21</v>
      </c>
      <c r="J8521" s="0" t="s">
        <v>63059</v>
      </c>
      <c r="K8521" s="0" t="s">
        <v>24</v>
      </c>
      <c r="L8521" s="0" t="s">
        <v>63060</v>
      </c>
      <c r="M8521" s="0" t="s">
        <v>21</v>
      </c>
      <c r="N8521" s="0" t="s">
        <v>21</v>
      </c>
      <c r="O8521" s="2" t="s">
        <v>12862</v>
      </c>
      <c r="P8521" s="2" t="s">
        <v>45</v>
      </c>
    </row>
    <row r="8522" customFormat="false" ht="12.8" hidden="false" customHeight="false" outlineLevel="0" collapsed="false">
      <c r="A8522" s="0" t="s">
        <v>63061</v>
      </c>
      <c r="B8522" s="0" t="s">
        <v>63062</v>
      </c>
      <c r="C8522" s="0" t="s">
        <v>63063</v>
      </c>
      <c r="D8522" s="0" t="s">
        <v>63064</v>
      </c>
      <c r="E8522" s="0" t="s">
        <v>63065</v>
      </c>
      <c r="F8522" s="0" t="s">
        <v>63066</v>
      </c>
      <c r="G8522" s="0" t="s">
        <v>21</v>
      </c>
      <c r="H8522" s="0" t="s">
        <v>21</v>
      </c>
      <c r="I8522" s="0" t="s">
        <v>21</v>
      </c>
      <c r="J8522" s="0" t="s">
        <v>21</v>
      </c>
      <c r="K8522" s="0" t="s">
        <v>911</v>
      </c>
      <c r="L8522" s="0" t="s">
        <v>912</v>
      </c>
      <c r="M8522" s="0" t="s">
        <v>21</v>
      </c>
      <c r="N8522" s="0" t="s">
        <v>21</v>
      </c>
      <c r="O8522" s="2" t="s">
        <v>4804</v>
      </c>
      <c r="P8522" s="2" t="s">
        <v>1081</v>
      </c>
    </row>
    <row r="8523" customFormat="false" ht="12.8" hidden="false" customHeight="false" outlineLevel="0" collapsed="false">
      <c r="A8523" s="0" t="s">
        <v>63067</v>
      </c>
      <c r="B8523" s="0" t="s">
        <v>63068</v>
      </c>
      <c r="C8523" s="0" t="s">
        <v>63069</v>
      </c>
      <c r="D8523" s="0" t="s">
        <v>63070</v>
      </c>
      <c r="E8523" s="0" t="s">
        <v>63071</v>
      </c>
      <c r="F8523" s="0" t="s">
        <v>63072</v>
      </c>
      <c r="G8523" s="2" t="s">
        <v>507</v>
      </c>
      <c r="H8523" s="0" t="n">
        <v>101</v>
      </c>
      <c r="I8523" s="0" t="n">
        <v>250</v>
      </c>
      <c r="J8523" s="0" t="s">
        <v>63073</v>
      </c>
      <c r="K8523" s="0" t="s">
        <v>24</v>
      </c>
      <c r="L8523" s="0" t="s">
        <v>74</v>
      </c>
      <c r="M8523" s="0" t="s">
        <v>21</v>
      </c>
      <c r="N8523" s="0" t="s">
        <v>21</v>
      </c>
      <c r="O8523" s="2" t="s">
        <v>1959</v>
      </c>
      <c r="P8523" s="2" t="s">
        <v>45</v>
      </c>
    </row>
    <row r="8524" customFormat="false" ht="12.8" hidden="false" customHeight="false" outlineLevel="0" collapsed="false">
      <c r="A8524" s="0" t="s">
        <v>63074</v>
      </c>
      <c r="B8524" s="0" t="s">
        <v>63075</v>
      </c>
      <c r="C8524" s="0" t="s">
        <v>63076</v>
      </c>
      <c r="D8524" s="0" t="s">
        <v>63077</v>
      </c>
      <c r="E8524" s="0" t="s">
        <v>63078</v>
      </c>
      <c r="F8524" s="0" t="s">
        <v>63079</v>
      </c>
      <c r="G8524" s="0" t="s">
        <v>21</v>
      </c>
      <c r="H8524" s="0" t="s">
        <v>21</v>
      </c>
      <c r="I8524" s="0" t="s">
        <v>21</v>
      </c>
      <c r="J8524" s="0" t="s">
        <v>21</v>
      </c>
      <c r="K8524" s="0" t="s">
        <v>21</v>
      </c>
      <c r="L8524" s="0" t="s">
        <v>21</v>
      </c>
      <c r="M8524" s="0" t="s">
        <v>21</v>
      </c>
      <c r="N8524" s="0" t="s">
        <v>21</v>
      </c>
      <c r="O8524" s="2" t="s">
        <v>14313</v>
      </c>
      <c r="P8524" s="2" t="s">
        <v>45</v>
      </c>
    </row>
    <row r="8525" customFormat="false" ht="12.8" hidden="false" customHeight="false" outlineLevel="0" collapsed="false">
      <c r="A8525" s="0" t="s">
        <v>63080</v>
      </c>
      <c r="B8525" s="0" t="s">
        <v>63081</v>
      </c>
      <c r="C8525" s="0" t="s">
        <v>63076</v>
      </c>
      <c r="D8525" s="0" t="s">
        <v>63082</v>
      </c>
      <c r="E8525" s="0" t="s">
        <v>21</v>
      </c>
      <c r="F8525" s="0" t="s">
        <v>63083</v>
      </c>
      <c r="G8525" s="2" t="s">
        <v>9112</v>
      </c>
      <c r="H8525" s="0" t="s">
        <v>21</v>
      </c>
      <c r="I8525" s="0" t="s">
        <v>21</v>
      </c>
      <c r="J8525" s="0" t="s">
        <v>63084</v>
      </c>
      <c r="K8525" s="0" t="s">
        <v>21</v>
      </c>
      <c r="L8525" s="0" t="s">
        <v>21</v>
      </c>
      <c r="M8525" s="0" t="s">
        <v>21</v>
      </c>
      <c r="N8525" s="0" t="s">
        <v>21</v>
      </c>
      <c r="O8525" s="2" t="s">
        <v>6165</v>
      </c>
      <c r="P8525" s="2" t="s">
        <v>45</v>
      </c>
    </row>
    <row r="8526" customFormat="false" ht="12.8" hidden="false" customHeight="false" outlineLevel="0" collapsed="false">
      <c r="A8526" s="0" t="s">
        <v>63085</v>
      </c>
      <c r="B8526" s="0" t="s">
        <v>63086</v>
      </c>
      <c r="C8526" s="0" t="s">
        <v>63087</v>
      </c>
      <c r="D8526" s="0" t="s">
        <v>63088</v>
      </c>
      <c r="E8526" s="0" t="s">
        <v>63089</v>
      </c>
      <c r="F8526" s="0" t="s">
        <v>63090</v>
      </c>
      <c r="G8526" s="2" t="s">
        <v>130</v>
      </c>
      <c r="H8526" s="0" t="n">
        <v>1</v>
      </c>
      <c r="I8526" s="0" t="n">
        <v>10</v>
      </c>
      <c r="J8526" s="0" t="s">
        <v>63091</v>
      </c>
      <c r="K8526" s="0" t="s">
        <v>5067</v>
      </c>
      <c r="L8526" s="0" t="s">
        <v>30324</v>
      </c>
      <c r="M8526" s="0" t="s">
        <v>21</v>
      </c>
      <c r="N8526" s="0" t="s">
        <v>21</v>
      </c>
      <c r="O8526" s="2" t="s">
        <v>1329</v>
      </c>
      <c r="P8526" s="2" t="s">
        <v>55</v>
      </c>
    </row>
    <row r="8527" customFormat="false" ht="12.8" hidden="false" customHeight="false" outlineLevel="0" collapsed="false">
      <c r="A8527" s="0" t="s">
        <v>63092</v>
      </c>
      <c r="B8527" s="0" t="s">
        <v>63093</v>
      </c>
      <c r="C8527" s="0" t="s">
        <v>63094</v>
      </c>
      <c r="D8527" s="0" t="s">
        <v>63095</v>
      </c>
      <c r="E8527" s="0" t="s">
        <v>63096</v>
      </c>
      <c r="F8527" s="0" t="s">
        <v>63097</v>
      </c>
      <c r="G8527" s="2" t="s">
        <v>2530</v>
      </c>
      <c r="H8527" s="0" t="s">
        <v>21</v>
      </c>
      <c r="I8527" s="0" t="s">
        <v>21</v>
      </c>
      <c r="J8527" s="0" t="s">
        <v>63098</v>
      </c>
      <c r="K8527" s="0" t="s">
        <v>188</v>
      </c>
      <c r="L8527" s="0" t="s">
        <v>189</v>
      </c>
      <c r="M8527" s="0" t="s">
        <v>63099</v>
      </c>
      <c r="N8527" s="0" t="s">
        <v>63100</v>
      </c>
      <c r="O8527" s="2" t="s">
        <v>63101</v>
      </c>
      <c r="P8527" s="2" t="s">
        <v>45</v>
      </c>
    </row>
    <row r="8528" customFormat="false" ht="12.8" hidden="false" customHeight="false" outlineLevel="0" collapsed="false">
      <c r="A8528" s="0" t="s">
        <v>63102</v>
      </c>
      <c r="B8528" s="0" t="s">
        <v>63103</v>
      </c>
      <c r="C8528" s="0" t="s">
        <v>63104</v>
      </c>
      <c r="D8528" s="0" t="s">
        <v>63105</v>
      </c>
      <c r="E8528" s="0" t="s">
        <v>63106</v>
      </c>
      <c r="F8528" s="0" t="s">
        <v>63107</v>
      </c>
      <c r="G8528" s="0" t="s">
        <v>21</v>
      </c>
      <c r="H8528" s="0" t="s">
        <v>21</v>
      </c>
      <c r="I8528" s="0" t="s">
        <v>21</v>
      </c>
      <c r="J8528" s="0" t="s">
        <v>63108</v>
      </c>
      <c r="K8528" s="0" t="s">
        <v>24</v>
      </c>
      <c r="L8528" s="0" t="s">
        <v>1624</v>
      </c>
      <c r="M8528" s="0" t="s">
        <v>21</v>
      </c>
      <c r="N8528" s="0" t="s">
        <v>21</v>
      </c>
      <c r="O8528" s="2" t="s">
        <v>2418</v>
      </c>
      <c r="P8528" s="2" t="s">
        <v>6772</v>
      </c>
    </row>
    <row r="8529" customFormat="false" ht="12.8" hidden="false" customHeight="false" outlineLevel="0" collapsed="false">
      <c r="A8529" s="0" t="s">
        <v>63109</v>
      </c>
      <c r="B8529" s="0" t="s">
        <v>63110</v>
      </c>
      <c r="C8529" s="0" t="s">
        <v>63111</v>
      </c>
      <c r="D8529" s="0" t="s">
        <v>63112</v>
      </c>
      <c r="E8529" s="0" t="s">
        <v>63113</v>
      </c>
      <c r="F8529" s="0" t="s">
        <v>63114</v>
      </c>
      <c r="G8529" s="0" t="s">
        <v>21</v>
      </c>
      <c r="H8529" s="0" t="s">
        <v>21</v>
      </c>
      <c r="I8529" s="0" t="s">
        <v>21</v>
      </c>
      <c r="J8529" s="0" t="s">
        <v>63115</v>
      </c>
      <c r="K8529" s="0" t="s">
        <v>24</v>
      </c>
      <c r="L8529" s="0" t="s">
        <v>14478</v>
      </c>
      <c r="M8529" s="0" t="s">
        <v>63116</v>
      </c>
      <c r="N8529" s="0" t="s">
        <v>63117</v>
      </c>
      <c r="O8529" s="2" t="s">
        <v>27459</v>
      </c>
      <c r="P8529" s="2" t="s">
        <v>45</v>
      </c>
    </row>
    <row r="8530" customFormat="false" ht="12.8" hidden="false" customHeight="false" outlineLevel="0" collapsed="false">
      <c r="A8530" s="0" t="s">
        <v>63118</v>
      </c>
      <c r="B8530" s="0" t="s">
        <v>63119</v>
      </c>
      <c r="C8530" s="0" t="s">
        <v>63120</v>
      </c>
      <c r="D8530" s="0" t="s">
        <v>63121</v>
      </c>
      <c r="E8530" s="0" t="s">
        <v>63122</v>
      </c>
      <c r="F8530" s="0" t="s">
        <v>63123</v>
      </c>
      <c r="G8530" s="2" t="s">
        <v>4783</v>
      </c>
      <c r="H8530" s="0" t="s">
        <v>21</v>
      </c>
      <c r="I8530" s="0" t="s">
        <v>21</v>
      </c>
      <c r="J8530" s="0" t="s">
        <v>63124</v>
      </c>
      <c r="K8530" s="0" t="s">
        <v>21</v>
      </c>
      <c r="L8530" s="0" t="s">
        <v>21</v>
      </c>
      <c r="M8530" s="0" t="s">
        <v>21</v>
      </c>
      <c r="N8530" s="0" t="s">
        <v>21</v>
      </c>
      <c r="O8530" s="2" t="s">
        <v>4384</v>
      </c>
      <c r="P8530" s="2" t="s">
        <v>45</v>
      </c>
    </row>
    <row r="8531" customFormat="false" ht="12.8" hidden="false" customHeight="false" outlineLevel="0" collapsed="false">
      <c r="A8531" s="0" t="s">
        <v>63125</v>
      </c>
      <c r="B8531" s="0" t="s">
        <v>63126</v>
      </c>
      <c r="C8531" s="0" t="s">
        <v>63127</v>
      </c>
      <c r="D8531" s="0" t="s">
        <v>63128</v>
      </c>
      <c r="E8531" s="0" t="s">
        <v>63129</v>
      </c>
      <c r="F8531" s="0" t="s">
        <v>63130</v>
      </c>
      <c r="G8531" s="2" t="s">
        <v>7159</v>
      </c>
      <c r="H8531" s="0" t="s">
        <v>21</v>
      </c>
      <c r="I8531" s="0" t="s">
        <v>21</v>
      </c>
      <c r="J8531" s="0" t="s">
        <v>63131</v>
      </c>
      <c r="K8531" s="0" t="s">
        <v>24</v>
      </c>
      <c r="L8531" s="0" t="s">
        <v>2747</v>
      </c>
      <c r="M8531" s="0" t="s">
        <v>21</v>
      </c>
      <c r="N8531" s="0" t="s">
        <v>21</v>
      </c>
      <c r="O8531" s="2" t="s">
        <v>2472</v>
      </c>
      <c r="P8531" s="2" t="s">
        <v>3664</v>
      </c>
    </row>
    <row r="8532" customFormat="false" ht="12.8" hidden="false" customHeight="false" outlineLevel="0" collapsed="false">
      <c r="A8532" s="0" t="s">
        <v>63132</v>
      </c>
      <c r="B8532" s="0" t="s">
        <v>63133</v>
      </c>
      <c r="C8532" s="0" t="s">
        <v>63134</v>
      </c>
      <c r="D8532" s="0" t="s">
        <v>63135</v>
      </c>
      <c r="E8532" s="0" t="s">
        <v>63135</v>
      </c>
      <c r="F8532" s="0" t="s">
        <v>63136</v>
      </c>
      <c r="G8532" s="0" t="s">
        <v>21</v>
      </c>
      <c r="H8532" s="0" t="s">
        <v>21</v>
      </c>
      <c r="I8532" s="0" t="s">
        <v>21</v>
      </c>
      <c r="J8532" s="0" t="s">
        <v>63137</v>
      </c>
      <c r="K8532" s="0" t="s">
        <v>24</v>
      </c>
      <c r="L8532" s="0" t="s">
        <v>752</v>
      </c>
      <c r="M8532" s="0" t="s">
        <v>21</v>
      </c>
      <c r="N8532" s="0" t="s">
        <v>21</v>
      </c>
      <c r="O8532" s="2" t="s">
        <v>580</v>
      </c>
      <c r="P8532" s="2" t="s">
        <v>45</v>
      </c>
    </row>
    <row r="8533" customFormat="false" ht="12.8" hidden="false" customHeight="false" outlineLevel="0" collapsed="false">
      <c r="A8533" s="0" t="s">
        <v>63138</v>
      </c>
      <c r="B8533" s="0" t="s">
        <v>63139</v>
      </c>
      <c r="C8533" s="0" t="s">
        <v>63140</v>
      </c>
      <c r="D8533" s="0" t="s">
        <v>63141</v>
      </c>
      <c r="E8533" s="0" t="s">
        <v>63142</v>
      </c>
      <c r="F8533" s="0" t="s">
        <v>63143</v>
      </c>
      <c r="G8533" s="2" t="s">
        <v>225</v>
      </c>
      <c r="H8533" s="0" t="s">
        <v>21</v>
      </c>
      <c r="I8533" s="0" t="s">
        <v>21</v>
      </c>
      <c r="J8533" s="0" t="s">
        <v>63144</v>
      </c>
      <c r="K8533" s="0" t="s">
        <v>24</v>
      </c>
      <c r="L8533" s="0" t="s">
        <v>579</v>
      </c>
      <c r="M8533" s="0" t="s">
        <v>21</v>
      </c>
      <c r="N8533" s="0" t="s">
        <v>21</v>
      </c>
      <c r="O8533" s="2" t="s">
        <v>36172</v>
      </c>
      <c r="P8533" s="2" t="s">
        <v>45</v>
      </c>
    </row>
    <row r="8534" customFormat="false" ht="12.8" hidden="false" customHeight="false" outlineLevel="0" collapsed="false">
      <c r="A8534" s="0" t="s">
        <v>63145</v>
      </c>
      <c r="B8534" s="0" t="s">
        <v>63146</v>
      </c>
      <c r="C8534" s="0" t="s">
        <v>63147</v>
      </c>
      <c r="D8534" s="0" t="s">
        <v>21</v>
      </c>
      <c r="E8534" s="0" t="s">
        <v>21</v>
      </c>
      <c r="F8534" s="0" t="s">
        <v>21</v>
      </c>
      <c r="G8534" s="0" t="s">
        <v>21</v>
      </c>
      <c r="H8534" s="0" t="s">
        <v>21</v>
      </c>
      <c r="I8534" s="0" t="s">
        <v>21</v>
      </c>
      <c r="J8534" s="0" t="s">
        <v>21</v>
      </c>
      <c r="K8534" s="0" t="s">
        <v>21</v>
      </c>
      <c r="L8534" s="0" t="s">
        <v>21</v>
      </c>
      <c r="M8534" s="0" t="s">
        <v>21</v>
      </c>
      <c r="N8534" s="0" t="s">
        <v>21</v>
      </c>
      <c r="O8534" s="2" t="s">
        <v>2297</v>
      </c>
      <c r="P8534" s="2" t="s">
        <v>18372</v>
      </c>
    </row>
    <row r="8535" customFormat="false" ht="12.8" hidden="false" customHeight="false" outlineLevel="0" collapsed="false">
      <c r="A8535" s="0" t="s">
        <v>63148</v>
      </c>
      <c r="B8535" s="0" t="s">
        <v>63149</v>
      </c>
      <c r="C8535" s="0" t="s">
        <v>63150</v>
      </c>
      <c r="D8535" s="0" t="s">
        <v>63151</v>
      </c>
      <c r="E8535" s="0" t="s">
        <v>63152</v>
      </c>
      <c r="F8535" s="0" t="s">
        <v>63153</v>
      </c>
      <c r="G8535" s="2" t="s">
        <v>430</v>
      </c>
      <c r="H8535" s="0" t="s">
        <v>21</v>
      </c>
      <c r="I8535" s="0" t="s">
        <v>21</v>
      </c>
      <c r="J8535" s="0" t="s">
        <v>63154</v>
      </c>
      <c r="K8535" s="0" t="s">
        <v>24</v>
      </c>
      <c r="L8535" s="0" t="s">
        <v>5805</v>
      </c>
      <c r="M8535" s="0" t="s">
        <v>21</v>
      </c>
      <c r="N8535" s="0" t="s">
        <v>21</v>
      </c>
      <c r="O8535" s="2" t="s">
        <v>54712</v>
      </c>
      <c r="P8535" s="2" t="s">
        <v>45</v>
      </c>
    </row>
    <row r="8536" customFormat="false" ht="12.8" hidden="false" customHeight="false" outlineLevel="0" collapsed="false">
      <c r="A8536" s="0" t="s">
        <v>63155</v>
      </c>
      <c r="B8536" s="0" t="s">
        <v>63156</v>
      </c>
      <c r="C8536" s="0" t="s">
        <v>63157</v>
      </c>
      <c r="D8536" s="0" t="s">
        <v>63158</v>
      </c>
      <c r="E8536" s="0" t="s">
        <v>63159</v>
      </c>
      <c r="F8536" s="0" t="s">
        <v>63160</v>
      </c>
      <c r="G8536" s="2" t="s">
        <v>1050</v>
      </c>
      <c r="H8536" s="0" t="s">
        <v>21</v>
      </c>
      <c r="I8536" s="0" t="s">
        <v>21</v>
      </c>
      <c r="J8536" s="0" t="s">
        <v>63161</v>
      </c>
      <c r="K8536" s="0" t="s">
        <v>1243</v>
      </c>
      <c r="L8536" s="0" t="s">
        <v>1244</v>
      </c>
      <c r="M8536" s="0" t="s">
        <v>21</v>
      </c>
      <c r="N8536" s="0" t="s">
        <v>21</v>
      </c>
      <c r="O8536" s="2" t="s">
        <v>24402</v>
      </c>
      <c r="P8536" s="2" t="s">
        <v>512</v>
      </c>
    </row>
    <row r="8537" customFormat="false" ht="12.8" hidden="false" customHeight="false" outlineLevel="0" collapsed="false">
      <c r="A8537" s="0" t="s">
        <v>63162</v>
      </c>
      <c r="B8537" s="0" t="s">
        <v>63163</v>
      </c>
      <c r="C8537" s="0" t="s">
        <v>63164</v>
      </c>
      <c r="D8537" s="0" t="s">
        <v>63165</v>
      </c>
      <c r="E8537" s="0" t="s">
        <v>63166</v>
      </c>
      <c r="F8537" s="0" t="s">
        <v>63167</v>
      </c>
      <c r="G8537" s="0" t="s">
        <v>21</v>
      </c>
      <c r="H8537" s="0" t="s">
        <v>21</v>
      </c>
      <c r="I8537" s="0" t="s">
        <v>21</v>
      </c>
      <c r="J8537" s="0" t="s">
        <v>63168</v>
      </c>
      <c r="K8537" s="0" t="s">
        <v>1389</v>
      </c>
      <c r="L8537" s="0" t="s">
        <v>19777</v>
      </c>
      <c r="M8537" s="0" t="s">
        <v>21</v>
      </c>
      <c r="N8537" s="0" t="s">
        <v>21</v>
      </c>
      <c r="O8537" s="2" t="s">
        <v>279</v>
      </c>
      <c r="P8537" s="2" t="s">
        <v>1128</v>
      </c>
    </row>
    <row r="8538" customFormat="false" ht="12.8" hidden="false" customHeight="false" outlineLevel="0" collapsed="false">
      <c r="A8538" s="0" t="s">
        <v>63169</v>
      </c>
      <c r="B8538" s="0" t="s">
        <v>63170</v>
      </c>
      <c r="C8538" s="0" t="s">
        <v>63171</v>
      </c>
      <c r="D8538" s="0" t="s">
        <v>63172</v>
      </c>
      <c r="E8538" s="0" t="s">
        <v>63173</v>
      </c>
      <c r="F8538" s="0" t="s">
        <v>63174</v>
      </c>
      <c r="G8538" s="0" t="s">
        <v>21</v>
      </c>
      <c r="H8538" s="0" t="s">
        <v>21</v>
      </c>
      <c r="I8538" s="0" t="s">
        <v>21</v>
      </c>
      <c r="J8538" s="0" t="s">
        <v>63175</v>
      </c>
      <c r="K8538" s="0" t="s">
        <v>624</v>
      </c>
      <c r="L8538" s="0" t="s">
        <v>21</v>
      </c>
      <c r="M8538" s="0" t="s">
        <v>21</v>
      </c>
      <c r="N8538" s="0" t="s">
        <v>21</v>
      </c>
      <c r="O8538" s="2" t="s">
        <v>10275</v>
      </c>
      <c r="P8538" s="2" t="s">
        <v>34</v>
      </c>
    </row>
    <row r="8539" customFormat="false" ht="12.8" hidden="false" customHeight="false" outlineLevel="0" collapsed="false">
      <c r="A8539" s="0" t="s">
        <v>63176</v>
      </c>
      <c r="B8539" s="0" t="s">
        <v>63177</v>
      </c>
      <c r="C8539" s="0" t="s">
        <v>63178</v>
      </c>
      <c r="D8539" s="0" t="s">
        <v>63179</v>
      </c>
      <c r="E8539" s="0" t="s">
        <v>63180</v>
      </c>
      <c r="F8539" s="0" t="s">
        <v>63181</v>
      </c>
      <c r="G8539" s="2" t="s">
        <v>22</v>
      </c>
      <c r="H8539" s="0" t="n">
        <v>1</v>
      </c>
      <c r="I8539" s="0" t="n">
        <v>10</v>
      </c>
      <c r="J8539" s="0" t="s">
        <v>63182</v>
      </c>
      <c r="K8539" s="0" t="s">
        <v>24</v>
      </c>
      <c r="L8539" s="0" t="s">
        <v>615</v>
      </c>
      <c r="M8539" s="0" t="s">
        <v>21</v>
      </c>
      <c r="N8539" s="0" t="s">
        <v>21</v>
      </c>
      <c r="O8539" s="2" t="s">
        <v>13248</v>
      </c>
      <c r="P8539" s="2" t="s">
        <v>34</v>
      </c>
    </row>
    <row r="8540" customFormat="false" ht="12.8" hidden="false" customHeight="false" outlineLevel="0" collapsed="false">
      <c r="A8540" s="0" t="s">
        <v>63183</v>
      </c>
      <c r="B8540" s="0" t="s">
        <v>63184</v>
      </c>
      <c r="C8540" s="0" t="s">
        <v>63185</v>
      </c>
      <c r="D8540" s="0" t="s">
        <v>63186</v>
      </c>
      <c r="E8540" s="0" t="s">
        <v>63187</v>
      </c>
      <c r="F8540" s="0" t="s">
        <v>63188</v>
      </c>
      <c r="G8540" s="0" t="s">
        <v>21</v>
      </c>
      <c r="H8540" s="0" t="s">
        <v>21</v>
      </c>
      <c r="I8540" s="0" t="s">
        <v>21</v>
      </c>
      <c r="J8540" s="0" t="s">
        <v>63189</v>
      </c>
      <c r="K8540" s="0" t="s">
        <v>24</v>
      </c>
      <c r="L8540" s="0" t="s">
        <v>32206</v>
      </c>
      <c r="M8540" s="0" t="s">
        <v>21</v>
      </c>
      <c r="N8540" s="0" t="s">
        <v>21</v>
      </c>
      <c r="O8540" s="2" t="s">
        <v>9058</v>
      </c>
      <c r="P8540" s="2" t="s">
        <v>403</v>
      </c>
    </row>
    <row r="8541" customFormat="false" ht="12.8" hidden="false" customHeight="false" outlineLevel="0" collapsed="false">
      <c r="A8541" s="0" t="s">
        <v>63190</v>
      </c>
      <c r="B8541" s="0" t="s">
        <v>63191</v>
      </c>
      <c r="C8541" s="0" t="s">
        <v>63192</v>
      </c>
      <c r="D8541" s="0" t="s">
        <v>21</v>
      </c>
      <c r="E8541" s="0" t="s">
        <v>21</v>
      </c>
      <c r="F8541" s="0" t="s">
        <v>21</v>
      </c>
      <c r="G8541" s="0" t="s">
        <v>21</v>
      </c>
      <c r="H8541" s="0" t="s">
        <v>21</v>
      </c>
      <c r="I8541" s="0" t="s">
        <v>21</v>
      </c>
      <c r="J8541" s="0" t="s">
        <v>21</v>
      </c>
      <c r="K8541" s="0" t="s">
        <v>21</v>
      </c>
      <c r="L8541" s="0" t="s">
        <v>21</v>
      </c>
      <c r="M8541" s="0" t="s">
        <v>21</v>
      </c>
      <c r="N8541" s="0" t="s">
        <v>21</v>
      </c>
      <c r="O8541" s="2" t="s">
        <v>6656</v>
      </c>
      <c r="P8541" s="2" t="s">
        <v>11372</v>
      </c>
    </row>
    <row r="8542" customFormat="false" ht="12.8" hidden="false" customHeight="false" outlineLevel="0" collapsed="false">
      <c r="A8542" s="0" t="s">
        <v>63193</v>
      </c>
      <c r="B8542" s="0" t="s">
        <v>63194</v>
      </c>
      <c r="C8542" s="0" t="s">
        <v>63195</v>
      </c>
      <c r="D8542" s="0" t="s">
        <v>63196</v>
      </c>
      <c r="E8542" s="0" t="s">
        <v>63197</v>
      </c>
      <c r="F8542" s="0" t="s">
        <v>63198</v>
      </c>
      <c r="G8542" s="2" t="s">
        <v>430</v>
      </c>
      <c r="H8542" s="0" t="s">
        <v>21</v>
      </c>
      <c r="I8542" s="0" t="s">
        <v>21</v>
      </c>
      <c r="J8542" s="0" t="s">
        <v>63199</v>
      </c>
      <c r="K8542" s="0" t="s">
        <v>24</v>
      </c>
      <c r="L8542" s="0" t="s">
        <v>5805</v>
      </c>
      <c r="M8542" s="0" t="s">
        <v>21</v>
      </c>
      <c r="N8542" s="0" t="s">
        <v>21</v>
      </c>
      <c r="O8542" s="2" t="s">
        <v>5328</v>
      </c>
      <c r="P8542" s="2" t="s">
        <v>34</v>
      </c>
    </row>
    <row r="8543" customFormat="false" ht="12.8" hidden="false" customHeight="false" outlineLevel="0" collapsed="false">
      <c r="A8543" s="0" t="s">
        <v>63200</v>
      </c>
      <c r="B8543" s="0" t="s">
        <v>63201</v>
      </c>
      <c r="C8543" s="0" t="s">
        <v>63202</v>
      </c>
      <c r="D8543" s="0" t="s">
        <v>63203</v>
      </c>
      <c r="E8543" s="0" t="s">
        <v>63204</v>
      </c>
      <c r="F8543" s="0" t="s">
        <v>63205</v>
      </c>
      <c r="G8543" s="2" t="s">
        <v>8119</v>
      </c>
      <c r="H8543" s="0" t="s">
        <v>21</v>
      </c>
      <c r="I8543" s="0" t="s">
        <v>21</v>
      </c>
      <c r="J8543" s="0" t="s">
        <v>59912</v>
      </c>
      <c r="K8543" s="0" t="s">
        <v>24</v>
      </c>
      <c r="L8543" s="0" t="s">
        <v>278</v>
      </c>
      <c r="M8543" s="0" t="s">
        <v>21</v>
      </c>
      <c r="N8543" s="0" t="s">
        <v>21</v>
      </c>
      <c r="O8543" s="2" t="s">
        <v>20233</v>
      </c>
      <c r="P8543" s="2" t="s">
        <v>34</v>
      </c>
    </row>
    <row r="8544" customFormat="false" ht="12.8" hidden="false" customHeight="false" outlineLevel="0" collapsed="false">
      <c r="A8544" s="0" t="s">
        <v>63206</v>
      </c>
      <c r="B8544" s="0" t="s">
        <v>63207</v>
      </c>
      <c r="C8544" s="0" t="s">
        <v>63208</v>
      </c>
      <c r="D8544" s="0" t="s">
        <v>63209</v>
      </c>
      <c r="E8544" s="0" t="s">
        <v>63210</v>
      </c>
      <c r="F8544" s="0" t="s">
        <v>63211</v>
      </c>
      <c r="G8544" s="2" t="s">
        <v>1041</v>
      </c>
      <c r="H8544" s="0" t="s">
        <v>21</v>
      </c>
      <c r="I8544" s="0" t="s">
        <v>21</v>
      </c>
      <c r="J8544" s="0" t="s">
        <v>63212</v>
      </c>
      <c r="K8544" s="0" t="s">
        <v>24</v>
      </c>
      <c r="L8544" s="0" t="s">
        <v>509</v>
      </c>
      <c r="M8544" s="0" t="s">
        <v>21</v>
      </c>
      <c r="N8544" s="0" t="s">
        <v>21</v>
      </c>
      <c r="O8544" s="2" t="s">
        <v>20686</v>
      </c>
      <c r="P8544" s="2" t="s">
        <v>55</v>
      </c>
    </row>
    <row r="8545" customFormat="false" ht="12.8" hidden="false" customHeight="false" outlineLevel="0" collapsed="false">
      <c r="A8545" s="0" t="s">
        <v>63213</v>
      </c>
      <c r="B8545" s="0" t="s">
        <v>63214</v>
      </c>
      <c r="C8545" s="0" t="s">
        <v>63215</v>
      </c>
      <c r="D8545" s="0" t="s">
        <v>63216</v>
      </c>
      <c r="E8545" s="0" t="s">
        <v>63217</v>
      </c>
      <c r="F8545" s="0" t="s">
        <v>63218</v>
      </c>
      <c r="G8545" s="2" t="s">
        <v>1059</v>
      </c>
      <c r="H8545" s="0" t="n">
        <v>11</v>
      </c>
      <c r="I8545" s="0" t="n">
        <v>50</v>
      </c>
      <c r="J8545" s="0" t="s">
        <v>63219</v>
      </c>
      <c r="K8545" s="0" t="s">
        <v>24</v>
      </c>
      <c r="L8545" s="0" t="s">
        <v>4763</v>
      </c>
      <c r="M8545" s="0" t="s">
        <v>21</v>
      </c>
      <c r="N8545" s="0" t="s">
        <v>21</v>
      </c>
      <c r="O8545" s="2" t="s">
        <v>3984</v>
      </c>
      <c r="P8545" s="2" t="s">
        <v>303</v>
      </c>
    </row>
    <row r="8546" customFormat="false" ht="12.8" hidden="false" customHeight="false" outlineLevel="0" collapsed="false">
      <c r="A8546" s="0" t="s">
        <v>63220</v>
      </c>
      <c r="B8546" s="0" t="s">
        <v>63221</v>
      </c>
      <c r="C8546" s="0" t="s">
        <v>63222</v>
      </c>
      <c r="D8546" s="0" t="s">
        <v>63223</v>
      </c>
      <c r="E8546" s="0" t="s">
        <v>63224</v>
      </c>
      <c r="F8546" s="0" t="s">
        <v>63225</v>
      </c>
      <c r="G8546" s="2" t="s">
        <v>1600</v>
      </c>
      <c r="H8546" s="0" t="s">
        <v>21</v>
      </c>
      <c r="I8546" s="0" t="s">
        <v>21</v>
      </c>
      <c r="J8546" s="0" t="s">
        <v>63226</v>
      </c>
      <c r="K8546" s="0" t="s">
        <v>550</v>
      </c>
      <c r="L8546" s="0" t="s">
        <v>720</v>
      </c>
      <c r="M8546" s="0" t="s">
        <v>21</v>
      </c>
      <c r="N8546" s="0" t="s">
        <v>21</v>
      </c>
      <c r="O8546" s="2" t="s">
        <v>1773</v>
      </c>
      <c r="P8546" s="2" t="s">
        <v>45</v>
      </c>
    </row>
    <row r="8547" customFormat="false" ht="12.8" hidden="false" customHeight="false" outlineLevel="0" collapsed="false">
      <c r="A8547" s="0" t="s">
        <v>63227</v>
      </c>
      <c r="B8547" s="0" t="s">
        <v>63228</v>
      </c>
      <c r="C8547" s="0" t="s">
        <v>63229</v>
      </c>
      <c r="D8547" s="0" t="s">
        <v>21</v>
      </c>
      <c r="E8547" s="0" t="s">
        <v>21</v>
      </c>
      <c r="F8547" s="0" t="s">
        <v>21</v>
      </c>
      <c r="G8547" s="0" t="s">
        <v>21</v>
      </c>
      <c r="H8547" s="0" t="s">
        <v>21</v>
      </c>
      <c r="I8547" s="0" t="s">
        <v>21</v>
      </c>
      <c r="J8547" s="0" t="s">
        <v>21</v>
      </c>
      <c r="K8547" s="0" t="s">
        <v>21</v>
      </c>
      <c r="L8547" s="0" t="s">
        <v>21</v>
      </c>
      <c r="M8547" s="0" t="s">
        <v>21</v>
      </c>
      <c r="N8547" s="0" t="s">
        <v>21</v>
      </c>
      <c r="O8547" s="2" t="s">
        <v>7053</v>
      </c>
      <c r="P8547" s="2" t="s">
        <v>2355</v>
      </c>
    </row>
    <row r="8548" customFormat="false" ht="12.8" hidden="false" customHeight="false" outlineLevel="0" collapsed="false">
      <c r="A8548" s="0" t="s">
        <v>63230</v>
      </c>
      <c r="B8548" s="0" t="s">
        <v>63231</v>
      </c>
      <c r="C8548" s="0" t="s">
        <v>63232</v>
      </c>
      <c r="D8548" s="0" t="s">
        <v>63233</v>
      </c>
      <c r="E8548" s="0" t="s">
        <v>63234</v>
      </c>
      <c r="F8548" s="0" t="s">
        <v>63235</v>
      </c>
      <c r="G8548" s="2" t="s">
        <v>798</v>
      </c>
      <c r="H8548" s="0" t="s">
        <v>21</v>
      </c>
      <c r="I8548" s="0" t="s">
        <v>21</v>
      </c>
      <c r="J8548" s="0" t="s">
        <v>63236</v>
      </c>
      <c r="K8548" s="0" t="s">
        <v>73</v>
      </c>
      <c r="L8548" s="0" t="s">
        <v>14801</v>
      </c>
      <c r="M8548" s="0" t="s">
        <v>21</v>
      </c>
      <c r="N8548" s="0" t="s">
        <v>21</v>
      </c>
      <c r="O8548" s="2" t="s">
        <v>13647</v>
      </c>
      <c r="P8548" s="2" t="s">
        <v>27</v>
      </c>
    </row>
    <row r="8549" customFormat="false" ht="12.8" hidden="false" customHeight="false" outlineLevel="0" collapsed="false">
      <c r="A8549" s="0" t="s">
        <v>63237</v>
      </c>
      <c r="B8549" s="0" t="s">
        <v>63238</v>
      </c>
      <c r="C8549" s="0" t="s">
        <v>63239</v>
      </c>
      <c r="D8549" s="0" t="s">
        <v>63240</v>
      </c>
      <c r="E8549" s="0" t="s">
        <v>21</v>
      </c>
      <c r="F8549" s="0" t="s">
        <v>63241</v>
      </c>
      <c r="G8549" s="2" t="s">
        <v>254</v>
      </c>
      <c r="H8549" s="0" t="s">
        <v>21</v>
      </c>
      <c r="I8549" s="0" t="s">
        <v>21</v>
      </c>
      <c r="J8549" s="0" t="s">
        <v>21</v>
      </c>
      <c r="K8549" s="0" t="s">
        <v>24</v>
      </c>
      <c r="L8549" s="0" t="s">
        <v>615</v>
      </c>
      <c r="M8549" s="0" t="s">
        <v>21</v>
      </c>
      <c r="N8549" s="0" t="s">
        <v>21</v>
      </c>
      <c r="O8549" s="2" t="s">
        <v>4095</v>
      </c>
      <c r="P8549" s="2" t="s">
        <v>384</v>
      </c>
    </row>
    <row r="8550" customFormat="false" ht="12.8" hidden="false" customHeight="false" outlineLevel="0" collapsed="false">
      <c r="A8550" s="0" t="s">
        <v>63242</v>
      </c>
      <c r="B8550" s="0" t="s">
        <v>63243</v>
      </c>
      <c r="C8550" s="0" t="s">
        <v>63244</v>
      </c>
      <c r="D8550" s="0" t="s">
        <v>21</v>
      </c>
      <c r="E8550" s="0" t="s">
        <v>21</v>
      </c>
      <c r="F8550" s="0" t="s">
        <v>21</v>
      </c>
      <c r="G8550" s="0" t="s">
        <v>21</v>
      </c>
      <c r="H8550" s="0" t="s">
        <v>21</v>
      </c>
      <c r="I8550" s="0" t="s">
        <v>21</v>
      </c>
      <c r="J8550" s="0" t="s">
        <v>21</v>
      </c>
      <c r="K8550" s="0" t="s">
        <v>21</v>
      </c>
      <c r="L8550" s="0" t="s">
        <v>21</v>
      </c>
      <c r="M8550" s="0" t="s">
        <v>21</v>
      </c>
      <c r="N8550" s="0" t="s">
        <v>21</v>
      </c>
      <c r="O8550" s="2" t="s">
        <v>32320</v>
      </c>
      <c r="P8550" s="2" t="s">
        <v>24129</v>
      </c>
    </row>
    <row r="8551" customFormat="false" ht="12.8" hidden="false" customHeight="false" outlineLevel="0" collapsed="false">
      <c r="A8551" s="0" t="s">
        <v>63245</v>
      </c>
      <c r="B8551" s="0" t="s">
        <v>63246</v>
      </c>
      <c r="C8551" s="0" t="s">
        <v>63247</v>
      </c>
      <c r="D8551" s="0" t="s">
        <v>21</v>
      </c>
      <c r="E8551" s="0" t="s">
        <v>63248</v>
      </c>
      <c r="F8551" s="0" t="s">
        <v>63249</v>
      </c>
      <c r="G8551" s="0" t="s">
        <v>21</v>
      </c>
      <c r="H8551" s="0" t="s">
        <v>21</v>
      </c>
      <c r="I8551" s="0" t="s">
        <v>21</v>
      </c>
      <c r="J8551" s="0" t="s">
        <v>21</v>
      </c>
      <c r="K8551" s="0" t="s">
        <v>24</v>
      </c>
      <c r="L8551" s="0" t="s">
        <v>3819</v>
      </c>
      <c r="M8551" s="0" t="s">
        <v>21</v>
      </c>
      <c r="N8551" s="0" t="s">
        <v>21</v>
      </c>
      <c r="O8551" s="2" t="s">
        <v>9159</v>
      </c>
      <c r="P8551" s="2" t="s">
        <v>12705</v>
      </c>
    </row>
    <row r="8552" customFormat="false" ht="12.8" hidden="false" customHeight="false" outlineLevel="0" collapsed="false">
      <c r="A8552" s="0" t="s">
        <v>63250</v>
      </c>
      <c r="B8552" s="0" t="s">
        <v>63251</v>
      </c>
      <c r="C8552" s="0" t="s">
        <v>63252</v>
      </c>
      <c r="D8552" s="0" t="s">
        <v>63253</v>
      </c>
      <c r="E8552" s="0" t="s">
        <v>63254</v>
      </c>
      <c r="F8552" s="0" t="s">
        <v>63255</v>
      </c>
      <c r="G8552" s="0" t="s">
        <v>21</v>
      </c>
      <c r="H8552" s="0" t="s">
        <v>21</v>
      </c>
      <c r="I8552" s="0" t="s">
        <v>21</v>
      </c>
      <c r="J8552" s="0" t="s">
        <v>21</v>
      </c>
      <c r="K8552" s="0" t="s">
        <v>24</v>
      </c>
      <c r="L8552" s="0" t="s">
        <v>6920</v>
      </c>
      <c r="M8552" s="0" t="s">
        <v>63256</v>
      </c>
      <c r="N8552" s="0" t="s">
        <v>63257</v>
      </c>
      <c r="O8552" s="2" t="s">
        <v>51087</v>
      </c>
      <c r="P8552" s="2" t="s">
        <v>219</v>
      </c>
    </row>
    <row r="8553" customFormat="false" ht="12.8" hidden="false" customHeight="false" outlineLevel="0" collapsed="false">
      <c r="A8553" s="0" t="s">
        <v>63258</v>
      </c>
      <c r="B8553" s="0" t="s">
        <v>63259</v>
      </c>
      <c r="C8553" s="0" t="s">
        <v>63260</v>
      </c>
      <c r="D8553" s="0" t="s">
        <v>63261</v>
      </c>
      <c r="E8553" s="0" t="s">
        <v>63262</v>
      </c>
      <c r="F8553" s="0" t="s">
        <v>63263</v>
      </c>
      <c r="G8553" s="0" t="s">
        <v>21</v>
      </c>
      <c r="H8553" s="0" t="s">
        <v>21</v>
      </c>
      <c r="I8553" s="0" t="s">
        <v>21</v>
      </c>
      <c r="J8553" s="0" t="s">
        <v>63264</v>
      </c>
      <c r="K8553" s="0" t="s">
        <v>24</v>
      </c>
      <c r="L8553" s="0" t="s">
        <v>509</v>
      </c>
      <c r="M8553" s="0" t="s">
        <v>63265</v>
      </c>
      <c r="N8553" s="0" t="s">
        <v>63266</v>
      </c>
      <c r="O8553" s="2" t="s">
        <v>4862</v>
      </c>
      <c r="P8553" s="2" t="s">
        <v>34</v>
      </c>
    </row>
    <row r="8554" customFormat="false" ht="12.8" hidden="false" customHeight="false" outlineLevel="0" collapsed="false">
      <c r="A8554" s="0" t="s">
        <v>63267</v>
      </c>
      <c r="B8554" s="0" t="s">
        <v>63268</v>
      </c>
      <c r="C8554" s="0" t="s">
        <v>63269</v>
      </c>
      <c r="D8554" s="0" t="s">
        <v>63270</v>
      </c>
      <c r="E8554" s="0" t="s">
        <v>63271</v>
      </c>
      <c r="F8554" s="0" t="s">
        <v>63272</v>
      </c>
      <c r="G8554" s="2" t="s">
        <v>331</v>
      </c>
      <c r="H8554" s="0" t="s">
        <v>21</v>
      </c>
      <c r="I8554" s="0" t="s">
        <v>21</v>
      </c>
      <c r="J8554" s="0" t="s">
        <v>63273</v>
      </c>
      <c r="K8554" s="0" t="s">
        <v>24</v>
      </c>
      <c r="L8554" s="0" t="s">
        <v>53</v>
      </c>
      <c r="M8554" s="0" t="s">
        <v>21</v>
      </c>
      <c r="N8554" s="0" t="s">
        <v>21</v>
      </c>
      <c r="O8554" s="2" t="s">
        <v>3153</v>
      </c>
      <c r="P8554" s="2" t="s">
        <v>1034</v>
      </c>
    </row>
    <row r="8555" customFormat="false" ht="12.8" hidden="false" customHeight="false" outlineLevel="0" collapsed="false">
      <c r="A8555" s="0" t="s">
        <v>63274</v>
      </c>
      <c r="B8555" s="0" t="s">
        <v>63275</v>
      </c>
      <c r="C8555" s="0" t="s">
        <v>63276</v>
      </c>
      <c r="D8555" s="0" t="s">
        <v>63277</v>
      </c>
      <c r="E8555" s="0" t="s">
        <v>63278</v>
      </c>
      <c r="F8555" s="0" t="s">
        <v>63279</v>
      </c>
      <c r="G8555" s="2" t="s">
        <v>225</v>
      </c>
      <c r="H8555" s="0" t="s">
        <v>21</v>
      </c>
      <c r="I8555" s="0" t="s">
        <v>21</v>
      </c>
      <c r="J8555" s="0" t="s">
        <v>63280</v>
      </c>
      <c r="K8555" s="0" t="s">
        <v>24</v>
      </c>
      <c r="L8555" s="0" t="s">
        <v>6546</v>
      </c>
      <c r="M8555" s="0" t="s">
        <v>21</v>
      </c>
      <c r="N8555" s="0" t="s">
        <v>21</v>
      </c>
      <c r="O8555" s="2" t="s">
        <v>1697</v>
      </c>
      <c r="P8555" s="2" t="s">
        <v>500</v>
      </c>
    </row>
    <row r="8556" customFormat="false" ht="12.8" hidden="false" customHeight="false" outlineLevel="0" collapsed="false">
      <c r="A8556" s="0" t="s">
        <v>63281</v>
      </c>
      <c r="B8556" s="0" t="s">
        <v>63282</v>
      </c>
      <c r="C8556" s="0" t="s">
        <v>63283</v>
      </c>
      <c r="D8556" s="0" t="s">
        <v>63284</v>
      </c>
      <c r="E8556" s="0" t="s">
        <v>63285</v>
      </c>
      <c r="F8556" s="0" t="s">
        <v>63286</v>
      </c>
      <c r="G8556" s="2" t="s">
        <v>298</v>
      </c>
      <c r="H8556" s="0" t="s">
        <v>21</v>
      </c>
      <c r="I8556" s="0" t="s">
        <v>21</v>
      </c>
      <c r="J8556" s="0" t="s">
        <v>63287</v>
      </c>
      <c r="K8556" s="0" t="s">
        <v>24</v>
      </c>
      <c r="L8556" s="0" t="s">
        <v>4598</v>
      </c>
      <c r="M8556" s="0" t="s">
        <v>21</v>
      </c>
      <c r="N8556" s="0" t="s">
        <v>21</v>
      </c>
      <c r="O8556" s="2" t="s">
        <v>2646</v>
      </c>
      <c r="P8556" s="2" t="s">
        <v>1781</v>
      </c>
    </row>
    <row r="8557" customFormat="false" ht="12.8" hidden="false" customHeight="false" outlineLevel="0" collapsed="false">
      <c r="A8557" s="0" t="s">
        <v>63288</v>
      </c>
      <c r="B8557" s="0" t="s">
        <v>63289</v>
      </c>
      <c r="C8557" s="0" t="s">
        <v>63290</v>
      </c>
      <c r="D8557" s="0" t="s">
        <v>63291</v>
      </c>
      <c r="E8557" s="0" t="s">
        <v>63292</v>
      </c>
      <c r="F8557" s="0" t="s">
        <v>63293</v>
      </c>
      <c r="G8557" s="2" t="s">
        <v>379</v>
      </c>
      <c r="H8557" s="0" t="s">
        <v>21</v>
      </c>
      <c r="I8557" s="0" t="s">
        <v>21</v>
      </c>
      <c r="J8557" s="0" t="s">
        <v>63294</v>
      </c>
      <c r="K8557" s="0" t="s">
        <v>256</v>
      </c>
      <c r="L8557" s="0" t="s">
        <v>6719</v>
      </c>
      <c r="M8557" s="0" t="s">
        <v>21</v>
      </c>
      <c r="N8557" s="0" t="s">
        <v>21</v>
      </c>
      <c r="O8557" s="2" t="s">
        <v>8887</v>
      </c>
      <c r="P8557" s="2" t="s">
        <v>45</v>
      </c>
    </row>
    <row r="8558" customFormat="false" ht="12.8" hidden="false" customHeight="false" outlineLevel="0" collapsed="false">
      <c r="A8558" s="0" t="s">
        <v>63295</v>
      </c>
      <c r="B8558" s="0" t="s">
        <v>63296</v>
      </c>
      <c r="C8558" s="0" t="s">
        <v>63297</v>
      </c>
      <c r="D8558" s="0" t="s">
        <v>63298</v>
      </c>
      <c r="E8558" s="0" t="s">
        <v>63299</v>
      </c>
      <c r="F8558" s="0" t="s">
        <v>63300</v>
      </c>
      <c r="G8558" s="2" t="s">
        <v>1041</v>
      </c>
      <c r="H8558" s="0" t="n">
        <v>11</v>
      </c>
      <c r="I8558" s="0" t="n">
        <v>50</v>
      </c>
      <c r="J8558" s="0" t="s">
        <v>63301</v>
      </c>
      <c r="K8558" s="0" t="s">
        <v>73</v>
      </c>
      <c r="L8558" s="0" t="s">
        <v>63302</v>
      </c>
      <c r="M8558" s="0" t="s">
        <v>21</v>
      </c>
      <c r="N8558" s="0" t="s">
        <v>21</v>
      </c>
      <c r="O8558" s="2" t="s">
        <v>10108</v>
      </c>
      <c r="P8558" s="2" t="s">
        <v>1781</v>
      </c>
    </row>
    <row r="8559" customFormat="false" ht="12.8" hidden="false" customHeight="false" outlineLevel="0" collapsed="false">
      <c r="A8559" s="0" t="s">
        <v>63303</v>
      </c>
      <c r="B8559" s="0" t="s">
        <v>63304</v>
      </c>
      <c r="C8559" s="0" t="s">
        <v>63305</v>
      </c>
      <c r="D8559" s="0" t="s">
        <v>63306</v>
      </c>
      <c r="E8559" s="0" t="s">
        <v>63307</v>
      </c>
      <c r="F8559" s="0" t="s">
        <v>63308</v>
      </c>
      <c r="G8559" s="2" t="s">
        <v>3928</v>
      </c>
      <c r="H8559" s="0" t="n">
        <v>1</v>
      </c>
      <c r="I8559" s="0" t="n">
        <v>10</v>
      </c>
      <c r="J8559" s="0" t="s">
        <v>63309</v>
      </c>
      <c r="K8559" s="0" t="s">
        <v>73</v>
      </c>
      <c r="L8559" s="0" t="s">
        <v>4138</v>
      </c>
      <c r="M8559" s="0" t="s">
        <v>21</v>
      </c>
      <c r="N8559" s="0" t="s">
        <v>21</v>
      </c>
      <c r="O8559" s="2" t="s">
        <v>28785</v>
      </c>
      <c r="P8559" s="2" t="s">
        <v>76</v>
      </c>
    </row>
    <row r="8560" customFormat="false" ht="12.8" hidden="false" customHeight="false" outlineLevel="0" collapsed="false">
      <c r="A8560" s="0" t="s">
        <v>63310</v>
      </c>
      <c r="B8560" s="0" t="s">
        <v>63311</v>
      </c>
      <c r="C8560" s="0" t="s">
        <v>63312</v>
      </c>
      <c r="D8560" s="0" t="s">
        <v>63313</v>
      </c>
      <c r="E8560" s="0" t="s">
        <v>63314</v>
      </c>
      <c r="F8560" s="0" t="s">
        <v>63315</v>
      </c>
      <c r="G8560" s="2" t="s">
        <v>5091</v>
      </c>
      <c r="H8560" s="0" t="s">
        <v>21</v>
      </c>
      <c r="I8560" s="0" t="s">
        <v>21</v>
      </c>
      <c r="J8560" s="0" t="s">
        <v>63316</v>
      </c>
      <c r="K8560" s="0" t="s">
        <v>3732</v>
      </c>
      <c r="L8560" s="0" t="s">
        <v>3733</v>
      </c>
      <c r="M8560" s="0" t="s">
        <v>21</v>
      </c>
      <c r="N8560" s="0" t="s">
        <v>21</v>
      </c>
      <c r="O8560" s="2" t="s">
        <v>12483</v>
      </c>
      <c r="P8560" s="2" t="s">
        <v>34</v>
      </c>
    </row>
    <row r="8561" customFormat="false" ht="12.8" hidden="false" customHeight="false" outlineLevel="0" collapsed="false">
      <c r="A8561" s="0" t="s">
        <v>63317</v>
      </c>
      <c r="B8561" s="0" t="s">
        <v>63318</v>
      </c>
      <c r="C8561" s="0" t="s">
        <v>63319</v>
      </c>
      <c r="D8561" s="0" t="s">
        <v>63320</v>
      </c>
      <c r="E8561" s="0" t="s">
        <v>63321</v>
      </c>
      <c r="F8561" s="0" t="s">
        <v>63322</v>
      </c>
      <c r="G8561" s="2" t="s">
        <v>1204</v>
      </c>
      <c r="H8561" s="0" t="s">
        <v>21</v>
      </c>
      <c r="I8561" s="0" t="s">
        <v>21</v>
      </c>
      <c r="J8561" s="0" t="s">
        <v>63323</v>
      </c>
      <c r="K8561" s="0" t="s">
        <v>24</v>
      </c>
      <c r="L8561" s="0" t="s">
        <v>74</v>
      </c>
      <c r="M8561" s="0" t="s">
        <v>21</v>
      </c>
      <c r="N8561" s="0" t="s">
        <v>21</v>
      </c>
      <c r="O8561" s="2" t="s">
        <v>45191</v>
      </c>
      <c r="P8561" s="2" t="s">
        <v>210</v>
      </c>
    </row>
    <row r="8562" customFormat="false" ht="12.8" hidden="false" customHeight="false" outlineLevel="0" collapsed="false">
      <c r="A8562" s="0" t="s">
        <v>63324</v>
      </c>
      <c r="B8562" s="0" t="s">
        <v>63325</v>
      </c>
      <c r="C8562" s="0" t="s">
        <v>63326</v>
      </c>
      <c r="D8562" s="0" t="s">
        <v>63327</v>
      </c>
      <c r="E8562" s="0" t="s">
        <v>63328</v>
      </c>
      <c r="F8562" s="0" t="s">
        <v>63329</v>
      </c>
      <c r="G8562" s="2" t="s">
        <v>36850</v>
      </c>
      <c r="H8562" s="0" t="s">
        <v>21</v>
      </c>
      <c r="I8562" s="0" t="s">
        <v>21</v>
      </c>
      <c r="J8562" s="0" t="s">
        <v>63330</v>
      </c>
      <c r="K8562" s="0" t="s">
        <v>5067</v>
      </c>
      <c r="L8562" s="0" t="s">
        <v>63331</v>
      </c>
      <c r="M8562" s="0" t="s">
        <v>21</v>
      </c>
      <c r="N8562" s="0" t="s">
        <v>21</v>
      </c>
      <c r="O8562" s="2" t="s">
        <v>16028</v>
      </c>
      <c r="P8562" s="2" t="s">
        <v>403</v>
      </c>
    </row>
    <row r="8563" customFormat="false" ht="12.8" hidden="false" customHeight="false" outlineLevel="0" collapsed="false">
      <c r="A8563" s="0" t="s">
        <v>63332</v>
      </c>
      <c r="B8563" s="0" t="s">
        <v>63333</v>
      </c>
      <c r="C8563" s="0" t="s">
        <v>63334</v>
      </c>
      <c r="D8563" s="0" t="s">
        <v>63335</v>
      </c>
      <c r="E8563" s="0" t="s">
        <v>63336</v>
      </c>
      <c r="F8563" s="0" t="s">
        <v>63337</v>
      </c>
      <c r="G8563" s="2" t="s">
        <v>83</v>
      </c>
      <c r="H8563" s="0" t="n">
        <v>101</v>
      </c>
      <c r="I8563" s="0" t="n">
        <v>250</v>
      </c>
      <c r="J8563" s="0" t="s">
        <v>63338</v>
      </c>
      <c r="K8563" s="0" t="s">
        <v>24</v>
      </c>
      <c r="L8563" s="0" t="s">
        <v>3618</v>
      </c>
      <c r="M8563" s="0" t="s">
        <v>52777</v>
      </c>
      <c r="N8563" s="0" t="s">
        <v>52778</v>
      </c>
      <c r="O8563" s="2" t="s">
        <v>4071</v>
      </c>
      <c r="P8563" s="2" t="s">
        <v>45</v>
      </c>
    </row>
    <row r="8564" customFormat="false" ht="12.8" hidden="false" customHeight="false" outlineLevel="0" collapsed="false">
      <c r="A8564" s="0" t="s">
        <v>63339</v>
      </c>
      <c r="B8564" s="0" t="s">
        <v>63340</v>
      </c>
      <c r="C8564" s="0" t="s">
        <v>63341</v>
      </c>
      <c r="D8564" s="0" t="s">
        <v>63342</v>
      </c>
      <c r="E8564" s="0" t="s">
        <v>63343</v>
      </c>
      <c r="F8564" s="0" t="s">
        <v>63344</v>
      </c>
      <c r="G8564" s="0" t="s">
        <v>21</v>
      </c>
      <c r="H8564" s="0" t="s">
        <v>21</v>
      </c>
      <c r="I8564" s="0" t="s">
        <v>21</v>
      </c>
      <c r="J8564" s="0" t="s">
        <v>63345</v>
      </c>
      <c r="K8564" s="0" t="s">
        <v>73</v>
      </c>
      <c r="L8564" s="0" t="s">
        <v>3042</v>
      </c>
      <c r="M8564" s="0" t="s">
        <v>21</v>
      </c>
      <c r="N8564" s="0" t="s">
        <v>21</v>
      </c>
      <c r="O8564" s="2" t="s">
        <v>39010</v>
      </c>
      <c r="P8564" s="2" t="s">
        <v>237</v>
      </c>
    </row>
    <row r="8565" customFormat="false" ht="12.8" hidden="false" customHeight="false" outlineLevel="0" collapsed="false">
      <c r="A8565" s="0" t="s">
        <v>63346</v>
      </c>
      <c r="B8565" s="0" t="s">
        <v>63347</v>
      </c>
      <c r="C8565" s="0" t="s">
        <v>63348</v>
      </c>
      <c r="D8565" s="0" t="s">
        <v>63349</v>
      </c>
      <c r="E8565" s="0" t="s">
        <v>63350</v>
      </c>
      <c r="F8565" s="0" t="s">
        <v>63351</v>
      </c>
      <c r="G8565" s="2" t="s">
        <v>613</v>
      </c>
      <c r="H8565" s="0" t="n">
        <v>1</v>
      </c>
      <c r="I8565" s="0" t="n">
        <v>10</v>
      </c>
      <c r="J8565" s="0" t="s">
        <v>63352</v>
      </c>
      <c r="K8565" s="0" t="s">
        <v>24</v>
      </c>
      <c r="L8565" s="0" t="s">
        <v>1061</v>
      </c>
      <c r="M8565" s="0" t="s">
        <v>21</v>
      </c>
      <c r="N8565" s="0" t="s">
        <v>21</v>
      </c>
      <c r="O8565" s="2" t="s">
        <v>3034</v>
      </c>
      <c r="P8565" s="2" t="s">
        <v>45</v>
      </c>
    </row>
    <row r="8566" customFormat="false" ht="12.8" hidden="false" customHeight="false" outlineLevel="0" collapsed="false">
      <c r="A8566" s="0" t="s">
        <v>63353</v>
      </c>
      <c r="B8566" s="0" t="s">
        <v>63354</v>
      </c>
      <c r="C8566" s="0" t="s">
        <v>63355</v>
      </c>
      <c r="D8566" s="0" t="s">
        <v>63356</v>
      </c>
      <c r="E8566" s="0" t="s">
        <v>63357</v>
      </c>
      <c r="F8566" s="0" t="s">
        <v>63358</v>
      </c>
      <c r="G8566" s="2" t="s">
        <v>225</v>
      </c>
      <c r="H8566" s="0" t="n">
        <v>1</v>
      </c>
      <c r="I8566" s="0" t="n">
        <v>10</v>
      </c>
      <c r="J8566" s="0" t="s">
        <v>63359</v>
      </c>
      <c r="K8566" s="0" t="s">
        <v>24</v>
      </c>
      <c r="L8566" s="0" t="s">
        <v>63</v>
      </c>
      <c r="M8566" s="0" t="s">
        <v>21</v>
      </c>
      <c r="N8566" s="0" t="s">
        <v>21</v>
      </c>
      <c r="O8566" s="2" t="s">
        <v>179</v>
      </c>
      <c r="P8566" s="2" t="s">
        <v>45</v>
      </c>
    </row>
    <row r="8567" customFormat="false" ht="12.8" hidden="false" customHeight="false" outlineLevel="0" collapsed="false">
      <c r="A8567" s="0" t="s">
        <v>63360</v>
      </c>
      <c r="B8567" s="0" t="s">
        <v>63361</v>
      </c>
      <c r="C8567" s="0" t="s">
        <v>63362</v>
      </c>
      <c r="D8567" s="0" t="s">
        <v>63363</v>
      </c>
      <c r="E8567" s="0" t="s">
        <v>63364</v>
      </c>
      <c r="F8567" s="0" t="s">
        <v>63365</v>
      </c>
      <c r="G8567" s="2" t="s">
        <v>2891</v>
      </c>
      <c r="H8567" s="0" t="s">
        <v>21</v>
      </c>
      <c r="I8567" s="0" t="s">
        <v>21</v>
      </c>
      <c r="J8567" s="0" t="s">
        <v>63366</v>
      </c>
      <c r="K8567" s="0" t="s">
        <v>21</v>
      </c>
      <c r="L8567" s="0" t="s">
        <v>21</v>
      </c>
      <c r="M8567" s="0" t="s">
        <v>21</v>
      </c>
      <c r="N8567" s="0" t="s">
        <v>21</v>
      </c>
      <c r="O8567" s="2" t="s">
        <v>17002</v>
      </c>
      <c r="P8567" s="2" t="s">
        <v>76</v>
      </c>
    </row>
    <row r="8568" customFormat="false" ht="12.8" hidden="false" customHeight="false" outlineLevel="0" collapsed="false">
      <c r="A8568" s="0" t="s">
        <v>63367</v>
      </c>
      <c r="B8568" s="0" t="s">
        <v>63368</v>
      </c>
      <c r="C8568" s="0" t="s">
        <v>63369</v>
      </c>
      <c r="D8568" s="0" t="s">
        <v>63370</v>
      </c>
      <c r="E8568" s="0" t="s">
        <v>63371</v>
      </c>
      <c r="F8568" s="0" t="s">
        <v>63372</v>
      </c>
      <c r="G8568" s="2" t="s">
        <v>9207</v>
      </c>
      <c r="H8568" s="0" t="n">
        <v>11</v>
      </c>
      <c r="I8568" s="0" t="n">
        <v>50</v>
      </c>
      <c r="J8568" s="0" t="s">
        <v>63373</v>
      </c>
      <c r="K8568" s="0" t="s">
        <v>49706</v>
      </c>
      <c r="L8568" s="0" t="s">
        <v>49707</v>
      </c>
      <c r="M8568" s="0" t="s">
        <v>21</v>
      </c>
      <c r="N8568" s="0" t="s">
        <v>21</v>
      </c>
      <c r="O8568" s="2" t="s">
        <v>21547</v>
      </c>
      <c r="P8568" s="2" t="s">
        <v>34</v>
      </c>
    </row>
    <row r="8569" customFormat="false" ht="12.8" hidden="false" customHeight="false" outlineLevel="0" collapsed="false">
      <c r="A8569" s="0" t="s">
        <v>63374</v>
      </c>
      <c r="B8569" s="0" t="s">
        <v>63375</v>
      </c>
      <c r="C8569" s="0" t="s">
        <v>63376</v>
      </c>
      <c r="D8569" s="0" t="s">
        <v>63377</v>
      </c>
      <c r="E8569" s="0" t="s">
        <v>63378</v>
      </c>
      <c r="F8569" s="0" t="s">
        <v>63379</v>
      </c>
      <c r="G8569" s="2" t="s">
        <v>613</v>
      </c>
      <c r="H8569" s="0" t="n">
        <v>51</v>
      </c>
      <c r="I8569" s="0" t="n">
        <v>100</v>
      </c>
      <c r="J8569" s="0" t="s">
        <v>63380</v>
      </c>
      <c r="K8569" s="0" t="s">
        <v>24</v>
      </c>
      <c r="L8569" s="0" t="s">
        <v>63</v>
      </c>
      <c r="M8569" s="0" t="s">
        <v>21</v>
      </c>
      <c r="N8569" s="0" t="s">
        <v>21</v>
      </c>
      <c r="O8569" s="2" t="s">
        <v>2619</v>
      </c>
      <c r="P8569" s="2" t="s">
        <v>45</v>
      </c>
    </row>
    <row r="8570" customFormat="false" ht="12.8" hidden="false" customHeight="false" outlineLevel="0" collapsed="false">
      <c r="A8570" s="0" t="s">
        <v>63381</v>
      </c>
      <c r="B8570" s="0" t="s">
        <v>63382</v>
      </c>
      <c r="C8570" s="0" t="s">
        <v>63383</v>
      </c>
      <c r="D8570" s="0" t="s">
        <v>63384</v>
      </c>
      <c r="E8570" s="0" t="s">
        <v>63385</v>
      </c>
      <c r="F8570" s="0" t="s">
        <v>63386</v>
      </c>
      <c r="G8570" s="2" t="s">
        <v>25915</v>
      </c>
      <c r="H8570" s="0" t="s">
        <v>21</v>
      </c>
      <c r="I8570" s="0" t="s">
        <v>21</v>
      </c>
      <c r="J8570" s="0" t="s">
        <v>63387</v>
      </c>
      <c r="K8570" s="0" t="s">
        <v>73</v>
      </c>
      <c r="L8570" s="0" t="s">
        <v>105</v>
      </c>
      <c r="M8570" s="0" t="s">
        <v>21</v>
      </c>
      <c r="N8570" s="0" t="s">
        <v>21</v>
      </c>
      <c r="O8570" s="2" t="s">
        <v>62482</v>
      </c>
      <c r="P8570" s="2" t="s">
        <v>1101</v>
      </c>
    </row>
    <row r="8571" customFormat="false" ht="12.8" hidden="false" customHeight="false" outlineLevel="0" collapsed="false">
      <c r="A8571" s="0" t="s">
        <v>63388</v>
      </c>
      <c r="B8571" s="0" t="s">
        <v>63389</v>
      </c>
      <c r="C8571" s="0" t="s">
        <v>63390</v>
      </c>
      <c r="D8571" s="0" t="s">
        <v>63391</v>
      </c>
      <c r="E8571" s="0" t="s">
        <v>63392</v>
      </c>
      <c r="F8571" s="0" t="s">
        <v>63393</v>
      </c>
      <c r="G8571" s="2" t="s">
        <v>12501</v>
      </c>
      <c r="H8571" s="0" t="s">
        <v>21</v>
      </c>
      <c r="I8571" s="0" t="s">
        <v>21</v>
      </c>
      <c r="J8571" s="0" t="s">
        <v>63394</v>
      </c>
      <c r="K8571" s="0" t="s">
        <v>920</v>
      </c>
      <c r="L8571" s="0" t="s">
        <v>920</v>
      </c>
      <c r="M8571" s="0" t="s">
        <v>21</v>
      </c>
      <c r="N8571" s="0" t="s">
        <v>21</v>
      </c>
      <c r="O8571" s="2" t="s">
        <v>5383</v>
      </c>
      <c r="P8571" s="2" t="s">
        <v>292</v>
      </c>
    </row>
    <row r="8572" customFormat="false" ht="12.8" hidden="false" customHeight="false" outlineLevel="0" collapsed="false">
      <c r="A8572" s="0" t="s">
        <v>63395</v>
      </c>
      <c r="B8572" s="0" t="s">
        <v>63396</v>
      </c>
      <c r="C8572" s="0" t="s">
        <v>63397</v>
      </c>
      <c r="D8572" s="0" t="s">
        <v>63398</v>
      </c>
      <c r="E8572" s="0" t="s">
        <v>63399</v>
      </c>
      <c r="F8572" s="0" t="s">
        <v>63400</v>
      </c>
      <c r="G8572" s="2" t="s">
        <v>430</v>
      </c>
      <c r="H8572" s="0" t="s">
        <v>21</v>
      </c>
      <c r="I8572" s="0" t="s">
        <v>21</v>
      </c>
      <c r="J8572" s="0" t="s">
        <v>63401</v>
      </c>
      <c r="K8572" s="0" t="s">
        <v>24</v>
      </c>
      <c r="L8572" s="0" t="s">
        <v>7979</v>
      </c>
      <c r="M8572" s="0" t="s">
        <v>21</v>
      </c>
      <c r="N8572" s="0" t="s">
        <v>21</v>
      </c>
      <c r="O8572" s="2" t="s">
        <v>4619</v>
      </c>
      <c r="P8572" s="2" t="s">
        <v>45</v>
      </c>
    </row>
    <row r="8573" customFormat="false" ht="12.8" hidden="false" customHeight="false" outlineLevel="0" collapsed="false">
      <c r="A8573" s="0" t="s">
        <v>63402</v>
      </c>
      <c r="B8573" s="0" t="s">
        <v>63403</v>
      </c>
      <c r="C8573" s="0" t="s">
        <v>63404</v>
      </c>
      <c r="D8573" s="0" t="s">
        <v>63405</v>
      </c>
      <c r="E8573" s="0" t="s">
        <v>63406</v>
      </c>
      <c r="F8573" s="0" t="s">
        <v>63407</v>
      </c>
      <c r="G8573" s="2" t="s">
        <v>2260</v>
      </c>
      <c r="H8573" s="0" t="n">
        <v>1</v>
      </c>
      <c r="I8573" s="0" t="n">
        <v>10</v>
      </c>
      <c r="J8573" s="0" t="s">
        <v>63408</v>
      </c>
      <c r="K8573" s="0" t="s">
        <v>24</v>
      </c>
      <c r="L8573" s="0" t="s">
        <v>9443</v>
      </c>
      <c r="M8573" s="0" t="s">
        <v>21</v>
      </c>
      <c r="N8573" s="0" t="s">
        <v>21</v>
      </c>
      <c r="O8573" s="2" t="s">
        <v>23879</v>
      </c>
      <c r="P8573" s="2" t="s">
        <v>978</v>
      </c>
    </row>
    <row r="8574" customFormat="false" ht="12.8" hidden="false" customHeight="false" outlineLevel="0" collapsed="false">
      <c r="A8574" s="0" t="s">
        <v>63409</v>
      </c>
      <c r="B8574" s="0" t="s">
        <v>63410</v>
      </c>
      <c r="C8574" s="0" t="s">
        <v>63411</v>
      </c>
      <c r="D8574" s="0" t="s">
        <v>63412</v>
      </c>
      <c r="E8574" s="0" t="s">
        <v>63413</v>
      </c>
      <c r="F8574" s="0" t="s">
        <v>63414</v>
      </c>
      <c r="G8574" s="2" t="s">
        <v>613</v>
      </c>
      <c r="H8574" s="0" t="n">
        <v>1</v>
      </c>
      <c r="I8574" s="0" t="n">
        <v>10</v>
      </c>
      <c r="J8574" s="0" t="s">
        <v>63415</v>
      </c>
      <c r="K8574" s="0" t="s">
        <v>24</v>
      </c>
      <c r="L8574" s="0" t="s">
        <v>32</v>
      </c>
      <c r="M8574" s="0" t="s">
        <v>21</v>
      </c>
      <c r="N8574" s="0" t="s">
        <v>21</v>
      </c>
      <c r="O8574" s="2" t="s">
        <v>11353</v>
      </c>
      <c r="P8574" s="2" t="s">
        <v>45</v>
      </c>
    </row>
    <row r="8575" customFormat="false" ht="12.8" hidden="false" customHeight="false" outlineLevel="0" collapsed="false">
      <c r="A8575" s="0" t="s">
        <v>63416</v>
      </c>
      <c r="B8575" s="0" t="s">
        <v>63417</v>
      </c>
      <c r="C8575" s="0" t="s">
        <v>63418</v>
      </c>
      <c r="D8575" s="0" t="s">
        <v>63419</v>
      </c>
      <c r="E8575" s="0" t="s">
        <v>63420</v>
      </c>
      <c r="F8575" s="0" t="s">
        <v>63421</v>
      </c>
      <c r="G8575" s="2" t="s">
        <v>30551</v>
      </c>
      <c r="H8575" s="0" t="s">
        <v>21</v>
      </c>
      <c r="I8575" s="0" t="s">
        <v>21</v>
      </c>
      <c r="J8575" s="0" t="s">
        <v>63422</v>
      </c>
      <c r="K8575" s="0" t="s">
        <v>73</v>
      </c>
      <c r="L8575" s="0" t="s">
        <v>14801</v>
      </c>
      <c r="M8575" s="0" t="s">
        <v>21</v>
      </c>
      <c r="N8575" s="0" t="s">
        <v>21</v>
      </c>
      <c r="O8575" s="2" t="s">
        <v>75</v>
      </c>
      <c r="P8575" s="2" t="s">
        <v>45</v>
      </c>
    </row>
    <row r="8576" customFormat="false" ht="12.8" hidden="false" customHeight="false" outlineLevel="0" collapsed="false">
      <c r="A8576" s="0" t="s">
        <v>63423</v>
      </c>
      <c r="B8576" s="0" t="s">
        <v>63424</v>
      </c>
      <c r="C8576" s="0" t="s">
        <v>63425</v>
      </c>
      <c r="D8576" s="0" t="s">
        <v>63426</v>
      </c>
      <c r="E8576" s="0" t="s">
        <v>63427</v>
      </c>
      <c r="F8576" s="0" t="s">
        <v>63428</v>
      </c>
      <c r="G8576" s="0" t="s">
        <v>21</v>
      </c>
      <c r="H8576" s="0" t="s">
        <v>21</v>
      </c>
      <c r="I8576" s="0" t="s">
        <v>21</v>
      </c>
      <c r="J8576" s="0" t="s">
        <v>63429</v>
      </c>
      <c r="K8576" s="0" t="s">
        <v>21</v>
      </c>
      <c r="L8576" s="0" t="s">
        <v>21</v>
      </c>
      <c r="M8576" s="0" t="s">
        <v>21</v>
      </c>
      <c r="N8576" s="0" t="s">
        <v>21</v>
      </c>
      <c r="O8576" s="2" t="s">
        <v>6181</v>
      </c>
      <c r="P8576" s="2" t="s">
        <v>237</v>
      </c>
    </row>
    <row r="8577" customFormat="false" ht="12.8" hidden="false" customHeight="false" outlineLevel="0" collapsed="false">
      <c r="A8577" s="0" t="s">
        <v>63430</v>
      </c>
      <c r="B8577" s="0" t="s">
        <v>63431</v>
      </c>
      <c r="C8577" s="0" t="s">
        <v>63432</v>
      </c>
      <c r="D8577" s="0" t="s">
        <v>63433</v>
      </c>
      <c r="E8577" s="0" t="s">
        <v>63434</v>
      </c>
      <c r="F8577" s="0" t="s">
        <v>63435</v>
      </c>
      <c r="G8577" s="2" t="s">
        <v>1600</v>
      </c>
      <c r="H8577" s="0" t="s">
        <v>21</v>
      </c>
      <c r="I8577" s="0" t="s">
        <v>21</v>
      </c>
      <c r="J8577" s="0" t="s">
        <v>63436</v>
      </c>
      <c r="K8577" s="0" t="s">
        <v>24</v>
      </c>
      <c r="L8577" s="0" t="s">
        <v>32</v>
      </c>
      <c r="M8577" s="0" t="s">
        <v>21</v>
      </c>
      <c r="N8577" s="0" t="s">
        <v>21</v>
      </c>
      <c r="O8577" s="2" t="s">
        <v>5673</v>
      </c>
      <c r="P8577" s="2" t="s">
        <v>45</v>
      </c>
    </row>
    <row r="8578" customFormat="false" ht="12.8" hidden="false" customHeight="false" outlineLevel="0" collapsed="false">
      <c r="A8578" s="0" t="s">
        <v>63437</v>
      </c>
      <c r="B8578" s="0" t="s">
        <v>63438</v>
      </c>
      <c r="C8578" s="0" t="s">
        <v>63439</v>
      </c>
      <c r="D8578" s="0" t="s">
        <v>63440</v>
      </c>
      <c r="E8578" s="0" t="s">
        <v>21</v>
      </c>
      <c r="F8578" s="0" t="s">
        <v>21</v>
      </c>
      <c r="G8578" s="2" t="s">
        <v>613</v>
      </c>
      <c r="H8578" s="0" t="s">
        <v>21</v>
      </c>
      <c r="I8578" s="0" t="s">
        <v>21</v>
      </c>
      <c r="J8578" s="0" t="s">
        <v>63441</v>
      </c>
      <c r="K8578" s="0" t="s">
        <v>24</v>
      </c>
      <c r="L8578" s="0" t="s">
        <v>32</v>
      </c>
      <c r="M8578" s="0" t="s">
        <v>21</v>
      </c>
      <c r="N8578" s="0" t="s">
        <v>21</v>
      </c>
      <c r="O8578" s="2" t="s">
        <v>15969</v>
      </c>
      <c r="P8578" s="2" t="s">
        <v>45</v>
      </c>
    </row>
    <row r="8579" customFormat="false" ht="12.8" hidden="false" customHeight="false" outlineLevel="0" collapsed="false">
      <c r="A8579" s="0" t="s">
        <v>63442</v>
      </c>
      <c r="B8579" s="0" t="s">
        <v>63443</v>
      </c>
      <c r="C8579" s="0" t="s">
        <v>63444</v>
      </c>
      <c r="D8579" s="0" t="s">
        <v>63445</v>
      </c>
      <c r="E8579" s="0" t="s">
        <v>63446</v>
      </c>
      <c r="F8579" s="0" t="s">
        <v>21</v>
      </c>
      <c r="G8579" s="0" t="s">
        <v>21</v>
      </c>
      <c r="H8579" s="0" t="s">
        <v>21</v>
      </c>
      <c r="I8579" s="0" t="s">
        <v>21</v>
      </c>
      <c r="J8579" s="0" t="s">
        <v>63447</v>
      </c>
      <c r="K8579" s="0" t="s">
        <v>24</v>
      </c>
      <c r="L8579" s="0" t="s">
        <v>63448</v>
      </c>
      <c r="M8579" s="0" t="s">
        <v>21</v>
      </c>
      <c r="N8579" s="0" t="s">
        <v>21</v>
      </c>
      <c r="O8579" s="2" t="s">
        <v>18828</v>
      </c>
      <c r="P8579" s="2" t="s">
        <v>403</v>
      </c>
    </row>
    <row r="8580" customFormat="false" ht="12.8" hidden="false" customHeight="false" outlineLevel="0" collapsed="false">
      <c r="A8580" s="0" t="s">
        <v>63449</v>
      </c>
      <c r="B8580" s="0" t="s">
        <v>63450</v>
      </c>
      <c r="C8580" s="0" t="s">
        <v>63451</v>
      </c>
      <c r="D8580" s="0" t="s">
        <v>63452</v>
      </c>
      <c r="E8580" s="0" t="s">
        <v>63453</v>
      </c>
      <c r="F8580" s="0" t="s">
        <v>63454</v>
      </c>
      <c r="G8580" s="2" t="s">
        <v>1788</v>
      </c>
      <c r="H8580" s="0" t="n">
        <v>1</v>
      </c>
      <c r="I8580" s="0" t="n">
        <v>10</v>
      </c>
      <c r="J8580" s="0" t="s">
        <v>63455</v>
      </c>
      <c r="K8580" s="0" t="s">
        <v>24</v>
      </c>
      <c r="L8580" s="0" t="s">
        <v>32</v>
      </c>
      <c r="M8580" s="0" t="s">
        <v>21</v>
      </c>
      <c r="N8580" s="0" t="s">
        <v>21</v>
      </c>
      <c r="O8580" s="2" t="s">
        <v>3313</v>
      </c>
      <c r="P8580" s="2" t="s">
        <v>45</v>
      </c>
    </row>
    <row r="8581" customFormat="false" ht="12.8" hidden="false" customHeight="false" outlineLevel="0" collapsed="false">
      <c r="A8581" s="0" t="s">
        <v>63456</v>
      </c>
      <c r="B8581" s="0" t="s">
        <v>63457</v>
      </c>
      <c r="C8581" s="0" t="s">
        <v>63458</v>
      </c>
      <c r="D8581" s="0" t="s">
        <v>63459</v>
      </c>
      <c r="E8581" s="0" t="s">
        <v>63460</v>
      </c>
      <c r="F8581" s="0" t="s">
        <v>63461</v>
      </c>
      <c r="G8581" s="2" t="s">
        <v>130</v>
      </c>
      <c r="H8581" s="0" t="n">
        <v>1</v>
      </c>
      <c r="I8581" s="0" t="n">
        <v>10</v>
      </c>
      <c r="J8581" s="0" t="s">
        <v>63462</v>
      </c>
      <c r="K8581" s="0" t="s">
        <v>911</v>
      </c>
      <c r="L8581" s="0" t="s">
        <v>20397</v>
      </c>
      <c r="M8581" s="0" t="s">
        <v>21</v>
      </c>
      <c r="N8581" s="0" t="s">
        <v>21</v>
      </c>
      <c r="O8581" s="2" t="s">
        <v>2491</v>
      </c>
      <c r="P8581" s="2" t="s">
        <v>10843</v>
      </c>
    </row>
    <row r="8582" customFormat="false" ht="12.8" hidden="false" customHeight="false" outlineLevel="0" collapsed="false">
      <c r="A8582" s="0" t="s">
        <v>63463</v>
      </c>
      <c r="B8582" s="0" t="s">
        <v>63464</v>
      </c>
      <c r="C8582" s="0" t="s">
        <v>63465</v>
      </c>
      <c r="D8582" s="0" t="s">
        <v>63466</v>
      </c>
      <c r="E8582" s="0" t="s">
        <v>63467</v>
      </c>
      <c r="F8582" s="0" t="s">
        <v>63468</v>
      </c>
      <c r="G8582" s="0" t="s">
        <v>21</v>
      </c>
      <c r="H8582" s="0" t="s">
        <v>21</v>
      </c>
      <c r="I8582" s="0" t="s">
        <v>21</v>
      </c>
      <c r="J8582" s="0" t="s">
        <v>63469</v>
      </c>
      <c r="K8582" s="0" t="s">
        <v>24</v>
      </c>
      <c r="L8582" s="0" t="s">
        <v>1935</v>
      </c>
      <c r="M8582" s="0" t="s">
        <v>21</v>
      </c>
      <c r="N8582" s="0" t="s">
        <v>21</v>
      </c>
      <c r="O8582" s="2" t="s">
        <v>1652</v>
      </c>
      <c r="P8582" s="2" t="s">
        <v>828</v>
      </c>
    </row>
    <row r="8583" customFormat="false" ht="12.8" hidden="false" customHeight="false" outlineLevel="0" collapsed="false">
      <c r="A8583" s="0" t="s">
        <v>63470</v>
      </c>
      <c r="B8583" s="0" t="s">
        <v>63471</v>
      </c>
      <c r="C8583" s="0" t="s">
        <v>63472</v>
      </c>
      <c r="D8583" s="0" t="s">
        <v>63473</v>
      </c>
      <c r="E8583" s="0" t="s">
        <v>63474</v>
      </c>
      <c r="F8583" s="0" t="s">
        <v>63475</v>
      </c>
      <c r="G8583" s="0" t="s">
        <v>21</v>
      </c>
      <c r="H8583" s="0" t="n">
        <v>1</v>
      </c>
      <c r="I8583" s="0" t="n">
        <v>10</v>
      </c>
      <c r="J8583" s="0" t="s">
        <v>63476</v>
      </c>
      <c r="K8583" s="0" t="s">
        <v>256</v>
      </c>
      <c r="L8583" s="0" t="s">
        <v>257</v>
      </c>
      <c r="M8583" s="0" t="s">
        <v>21</v>
      </c>
      <c r="N8583" s="0" t="s">
        <v>21</v>
      </c>
      <c r="O8583" s="2" t="s">
        <v>2635</v>
      </c>
      <c r="P8583" s="2" t="s">
        <v>45</v>
      </c>
    </row>
    <row r="8584" customFormat="false" ht="12.8" hidden="false" customHeight="false" outlineLevel="0" collapsed="false">
      <c r="A8584" s="0" t="s">
        <v>63477</v>
      </c>
      <c r="B8584" s="0" t="s">
        <v>63478</v>
      </c>
      <c r="C8584" s="0" t="s">
        <v>63479</v>
      </c>
      <c r="D8584" s="0" t="s">
        <v>63480</v>
      </c>
      <c r="E8584" s="0" t="s">
        <v>63481</v>
      </c>
      <c r="F8584" s="0" t="s">
        <v>63482</v>
      </c>
      <c r="G8584" s="2" t="s">
        <v>254</v>
      </c>
      <c r="H8584" s="0" t="n">
        <v>1001</v>
      </c>
      <c r="I8584" s="0" t="n">
        <v>5000</v>
      </c>
      <c r="J8584" s="0" t="s">
        <v>63483</v>
      </c>
      <c r="K8584" s="0" t="s">
        <v>24</v>
      </c>
      <c r="L8584" s="0" t="s">
        <v>24287</v>
      </c>
      <c r="M8584" s="0" t="s">
        <v>21</v>
      </c>
      <c r="N8584" s="0" t="s">
        <v>21</v>
      </c>
      <c r="O8584" s="2" t="s">
        <v>63484</v>
      </c>
      <c r="P8584" s="2" t="s">
        <v>210</v>
      </c>
    </row>
    <row r="8585" customFormat="false" ht="12.8" hidden="false" customHeight="false" outlineLevel="0" collapsed="false">
      <c r="A8585" s="0" t="s">
        <v>63485</v>
      </c>
      <c r="B8585" s="0" t="s">
        <v>63486</v>
      </c>
      <c r="C8585" s="0" t="s">
        <v>63487</v>
      </c>
      <c r="D8585" s="0" t="s">
        <v>63488</v>
      </c>
      <c r="E8585" s="0" t="s">
        <v>63489</v>
      </c>
      <c r="F8585" s="0" t="s">
        <v>63490</v>
      </c>
      <c r="G8585" s="2" t="s">
        <v>1397</v>
      </c>
      <c r="H8585" s="0" t="s">
        <v>21</v>
      </c>
      <c r="I8585" s="0" t="s">
        <v>21</v>
      </c>
      <c r="J8585" s="0" t="s">
        <v>63491</v>
      </c>
      <c r="K8585" s="0" t="s">
        <v>24</v>
      </c>
      <c r="L8585" s="0" t="s">
        <v>63492</v>
      </c>
      <c r="M8585" s="0" t="s">
        <v>21</v>
      </c>
      <c r="N8585" s="0" t="s">
        <v>21</v>
      </c>
      <c r="O8585" s="2" t="s">
        <v>37097</v>
      </c>
      <c r="P8585" s="2" t="s">
        <v>3955</v>
      </c>
    </row>
    <row r="8586" customFormat="false" ht="12.8" hidden="false" customHeight="false" outlineLevel="0" collapsed="false">
      <c r="A8586" s="0" t="s">
        <v>63493</v>
      </c>
      <c r="B8586" s="0" t="s">
        <v>63494</v>
      </c>
      <c r="C8586" s="0" t="s">
        <v>63495</v>
      </c>
      <c r="D8586" s="0" t="s">
        <v>63496</v>
      </c>
      <c r="E8586" s="0" t="s">
        <v>63497</v>
      </c>
      <c r="F8586" s="0" t="s">
        <v>63498</v>
      </c>
      <c r="G8586" s="2" t="s">
        <v>477</v>
      </c>
      <c r="H8586" s="0" t="s">
        <v>21</v>
      </c>
      <c r="I8586" s="0" t="s">
        <v>21</v>
      </c>
      <c r="J8586" s="0" t="s">
        <v>63499</v>
      </c>
      <c r="K8586" s="0" t="s">
        <v>24</v>
      </c>
      <c r="L8586" s="0" t="s">
        <v>531</v>
      </c>
      <c r="M8586" s="0" t="s">
        <v>21</v>
      </c>
      <c r="N8586" s="0" t="s">
        <v>21</v>
      </c>
      <c r="O8586" s="2" t="s">
        <v>47314</v>
      </c>
      <c r="P8586" s="2" t="s">
        <v>34</v>
      </c>
    </row>
    <row r="8587" customFormat="false" ht="12.8" hidden="false" customHeight="false" outlineLevel="0" collapsed="false">
      <c r="A8587" s="0" t="s">
        <v>63500</v>
      </c>
      <c r="B8587" s="0" t="s">
        <v>63501</v>
      </c>
      <c r="C8587" s="0" t="s">
        <v>63502</v>
      </c>
      <c r="D8587" s="0" t="s">
        <v>63503</v>
      </c>
      <c r="E8587" s="0" t="s">
        <v>63504</v>
      </c>
      <c r="F8587" s="0" t="s">
        <v>63505</v>
      </c>
      <c r="G8587" s="2" t="s">
        <v>507</v>
      </c>
      <c r="H8587" s="0" t="s">
        <v>21</v>
      </c>
      <c r="I8587" s="0" t="s">
        <v>21</v>
      </c>
      <c r="J8587" s="0" t="s">
        <v>63506</v>
      </c>
      <c r="K8587" s="0" t="s">
        <v>24</v>
      </c>
      <c r="L8587" s="0" t="s">
        <v>8618</v>
      </c>
      <c r="M8587" s="0" t="s">
        <v>21</v>
      </c>
      <c r="N8587" s="0" t="s">
        <v>21</v>
      </c>
      <c r="O8587" s="2" t="s">
        <v>31529</v>
      </c>
      <c r="P8587" s="2" t="s">
        <v>512</v>
      </c>
    </row>
    <row r="8588" customFormat="false" ht="12.8" hidden="false" customHeight="false" outlineLevel="0" collapsed="false">
      <c r="A8588" s="0" t="s">
        <v>63507</v>
      </c>
      <c r="B8588" s="0" t="s">
        <v>63508</v>
      </c>
      <c r="C8588" s="0" t="s">
        <v>63509</v>
      </c>
      <c r="D8588" s="0" t="s">
        <v>63510</v>
      </c>
      <c r="E8588" s="0" t="s">
        <v>63511</v>
      </c>
      <c r="F8588" s="0" t="s">
        <v>63512</v>
      </c>
      <c r="G8588" s="2" t="s">
        <v>1310</v>
      </c>
      <c r="H8588" s="0" t="s">
        <v>21</v>
      </c>
      <c r="I8588" s="0" t="s">
        <v>21</v>
      </c>
      <c r="J8588" s="0" t="s">
        <v>63513</v>
      </c>
      <c r="K8588" s="0" t="s">
        <v>73</v>
      </c>
      <c r="L8588" s="0" t="s">
        <v>9383</v>
      </c>
      <c r="M8588" s="0" t="s">
        <v>21</v>
      </c>
      <c r="N8588" s="0" t="s">
        <v>21</v>
      </c>
      <c r="O8588" s="2" t="s">
        <v>16700</v>
      </c>
      <c r="P8588" s="2" t="s">
        <v>16700</v>
      </c>
    </row>
    <row r="8589" customFormat="false" ht="12.8" hidden="false" customHeight="false" outlineLevel="0" collapsed="false">
      <c r="A8589" s="0" t="s">
        <v>63514</v>
      </c>
      <c r="B8589" s="0" t="s">
        <v>63515</v>
      </c>
      <c r="C8589" s="0" t="s">
        <v>63515</v>
      </c>
      <c r="D8589" s="0" t="s">
        <v>63516</v>
      </c>
      <c r="E8589" s="0" t="s">
        <v>21</v>
      </c>
      <c r="F8589" s="0" t="s">
        <v>21</v>
      </c>
      <c r="G8589" s="0" t="s">
        <v>21</v>
      </c>
      <c r="H8589" s="0" t="s">
        <v>21</v>
      </c>
      <c r="I8589" s="0" t="s">
        <v>21</v>
      </c>
      <c r="J8589" s="0" t="s">
        <v>63517</v>
      </c>
      <c r="K8589" s="0" t="s">
        <v>21</v>
      </c>
      <c r="L8589" s="0" t="s">
        <v>21</v>
      </c>
      <c r="M8589" s="0" t="s">
        <v>21</v>
      </c>
      <c r="N8589" s="0" t="s">
        <v>21</v>
      </c>
      <c r="O8589" s="2" t="s">
        <v>63518</v>
      </c>
      <c r="P8589" s="2" t="s">
        <v>63518</v>
      </c>
    </row>
    <row r="8590" customFormat="false" ht="12.8" hidden="false" customHeight="false" outlineLevel="0" collapsed="false">
      <c r="A8590" s="0" t="s">
        <v>63519</v>
      </c>
      <c r="B8590" s="0" t="s">
        <v>63520</v>
      </c>
      <c r="C8590" s="0" t="s">
        <v>63521</v>
      </c>
      <c r="D8590" s="0" t="s">
        <v>63522</v>
      </c>
      <c r="E8590" s="0" t="s">
        <v>63523</v>
      </c>
      <c r="F8590" s="0" t="s">
        <v>63524</v>
      </c>
      <c r="G8590" s="2" t="s">
        <v>4188</v>
      </c>
      <c r="H8590" s="0" t="s">
        <v>21</v>
      </c>
      <c r="I8590" s="0" t="s">
        <v>21</v>
      </c>
      <c r="J8590" s="0" t="s">
        <v>63525</v>
      </c>
      <c r="K8590" s="0" t="s">
        <v>300</v>
      </c>
      <c r="L8590" s="0" t="s">
        <v>301</v>
      </c>
      <c r="M8590" s="0" t="s">
        <v>63526</v>
      </c>
      <c r="N8590" s="0" t="s">
        <v>63527</v>
      </c>
      <c r="O8590" s="2" t="s">
        <v>38536</v>
      </c>
      <c r="P8590" s="2" t="s">
        <v>45</v>
      </c>
    </row>
    <row r="8591" customFormat="false" ht="12.8" hidden="false" customHeight="false" outlineLevel="0" collapsed="false">
      <c r="A8591" s="0" t="s">
        <v>63528</v>
      </c>
      <c r="B8591" s="0" t="s">
        <v>63529</v>
      </c>
      <c r="C8591" s="0" t="s">
        <v>63530</v>
      </c>
      <c r="D8591" s="0" t="s">
        <v>63531</v>
      </c>
      <c r="E8591" s="0" t="s">
        <v>63532</v>
      </c>
      <c r="F8591" s="0" t="s">
        <v>63533</v>
      </c>
      <c r="G8591" s="2" t="s">
        <v>8216</v>
      </c>
      <c r="H8591" s="0" t="s">
        <v>21</v>
      </c>
      <c r="I8591" s="0" t="s">
        <v>21</v>
      </c>
      <c r="J8591" s="0" t="s">
        <v>63534</v>
      </c>
      <c r="K8591" s="0" t="s">
        <v>21</v>
      </c>
      <c r="L8591" s="0" t="s">
        <v>21</v>
      </c>
      <c r="M8591" s="0" t="s">
        <v>21</v>
      </c>
      <c r="N8591" s="0" t="s">
        <v>21</v>
      </c>
      <c r="O8591" s="2" t="s">
        <v>24402</v>
      </c>
      <c r="P8591" s="2" t="s">
        <v>45</v>
      </c>
    </row>
    <row r="8592" customFormat="false" ht="12.8" hidden="false" customHeight="false" outlineLevel="0" collapsed="false">
      <c r="A8592" s="0" t="s">
        <v>63535</v>
      </c>
      <c r="B8592" s="0" t="s">
        <v>63536</v>
      </c>
      <c r="C8592" s="0" t="s">
        <v>63537</v>
      </c>
      <c r="D8592" s="0" t="s">
        <v>63538</v>
      </c>
      <c r="E8592" s="0" t="s">
        <v>63539</v>
      </c>
      <c r="F8592" s="0" t="s">
        <v>63540</v>
      </c>
      <c r="G8592" s="2" t="s">
        <v>7537</v>
      </c>
      <c r="H8592" s="0" t="n">
        <v>1</v>
      </c>
      <c r="I8592" s="0" t="n">
        <v>10</v>
      </c>
      <c r="J8592" s="0" t="s">
        <v>63541</v>
      </c>
      <c r="K8592" s="0" t="s">
        <v>21</v>
      </c>
      <c r="L8592" s="0" t="s">
        <v>21</v>
      </c>
      <c r="M8592" s="0" t="s">
        <v>21</v>
      </c>
      <c r="N8592" s="0" t="s">
        <v>21</v>
      </c>
      <c r="O8592" s="2" t="s">
        <v>8210</v>
      </c>
      <c r="P8592" s="2" t="s">
        <v>76</v>
      </c>
    </row>
    <row r="8593" customFormat="false" ht="12.8" hidden="false" customHeight="false" outlineLevel="0" collapsed="false">
      <c r="A8593" s="0" t="s">
        <v>63542</v>
      </c>
      <c r="B8593" s="0" t="s">
        <v>63543</v>
      </c>
      <c r="C8593" s="0" t="s">
        <v>63544</v>
      </c>
      <c r="D8593" s="0" t="s">
        <v>63545</v>
      </c>
      <c r="E8593" s="0" t="s">
        <v>63546</v>
      </c>
      <c r="F8593" s="0" t="s">
        <v>63547</v>
      </c>
      <c r="G8593" s="0" t="s">
        <v>21</v>
      </c>
      <c r="H8593" s="0" t="n">
        <v>5001</v>
      </c>
      <c r="I8593" s="0" t="n">
        <v>10000</v>
      </c>
      <c r="J8593" s="0" t="s">
        <v>63548</v>
      </c>
      <c r="K8593" s="0" t="s">
        <v>24</v>
      </c>
      <c r="L8593" s="0" t="s">
        <v>63</v>
      </c>
      <c r="M8593" s="0" t="s">
        <v>63549</v>
      </c>
      <c r="N8593" s="0" t="s">
        <v>63550</v>
      </c>
      <c r="O8593" s="2" t="s">
        <v>63551</v>
      </c>
      <c r="P8593" s="2" t="s">
        <v>210</v>
      </c>
    </row>
    <row r="8594" customFormat="false" ht="12.8" hidden="false" customHeight="false" outlineLevel="0" collapsed="false">
      <c r="A8594" s="0" t="s">
        <v>63552</v>
      </c>
      <c r="B8594" s="0" t="s">
        <v>63553</v>
      </c>
      <c r="C8594" s="0" t="s">
        <v>63554</v>
      </c>
      <c r="D8594" s="0" t="s">
        <v>63555</v>
      </c>
      <c r="E8594" s="0" t="s">
        <v>63556</v>
      </c>
      <c r="F8594" s="0" t="s">
        <v>63557</v>
      </c>
      <c r="G8594" s="2" t="s">
        <v>225</v>
      </c>
      <c r="H8594" s="0" t="n">
        <v>51</v>
      </c>
      <c r="I8594" s="0" t="n">
        <v>100</v>
      </c>
      <c r="J8594" s="0" t="s">
        <v>63558</v>
      </c>
      <c r="K8594" s="0" t="s">
        <v>24</v>
      </c>
      <c r="L8594" s="0" t="s">
        <v>32</v>
      </c>
      <c r="M8594" s="0" t="s">
        <v>21</v>
      </c>
      <c r="N8594" s="0" t="s">
        <v>21</v>
      </c>
      <c r="O8594" s="2" t="s">
        <v>4591</v>
      </c>
      <c r="P8594" s="2" t="s">
        <v>45</v>
      </c>
    </row>
    <row r="8595" customFormat="false" ht="12.8" hidden="false" customHeight="false" outlineLevel="0" collapsed="false">
      <c r="A8595" s="0" t="s">
        <v>63559</v>
      </c>
      <c r="B8595" s="0" t="s">
        <v>63560</v>
      </c>
      <c r="C8595" s="0" t="s">
        <v>63561</v>
      </c>
      <c r="D8595" s="0" t="s">
        <v>63562</v>
      </c>
      <c r="E8595" s="0" t="s">
        <v>63562</v>
      </c>
      <c r="F8595" s="0" t="s">
        <v>63563</v>
      </c>
      <c r="G8595" s="0" t="s">
        <v>21</v>
      </c>
      <c r="H8595" s="0" t="s">
        <v>21</v>
      </c>
      <c r="I8595" s="0" t="s">
        <v>21</v>
      </c>
      <c r="J8595" s="0" t="s">
        <v>63564</v>
      </c>
      <c r="K8595" s="0" t="s">
        <v>24</v>
      </c>
      <c r="L8595" s="0" t="s">
        <v>3259</v>
      </c>
      <c r="M8595" s="0" t="s">
        <v>21</v>
      </c>
      <c r="N8595" s="0" t="s">
        <v>21</v>
      </c>
      <c r="O8595" s="2" t="s">
        <v>21244</v>
      </c>
      <c r="P8595" s="2" t="s">
        <v>45</v>
      </c>
    </row>
    <row r="8596" customFormat="false" ht="12.8" hidden="false" customHeight="false" outlineLevel="0" collapsed="false">
      <c r="A8596" s="0" t="s">
        <v>63565</v>
      </c>
      <c r="B8596" s="0" t="s">
        <v>63566</v>
      </c>
      <c r="C8596" s="0" t="s">
        <v>63567</v>
      </c>
      <c r="D8596" s="0" t="s">
        <v>63568</v>
      </c>
      <c r="E8596" s="0" t="s">
        <v>63569</v>
      </c>
      <c r="F8596" s="0" t="s">
        <v>63570</v>
      </c>
      <c r="G8596" s="2" t="s">
        <v>41328</v>
      </c>
      <c r="H8596" s="0" t="s">
        <v>21</v>
      </c>
      <c r="I8596" s="0" t="s">
        <v>21</v>
      </c>
      <c r="J8596" s="0" t="s">
        <v>63571</v>
      </c>
      <c r="K8596" s="0" t="s">
        <v>24</v>
      </c>
      <c r="L8596" s="0" t="s">
        <v>32</v>
      </c>
      <c r="M8596" s="0" t="s">
        <v>21</v>
      </c>
      <c r="N8596" s="0" t="s">
        <v>21</v>
      </c>
      <c r="O8596" s="2" t="s">
        <v>22388</v>
      </c>
      <c r="P8596" s="2" t="s">
        <v>45</v>
      </c>
    </row>
    <row r="8597" customFormat="false" ht="12.8" hidden="false" customHeight="false" outlineLevel="0" collapsed="false">
      <c r="A8597" s="0" t="s">
        <v>63572</v>
      </c>
      <c r="B8597" s="0" t="s">
        <v>63573</v>
      </c>
      <c r="C8597" s="0" t="s">
        <v>63574</v>
      </c>
      <c r="D8597" s="0" t="s">
        <v>63575</v>
      </c>
      <c r="E8597" s="0" t="s">
        <v>63576</v>
      </c>
      <c r="F8597" s="0" t="s">
        <v>63577</v>
      </c>
      <c r="G8597" s="2" t="s">
        <v>16560</v>
      </c>
      <c r="H8597" s="0" t="s">
        <v>21</v>
      </c>
      <c r="I8597" s="0" t="s">
        <v>21</v>
      </c>
      <c r="J8597" s="0" t="s">
        <v>63578</v>
      </c>
      <c r="K8597" s="0" t="s">
        <v>975</v>
      </c>
      <c r="L8597" s="0" t="s">
        <v>976</v>
      </c>
      <c r="M8597" s="0" t="s">
        <v>21</v>
      </c>
      <c r="N8597" s="0" t="s">
        <v>21</v>
      </c>
      <c r="O8597" s="2" t="s">
        <v>4746</v>
      </c>
      <c r="P8597" s="2" t="s">
        <v>45</v>
      </c>
    </row>
    <row r="8598" customFormat="false" ht="12.8" hidden="false" customHeight="false" outlineLevel="0" collapsed="false">
      <c r="A8598" s="0" t="s">
        <v>63579</v>
      </c>
      <c r="B8598" s="0" t="s">
        <v>63580</v>
      </c>
      <c r="C8598" s="0" t="s">
        <v>63581</v>
      </c>
      <c r="D8598" s="0" t="s">
        <v>63582</v>
      </c>
      <c r="E8598" s="0" t="s">
        <v>63583</v>
      </c>
      <c r="F8598" s="0" t="s">
        <v>63584</v>
      </c>
      <c r="G8598" s="2" t="s">
        <v>3641</v>
      </c>
      <c r="H8598" s="0" t="s">
        <v>21</v>
      </c>
      <c r="I8598" s="0" t="s">
        <v>21</v>
      </c>
      <c r="J8598" s="0" t="s">
        <v>63585</v>
      </c>
      <c r="K8598" s="0" t="s">
        <v>73</v>
      </c>
      <c r="L8598" s="0" t="s">
        <v>105</v>
      </c>
      <c r="M8598" s="0" t="s">
        <v>21</v>
      </c>
      <c r="N8598" s="0" t="s">
        <v>21</v>
      </c>
      <c r="O8598" s="2" t="s">
        <v>8862</v>
      </c>
      <c r="P8598" s="2" t="s">
        <v>45</v>
      </c>
    </row>
    <row r="8599" customFormat="false" ht="12.8" hidden="false" customHeight="false" outlineLevel="0" collapsed="false">
      <c r="A8599" s="0" t="s">
        <v>63586</v>
      </c>
      <c r="B8599" s="0" t="s">
        <v>63587</v>
      </c>
      <c r="C8599" s="0" t="s">
        <v>63588</v>
      </c>
      <c r="D8599" s="0" t="s">
        <v>63589</v>
      </c>
      <c r="E8599" s="0" t="s">
        <v>63590</v>
      </c>
      <c r="F8599" s="0" t="s">
        <v>63591</v>
      </c>
      <c r="G8599" s="2" t="s">
        <v>22</v>
      </c>
      <c r="H8599" s="0" t="n">
        <v>11</v>
      </c>
      <c r="I8599" s="0" t="n">
        <v>50</v>
      </c>
      <c r="J8599" s="0" t="s">
        <v>63592</v>
      </c>
      <c r="K8599" s="0" t="s">
        <v>937</v>
      </c>
      <c r="L8599" s="0" t="s">
        <v>9689</v>
      </c>
      <c r="M8599" s="0" t="s">
        <v>63593</v>
      </c>
      <c r="N8599" s="0" t="s">
        <v>63594</v>
      </c>
      <c r="O8599" s="2" t="s">
        <v>13161</v>
      </c>
      <c r="P8599" s="2" t="s">
        <v>34</v>
      </c>
    </row>
    <row r="8600" customFormat="false" ht="12.8" hidden="false" customHeight="false" outlineLevel="0" collapsed="false">
      <c r="A8600" s="0" t="s">
        <v>63595</v>
      </c>
      <c r="B8600" s="0" t="s">
        <v>63596</v>
      </c>
      <c r="C8600" s="0" t="s">
        <v>63597</v>
      </c>
      <c r="D8600" s="0" t="s">
        <v>63598</v>
      </c>
      <c r="E8600" s="0" t="s">
        <v>63599</v>
      </c>
      <c r="F8600" s="0" t="s">
        <v>63600</v>
      </c>
      <c r="G8600" s="2" t="s">
        <v>225</v>
      </c>
      <c r="H8600" s="0" t="n">
        <v>1</v>
      </c>
      <c r="I8600" s="0" t="n">
        <v>10</v>
      </c>
      <c r="J8600" s="0" t="s">
        <v>63601</v>
      </c>
      <c r="K8600" s="0" t="s">
        <v>937</v>
      </c>
      <c r="L8600" s="0" t="s">
        <v>938</v>
      </c>
      <c r="M8600" s="0" t="s">
        <v>21</v>
      </c>
      <c r="N8600" s="0" t="s">
        <v>21</v>
      </c>
      <c r="O8600" s="2" t="s">
        <v>5137</v>
      </c>
      <c r="P8600" s="2" t="s">
        <v>34</v>
      </c>
    </row>
    <row r="8601" customFormat="false" ht="12.8" hidden="false" customHeight="false" outlineLevel="0" collapsed="false">
      <c r="A8601" s="0" t="s">
        <v>63602</v>
      </c>
      <c r="B8601" s="0" t="s">
        <v>63603</v>
      </c>
      <c r="C8601" s="0" t="s">
        <v>63603</v>
      </c>
      <c r="D8601" s="0" t="s">
        <v>63604</v>
      </c>
      <c r="E8601" s="0" t="s">
        <v>63605</v>
      </c>
      <c r="F8601" s="0" t="s">
        <v>63606</v>
      </c>
      <c r="G8601" s="2" t="s">
        <v>1512</v>
      </c>
      <c r="H8601" s="0" t="n">
        <v>101</v>
      </c>
      <c r="I8601" s="0" t="n">
        <v>250</v>
      </c>
      <c r="J8601" s="0" t="s">
        <v>63607</v>
      </c>
      <c r="K8601" s="0" t="s">
        <v>73</v>
      </c>
      <c r="L8601" s="0" t="s">
        <v>105</v>
      </c>
      <c r="M8601" s="0" t="s">
        <v>21</v>
      </c>
      <c r="N8601" s="0" t="s">
        <v>21</v>
      </c>
      <c r="O8601" s="2" t="s">
        <v>7212</v>
      </c>
      <c r="P8601" s="2" t="s">
        <v>45</v>
      </c>
    </row>
    <row r="8602" customFormat="false" ht="12.8" hidden="false" customHeight="false" outlineLevel="0" collapsed="false">
      <c r="A8602" s="0" t="s">
        <v>63608</v>
      </c>
      <c r="B8602" s="0" t="s">
        <v>63609</v>
      </c>
      <c r="C8602" s="0" t="s">
        <v>63610</v>
      </c>
      <c r="D8602" s="0" t="s">
        <v>63611</v>
      </c>
      <c r="E8602" s="0" t="s">
        <v>63612</v>
      </c>
      <c r="F8602" s="0" t="s">
        <v>63613</v>
      </c>
      <c r="G8602" s="2" t="s">
        <v>265</v>
      </c>
      <c r="H8602" s="0" t="n">
        <v>11</v>
      </c>
      <c r="I8602" s="0" t="n">
        <v>50</v>
      </c>
      <c r="J8602" s="0" t="s">
        <v>63614</v>
      </c>
      <c r="K8602" s="0" t="s">
        <v>24</v>
      </c>
      <c r="L8602" s="0" t="s">
        <v>4410</v>
      </c>
      <c r="M8602" s="0" t="s">
        <v>21</v>
      </c>
      <c r="N8602" s="0" t="s">
        <v>21</v>
      </c>
      <c r="O8602" s="2" t="s">
        <v>1831</v>
      </c>
      <c r="P8602" s="2" t="s">
        <v>45</v>
      </c>
    </row>
    <row r="8603" customFormat="false" ht="12.8" hidden="false" customHeight="false" outlineLevel="0" collapsed="false">
      <c r="A8603" s="0" t="s">
        <v>63615</v>
      </c>
      <c r="B8603" s="0" t="s">
        <v>63616</v>
      </c>
      <c r="C8603" s="0" t="s">
        <v>63617</v>
      </c>
      <c r="D8603" s="0" t="s">
        <v>63618</v>
      </c>
      <c r="E8603" s="0" t="s">
        <v>63619</v>
      </c>
      <c r="F8603" s="0" t="s">
        <v>63620</v>
      </c>
      <c r="G8603" s="2" t="s">
        <v>669</v>
      </c>
      <c r="H8603" s="0" t="s">
        <v>21</v>
      </c>
      <c r="I8603" s="0" t="s">
        <v>21</v>
      </c>
      <c r="J8603" s="0" t="s">
        <v>63621</v>
      </c>
      <c r="K8603" s="0" t="s">
        <v>24</v>
      </c>
      <c r="L8603" s="0" t="s">
        <v>615</v>
      </c>
      <c r="M8603" s="0" t="s">
        <v>21</v>
      </c>
      <c r="N8603" s="0" t="s">
        <v>21</v>
      </c>
      <c r="O8603" s="2" t="s">
        <v>13630</v>
      </c>
      <c r="P8603" s="2" t="s">
        <v>512</v>
      </c>
    </row>
    <row r="8604" customFormat="false" ht="12.8" hidden="false" customHeight="false" outlineLevel="0" collapsed="false">
      <c r="A8604" s="0" t="s">
        <v>63622</v>
      </c>
      <c r="B8604" s="0" t="s">
        <v>63623</v>
      </c>
      <c r="C8604" s="0" t="s">
        <v>63623</v>
      </c>
      <c r="D8604" s="0" t="s">
        <v>63624</v>
      </c>
      <c r="E8604" s="0" t="s">
        <v>63625</v>
      </c>
      <c r="F8604" s="0" t="s">
        <v>63626</v>
      </c>
      <c r="G8604" s="2" t="s">
        <v>1512</v>
      </c>
      <c r="H8604" s="0" t="s">
        <v>21</v>
      </c>
      <c r="I8604" s="0" t="s">
        <v>21</v>
      </c>
      <c r="J8604" s="0" t="s">
        <v>63627</v>
      </c>
      <c r="K8604" s="0" t="s">
        <v>21</v>
      </c>
      <c r="L8604" s="0" t="s">
        <v>21</v>
      </c>
      <c r="M8604" s="0" t="s">
        <v>21</v>
      </c>
      <c r="N8604" s="0" t="s">
        <v>21</v>
      </c>
      <c r="O8604" s="2" t="s">
        <v>4737</v>
      </c>
      <c r="P8604" s="2" t="s">
        <v>598</v>
      </c>
    </row>
    <row r="8605" customFormat="false" ht="12.8" hidden="false" customHeight="false" outlineLevel="0" collapsed="false">
      <c r="A8605" s="0" t="s">
        <v>63628</v>
      </c>
      <c r="B8605" s="0" t="s">
        <v>63629</v>
      </c>
      <c r="C8605" s="0" t="s">
        <v>63630</v>
      </c>
      <c r="D8605" s="0" t="s">
        <v>63631</v>
      </c>
      <c r="E8605" s="0" t="s">
        <v>63632</v>
      </c>
      <c r="F8605" s="0" t="s">
        <v>63633</v>
      </c>
      <c r="G8605" s="2" t="s">
        <v>477</v>
      </c>
      <c r="H8605" s="0" t="s">
        <v>21</v>
      </c>
      <c r="I8605" s="0" t="s">
        <v>21</v>
      </c>
      <c r="J8605" s="0" t="s">
        <v>21</v>
      </c>
      <c r="K8605" s="0" t="s">
        <v>24</v>
      </c>
      <c r="L8605" s="0" t="s">
        <v>63</v>
      </c>
      <c r="M8605" s="0" t="s">
        <v>21</v>
      </c>
      <c r="N8605" s="0" t="s">
        <v>21</v>
      </c>
      <c r="O8605" s="2" t="s">
        <v>2619</v>
      </c>
      <c r="P8605" s="2" t="s">
        <v>45</v>
      </c>
    </row>
    <row r="8606" customFormat="false" ht="12.8" hidden="false" customHeight="false" outlineLevel="0" collapsed="false">
      <c r="A8606" s="0" t="s">
        <v>63634</v>
      </c>
      <c r="B8606" s="0" t="s">
        <v>63635</v>
      </c>
      <c r="C8606" s="0" t="s">
        <v>63636</v>
      </c>
      <c r="D8606" s="0" t="s">
        <v>21</v>
      </c>
      <c r="E8606" s="0" t="s">
        <v>21</v>
      </c>
      <c r="F8606" s="0" t="s">
        <v>21</v>
      </c>
      <c r="G8606" s="0" t="s">
        <v>21</v>
      </c>
      <c r="H8606" s="0" t="s">
        <v>21</v>
      </c>
      <c r="I8606" s="0" t="s">
        <v>21</v>
      </c>
      <c r="J8606" s="0" t="s">
        <v>21</v>
      </c>
      <c r="K8606" s="0" t="s">
        <v>21</v>
      </c>
      <c r="L8606" s="0" t="s">
        <v>21</v>
      </c>
      <c r="M8606" s="0" t="s">
        <v>21</v>
      </c>
      <c r="N8606" s="0" t="s">
        <v>21</v>
      </c>
      <c r="O8606" s="2" t="s">
        <v>46104</v>
      </c>
      <c r="P8606" s="2" t="s">
        <v>9650</v>
      </c>
    </row>
    <row r="8607" customFormat="false" ht="12.8" hidden="false" customHeight="false" outlineLevel="0" collapsed="false">
      <c r="A8607" s="0" t="s">
        <v>63637</v>
      </c>
      <c r="B8607" s="0" t="s">
        <v>63638</v>
      </c>
      <c r="C8607" s="0" t="s">
        <v>63639</v>
      </c>
      <c r="D8607" s="0" t="s">
        <v>63640</v>
      </c>
      <c r="E8607" s="0" t="s">
        <v>21</v>
      </c>
      <c r="F8607" s="0" t="s">
        <v>21</v>
      </c>
      <c r="G8607" s="0" t="s">
        <v>21</v>
      </c>
      <c r="H8607" s="0" t="s">
        <v>21</v>
      </c>
      <c r="I8607" s="0" t="s">
        <v>21</v>
      </c>
      <c r="J8607" s="0" t="s">
        <v>21</v>
      </c>
      <c r="K8607" s="0" t="s">
        <v>21</v>
      </c>
      <c r="L8607" s="0" t="s">
        <v>21</v>
      </c>
      <c r="M8607" s="0" t="s">
        <v>21</v>
      </c>
      <c r="N8607" s="0" t="s">
        <v>21</v>
      </c>
      <c r="O8607" s="2" t="s">
        <v>5436</v>
      </c>
      <c r="P8607" s="2" t="s">
        <v>2474</v>
      </c>
    </row>
    <row r="8608" customFormat="false" ht="12.8" hidden="false" customHeight="false" outlineLevel="0" collapsed="false">
      <c r="A8608" s="0" t="s">
        <v>63641</v>
      </c>
      <c r="B8608" s="0" t="s">
        <v>63642</v>
      </c>
      <c r="C8608" s="0" t="s">
        <v>63643</v>
      </c>
      <c r="D8608" s="0" t="s">
        <v>63643</v>
      </c>
      <c r="E8608" s="0" t="s">
        <v>63644</v>
      </c>
      <c r="F8608" s="0" t="s">
        <v>21</v>
      </c>
      <c r="G8608" s="0" t="s">
        <v>21</v>
      </c>
      <c r="H8608" s="0" t="s">
        <v>21</v>
      </c>
      <c r="I8608" s="0" t="s">
        <v>21</v>
      </c>
      <c r="J8608" s="0" t="s">
        <v>21</v>
      </c>
      <c r="K8608" s="0" t="s">
        <v>73</v>
      </c>
      <c r="L8608" s="0" t="s">
        <v>74</v>
      </c>
      <c r="M8608" s="0" t="s">
        <v>21</v>
      </c>
      <c r="N8608" s="0" t="s">
        <v>21</v>
      </c>
      <c r="O8608" s="2" t="s">
        <v>34</v>
      </c>
      <c r="P8608" s="2" t="s">
        <v>1128</v>
      </c>
    </row>
    <row r="8609" customFormat="false" ht="12.8" hidden="false" customHeight="false" outlineLevel="0" collapsed="false">
      <c r="A8609" s="0" t="s">
        <v>63645</v>
      </c>
      <c r="B8609" s="0" t="s">
        <v>63646</v>
      </c>
      <c r="C8609" s="0" t="s">
        <v>63647</v>
      </c>
      <c r="D8609" s="0" t="s">
        <v>63648</v>
      </c>
      <c r="E8609" s="0" t="s">
        <v>63649</v>
      </c>
      <c r="F8609" s="0" t="s">
        <v>63650</v>
      </c>
      <c r="G8609" s="2" t="s">
        <v>1545</v>
      </c>
      <c r="H8609" s="0" t="s">
        <v>21</v>
      </c>
      <c r="I8609" s="0" t="s">
        <v>21</v>
      </c>
      <c r="J8609" s="0" t="s">
        <v>63651</v>
      </c>
      <c r="K8609" s="0" t="s">
        <v>381</v>
      </c>
      <c r="L8609" s="0" t="s">
        <v>13989</v>
      </c>
      <c r="M8609" s="0" t="s">
        <v>21</v>
      </c>
      <c r="N8609" s="0" t="s">
        <v>21</v>
      </c>
      <c r="O8609" s="2" t="s">
        <v>11649</v>
      </c>
      <c r="P8609" s="2" t="s">
        <v>269</v>
      </c>
    </row>
    <row r="8610" customFormat="false" ht="12.8" hidden="false" customHeight="false" outlineLevel="0" collapsed="false">
      <c r="A8610" s="0" t="s">
        <v>63652</v>
      </c>
      <c r="B8610" s="0" t="s">
        <v>63653</v>
      </c>
      <c r="C8610" s="0" t="s">
        <v>63654</v>
      </c>
      <c r="D8610" s="0" t="s">
        <v>63655</v>
      </c>
      <c r="E8610" s="0" t="s">
        <v>63656</v>
      </c>
      <c r="F8610" s="0" t="s">
        <v>63657</v>
      </c>
      <c r="G8610" s="0" t="s">
        <v>21</v>
      </c>
      <c r="H8610" s="0" t="n">
        <v>1</v>
      </c>
      <c r="I8610" s="0" t="n">
        <v>10</v>
      </c>
      <c r="J8610" s="0" t="s">
        <v>63658</v>
      </c>
      <c r="K8610" s="0" t="s">
        <v>73</v>
      </c>
      <c r="L8610" s="0" t="s">
        <v>105</v>
      </c>
      <c r="M8610" s="0" t="s">
        <v>63659</v>
      </c>
      <c r="N8610" s="0" t="s">
        <v>63660</v>
      </c>
      <c r="O8610" s="2" t="s">
        <v>75</v>
      </c>
      <c r="P8610" s="2" t="s">
        <v>34</v>
      </c>
    </row>
    <row r="8611" customFormat="false" ht="12.8" hidden="false" customHeight="false" outlineLevel="0" collapsed="false">
      <c r="A8611" s="0" t="s">
        <v>63661</v>
      </c>
      <c r="B8611" s="0" t="s">
        <v>63662</v>
      </c>
      <c r="C8611" s="0" t="s">
        <v>63663</v>
      </c>
      <c r="D8611" s="0" t="s">
        <v>63664</v>
      </c>
      <c r="E8611" s="0" t="s">
        <v>63665</v>
      </c>
      <c r="F8611" s="0" t="s">
        <v>63666</v>
      </c>
      <c r="G8611" s="0" t="s">
        <v>21</v>
      </c>
      <c r="H8611" s="0" t="s">
        <v>21</v>
      </c>
      <c r="I8611" s="0" t="s">
        <v>21</v>
      </c>
      <c r="J8611" s="0" t="s">
        <v>63667</v>
      </c>
      <c r="K8611" s="0" t="s">
        <v>24</v>
      </c>
      <c r="L8611" s="0" t="s">
        <v>2296</v>
      </c>
      <c r="M8611" s="0" t="s">
        <v>21</v>
      </c>
      <c r="N8611" s="0" t="s">
        <v>21</v>
      </c>
      <c r="O8611" s="2" t="s">
        <v>16897</v>
      </c>
      <c r="P8611" s="2" t="s">
        <v>9258</v>
      </c>
    </row>
    <row r="8612" customFormat="false" ht="12.8" hidden="false" customHeight="false" outlineLevel="0" collapsed="false">
      <c r="A8612" s="0" t="s">
        <v>63668</v>
      </c>
      <c r="B8612" s="0" t="s">
        <v>63669</v>
      </c>
      <c r="C8612" s="0" t="s">
        <v>63670</v>
      </c>
      <c r="D8612" s="0" t="s">
        <v>63671</v>
      </c>
      <c r="E8612" s="0" t="s">
        <v>63672</v>
      </c>
      <c r="F8612" s="0" t="s">
        <v>63673</v>
      </c>
      <c r="G8612" s="2" t="s">
        <v>13419</v>
      </c>
      <c r="H8612" s="0" t="n">
        <v>11</v>
      </c>
      <c r="I8612" s="0" t="n">
        <v>50</v>
      </c>
      <c r="J8612" s="0" t="s">
        <v>63674</v>
      </c>
      <c r="K8612" s="0" t="s">
        <v>21</v>
      </c>
      <c r="L8612" s="0" t="s">
        <v>21</v>
      </c>
      <c r="M8612" s="0" t="s">
        <v>21</v>
      </c>
      <c r="N8612" s="0" t="s">
        <v>21</v>
      </c>
      <c r="O8612" s="2" t="s">
        <v>9308</v>
      </c>
      <c r="P8612" s="2" t="s">
        <v>76</v>
      </c>
    </row>
    <row r="8613" customFormat="false" ht="12.8" hidden="false" customHeight="false" outlineLevel="0" collapsed="false">
      <c r="A8613" s="0" t="s">
        <v>63675</v>
      </c>
      <c r="B8613" s="0" t="s">
        <v>63676</v>
      </c>
      <c r="C8613" s="0" t="s">
        <v>63677</v>
      </c>
      <c r="D8613" s="0" t="s">
        <v>63678</v>
      </c>
      <c r="E8613" s="0" t="s">
        <v>63679</v>
      </c>
      <c r="F8613" s="0" t="s">
        <v>63680</v>
      </c>
      <c r="G8613" s="2" t="s">
        <v>1600</v>
      </c>
      <c r="H8613" s="0" t="s">
        <v>21</v>
      </c>
      <c r="I8613" s="0" t="s">
        <v>21</v>
      </c>
      <c r="J8613" s="0" t="s">
        <v>63681</v>
      </c>
      <c r="K8613" s="0" t="s">
        <v>73</v>
      </c>
      <c r="L8613" s="0" t="s">
        <v>63682</v>
      </c>
      <c r="M8613" s="0" t="s">
        <v>21</v>
      </c>
      <c r="N8613" s="0" t="s">
        <v>21</v>
      </c>
      <c r="O8613" s="2" t="s">
        <v>3010</v>
      </c>
      <c r="P8613" s="2" t="s">
        <v>7041</v>
      </c>
    </row>
    <row r="8614" customFormat="false" ht="12.8" hidden="false" customHeight="false" outlineLevel="0" collapsed="false">
      <c r="A8614" s="0" t="s">
        <v>63683</v>
      </c>
      <c r="B8614" s="0" t="s">
        <v>63684</v>
      </c>
      <c r="C8614" s="0" t="s">
        <v>63685</v>
      </c>
      <c r="D8614" s="0" t="s">
        <v>63686</v>
      </c>
      <c r="E8614" s="0" t="s">
        <v>63687</v>
      </c>
      <c r="F8614" s="0" t="s">
        <v>63688</v>
      </c>
      <c r="G8614" s="0" t="s">
        <v>21</v>
      </c>
      <c r="H8614" s="0" t="s">
        <v>21</v>
      </c>
      <c r="I8614" s="0" t="s">
        <v>21</v>
      </c>
      <c r="J8614" s="0" t="s">
        <v>63689</v>
      </c>
      <c r="K8614" s="0" t="s">
        <v>24</v>
      </c>
      <c r="L8614" s="0" t="s">
        <v>4401</v>
      </c>
      <c r="M8614" s="0" t="s">
        <v>63690</v>
      </c>
      <c r="N8614" s="0" t="s">
        <v>63691</v>
      </c>
      <c r="O8614" s="2" t="s">
        <v>55782</v>
      </c>
      <c r="P8614" s="2" t="s">
        <v>403</v>
      </c>
    </row>
    <row r="8615" customFormat="false" ht="12.8" hidden="false" customHeight="false" outlineLevel="0" collapsed="false">
      <c r="A8615" s="0" t="s">
        <v>63692</v>
      </c>
      <c r="B8615" s="0" t="s">
        <v>63693</v>
      </c>
      <c r="C8615" s="0" t="s">
        <v>63694</v>
      </c>
      <c r="D8615" s="0" t="s">
        <v>63695</v>
      </c>
      <c r="E8615" s="0" t="s">
        <v>63696</v>
      </c>
      <c r="F8615" s="2" t="s">
        <v>57307</v>
      </c>
      <c r="G8615" s="0" t="n">
        <v>51</v>
      </c>
      <c r="H8615" s="0" t="n">
        <v>100</v>
      </c>
      <c r="I8615" s="0" t="s">
        <v>63697</v>
      </c>
      <c r="J8615" s="0" t="s">
        <v>479</v>
      </c>
      <c r="K8615" s="0" t="s">
        <v>63698</v>
      </c>
      <c r="L8615" s="0" t="s">
        <v>21</v>
      </c>
      <c r="M8615" s="0" t="s">
        <v>21</v>
      </c>
      <c r="N8615" s="2" t="s">
        <v>54</v>
      </c>
      <c r="O8615" s="2" t="s">
        <v>45</v>
      </c>
    </row>
    <row r="8616" customFormat="false" ht="12.8" hidden="false" customHeight="false" outlineLevel="0" collapsed="false">
      <c r="A8616" s="0" t="s">
        <v>63699</v>
      </c>
      <c r="B8616" s="0" t="s">
        <v>63700</v>
      </c>
      <c r="C8616" s="0" t="s">
        <v>63701</v>
      </c>
      <c r="D8616" s="0" t="s">
        <v>21</v>
      </c>
      <c r="E8616" s="0" t="s">
        <v>21</v>
      </c>
      <c r="F8616" s="0" t="s">
        <v>21</v>
      </c>
      <c r="G8616" s="0" t="s">
        <v>21</v>
      </c>
      <c r="H8616" s="0" t="s">
        <v>21</v>
      </c>
      <c r="I8616" s="0" t="s">
        <v>21</v>
      </c>
      <c r="J8616" s="0" t="s">
        <v>21</v>
      </c>
      <c r="K8616" s="0" t="s">
        <v>21</v>
      </c>
      <c r="L8616" s="0" t="s">
        <v>21</v>
      </c>
      <c r="M8616" s="0" t="s">
        <v>21</v>
      </c>
      <c r="N8616" s="0" t="s">
        <v>21</v>
      </c>
      <c r="O8616" s="2" t="s">
        <v>16277</v>
      </c>
      <c r="P8616" s="2" t="s">
        <v>6173</v>
      </c>
    </row>
    <row r="8617" customFormat="false" ht="12.8" hidden="false" customHeight="false" outlineLevel="0" collapsed="false">
      <c r="A8617" s="0" t="s">
        <v>63702</v>
      </c>
      <c r="B8617" s="0" t="s">
        <v>63703</v>
      </c>
      <c r="C8617" s="0" t="s">
        <v>63704</v>
      </c>
      <c r="D8617" s="0" t="s">
        <v>63705</v>
      </c>
      <c r="E8617" s="0" t="s">
        <v>63706</v>
      </c>
      <c r="F8617" s="0" t="s">
        <v>63707</v>
      </c>
      <c r="G8617" s="2" t="s">
        <v>1059</v>
      </c>
      <c r="H8617" s="0" t="s">
        <v>21</v>
      </c>
      <c r="I8617" s="0" t="s">
        <v>21</v>
      </c>
      <c r="J8617" s="0" t="s">
        <v>63708</v>
      </c>
      <c r="K8617" s="0" t="s">
        <v>24</v>
      </c>
      <c r="L8617" s="0" t="s">
        <v>9220</v>
      </c>
      <c r="M8617" s="0" t="s">
        <v>21</v>
      </c>
      <c r="N8617" s="0" t="s">
        <v>21</v>
      </c>
      <c r="O8617" s="2" t="s">
        <v>12971</v>
      </c>
      <c r="P8617" s="2" t="s">
        <v>598</v>
      </c>
    </row>
    <row r="8618" customFormat="false" ht="12.8" hidden="false" customHeight="false" outlineLevel="0" collapsed="false">
      <c r="A8618" s="0" t="s">
        <v>63709</v>
      </c>
      <c r="B8618" s="0" t="s">
        <v>63710</v>
      </c>
      <c r="C8618" s="0" t="s">
        <v>63711</v>
      </c>
      <c r="D8618" s="0" t="s">
        <v>63712</v>
      </c>
      <c r="E8618" s="0" t="s">
        <v>63713</v>
      </c>
      <c r="F8618" s="0" t="s">
        <v>63714</v>
      </c>
      <c r="G8618" s="2" t="s">
        <v>34108</v>
      </c>
      <c r="H8618" s="0" t="s">
        <v>21</v>
      </c>
      <c r="I8618" s="0" t="s">
        <v>21</v>
      </c>
      <c r="J8618" s="0" t="s">
        <v>63715</v>
      </c>
      <c r="K8618" s="0" t="s">
        <v>24</v>
      </c>
      <c r="L8618" s="0" t="s">
        <v>1061</v>
      </c>
      <c r="M8618" s="0" t="s">
        <v>21</v>
      </c>
      <c r="N8618" s="0" t="s">
        <v>21</v>
      </c>
      <c r="O8618" s="2" t="s">
        <v>11829</v>
      </c>
      <c r="P8618" s="2" t="s">
        <v>76</v>
      </c>
    </row>
    <row r="8619" customFormat="false" ht="12.8" hidden="false" customHeight="false" outlineLevel="0" collapsed="false">
      <c r="A8619" s="0" t="s">
        <v>63716</v>
      </c>
      <c r="B8619" s="0" t="s">
        <v>63717</v>
      </c>
      <c r="C8619" s="0" t="s">
        <v>63718</v>
      </c>
      <c r="D8619" s="0" t="s">
        <v>63719</v>
      </c>
      <c r="E8619" s="0" t="s">
        <v>63720</v>
      </c>
      <c r="F8619" s="0" t="s">
        <v>63721</v>
      </c>
      <c r="G8619" s="2" t="s">
        <v>8216</v>
      </c>
      <c r="H8619" s="0" t="s">
        <v>21</v>
      </c>
      <c r="I8619" s="0" t="s">
        <v>21</v>
      </c>
      <c r="J8619" s="0" t="s">
        <v>63722</v>
      </c>
      <c r="K8619" s="0" t="s">
        <v>24</v>
      </c>
      <c r="L8619" s="0" t="s">
        <v>63</v>
      </c>
      <c r="M8619" s="0" t="s">
        <v>21</v>
      </c>
      <c r="N8619" s="0" t="s">
        <v>21</v>
      </c>
      <c r="O8619" s="2" t="s">
        <v>17185</v>
      </c>
      <c r="P8619" s="2" t="s">
        <v>45</v>
      </c>
    </row>
    <row r="8620" customFormat="false" ht="12.8" hidden="false" customHeight="false" outlineLevel="0" collapsed="false">
      <c r="A8620" s="0" t="s">
        <v>63723</v>
      </c>
      <c r="B8620" s="0" t="s">
        <v>63724</v>
      </c>
      <c r="C8620" s="0" t="s">
        <v>63725</v>
      </c>
      <c r="D8620" s="0" t="s">
        <v>63726</v>
      </c>
      <c r="E8620" s="0" t="s">
        <v>63727</v>
      </c>
      <c r="F8620" s="0" t="s">
        <v>63728</v>
      </c>
      <c r="G8620" s="2" t="s">
        <v>4569</v>
      </c>
      <c r="H8620" s="0" t="s">
        <v>21</v>
      </c>
      <c r="I8620" s="0" t="s">
        <v>21</v>
      </c>
      <c r="J8620" s="0" t="s">
        <v>63729</v>
      </c>
      <c r="K8620" s="0" t="s">
        <v>24</v>
      </c>
      <c r="L8620" s="0" t="s">
        <v>6942</v>
      </c>
      <c r="M8620" s="0" t="s">
        <v>21</v>
      </c>
      <c r="N8620" s="0" t="s">
        <v>21</v>
      </c>
      <c r="O8620" s="2" t="s">
        <v>37276</v>
      </c>
      <c r="P8620" s="2" t="s">
        <v>76</v>
      </c>
    </row>
    <row r="8621" customFormat="false" ht="12.8" hidden="false" customHeight="false" outlineLevel="0" collapsed="false">
      <c r="A8621" s="0" t="s">
        <v>63730</v>
      </c>
      <c r="B8621" s="0" t="s">
        <v>63731</v>
      </c>
      <c r="C8621" s="0" t="s">
        <v>63732</v>
      </c>
      <c r="D8621" s="0" t="s">
        <v>63733</v>
      </c>
      <c r="E8621" s="0" t="s">
        <v>63734</v>
      </c>
      <c r="F8621" s="0" t="s">
        <v>63735</v>
      </c>
      <c r="G8621" s="2" t="s">
        <v>22</v>
      </c>
      <c r="H8621" s="0" t="s">
        <v>21</v>
      </c>
      <c r="I8621" s="0" t="s">
        <v>21</v>
      </c>
      <c r="J8621" s="0" t="s">
        <v>63736</v>
      </c>
      <c r="K8621" s="0" t="s">
        <v>234</v>
      </c>
      <c r="L8621" s="0" t="s">
        <v>235</v>
      </c>
      <c r="M8621" s="0" t="s">
        <v>21</v>
      </c>
      <c r="N8621" s="0" t="s">
        <v>21</v>
      </c>
      <c r="O8621" s="2" t="s">
        <v>26101</v>
      </c>
      <c r="P8621" s="2" t="s">
        <v>403</v>
      </c>
    </row>
    <row r="8622" customFormat="false" ht="12.8" hidden="false" customHeight="false" outlineLevel="0" collapsed="false">
      <c r="A8622" s="0" t="s">
        <v>63737</v>
      </c>
      <c r="B8622" s="0" t="s">
        <v>63738</v>
      </c>
      <c r="C8622" s="0" t="s">
        <v>63739</v>
      </c>
      <c r="D8622" s="0" t="s">
        <v>63740</v>
      </c>
      <c r="E8622" s="0" t="s">
        <v>63741</v>
      </c>
      <c r="F8622" s="0" t="s">
        <v>21</v>
      </c>
      <c r="G8622" s="2" t="s">
        <v>112</v>
      </c>
      <c r="H8622" s="0" t="n">
        <v>1</v>
      </c>
      <c r="I8622" s="0" t="n">
        <v>10</v>
      </c>
      <c r="J8622" s="0" t="s">
        <v>63742</v>
      </c>
      <c r="K8622" s="0" t="s">
        <v>24</v>
      </c>
      <c r="L8622" s="0" t="s">
        <v>5306</v>
      </c>
      <c r="M8622" s="0" t="s">
        <v>21</v>
      </c>
      <c r="N8622" s="0" t="s">
        <v>21</v>
      </c>
      <c r="O8622" s="2" t="s">
        <v>4393</v>
      </c>
      <c r="P8622" s="2" t="s">
        <v>76</v>
      </c>
    </row>
    <row r="8623" customFormat="false" ht="12.8" hidden="false" customHeight="false" outlineLevel="0" collapsed="false">
      <c r="A8623" s="0" t="s">
        <v>63743</v>
      </c>
      <c r="B8623" s="0" t="s">
        <v>63744</v>
      </c>
      <c r="C8623" s="0" t="s">
        <v>63745</v>
      </c>
      <c r="D8623" s="0" t="s">
        <v>63746</v>
      </c>
      <c r="E8623" s="0" t="s">
        <v>63747</v>
      </c>
      <c r="F8623" s="0" t="s">
        <v>63748</v>
      </c>
      <c r="G8623" s="0" t="s">
        <v>21</v>
      </c>
      <c r="H8623" s="0" t="s">
        <v>21</v>
      </c>
      <c r="I8623" s="0" t="s">
        <v>21</v>
      </c>
      <c r="J8623" s="0" t="s">
        <v>63749</v>
      </c>
      <c r="K8623" s="0" t="s">
        <v>24</v>
      </c>
      <c r="L8623" s="0" t="s">
        <v>63</v>
      </c>
      <c r="M8623" s="0" t="s">
        <v>21</v>
      </c>
      <c r="N8623" s="0" t="s">
        <v>21</v>
      </c>
      <c r="O8623" s="2" t="s">
        <v>1206</v>
      </c>
      <c r="P8623" s="2" t="s">
        <v>45</v>
      </c>
    </row>
    <row r="8624" customFormat="false" ht="12.8" hidden="false" customHeight="false" outlineLevel="0" collapsed="false">
      <c r="A8624" s="0" t="s">
        <v>63750</v>
      </c>
      <c r="B8624" s="0" t="s">
        <v>63751</v>
      </c>
      <c r="C8624" s="0" t="s">
        <v>63752</v>
      </c>
      <c r="D8624" s="0" t="s">
        <v>63753</v>
      </c>
      <c r="E8624" s="0" t="s">
        <v>63754</v>
      </c>
      <c r="F8624" s="0" t="s">
        <v>63755</v>
      </c>
      <c r="G8624" s="2" t="s">
        <v>225</v>
      </c>
      <c r="H8624" s="0" t="s">
        <v>21</v>
      </c>
      <c r="I8624" s="0" t="s">
        <v>21</v>
      </c>
      <c r="J8624" s="0" t="s">
        <v>63756</v>
      </c>
      <c r="K8624" s="0" t="s">
        <v>883</v>
      </c>
      <c r="L8624" s="0" t="s">
        <v>1916</v>
      </c>
      <c r="M8624" s="0" t="s">
        <v>21</v>
      </c>
      <c r="N8624" s="0" t="s">
        <v>21</v>
      </c>
      <c r="O8624" s="2" t="s">
        <v>827</v>
      </c>
      <c r="P8624" s="2" t="s">
        <v>237</v>
      </c>
    </row>
    <row r="8625" customFormat="false" ht="12.8" hidden="false" customHeight="false" outlineLevel="0" collapsed="false">
      <c r="A8625" s="0" t="s">
        <v>63757</v>
      </c>
      <c r="B8625" s="0" t="s">
        <v>63758</v>
      </c>
      <c r="C8625" s="0" t="s">
        <v>63759</v>
      </c>
      <c r="D8625" s="0" t="s">
        <v>63760</v>
      </c>
      <c r="E8625" s="0" t="s">
        <v>63761</v>
      </c>
      <c r="F8625" s="0" t="s">
        <v>63762</v>
      </c>
      <c r="G8625" s="2" t="s">
        <v>1462</v>
      </c>
      <c r="H8625" s="0" t="n">
        <v>11</v>
      </c>
      <c r="I8625" s="0" t="n">
        <v>50</v>
      </c>
      <c r="J8625" s="0" t="s">
        <v>63763</v>
      </c>
      <c r="K8625" s="0" t="s">
        <v>24</v>
      </c>
      <c r="L8625" s="0" t="s">
        <v>32</v>
      </c>
      <c r="M8625" s="0" t="s">
        <v>21</v>
      </c>
      <c r="N8625" s="0" t="s">
        <v>21</v>
      </c>
      <c r="O8625" s="2" t="s">
        <v>9605</v>
      </c>
      <c r="P8625" s="2" t="s">
        <v>45</v>
      </c>
    </row>
    <row r="8626" customFormat="false" ht="12.8" hidden="false" customHeight="false" outlineLevel="0" collapsed="false">
      <c r="A8626" s="0" t="s">
        <v>63764</v>
      </c>
      <c r="B8626" s="0" t="s">
        <v>63765</v>
      </c>
      <c r="C8626" s="0" t="s">
        <v>63766</v>
      </c>
      <c r="D8626" s="0" t="s">
        <v>63767</v>
      </c>
      <c r="E8626" s="0" t="s">
        <v>63768</v>
      </c>
      <c r="F8626" s="0" t="s">
        <v>63769</v>
      </c>
      <c r="G8626" s="2" t="s">
        <v>430</v>
      </c>
      <c r="H8626" s="0" t="n">
        <v>11</v>
      </c>
      <c r="I8626" s="0" t="n">
        <v>50</v>
      </c>
      <c r="J8626" s="0" t="s">
        <v>63770</v>
      </c>
      <c r="K8626" s="0" t="s">
        <v>24</v>
      </c>
      <c r="L8626" s="0" t="s">
        <v>32</v>
      </c>
      <c r="M8626" s="0" t="s">
        <v>21</v>
      </c>
      <c r="N8626" s="0" t="s">
        <v>21</v>
      </c>
      <c r="O8626" s="2" t="s">
        <v>2411</v>
      </c>
      <c r="P8626" s="2" t="s">
        <v>45</v>
      </c>
    </row>
    <row r="8627" customFormat="false" ht="12.8" hidden="false" customHeight="false" outlineLevel="0" collapsed="false">
      <c r="A8627" s="0" t="s">
        <v>63771</v>
      </c>
      <c r="B8627" s="0" t="s">
        <v>63772</v>
      </c>
      <c r="C8627" s="0" t="s">
        <v>63772</v>
      </c>
      <c r="D8627" s="0" t="s">
        <v>63773</v>
      </c>
      <c r="E8627" s="0" t="s">
        <v>63774</v>
      </c>
      <c r="F8627" s="0" t="s">
        <v>63775</v>
      </c>
      <c r="G8627" s="2" t="s">
        <v>63776</v>
      </c>
      <c r="H8627" s="0" t="n">
        <v>11</v>
      </c>
      <c r="I8627" s="0" t="n">
        <v>50</v>
      </c>
      <c r="J8627" s="0" t="s">
        <v>63777</v>
      </c>
      <c r="K8627" s="0" t="s">
        <v>24</v>
      </c>
      <c r="L8627" s="0" t="s">
        <v>1363</v>
      </c>
      <c r="M8627" s="0" t="s">
        <v>21</v>
      </c>
      <c r="N8627" s="0" t="s">
        <v>21</v>
      </c>
      <c r="O8627" s="2" t="s">
        <v>16732</v>
      </c>
      <c r="P8627" s="2" t="s">
        <v>45</v>
      </c>
    </row>
    <row r="8628" customFormat="false" ht="12.8" hidden="false" customHeight="false" outlineLevel="0" collapsed="false">
      <c r="A8628" s="0" t="s">
        <v>63778</v>
      </c>
      <c r="B8628" s="0" t="s">
        <v>63779</v>
      </c>
      <c r="C8628" s="0" t="s">
        <v>63780</v>
      </c>
      <c r="D8628" s="0" t="s">
        <v>63781</v>
      </c>
      <c r="E8628" s="0" t="s">
        <v>63782</v>
      </c>
      <c r="F8628" s="0" t="s">
        <v>63783</v>
      </c>
      <c r="G8628" s="2" t="s">
        <v>52168</v>
      </c>
      <c r="H8628" s="0" t="n">
        <v>1</v>
      </c>
      <c r="I8628" s="0" t="n">
        <v>10</v>
      </c>
      <c r="J8628" s="0" t="s">
        <v>63784</v>
      </c>
      <c r="K8628" s="0" t="s">
        <v>1389</v>
      </c>
      <c r="L8628" s="0" t="s">
        <v>63785</v>
      </c>
      <c r="M8628" s="0" t="s">
        <v>63786</v>
      </c>
      <c r="N8628" s="0" t="s">
        <v>63787</v>
      </c>
      <c r="O8628" s="2" t="s">
        <v>8314</v>
      </c>
      <c r="P8628" s="2" t="s">
        <v>45</v>
      </c>
    </row>
    <row r="8629" customFormat="false" ht="12.8" hidden="false" customHeight="false" outlineLevel="0" collapsed="false">
      <c r="A8629" s="0" t="s">
        <v>63788</v>
      </c>
      <c r="B8629" s="0" t="s">
        <v>63789</v>
      </c>
      <c r="C8629" s="0" t="s">
        <v>63790</v>
      </c>
      <c r="D8629" s="0" t="s">
        <v>63791</v>
      </c>
      <c r="E8629" s="0" t="s">
        <v>63792</v>
      </c>
      <c r="F8629" s="0" t="s">
        <v>63793</v>
      </c>
      <c r="G8629" s="2" t="s">
        <v>3641</v>
      </c>
      <c r="H8629" s="0" t="n">
        <v>11</v>
      </c>
      <c r="I8629" s="0" t="n">
        <v>50</v>
      </c>
      <c r="J8629" s="0" t="s">
        <v>63794</v>
      </c>
      <c r="K8629" s="0" t="s">
        <v>24</v>
      </c>
      <c r="L8629" s="0" t="s">
        <v>53701</v>
      </c>
      <c r="M8629" s="0" t="s">
        <v>21</v>
      </c>
      <c r="N8629" s="0" t="s">
        <v>21</v>
      </c>
      <c r="O8629" s="2" t="s">
        <v>42520</v>
      </c>
      <c r="P8629" s="2" t="s">
        <v>45</v>
      </c>
    </row>
    <row r="8630" customFormat="false" ht="12.8" hidden="false" customHeight="false" outlineLevel="0" collapsed="false">
      <c r="A8630" s="0" t="s">
        <v>63795</v>
      </c>
      <c r="B8630" s="0" t="s">
        <v>63796</v>
      </c>
      <c r="C8630" s="0" t="s">
        <v>63797</v>
      </c>
      <c r="D8630" s="0" t="s">
        <v>63798</v>
      </c>
      <c r="E8630" s="0" t="s">
        <v>63799</v>
      </c>
      <c r="F8630" s="0" t="s">
        <v>63800</v>
      </c>
      <c r="G8630" s="2" t="s">
        <v>4783</v>
      </c>
      <c r="H8630" s="0" t="n">
        <v>1</v>
      </c>
      <c r="I8630" s="0" t="n">
        <v>10</v>
      </c>
      <c r="J8630" s="0" t="s">
        <v>63801</v>
      </c>
      <c r="K8630" s="0" t="s">
        <v>24</v>
      </c>
      <c r="L8630" s="0" t="s">
        <v>13180</v>
      </c>
      <c r="M8630" s="0" t="s">
        <v>21</v>
      </c>
      <c r="N8630" s="0" t="s">
        <v>21</v>
      </c>
      <c r="O8630" s="2" t="s">
        <v>12962</v>
      </c>
      <c r="P8630" s="2" t="s">
        <v>45</v>
      </c>
    </row>
    <row r="8631" customFormat="false" ht="12.8" hidden="false" customHeight="false" outlineLevel="0" collapsed="false">
      <c r="A8631" s="0" t="s">
        <v>63802</v>
      </c>
      <c r="B8631" s="0" t="s">
        <v>63803</v>
      </c>
      <c r="C8631" s="0" t="s">
        <v>63804</v>
      </c>
      <c r="D8631" s="0" t="s">
        <v>63805</v>
      </c>
      <c r="E8631" s="0" t="s">
        <v>21</v>
      </c>
      <c r="F8631" s="0" t="s">
        <v>63806</v>
      </c>
      <c r="G8631" s="0" t="s">
        <v>21</v>
      </c>
      <c r="H8631" s="0" t="s">
        <v>21</v>
      </c>
      <c r="I8631" s="0" t="s">
        <v>21</v>
      </c>
      <c r="J8631" s="0" t="s">
        <v>63807</v>
      </c>
      <c r="K8631" s="0" t="s">
        <v>24</v>
      </c>
      <c r="L8631" s="0" t="s">
        <v>4292</v>
      </c>
      <c r="M8631" s="0" t="s">
        <v>21</v>
      </c>
      <c r="N8631" s="0" t="s">
        <v>21</v>
      </c>
      <c r="O8631" s="2" t="s">
        <v>63808</v>
      </c>
      <c r="P8631" s="2" t="s">
        <v>34</v>
      </c>
    </row>
    <row r="8632" customFormat="false" ht="12.8" hidden="false" customHeight="false" outlineLevel="0" collapsed="false">
      <c r="A8632" s="0" t="s">
        <v>63809</v>
      </c>
      <c r="B8632" s="0" t="s">
        <v>63810</v>
      </c>
      <c r="C8632" s="0" t="s">
        <v>63811</v>
      </c>
      <c r="D8632" s="0" t="s">
        <v>63812</v>
      </c>
      <c r="E8632" s="0" t="s">
        <v>63813</v>
      </c>
      <c r="F8632" s="0" t="s">
        <v>63814</v>
      </c>
      <c r="G8632" s="2" t="s">
        <v>83</v>
      </c>
      <c r="H8632" s="0" t="n">
        <v>11</v>
      </c>
      <c r="I8632" s="0" t="n">
        <v>50</v>
      </c>
      <c r="J8632" s="0" t="s">
        <v>63815</v>
      </c>
      <c r="K8632" s="0" t="s">
        <v>883</v>
      </c>
      <c r="L8632" s="0" t="s">
        <v>1916</v>
      </c>
      <c r="M8632" s="0" t="s">
        <v>63816</v>
      </c>
      <c r="N8632" s="0" t="s">
        <v>63817</v>
      </c>
      <c r="O8632" s="2" t="s">
        <v>11328</v>
      </c>
      <c r="P8632" s="2" t="s">
        <v>45</v>
      </c>
    </row>
    <row r="8633" customFormat="false" ht="12.8" hidden="false" customHeight="false" outlineLevel="0" collapsed="false">
      <c r="A8633" s="0" t="s">
        <v>63818</v>
      </c>
      <c r="B8633" s="0" t="s">
        <v>63819</v>
      </c>
      <c r="C8633" s="0" t="s">
        <v>63820</v>
      </c>
      <c r="D8633" s="0" t="s">
        <v>63821</v>
      </c>
      <c r="E8633" s="0" t="s">
        <v>63822</v>
      </c>
      <c r="F8633" s="0" t="s">
        <v>63823</v>
      </c>
      <c r="G8633" s="2" t="s">
        <v>22</v>
      </c>
      <c r="H8633" s="0" t="n">
        <v>1</v>
      </c>
      <c r="I8633" s="0" t="n">
        <v>10</v>
      </c>
      <c r="J8633" s="0" t="s">
        <v>63824</v>
      </c>
      <c r="K8633" s="0" t="s">
        <v>24</v>
      </c>
      <c r="L8633" s="0" t="s">
        <v>579</v>
      </c>
      <c r="M8633" s="0" t="s">
        <v>21</v>
      </c>
      <c r="N8633" s="0" t="s">
        <v>21</v>
      </c>
      <c r="O8633" s="2" t="s">
        <v>32912</v>
      </c>
      <c r="P8633" s="2" t="s">
        <v>45</v>
      </c>
    </row>
    <row r="8634" customFormat="false" ht="12.8" hidden="false" customHeight="false" outlineLevel="0" collapsed="false">
      <c r="A8634" s="0" t="s">
        <v>63825</v>
      </c>
      <c r="B8634" s="0" t="s">
        <v>63826</v>
      </c>
      <c r="C8634" s="0" t="s">
        <v>63827</v>
      </c>
      <c r="D8634" s="0" t="s">
        <v>63828</v>
      </c>
      <c r="E8634" s="0" t="s">
        <v>63829</v>
      </c>
      <c r="F8634" s="0" t="s">
        <v>63830</v>
      </c>
      <c r="G8634" s="2" t="s">
        <v>8570</v>
      </c>
      <c r="H8634" s="0" t="n">
        <v>1</v>
      </c>
      <c r="I8634" s="0" t="n">
        <v>10</v>
      </c>
      <c r="J8634" s="0" t="s">
        <v>63831</v>
      </c>
      <c r="K8634" s="0" t="s">
        <v>188</v>
      </c>
      <c r="L8634" s="0" t="s">
        <v>686</v>
      </c>
      <c r="M8634" s="0" t="s">
        <v>21</v>
      </c>
      <c r="N8634" s="0" t="s">
        <v>21</v>
      </c>
      <c r="O8634" s="2" t="s">
        <v>7919</v>
      </c>
      <c r="P8634" s="2" t="s">
        <v>76</v>
      </c>
    </row>
    <row r="8635" customFormat="false" ht="12.8" hidden="false" customHeight="false" outlineLevel="0" collapsed="false">
      <c r="A8635" s="0" t="s">
        <v>63832</v>
      </c>
      <c r="B8635" s="0" t="s">
        <v>63833</v>
      </c>
      <c r="C8635" s="0" t="s">
        <v>63834</v>
      </c>
      <c r="D8635" s="0" t="s">
        <v>63835</v>
      </c>
      <c r="E8635" s="0" t="s">
        <v>63836</v>
      </c>
      <c r="F8635" s="0" t="s">
        <v>63837</v>
      </c>
      <c r="G8635" s="2" t="s">
        <v>2997</v>
      </c>
      <c r="H8635" s="0" t="n">
        <v>1</v>
      </c>
      <c r="I8635" s="0" t="n">
        <v>10</v>
      </c>
      <c r="J8635" s="0" t="s">
        <v>63838</v>
      </c>
      <c r="K8635" s="0" t="s">
        <v>73</v>
      </c>
      <c r="L8635" s="0" t="s">
        <v>63839</v>
      </c>
      <c r="M8635" s="0" t="s">
        <v>21</v>
      </c>
      <c r="N8635" s="0" t="s">
        <v>21</v>
      </c>
      <c r="O8635" s="2" t="s">
        <v>15140</v>
      </c>
      <c r="P8635" s="2" t="s">
        <v>6772</v>
      </c>
    </row>
    <row r="8636" customFormat="false" ht="12.8" hidden="false" customHeight="false" outlineLevel="0" collapsed="false">
      <c r="A8636" s="0" t="s">
        <v>63840</v>
      </c>
      <c r="B8636" s="0" t="s">
        <v>63841</v>
      </c>
      <c r="C8636" s="0" t="s">
        <v>63842</v>
      </c>
      <c r="D8636" s="0" t="s">
        <v>63843</v>
      </c>
      <c r="E8636" s="0" t="s">
        <v>63844</v>
      </c>
      <c r="F8636" s="0" t="s">
        <v>63845</v>
      </c>
      <c r="G8636" s="2" t="s">
        <v>1397</v>
      </c>
      <c r="H8636" s="0" t="n">
        <v>51</v>
      </c>
      <c r="I8636" s="0" t="n">
        <v>100</v>
      </c>
      <c r="J8636" s="0" t="s">
        <v>63846</v>
      </c>
      <c r="K8636" s="0" t="s">
        <v>73</v>
      </c>
      <c r="L8636" s="0" t="s">
        <v>105</v>
      </c>
      <c r="M8636" s="0" t="s">
        <v>21</v>
      </c>
      <c r="N8636" s="0" t="s">
        <v>21</v>
      </c>
      <c r="O8636" s="2" t="s">
        <v>8611</v>
      </c>
      <c r="P8636" s="2" t="s">
        <v>20859</v>
      </c>
    </row>
    <row r="8637" customFormat="false" ht="12.8" hidden="false" customHeight="false" outlineLevel="0" collapsed="false">
      <c r="A8637" s="0" t="s">
        <v>63847</v>
      </c>
      <c r="B8637" s="0" t="s">
        <v>63848</v>
      </c>
      <c r="C8637" s="0" t="s">
        <v>63849</v>
      </c>
      <c r="D8637" s="0" t="s">
        <v>63850</v>
      </c>
      <c r="E8637" s="0" t="s">
        <v>63851</v>
      </c>
      <c r="F8637" s="0" t="s">
        <v>63852</v>
      </c>
      <c r="G8637" s="2" t="s">
        <v>3891</v>
      </c>
      <c r="H8637" s="0" t="n">
        <v>1</v>
      </c>
      <c r="I8637" s="0" t="n">
        <v>10</v>
      </c>
      <c r="J8637" s="0" t="s">
        <v>63853</v>
      </c>
      <c r="K8637" s="0" t="s">
        <v>24</v>
      </c>
      <c r="L8637" s="0" t="s">
        <v>10107</v>
      </c>
      <c r="M8637" s="0" t="s">
        <v>21</v>
      </c>
      <c r="N8637" s="0" t="s">
        <v>21</v>
      </c>
      <c r="O8637" s="2" t="s">
        <v>35100</v>
      </c>
      <c r="P8637" s="2" t="s">
        <v>1265</v>
      </c>
    </row>
    <row r="8638" customFormat="false" ht="12.8" hidden="false" customHeight="false" outlineLevel="0" collapsed="false">
      <c r="A8638" s="0" t="s">
        <v>63854</v>
      </c>
      <c r="B8638" s="0" t="s">
        <v>63855</v>
      </c>
      <c r="C8638" s="0" t="s">
        <v>63856</v>
      </c>
      <c r="D8638" s="0" t="s">
        <v>63857</v>
      </c>
      <c r="E8638" s="0" t="s">
        <v>63858</v>
      </c>
      <c r="F8638" s="0" t="s">
        <v>63859</v>
      </c>
      <c r="G8638" s="2" t="s">
        <v>9895</v>
      </c>
      <c r="H8638" s="0" t="n">
        <v>11</v>
      </c>
      <c r="I8638" s="0" t="n">
        <v>50</v>
      </c>
      <c r="J8638" s="0" t="s">
        <v>63860</v>
      </c>
      <c r="K8638" s="0" t="s">
        <v>24</v>
      </c>
      <c r="L8638" s="0" t="s">
        <v>8548</v>
      </c>
      <c r="M8638" s="0" t="s">
        <v>21</v>
      </c>
      <c r="N8638" s="0" t="s">
        <v>21</v>
      </c>
      <c r="O8638" s="2" t="s">
        <v>29830</v>
      </c>
      <c r="P8638" s="2" t="s">
        <v>3955</v>
      </c>
    </row>
    <row r="8639" customFormat="false" ht="12.8" hidden="false" customHeight="false" outlineLevel="0" collapsed="false">
      <c r="A8639" s="0" t="s">
        <v>63861</v>
      </c>
      <c r="B8639" s="0" t="s">
        <v>63862</v>
      </c>
      <c r="C8639" s="0" t="s">
        <v>63863</v>
      </c>
      <c r="D8639" s="0" t="s">
        <v>63864</v>
      </c>
      <c r="E8639" s="0" t="s">
        <v>63865</v>
      </c>
      <c r="F8639" s="0" t="s">
        <v>63866</v>
      </c>
      <c r="G8639" s="2" t="s">
        <v>14237</v>
      </c>
      <c r="H8639" s="0" t="s">
        <v>21</v>
      </c>
      <c r="I8639" s="0" t="s">
        <v>21</v>
      </c>
      <c r="J8639" s="0" t="s">
        <v>63867</v>
      </c>
      <c r="K8639" s="0" t="s">
        <v>21</v>
      </c>
      <c r="L8639" s="0" t="s">
        <v>21</v>
      </c>
      <c r="M8639" s="0" t="s">
        <v>21</v>
      </c>
      <c r="N8639" s="0" t="s">
        <v>21</v>
      </c>
      <c r="O8639" s="2" t="s">
        <v>14014</v>
      </c>
      <c r="P8639" s="2" t="s">
        <v>354</v>
      </c>
    </row>
    <row r="8640" customFormat="false" ht="12.8" hidden="false" customHeight="false" outlineLevel="0" collapsed="false">
      <c r="A8640" s="0" t="s">
        <v>63868</v>
      </c>
      <c r="B8640" s="0" t="s">
        <v>63869</v>
      </c>
      <c r="C8640" s="0" t="s">
        <v>63870</v>
      </c>
      <c r="D8640" s="0" t="s">
        <v>63871</v>
      </c>
      <c r="E8640" s="0" t="s">
        <v>63872</v>
      </c>
      <c r="F8640" s="0" t="s">
        <v>63873</v>
      </c>
      <c r="G8640" s="0" t="s">
        <v>21</v>
      </c>
      <c r="H8640" s="0" t="s">
        <v>21</v>
      </c>
      <c r="I8640" s="0" t="s">
        <v>21</v>
      </c>
      <c r="J8640" s="0" t="s">
        <v>63874</v>
      </c>
      <c r="K8640" s="0" t="s">
        <v>234</v>
      </c>
      <c r="L8640" s="0" t="s">
        <v>63875</v>
      </c>
      <c r="M8640" s="0" t="s">
        <v>21</v>
      </c>
      <c r="N8640" s="0" t="s">
        <v>21</v>
      </c>
      <c r="O8640" s="2" t="s">
        <v>35128</v>
      </c>
      <c r="P8640" s="2" t="s">
        <v>384</v>
      </c>
    </row>
    <row r="8641" customFormat="false" ht="12.8" hidden="false" customHeight="false" outlineLevel="0" collapsed="false">
      <c r="A8641" s="0" t="s">
        <v>63876</v>
      </c>
      <c r="B8641" s="0" t="s">
        <v>63877</v>
      </c>
      <c r="C8641" s="0" t="s">
        <v>63878</v>
      </c>
      <c r="D8641" s="0" t="s">
        <v>63879</v>
      </c>
      <c r="E8641" s="0" t="s">
        <v>63880</v>
      </c>
      <c r="F8641" s="0" t="s">
        <v>63881</v>
      </c>
      <c r="G8641" s="2" t="s">
        <v>298</v>
      </c>
      <c r="H8641" s="0" t="s">
        <v>21</v>
      </c>
      <c r="I8641" s="0" t="s">
        <v>21</v>
      </c>
      <c r="J8641" s="0" t="s">
        <v>63882</v>
      </c>
      <c r="K8641" s="0" t="s">
        <v>1389</v>
      </c>
      <c r="L8641" s="0" t="s">
        <v>37223</v>
      </c>
      <c r="M8641" s="0" t="s">
        <v>21</v>
      </c>
      <c r="N8641" s="0" t="s">
        <v>21</v>
      </c>
      <c r="O8641" s="2" t="s">
        <v>4981</v>
      </c>
      <c r="P8641" s="2" t="s">
        <v>237</v>
      </c>
    </row>
    <row r="8642" customFormat="false" ht="12.8" hidden="false" customHeight="false" outlineLevel="0" collapsed="false">
      <c r="A8642" s="0" t="s">
        <v>63883</v>
      </c>
      <c r="B8642" s="0" t="s">
        <v>63884</v>
      </c>
      <c r="C8642" s="0" t="s">
        <v>63885</v>
      </c>
      <c r="D8642" s="0" t="s">
        <v>63886</v>
      </c>
      <c r="E8642" s="0" t="s">
        <v>63887</v>
      </c>
      <c r="F8642" s="0" t="s">
        <v>63888</v>
      </c>
      <c r="G8642" s="2" t="s">
        <v>130</v>
      </c>
      <c r="H8642" s="0" t="s">
        <v>21</v>
      </c>
      <c r="I8642" s="0" t="s">
        <v>21</v>
      </c>
      <c r="J8642" s="0" t="s">
        <v>63889</v>
      </c>
      <c r="K8642" s="0" t="s">
        <v>21</v>
      </c>
      <c r="L8642" s="0" t="s">
        <v>21</v>
      </c>
      <c r="M8642" s="0" t="s">
        <v>21</v>
      </c>
      <c r="N8642" s="0" t="s">
        <v>21</v>
      </c>
      <c r="O8642" s="2" t="s">
        <v>12021</v>
      </c>
      <c r="P8642" s="2" t="s">
        <v>403</v>
      </c>
    </row>
    <row r="8643" customFormat="false" ht="12.8" hidden="false" customHeight="false" outlineLevel="0" collapsed="false">
      <c r="A8643" s="0" t="s">
        <v>63890</v>
      </c>
      <c r="B8643" s="0" t="s">
        <v>63891</v>
      </c>
      <c r="C8643" s="0" t="s">
        <v>63892</v>
      </c>
      <c r="D8643" s="0" t="s">
        <v>63893</v>
      </c>
      <c r="E8643" s="0" t="s">
        <v>63894</v>
      </c>
      <c r="F8643" s="0" t="s">
        <v>63895</v>
      </c>
      <c r="G8643" s="2" t="s">
        <v>71</v>
      </c>
      <c r="H8643" s="0" t="n">
        <v>11</v>
      </c>
      <c r="I8643" s="0" t="n">
        <v>50</v>
      </c>
      <c r="J8643" s="0" t="s">
        <v>63896</v>
      </c>
      <c r="K8643" s="0" t="s">
        <v>11355</v>
      </c>
      <c r="L8643" s="0" t="s">
        <v>19289</v>
      </c>
      <c r="M8643" s="0" t="s">
        <v>21</v>
      </c>
      <c r="N8643" s="0" t="s">
        <v>21</v>
      </c>
      <c r="O8643" s="2" t="s">
        <v>16259</v>
      </c>
      <c r="P8643" s="2" t="s">
        <v>45</v>
      </c>
    </row>
    <row r="8644" customFormat="false" ht="12.8" hidden="false" customHeight="false" outlineLevel="0" collapsed="false">
      <c r="A8644" s="0" t="s">
        <v>63897</v>
      </c>
      <c r="B8644" s="0" t="s">
        <v>63898</v>
      </c>
      <c r="C8644" s="0" t="s">
        <v>63899</v>
      </c>
      <c r="D8644" s="0" t="s">
        <v>63900</v>
      </c>
      <c r="E8644" s="0" t="s">
        <v>63901</v>
      </c>
      <c r="F8644" s="0" t="s">
        <v>63902</v>
      </c>
      <c r="G8644" s="2" t="s">
        <v>298</v>
      </c>
      <c r="H8644" s="0" t="s">
        <v>21</v>
      </c>
      <c r="I8644" s="0" t="s">
        <v>21</v>
      </c>
      <c r="J8644" s="0" t="s">
        <v>63903</v>
      </c>
      <c r="K8644" s="0" t="s">
        <v>24</v>
      </c>
      <c r="L8644" s="0" t="s">
        <v>2031</v>
      </c>
      <c r="M8644" s="0" t="s">
        <v>21</v>
      </c>
      <c r="N8644" s="0" t="s">
        <v>21</v>
      </c>
      <c r="O8644" s="2" t="s">
        <v>2646</v>
      </c>
      <c r="P8644" s="2" t="s">
        <v>45</v>
      </c>
    </row>
    <row r="8645" customFormat="false" ht="12.8" hidden="false" customHeight="false" outlineLevel="0" collapsed="false">
      <c r="A8645" s="0" t="s">
        <v>63904</v>
      </c>
      <c r="B8645" s="0" t="s">
        <v>63905</v>
      </c>
      <c r="C8645" s="0" t="s">
        <v>63906</v>
      </c>
      <c r="D8645" s="0" t="s">
        <v>63907</v>
      </c>
      <c r="E8645" s="0" t="s">
        <v>63908</v>
      </c>
      <c r="F8645" s="0" t="s">
        <v>63909</v>
      </c>
      <c r="G8645" s="2" t="s">
        <v>63910</v>
      </c>
      <c r="H8645" s="0" t="s">
        <v>21</v>
      </c>
      <c r="I8645" s="0" t="s">
        <v>21</v>
      </c>
      <c r="J8645" s="0" t="s">
        <v>63911</v>
      </c>
      <c r="K8645" s="0" t="s">
        <v>24</v>
      </c>
      <c r="L8645" s="0" t="s">
        <v>49385</v>
      </c>
      <c r="M8645" s="0" t="s">
        <v>21</v>
      </c>
      <c r="N8645" s="0" t="s">
        <v>21</v>
      </c>
      <c r="O8645" s="2" t="s">
        <v>63912</v>
      </c>
      <c r="P8645" s="2" t="s">
        <v>45</v>
      </c>
    </row>
    <row r="8646" customFormat="false" ht="12.8" hidden="false" customHeight="false" outlineLevel="0" collapsed="false">
      <c r="A8646" s="0" t="s">
        <v>63913</v>
      </c>
      <c r="B8646" s="0" t="s">
        <v>63914</v>
      </c>
      <c r="C8646" s="0" t="s">
        <v>63915</v>
      </c>
      <c r="D8646" s="0" t="s">
        <v>63916</v>
      </c>
      <c r="E8646" s="0" t="s">
        <v>63917</v>
      </c>
      <c r="F8646" s="0" t="s">
        <v>63918</v>
      </c>
      <c r="G8646" s="2" t="s">
        <v>6576</v>
      </c>
      <c r="H8646" s="0" t="s">
        <v>21</v>
      </c>
      <c r="I8646" s="0" t="s">
        <v>21</v>
      </c>
      <c r="J8646" s="0" t="s">
        <v>63919</v>
      </c>
      <c r="K8646" s="0" t="s">
        <v>24</v>
      </c>
      <c r="L8646" s="0" t="s">
        <v>21949</v>
      </c>
      <c r="M8646" s="0" t="s">
        <v>21</v>
      </c>
      <c r="N8646" s="0" t="s">
        <v>21</v>
      </c>
      <c r="O8646" s="2" t="s">
        <v>11046</v>
      </c>
      <c r="P8646" s="2" t="s">
        <v>45</v>
      </c>
    </row>
    <row r="8647" customFormat="false" ht="12.8" hidden="false" customHeight="false" outlineLevel="0" collapsed="false">
      <c r="A8647" s="0" t="s">
        <v>63920</v>
      </c>
      <c r="B8647" s="0" t="s">
        <v>63921</v>
      </c>
      <c r="C8647" s="0" t="s">
        <v>63922</v>
      </c>
      <c r="D8647" s="0" t="s">
        <v>63923</v>
      </c>
      <c r="E8647" s="0" t="s">
        <v>63924</v>
      </c>
      <c r="F8647" s="0" t="s">
        <v>63925</v>
      </c>
      <c r="G8647" s="0" t="s">
        <v>21</v>
      </c>
      <c r="H8647" s="0" t="s">
        <v>21</v>
      </c>
      <c r="I8647" s="0" t="s">
        <v>21</v>
      </c>
      <c r="J8647" s="0" t="s">
        <v>63926</v>
      </c>
      <c r="K8647" s="0" t="s">
        <v>24</v>
      </c>
      <c r="L8647" s="0" t="s">
        <v>615</v>
      </c>
      <c r="M8647" s="0" t="s">
        <v>21</v>
      </c>
      <c r="N8647" s="0" t="s">
        <v>21</v>
      </c>
      <c r="O8647" s="2" t="s">
        <v>1462</v>
      </c>
      <c r="P8647" s="2" t="s">
        <v>45</v>
      </c>
    </row>
    <row r="8648" customFormat="false" ht="12.8" hidden="false" customHeight="false" outlineLevel="0" collapsed="false">
      <c r="A8648" s="0" t="s">
        <v>63927</v>
      </c>
      <c r="B8648" s="0" t="s">
        <v>63928</v>
      </c>
      <c r="C8648" s="0" t="s">
        <v>63929</v>
      </c>
      <c r="D8648" s="0" t="s">
        <v>63930</v>
      </c>
      <c r="E8648" s="0" t="s">
        <v>63931</v>
      </c>
      <c r="F8648" s="0" t="s">
        <v>63932</v>
      </c>
      <c r="G8648" s="0" t="s">
        <v>21</v>
      </c>
      <c r="H8648" s="0" t="n">
        <v>1</v>
      </c>
      <c r="I8648" s="0" t="n">
        <v>10</v>
      </c>
      <c r="J8648" s="0" t="s">
        <v>63933</v>
      </c>
      <c r="K8648" s="0" t="s">
        <v>24</v>
      </c>
      <c r="L8648" s="0" t="s">
        <v>2130</v>
      </c>
      <c r="M8648" s="0" t="s">
        <v>21</v>
      </c>
      <c r="N8648" s="0" t="s">
        <v>21</v>
      </c>
      <c r="O8648" s="2" t="s">
        <v>7412</v>
      </c>
      <c r="P8648" s="2" t="s">
        <v>523</v>
      </c>
    </row>
    <row r="8649" customFormat="false" ht="12.8" hidden="false" customHeight="false" outlineLevel="0" collapsed="false">
      <c r="A8649" s="0" t="s">
        <v>63934</v>
      </c>
      <c r="B8649" s="0" t="s">
        <v>63935</v>
      </c>
      <c r="C8649" s="0" t="s">
        <v>63936</v>
      </c>
      <c r="D8649" s="0" t="s">
        <v>63937</v>
      </c>
      <c r="E8649" s="0" t="s">
        <v>63938</v>
      </c>
      <c r="F8649" s="0" t="s">
        <v>63939</v>
      </c>
      <c r="G8649" s="2" t="s">
        <v>23209</v>
      </c>
      <c r="H8649" s="0" t="s">
        <v>21</v>
      </c>
      <c r="I8649" s="0" t="s">
        <v>21</v>
      </c>
      <c r="J8649" s="0" t="s">
        <v>63940</v>
      </c>
      <c r="K8649" s="0" t="s">
        <v>24</v>
      </c>
      <c r="L8649" s="0" t="s">
        <v>63</v>
      </c>
      <c r="M8649" s="0" t="s">
        <v>21</v>
      </c>
      <c r="N8649" s="0" t="s">
        <v>21</v>
      </c>
      <c r="O8649" s="2" t="s">
        <v>14151</v>
      </c>
      <c r="P8649" s="2" t="s">
        <v>45</v>
      </c>
    </row>
    <row r="8650" customFormat="false" ht="12.8" hidden="false" customHeight="false" outlineLevel="0" collapsed="false">
      <c r="A8650" s="0" t="s">
        <v>63941</v>
      </c>
      <c r="B8650" s="0" t="s">
        <v>63942</v>
      </c>
      <c r="C8650" s="0" t="s">
        <v>63943</v>
      </c>
      <c r="D8650" s="0" t="s">
        <v>21</v>
      </c>
      <c r="E8650" s="0" t="s">
        <v>63944</v>
      </c>
      <c r="F8650" s="0" t="s">
        <v>21</v>
      </c>
      <c r="G8650" s="0" t="s">
        <v>21</v>
      </c>
      <c r="H8650" s="0" t="s">
        <v>21</v>
      </c>
      <c r="I8650" s="0" t="s">
        <v>21</v>
      </c>
      <c r="J8650" s="0" t="s">
        <v>21</v>
      </c>
      <c r="K8650" s="0" t="s">
        <v>24</v>
      </c>
      <c r="L8650" s="0" t="s">
        <v>34776</v>
      </c>
      <c r="M8650" s="0" t="s">
        <v>21</v>
      </c>
      <c r="N8650" s="0" t="s">
        <v>21</v>
      </c>
      <c r="O8650" s="2" t="s">
        <v>14305</v>
      </c>
      <c r="P8650" s="2" t="s">
        <v>2729</v>
      </c>
    </row>
    <row r="8651" customFormat="false" ht="12.8" hidden="false" customHeight="false" outlineLevel="0" collapsed="false">
      <c r="A8651" s="0" t="s">
        <v>63945</v>
      </c>
      <c r="B8651" s="0" t="s">
        <v>63946</v>
      </c>
      <c r="C8651" s="0" t="s">
        <v>63947</v>
      </c>
      <c r="D8651" s="0" t="s">
        <v>63948</v>
      </c>
      <c r="E8651" s="0" t="s">
        <v>63949</v>
      </c>
      <c r="F8651" s="0" t="s">
        <v>21</v>
      </c>
      <c r="G8651" s="2" t="s">
        <v>9221</v>
      </c>
      <c r="H8651" s="0" t="s">
        <v>21</v>
      </c>
      <c r="I8651" s="0" t="s">
        <v>21</v>
      </c>
      <c r="J8651" s="0" t="s">
        <v>63950</v>
      </c>
      <c r="K8651" s="0" t="s">
        <v>188</v>
      </c>
      <c r="L8651" s="0" t="s">
        <v>4392</v>
      </c>
      <c r="M8651" s="0" t="s">
        <v>21</v>
      </c>
      <c r="N8651" s="0" t="s">
        <v>21</v>
      </c>
      <c r="O8651" s="2" t="s">
        <v>7993</v>
      </c>
      <c r="P8651" s="2" t="s">
        <v>886</v>
      </c>
    </row>
    <row r="8652" customFormat="false" ht="12.8" hidden="false" customHeight="false" outlineLevel="0" collapsed="false">
      <c r="A8652" s="0" t="s">
        <v>63951</v>
      </c>
      <c r="B8652" s="0" t="s">
        <v>63952</v>
      </c>
      <c r="C8652" s="0" t="s">
        <v>63953</v>
      </c>
      <c r="D8652" s="0" t="s">
        <v>63954</v>
      </c>
      <c r="E8652" s="0" t="s">
        <v>63955</v>
      </c>
      <c r="F8652" s="0" t="s">
        <v>63956</v>
      </c>
      <c r="G8652" s="2" t="s">
        <v>477</v>
      </c>
      <c r="H8652" s="0" t="s">
        <v>21</v>
      </c>
      <c r="I8652" s="0" t="s">
        <v>21</v>
      </c>
      <c r="J8652" s="0" t="s">
        <v>63957</v>
      </c>
      <c r="K8652" s="0" t="s">
        <v>24</v>
      </c>
      <c r="L8652" s="0" t="s">
        <v>63958</v>
      </c>
      <c r="M8652" s="0" t="s">
        <v>63959</v>
      </c>
      <c r="N8652" s="0" t="s">
        <v>63960</v>
      </c>
      <c r="O8652" s="2" t="s">
        <v>11829</v>
      </c>
      <c r="P8652" s="2" t="s">
        <v>6772</v>
      </c>
    </row>
    <row r="8653" customFormat="false" ht="12.8" hidden="false" customHeight="false" outlineLevel="0" collapsed="false">
      <c r="A8653" s="0" t="s">
        <v>63961</v>
      </c>
      <c r="B8653" s="0" t="s">
        <v>63962</v>
      </c>
      <c r="C8653" s="0" t="s">
        <v>63963</v>
      </c>
      <c r="D8653" s="0" t="s">
        <v>63964</v>
      </c>
      <c r="E8653" s="0" t="s">
        <v>63965</v>
      </c>
      <c r="F8653" s="0" t="s">
        <v>63966</v>
      </c>
      <c r="G8653" s="2" t="s">
        <v>613</v>
      </c>
      <c r="H8653" s="0" t="n">
        <v>1</v>
      </c>
      <c r="I8653" s="0" t="n">
        <v>10</v>
      </c>
      <c r="J8653" s="0" t="s">
        <v>63967</v>
      </c>
      <c r="K8653" s="0" t="s">
        <v>300</v>
      </c>
      <c r="L8653" s="0" t="s">
        <v>301</v>
      </c>
      <c r="M8653" s="0" t="s">
        <v>21</v>
      </c>
      <c r="N8653" s="0" t="s">
        <v>21</v>
      </c>
      <c r="O8653" s="2" t="s">
        <v>1161</v>
      </c>
      <c r="P8653" s="2" t="s">
        <v>45</v>
      </c>
    </row>
    <row r="8654" customFormat="false" ht="12.8" hidden="false" customHeight="false" outlineLevel="0" collapsed="false">
      <c r="A8654" s="0" t="s">
        <v>63968</v>
      </c>
      <c r="B8654" s="0" t="s">
        <v>63969</v>
      </c>
      <c r="C8654" s="0" t="s">
        <v>63970</v>
      </c>
      <c r="D8654" s="0" t="s">
        <v>63971</v>
      </c>
      <c r="E8654" s="0" t="s">
        <v>63972</v>
      </c>
      <c r="F8654" s="0" t="s">
        <v>63973</v>
      </c>
      <c r="G8654" s="2" t="s">
        <v>4232</v>
      </c>
      <c r="H8654" s="0" t="n">
        <v>251</v>
      </c>
      <c r="I8654" s="0" t="n">
        <v>500</v>
      </c>
      <c r="J8654" s="0" t="s">
        <v>63974</v>
      </c>
      <c r="K8654" s="0" t="s">
        <v>24</v>
      </c>
      <c r="L8654" s="0" t="s">
        <v>63</v>
      </c>
      <c r="M8654" s="0" t="s">
        <v>21</v>
      </c>
      <c r="N8654" s="0" t="s">
        <v>21</v>
      </c>
      <c r="O8654" s="2" t="s">
        <v>7937</v>
      </c>
      <c r="P8654" s="2" t="s">
        <v>2666</v>
      </c>
    </row>
    <row r="8655" customFormat="false" ht="12.8" hidden="false" customHeight="false" outlineLevel="0" collapsed="false">
      <c r="A8655" s="0" t="s">
        <v>63975</v>
      </c>
      <c r="B8655" s="0" t="s">
        <v>63976</v>
      </c>
      <c r="C8655" s="0" t="s">
        <v>63977</v>
      </c>
      <c r="D8655" s="0" t="s">
        <v>63978</v>
      </c>
      <c r="E8655" s="0" t="s">
        <v>63979</v>
      </c>
      <c r="F8655" s="0" t="s">
        <v>21</v>
      </c>
      <c r="G8655" s="2" t="s">
        <v>430</v>
      </c>
      <c r="H8655" s="0" t="s">
        <v>21</v>
      </c>
      <c r="I8655" s="0" t="s">
        <v>21</v>
      </c>
      <c r="J8655" s="0" t="s">
        <v>21</v>
      </c>
      <c r="K8655" s="0" t="s">
        <v>188</v>
      </c>
      <c r="L8655" s="0" t="s">
        <v>16624</v>
      </c>
      <c r="M8655" s="0" t="s">
        <v>21</v>
      </c>
      <c r="N8655" s="0" t="s">
        <v>21</v>
      </c>
      <c r="O8655" s="2" t="s">
        <v>3602</v>
      </c>
      <c r="P8655" s="2" t="s">
        <v>34</v>
      </c>
    </row>
    <row r="8656" customFormat="false" ht="12.8" hidden="false" customHeight="false" outlineLevel="0" collapsed="false">
      <c r="A8656" s="0" t="s">
        <v>63980</v>
      </c>
      <c r="B8656" s="0" t="s">
        <v>63981</v>
      </c>
      <c r="C8656" s="0" t="s">
        <v>63982</v>
      </c>
      <c r="D8656" s="0" t="s">
        <v>63983</v>
      </c>
      <c r="E8656" s="0" t="s">
        <v>63984</v>
      </c>
      <c r="F8656" s="0" t="s">
        <v>63985</v>
      </c>
      <c r="G8656" s="0" t="s">
        <v>21</v>
      </c>
      <c r="H8656" s="0" t="s">
        <v>21</v>
      </c>
      <c r="I8656" s="0" t="s">
        <v>21</v>
      </c>
      <c r="J8656" s="0" t="s">
        <v>63986</v>
      </c>
      <c r="K8656" s="0" t="s">
        <v>24</v>
      </c>
      <c r="L8656" s="0" t="s">
        <v>3756</v>
      </c>
      <c r="M8656" s="0" t="s">
        <v>63987</v>
      </c>
      <c r="N8656" s="0" t="s">
        <v>63988</v>
      </c>
      <c r="O8656" s="2" t="s">
        <v>15310</v>
      </c>
      <c r="P8656" s="2" t="s">
        <v>34</v>
      </c>
    </row>
    <row r="8657" customFormat="false" ht="12.8" hidden="false" customHeight="false" outlineLevel="0" collapsed="false">
      <c r="A8657" s="0" t="s">
        <v>63989</v>
      </c>
      <c r="B8657" s="0" t="s">
        <v>63990</v>
      </c>
      <c r="C8657" s="0" t="s">
        <v>63991</v>
      </c>
      <c r="D8657" s="0" t="s">
        <v>63992</v>
      </c>
      <c r="E8657" s="0" t="s">
        <v>63993</v>
      </c>
      <c r="F8657" s="0" t="s">
        <v>63994</v>
      </c>
      <c r="G8657" s="2" t="s">
        <v>507</v>
      </c>
      <c r="H8657" s="0" t="n">
        <v>1</v>
      </c>
      <c r="I8657" s="0" t="n">
        <v>10</v>
      </c>
      <c r="J8657" s="0" t="s">
        <v>63995</v>
      </c>
      <c r="K8657" s="0" t="s">
        <v>24</v>
      </c>
      <c r="L8657" s="0" t="s">
        <v>63996</v>
      </c>
      <c r="M8657" s="0" t="s">
        <v>21</v>
      </c>
      <c r="N8657" s="0" t="s">
        <v>21</v>
      </c>
      <c r="O8657" s="2" t="s">
        <v>22101</v>
      </c>
      <c r="P8657" s="2" t="s">
        <v>403</v>
      </c>
    </row>
    <row r="8658" customFormat="false" ht="12.8" hidden="false" customHeight="false" outlineLevel="0" collapsed="false">
      <c r="A8658" s="0" t="s">
        <v>63997</v>
      </c>
      <c r="B8658" s="0" t="s">
        <v>63998</v>
      </c>
      <c r="C8658" s="0" t="s">
        <v>63999</v>
      </c>
      <c r="D8658" s="0" t="s">
        <v>64000</v>
      </c>
      <c r="E8658" s="0" t="s">
        <v>64001</v>
      </c>
      <c r="F8658" s="0" t="s">
        <v>64002</v>
      </c>
      <c r="G8658" s="2" t="s">
        <v>298</v>
      </c>
      <c r="H8658" s="0" t="n">
        <v>11</v>
      </c>
      <c r="I8658" s="0" t="n">
        <v>50</v>
      </c>
      <c r="J8658" s="0" t="s">
        <v>64003</v>
      </c>
      <c r="K8658" s="0" t="s">
        <v>24</v>
      </c>
      <c r="L8658" s="0" t="s">
        <v>615</v>
      </c>
      <c r="M8658" s="0" t="s">
        <v>21</v>
      </c>
      <c r="N8658" s="0" t="s">
        <v>21</v>
      </c>
      <c r="O8658" s="2" t="s">
        <v>33366</v>
      </c>
      <c r="P8658" s="2" t="s">
        <v>45</v>
      </c>
    </row>
    <row r="8659" customFormat="false" ht="12.8" hidden="false" customHeight="false" outlineLevel="0" collapsed="false">
      <c r="A8659" s="0" t="s">
        <v>64004</v>
      </c>
      <c r="B8659" s="0" t="s">
        <v>64005</v>
      </c>
      <c r="C8659" s="0" t="s">
        <v>64006</v>
      </c>
      <c r="D8659" s="0" t="s">
        <v>64007</v>
      </c>
      <c r="E8659" s="0" t="s">
        <v>64008</v>
      </c>
      <c r="F8659" s="0" t="s">
        <v>64009</v>
      </c>
      <c r="G8659" s="2" t="s">
        <v>64010</v>
      </c>
      <c r="H8659" s="0" t="s">
        <v>21</v>
      </c>
      <c r="I8659" s="0" t="s">
        <v>21</v>
      </c>
      <c r="J8659" s="0" t="s">
        <v>64011</v>
      </c>
      <c r="K8659" s="0" t="s">
        <v>24</v>
      </c>
      <c r="L8659" s="0" t="s">
        <v>3080</v>
      </c>
      <c r="M8659" s="0" t="s">
        <v>64012</v>
      </c>
      <c r="N8659" s="0" t="s">
        <v>64013</v>
      </c>
      <c r="O8659" s="2" t="s">
        <v>3103</v>
      </c>
      <c r="P8659" s="2" t="s">
        <v>45</v>
      </c>
    </row>
    <row r="8660" customFormat="false" ht="12.8" hidden="false" customHeight="false" outlineLevel="0" collapsed="false">
      <c r="A8660" s="0" t="s">
        <v>64014</v>
      </c>
      <c r="B8660" s="0" t="s">
        <v>64015</v>
      </c>
      <c r="C8660" s="0" t="s">
        <v>64016</v>
      </c>
      <c r="D8660" s="0" t="s">
        <v>64017</v>
      </c>
      <c r="E8660" s="0" t="s">
        <v>64018</v>
      </c>
      <c r="F8660" s="0" t="s">
        <v>64019</v>
      </c>
      <c r="G8660" s="2" t="s">
        <v>507</v>
      </c>
      <c r="H8660" s="0" t="s">
        <v>21</v>
      </c>
      <c r="I8660" s="0" t="s">
        <v>21</v>
      </c>
      <c r="J8660" s="0" t="s">
        <v>64020</v>
      </c>
      <c r="K8660" s="0" t="s">
        <v>24</v>
      </c>
      <c r="L8660" s="0" t="s">
        <v>278</v>
      </c>
      <c r="M8660" s="0" t="s">
        <v>21</v>
      </c>
      <c r="N8660" s="0" t="s">
        <v>21</v>
      </c>
      <c r="O8660" s="2" t="s">
        <v>32580</v>
      </c>
      <c r="P8660" s="2" t="s">
        <v>180</v>
      </c>
    </row>
    <row r="8661" customFormat="false" ht="12.8" hidden="false" customHeight="false" outlineLevel="0" collapsed="false">
      <c r="A8661" s="0" t="s">
        <v>64021</v>
      </c>
      <c r="B8661" s="0" t="s">
        <v>64022</v>
      </c>
      <c r="C8661" s="0" t="s">
        <v>64023</v>
      </c>
      <c r="D8661" s="0" t="s">
        <v>64024</v>
      </c>
      <c r="E8661" s="0" t="s">
        <v>64025</v>
      </c>
      <c r="F8661" s="0" t="s">
        <v>64026</v>
      </c>
      <c r="G8661" s="2" t="s">
        <v>1600</v>
      </c>
      <c r="H8661" s="0" t="s">
        <v>21</v>
      </c>
      <c r="I8661" s="0" t="s">
        <v>21</v>
      </c>
      <c r="J8661" s="0" t="s">
        <v>64027</v>
      </c>
      <c r="K8661" s="0" t="s">
        <v>24</v>
      </c>
      <c r="L8661" s="0" t="s">
        <v>23603</v>
      </c>
      <c r="M8661" s="0" t="s">
        <v>21</v>
      </c>
      <c r="N8661" s="0" t="s">
        <v>21</v>
      </c>
      <c r="O8661" s="2" t="s">
        <v>21808</v>
      </c>
      <c r="P8661" s="2" t="s">
        <v>324</v>
      </c>
    </row>
    <row r="8662" customFormat="false" ht="12.8" hidden="false" customHeight="false" outlineLevel="0" collapsed="false">
      <c r="A8662" s="0" t="s">
        <v>64028</v>
      </c>
      <c r="B8662" s="0" t="s">
        <v>64029</v>
      </c>
      <c r="C8662" s="0" t="s">
        <v>64030</v>
      </c>
      <c r="D8662" s="0" t="s">
        <v>64031</v>
      </c>
      <c r="E8662" s="0" t="s">
        <v>64032</v>
      </c>
      <c r="F8662" s="0" t="s">
        <v>64033</v>
      </c>
      <c r="G8662" s="2" t="s">
        <v>331</v>
      </c>
      <c r="H8662" s="0" t="s">
        <v>21</v>
      </c>
      <c r="I8662" s="0" t="s">
        <v>21</v>
      </c>
      <c r="J8662" s="0" t="s">
        <v>64034</v>
      </c>
      <c r="K8662" s="0" t="s">
        <v>24</v>
      </c>
      <c r="L8662" s="0" t="s">
        <v>1372</v>
      </c>
      <c r="M8662" s="0" t="s">
        <v>21</v>
      </c>
      <c r="N8662" s="0" t="s">
        <v>21</v>
      </c>
      <c r="O8662" s="2" t="s">
        <v>4235</v>
      </c>
      <c r="P8662" s="2" t="s">
        <v>219</v>
      </c>
    </row>
    <row r="8663" customFormat="false" ht="12.8" hidden="false" customHeight="false" outlineLevel="0" collapsed="false">
      <c r="A8663" s="0" t="s">
        <v>64035</v>
      </c>
      <c r="B8663" s="0" t="s">
        <v>64036</v>
      </c>
      <c r="C8663" s="0" t="s">
        <v>64037</v>
      </c>
      <c r="D8663" s="0" t="s">
        <v>64038</v>
      </c>
      <c r="E8663" s="0" t="s">
        <v>21</v>
      </c>
      <c r="F8663" s="0" t="s">
        <v>64039</v>
      </c>
      <c r="G8663" s="0" t="s">
        <v>21</v>
      </c>
      <c r="H8663" s="0" t="s">
        <v>21</v>
      </c>
      <c r="I8663" s="0" t="s">
        <v>21</v>
      </c>
      <c r="J8663" s="0" t="s">
        <v>64040</v>
      </c>
      <c r="K8663" s="0" t="s">
        <v>21</v>
      </c>
      <c r="L8663" s="0" t="s">
        <v>21</v>
      </c>
      <c r="M8663" s="0" t="s">
        <v>21</v>
      </c>
      <c r="N8663" s="0" t="s">
        <v>21</v>
      </c>
      <c r="O8663" s="2" t="s">
        <v>45</v>
      </c>
      <c r="P8663" s="2" t="s">
        <v>1128</v>
      </c>
    </row>
    <row r="8664" customFormat="false" ht="12.8" hidden="false" customHeight="false" outlineLevel="0" collapsed="false">
      <c r="A8664" s="0" t="s">
        <v>64041</v>
      </c>
      <c r="B8664" s="0" t="s">
        <v>64042</v>
      </c>
      <c r="C8664" s="0" t="s">
        <v>64043</v>
      </c>
      <c r="D8664" s="0" t="s">
        <v>64044</v>
      </c>
      <c r="E8664" s="0" t="s">
        <v>64045</v>
      </c>
      <c r="F8664" s="0" t="s">
        <v>64046</v>
      </c>
      <c r="G8664" s="2" t="s">
        <v>1397</v>
      </c>
      <c r="H8664" s="0" t="s">
        <v>21</v>
      </c>
      <c r="I8664" s="0" t="s">
        <v>21</v>
      </c>
      <c r="J8664" s="0" t="s">
        <v>64047</v>
      </c>
      <c r="K8664" s="0" t="s">
        <v>73</v>
      </c>
      <c r="L8664" s="0" t="s">
        <v>105</v>
      </c>
      <c r="M8664" s="0" t="s">
        <v>21</v>
      </c>
      <c r="N8664" s="0" t="s">
        <v>21</v>
      </c>
      <c r="O8664" s="2" t="s">
        <v>40750</v>
      </c>
      <c r="P8664" s="2" t="s">
        <v>34</v>
      </c>
    </row>
    <row r="8665" customFormat="false" ht="12.8" hidden="false" customHeight="false" outlineLevel="0" collapsed="false">
      <c r="A8665" s="0" t="s">
        <v>64048</v>
      </c>
      <c r="B8665" s="0" t="s">
        <v>64049</v>
      </c>
      <c r="C8665" s="0" t="s">
        <v>64050</v>
      </c>
      <c r="D8665" s="0" t="s">
        <v>64051</v>
      </c>
      <c r="E8665" s="0" t="s">
        <v>64052</v>
      </c>
      <c r="F8665" s="0" t="s">
        <v>64053</v>
      </c>
      <c r="G8665" s="2" t="s">
        <v>507</v>
      </c>
      <c r="H8665" s="0" t="n">
        <v>1001</v>
      </c>
      <c r="I8665" s="0" t="n">
        <v>5000</v>
      </c>
      <c r="J8665" s="0" t="s">
        <v>64054</v>
      </c>
      <c r="K8665" s="0" t="s">
        <v>920</v>
      </c>
      <c r="L8665" s="0" t="s">
        <v>920</v>
      </c>
      <c r="M8665" s="0" t="s">
        <v>21</v>
      </c>
      <c r="N8665" s="0" t="s">
        <v>21</v>
      </c>
      <c r="O8665" s="2" t="s">
        <v>7515</v>
      </c>
      <c r="P8665" s="2" t="s">
        <v>34</v>
      </c>
    </row>
    <row r="8666" customFormat="false" ht="12.8" hidden="false" customHeight="false" outlineLevel="0" collapsed="false">
      <c r="A8666" s="0" t="s">
        <v>64055</v>
      </c>
      <c r="B8666" s="0" t="s">
        <v>64056</v>
      </c>
      <c r="C8666" s="0" t="s">
        <v>64057</v>
      </c>
      <c r="D8666" s="0" t="s">
        <v>64058</v>
      </c>
      <c r="E8666" s="0" t="s">
        <v>64059</v>
      </c>
      <c r="F8666" s="0" t="s">
        <v>64060</v>
      </c>
      <c r="G8666" s="2" t="s">
        <v>331</v>
      </c>
      <c r="H8666" s="0" t="s">
        <v>21</v>
      </c>
      <c r="I8666" s="0" t="s">
        <v>21</v>
      </c>
      <c r="J8666" s="0" t="s">
        <v>64061</v>
      </c>
      <c r="K8666" s="0" t="s">
        <v>381</v>
      </c>
      <c r="L8666" s="0" t="s">
        <v>18042</v>
      </c>
      <c r="M8666" s="0" t="s">
        <v>21</v>
      </c>
      <c r="N8666" s="0" t="s">
        <v>21</v>
      </c>
      <c r="O8666" s="2" t="s">
        <v>9324</v>
      </c>
      <c r="P8666" s="2" t="s">
        <v>354</v>
      </c>
    </row>
    <row r="8667" customFormat="false" ht="12.8" hidden="false" customHeight="false" outlineLevel="0" collapsed="false">
      <c r="A8667" s="0" t="s">
        <v>64062</v>
      </c>
      <c r="B8667" s="0" t="s">
        <v>64063</v>
      </c>
      <c r="C8667" s="0" t="s">
        <v>64064</v>
      </c>
      <c r="D8667" s="0" t="s">
        <v>64065</v>
      </c>
      <c r="E8667" s="0" t="s">
        <v>64066</v>
      </c>
      <c r="F8667" s="0" t="s">
        <v>64067</v>
      </c>
      <c r="G8667" s="2" t="s">
        <v>2988</v>
      </c>
      <c r="H8667" s="0" t="n">
        <v>11</v>
      </c>
      <c r="I8667" s="0" t="n">
        <v>50</v>
      </c>
      <c r="J8667" s="0" t="s">
        <v>64068</v>
      </c>
      <c r="K8667" s="0" t="s">
        <v>24</v>
      </c>
      <c r="L8667" s="0" t="s">
        <v>1461</v>
      </c>
      <c r="M8667" s="0" t="s">
        <v>21</v>
      </c>
      <c r="N8667" s="0" t="s">
        <v>21</v>
      </c>
      <c r="O8667" s="2" t="s">
        <v>4283</v>
      </c>
      <c r="P8667" s="2" t="s">
        <v>45</v>
      </c>
    </row>
    <row r="8668" customFormat="false" ht="12.8" hidden="false" customHeight="false" outlineLevel="0" collapsed="false">
      <c r="A8668" s="0" t="s">
        <v>64069</v>
      </c>
      <c r="B8668" s="0" t="s">
        <v>64070</v>
      </c>
      <c r="C8668" s="0" t="s">
        <v>64071</v>
      </c>
      <c r="D8668" s="0" t="s">
        <v>37254</v>
      </c>
      <c r="E8668" s="0" t="s">
        <v>64072</v>
      </c>
      <c r="F8668" s="0" t="s">
        <v>64073</v>
      </c>
      <c r="G8668" s="0" t="s">
        <v>21</v>
      </c>
      <c r="H8668" s="0" t="n">
        <v>51</v>
      </c>
      <c r="I8668" s="0" t="n">
        <v>100</v>
      </c>
      <c r="J8668" s="0" t="s">
        <v>64074</v>
      </c>
      <c r="K8668" s="0" t="s">
        <v>24</v>
      </c>
      <c r="L8668" s="0" t="s">
        <v>3259</v>
      </c>
      <c r="M8668" s="0" t="s">
        <v>21</v>
      </c>
      <c r="N8668" s="0" t="s">
        <v>21</v>
      </c>
      <c r="O8668" s="2" t="s">
        <v>2567</v>
      </c>
      <c r="P8668" s="2" t="s">
        <v>34</v>
      </c>
    </row>
    <row r="8669" customFormat="false" ht="12.8" hidden="false" customHeight="false" outlineLevel="0" collapsed="false">
      <c r="A8669" s="0" t="s">
        <v>64075</v>
      </c>
      <c r="B8669" s="0" t="s">
        <v>64076</v>
      </c>
      <c r="C8669" s="0" t="s">
        <v>64077</v>
      </c>
      <c r="D8669" s="0" t="s">
        <v>64078</v>
      </c>
      <c r="E8669" s="0" t="s">
        <v>64079</v>
      </c>
      <c r="F8669" s="0" t="s">
        <v>64080</v>
      </c>
      <c r="G8669" s="0" t="s">
        <v>21</v>
      </c>
      <c r="H8669" s="0" t="s">
        <v>21</v>
      </c>
      <c r="I8669" s="0" t="s">
        <v>21</v>
      </c>
      <c r="J8669" s="0" t="s">
        <v>64081</v>
      </c>
      <c r="K8669" s="0" t="s">
        <v>1389</v>
      </c>
      <c r="L8669" s="0" t="s">
        <v>5757</v>
      </c>
      <c r="M8669" s="0" t="s">
        <v>21</v>
      </c>
      <c r="N8669" s="0" t="s">
        <v>21</v>
      </c>
      <c r="O8669" s="2" t="s">
        <v>30372</v>
      </c>
      <c r="P8669" s="2" t="s">
        <v>76</v>
      </c>
    </row>
    <row r="8670" customFormat="false" ht="12.8" hidden="false" customHeight="false" outlineLevel="0" collapsed="false">
      <c r="A8670" s="0" t="s">
        <v>64082</v>
      </c>
      <c r="B8670" s="0" t="s">
        <v>64083</v>
      </c>
      <c r="C8670" s="0" t="s">
        <v>64084</v>
      </c>
      <c r="D8670" s="0" t="s">
        <v>64085</v>
      </c>
      <c r="E8670" s="0" t="s">
        <v>64086</v>
      </c>
      <c r="F8670" s="0" t="s">
        <v>64087</v>
      </c>
      <c r="G8670" s="0" t="s">
        <v>21</v>
      </c>
      <c r="H8670" s="0" t="s">
        <v>21</v>
      </c>
      <c r="I8670" s="0" t="s">
        <v>21</v>
      </c>
      <c r="J8670" s="0" t="s">
        <v>64088</v>
      </c>
      <c r="K8670" s="0" t="s">
        <v>24</v>
      </c>
      <c r="L8670" s="0" t="s">
        <v>2031</v>
      </c>
      <c r="M8670" s="0" t="s">
        <v>21</v>
      </c>
      <c r="N8670" s="0" t="s">
        <v>21</v>
      </c>
      <c r="O8670" s="2" t="s">
        <v>15615</v>
      </c>
      <c r="P8670" s="2" t="s">
        <v>598</v>
      </c>
    </row>
    <row r="8671" customFormat="false" ht="12.8" hidden="false" customHeight="false" outlineLevel="0" collapsed="false">
      <c r="A8671" s="0" t="s">
        <v>64089</v>
      </c>
      <c r="B8671" s="0" t="s">
        <v>64090</v>
      </c>
      <c r="C8671" s="0" t="s">
        <v>64091</v>
      </c>
      <c r="D8671" s="0" t="s">
        <v>64092</v>
      </c>
      <c r="E8671" s="0" t="s">
        <v>64093</v>
      </c>
      <c r="F8671" s="0" t="s">
        <v>21</v>
      </c>
      <c r="G8671" s="0" t="s">
        <v>21</v>
      </c>
      <c r="H8671" s="0" t="s">
        <v>21</v>
      </c>
      <c r="I8671" s="0" t="s">
        <v>21</v>
      </c>
      <c r="J8671" s="0" t="s">
        <v>64094</v>
      </c>
      <c r="K8671" s="0" t="s">
        <v>24</v>
      </c>
      <c r="L8671" s="0" t="s">
        <v>64095</v>
      </c>
      <c r="M8671" s="0" t="s">
        <v>21</v>
      </c>
      <c r="N8671" s="0" t="s">
        <v>21</v>
      </c>
      <c r="O8671" s="2" t="s">
        <v>4252</v>
      </c>
      <c r="P8671" s="2" t="s">
        <v>886</v>
      </c>
    </row>
    <row r="8672" customFormat="false" ht="12.8" hidden="false" customHeight="false" outlineLevel="0" collapsed="false">
      <c r="A8672" s="0" t="s">
        <v>64096</v>
      </c>
      <c r="B8672" s="0" t="s">
        <v>64097</v>
      </c>
      <c r="C8672" s="0" t="s">
        <v>64098</v>
      </c>
      <c r="D8672" s="0" t="s">
        <v>64099</v>
      </c>
      <c r="E8672" s="0" t="s">
        <v>64100</v>
      </c>
      <c r="F8672" s="0" t="s">
        <v>64101</v>
      </c>
      <c r="G8672" s="2" t="s">
        <v>254</v>
      </c>
      <c r="H8672" s="0" t="n">
        <v>11</v>
      </c>
      <c r="I8672" s="0" t="n">
        <v>50</v>
      </c>
      <c r="J8672" s="0" t="s">
        <v>64102</v>
      </c>
      <c r="K8672" s="0" t="s">
        <v>876</v>
      </c>
      <c r="L8672" s="0" t="s">
        <v>877</v>
      </c>
      <c r="M8672" s="0" t="s">
        <v>21</v>
      </c>
      <c r="N8672" s="0" t="s">
        <v>21</v>
      </c>
      <c r="O8672" s="2" t="s">
        <v>14904</v>
      </c>
      <c r="P8672" s="2" t="s">
        <v>55</v>
      </c>
    </row>
    <row r="8673" customFormat="false" ht="12.8" hidden="false" customHeight="false" outlineLevel="0" collapsed="false">
      <c r="A8673" s="0" t="s">
        <v>64103</v>
      </c>
      <c r="B8673" s="0" t="s">
        <v>64104</v>
      </c>
      <c r="C8673" s="0" t="s">
        <v>64105</v>
      </c>
      <c r="D8673" s="0" t="s">
        <v>64106</v>
      </c>
      <c r="E8673" s="0" t="s">
        <v>21</v>
      </c>
      <c r="F8673" s="0" t="s">
        <v>21</v>
      </c>
      <c r="G8673" s="2" t="s">
        <v>613</v>
      </c>
      <c r="H8673" s="0" t="s">
        <v>21</v>
      </c>
      <c r="I8673" s="0" t="s">
        <v>21</v>
      </c>
      <c r="J8673" s="0" t="s">
        <v>21</v>
      </c>
      <c r="K8673" s="0" t="s">
        <v>188</v>
      </c>
      <c r="L8673" s="0" t="s">
        <v>189</v>
      </c>
      <c r="M8673" s="0" t="s">
        <v>21</v>
      </c>
      <c r="N8673" s="0" t="s">
        <v>21</v>
      </c>
      <c r="O8673" s="2" t="s">
        <v>13858</v>
      </c>
      <c r="P8673" s="2" t="s">
        <v>303</v>
      </c>
    </row>
    <row r="8674" customFormat="false" ht="12.8" hidden="false" customHeight="false" outlineLevel="0" collapsed="false">
      <c r="A8674" s="0" t="s">
        <v>64107</v>
      </c>
      <c r="B8674" s="0" t="s">
        <v>64108</v>
      </c>
      <c r="C8674" s="0" t="s">
        <v>64109</v>
      </c>
      <c r="D8674" s="0" t="s">
        <v>64110</v>
      </c>
      <c r="E8674" s="0" t="s">
        <v>64111</v>
      </c>
      <c r="F8674" s="0" t="s">
        <v>64112</v>
      </c>
      <c r="G8674" s="2" t="s">
        <v>56305</v>
      </c>
      <c r="H8674" s="0" t="s">
        <v>21</v>
      </c>
      <c r="I8674" s="0" t="s">
        <v>21</v>
      </c>
      <c r="J8674" s="0" t="s">
        <v>64113</v>
      </c>
      <c r="K8674" s="0" t="s">
        <v>24</v>
      </c>
      <c r="L8674" s="0" t="s">
        <v>787</v>
      </c>
      <c r="M8674" s="0" t="s">
        <v>21</v>
      </c>
      <c r="N8674" s="0" t="s">
        <v>21</v>
      </c>
      <c r="O8674" s="2" t="s">
        <v>13419</v>
      </c>
      <c r="P8674" s="2" t="s">
        <v>34</v>
      </c>
    </row>
    <row r="8675" customFormat="false" ht="12.8" hidden="false" customHeight="false" outlineLevel="0" collapsed="false">
      <c r="A8675" s="0" t="s">
        <v>64114</v>
      </c>
      <c r="B8675" s="0" t="s">
        <v>64115</v>
      </c>
      <c r="C8675" s="0" t="s">
        <v>64116</v>
      </c>
      <c r="D8675" s="0" t="s">
        <v>21</v>
      </c>
      <c r="E8675" s="0" t="s">
        <v>21</v>
      </c>
      <c r="F8675" s="0" t="s">
        <v>21</v>
      </c>
      <c r="G8675" s="0" t="s">
        <v>21</v>
      </c>
      <c r="H8675" s="0" t="s">
        <v>21</v>
      </c>
      <c r="I8675" s="0" t="s">
        <v>21</v>
      </c>
      <c r="J8675" s="0" t="s">
        <v>21</v>
      </c>
      <c r="K8675" s="0" t="s">
        <v>21</v>
      </c>
      <c r="L8675" s="0" t="s">
        <v>21</v>
      </c>
      <c r="M8675" s="0" t="s">
        <v>21</v>
      </c>
      <c r="N8675" s="0" t="s">
        <v>21</v>
      </c>
      <c r="O8675" s="2" t="s">
        <v>4146</v>
      </c>
      <c r="P8675" s="2" t="s">
        <v>11372</v>
      </c>
    </row>
    <row r="8676" customFormat="false" ht="12.8" hidden="false" customHeight="false" outlineLevel="0" collapsed="false">
      <c r="A8676" s="0" t="s">
        <v>64117</v>
      </c>
      <c r="B8676" s="0" t="s">
        <v>64118</v>
      </c>
      <c r="C8676" s="0" t="s">
        <v>64119</v>
      </c>
      <c r="D8676" s="0" t="s">
        <v>64120</v>
      </c>
      <c r="E8676" s="0" t="s">
        <v>21</v>
      </c>
      <c r="F8676" s="0" t="s">
        <v>64121</v>
      </c>
      <c r="G8676" s="2" t="s">
        <v>430</v>
      </c>
      <c r="H8676" s="0" t="n">
        <v>11</v>
      </c>
      <c r="I8676" s="0" t="n">
        <v>50</v>
      </c>
      <c r="J8676" s="0" t="s">
        <v>64122</v>
      </c>
      <c r="K8676" s="0" t="s">
        <v>24</v>
      </c>
      <c r="L8676" s="0" t="s">
        <v>208</v>
      </c>
      <c r="M8676" s="0" t="s">
        <v>21</v>
      </c>
      <c r="N8676" s="0" t="s">
        <v>21</v>
      </c>
      <c r="O8676" s="2" t="s">
        <v>23209</v>
      </c>
      <c r="P8676" s="2" t="s">
        <v>403</v>
      </c>
    </row>
    <row r="8677" customFormat="false" ht="12.8" hidden="false" customHeight="false" outlineLevel="0" collapsed="false">
      <c r="A8677" s="0" t="s">
        <v>64123</v>
      </c>
      <c r="B8677" s="0" t="s">
        <v>64124</v>
      </c>
      <c r="C8677" s="0" t="s">
        <v>64125</v>
      </c>
      <c r="D8677" s="0" t="s">
        <v>64126</v>
      </c>
      <c r="E8677" s="0" t="s">
        <v>64127</v>
      </c>
      <c r="F8677" s="0" t="s">
        <v>64128</v>
      </c>
      <c r="G8677" s="0" t="s">
        <v>21</v>
      </c>
      <c r="H8677" s="0" t="s">
        <v>21</v>
      </c>
      <c r="I8677" s="0" t="s">
        <v>21</v>
      </c>
      <c r="J8677" s="0" t="s">
        <v>64129</v>
      </c>
      <c r="K8677" s="0" t="s">
        <v>351</v>
      </c>
      <c r="L8677" s="0" t="s">
        <v>2627</v>
      </c>
      <c r="M8677" s="0" t="s">
        <v>21</v>
      </c>
      <c r="N8677" s="0" t="s">
        <v>21</v>
      </c>
      <c r="O8677" s="2" t="s">
        <v>4095</v>
      </c>
      <c r="P8677" s="2" t="s">
        <v>45</v>
      </c>
    </row>
    <row r="8678" customFormat="false" ht="12.8" hidden="false" customHeight="false" outlineLevel="0" collapsed="false">
      <c r="A8678" s="0" t="s">
        <v>64130</v>
      </c>
      <c r="B8678" s="0" t="s">
        <v>64131</v>
      </c>
      <c r="C8678" s="0" t="s">
        <v>64132</v>
      </c>
      <c r="D8678" s="0" t="s">
        <v>64133</v>
      </c>
      <c r="E8678" s="0" t="s">
        <v>21</v>
      </c>
      <c r="F8678" s="0" t="s">
        <v>21</v>
      </c>
      <c r="G8678" s="2" t="s">
        <v>3463</v>
      </c>
      <c r="H8678" s="0" t="n">
        <v>1</v>
      </c>
      <c r="I8678" s="0" t="n">
        <v>10</v>
      </c>
      <c r="J8678" s="0" t="s">
        <v>64134</v>
      </c>
      <c r="K8678" s="0" t="s">
        <v>21</v>
      </c>
      <c r="L8678" s="0" t="s">
        <v>21</v>
      </c>
      <c r="M8678" s="0" t="s">
        <v>21</v>
      </c>
      <c r="N8678" s="0" t="s">
        <v>21</v>
      </c>
      <c r="O8678" s="2" t="s">
        <v>7928</v>
      </c>
      <c r="P8678" s="2" t="s">
        <v>334</v>
      </c>
    </row>
    <row r="8679" customFormat="false" ht="12.8" hidden="false" customHeight="false" outlineLevel="0" collapsed="false">
      <c r="A8679" s="0" t="s">
        <v>64135</v>
      </c>
      <c r="B8679" s="0" t="s">
        <v>64136</v>
      </c>
      <c r="C8679" s="0" t="s">
        <v>64137</v>
      </c>
      <c r="D8679" s="0" t="s">
        <v>64138</v>
      </c>
      <c r="E8679" s="0" t="s">
        <v>64139</v>
      </c>
      <c r="F8679" s="0" t="s">
        <v>64140</v>
      </c>
      <c r="G8679" s="2" t="s">
        <v>53234</v>
      </c>
      <c r="H8679" s="0" t="n">
        <v>251</v>
      </c>
      <c r="I8679" s="0" t="n">
        <v>500</v>
      </c>
      <c r="J8679" s="0" t="s">
        <v>64141</v>
      </c>
      <c r="K8679" s="0" t="s">
        <v>24</v>
      </c>
      <c r="L8679" s="0" t="s">
        <v>64142</v>
      </c>
      <c r="M8679" s="0" t="s">
        <v>21</v>
      </c>
      <c r="N8679" s="0" t="s">
        <v>21</v>
      </c>
      <c r="O8679" s="2" t="s">
        <v>1128</v>
      </c>
      <c r="P8679" s="2" t="s">
        <v>1128</v>
      </c>
    </row>
    <row r="8680" customFormat="false" ht="12.8" hidden="false" customHeight="false" outlineLevel="0" collapsed="false">
      <c r="A8680" s="0" t="s">
        <v>64143</v>
      </c>
      <c r="B8680" s="0" t="s">
        <v>64144</v>
      </c>
      <c r="C8680" s="0" t="s">
        <v>64145</v>
      </c>
      <c r="D8680" s="0" t="s">
        <v>64146</v>
      </c>
      <c r="E8680" s="0" t="s">
        <v>64147</v>
      </c>
      <c r="F8680" s="0" t="s">
        <v>64148</v>
      </c>
      <c r="G8680" s="2" t="s">
        <v>6711</v>
      </c>
      <c r="H8680" s="0" t="n">
        <v>1</v>
      </c>
      <c r="I8680" s="0" t="n">
        <v>10</v>
      </c>
      <c r="J8680" s="0" t="s">
        <v>64149</v>
      </c>
      <c r="K8680" s="0" t="s">
        <v>24</v>
      </c>
      <c r="L8680" s="0" t="s">
        <v>5655</v>
      </c>
      <c r="M8680" s="0" t="s">
        <v>21</v>
      </c>
      <c r="N8680" s="0" t="s">
        <v>21</v>
      </c>
      <c r="O8680" s="2" t="s">
        <v>816</v>
      </c>
      <c r="P8680" s="2" t="s">
        <v>76</v>
      </c>
    </row>
    <row r="8681" customFormat="false" ht="12.8" hidden="false" customHeight="false" outlineLevel="0" collapsed="false">
      <c r="A8681" s="0" t="s">
        <v>64150</v>
      </c>
      <c r="B8681" s="0" t="s">
        <v>64151</v>
      </c>
      <c r="C8681" s="0" t="s">
        <v>64152</v>
      </c>
      <c r="D8681" s="0" t="s">
        <v>64153</v>
      </c>
      <c r="E8681" s="0" t="s">
        <v>64154</v>
      </c>
      <c r="F8681" s="0" t="s">
        <v>64155</v>
      </c>
      <c r="G8681" s="2" t="s">
        <v>2225</v>
      </c>
      <c r="H8681" s="0" t="n">
        <v>1</v>
      </c>
      <c r="I8681" s="0" t="n">
        <v>10</v>
      </c>
      <c r="J8681" s="0" t="s">
        <v>64156</v>
      </c>
      <c r="K8681" s="0" t="s">
        <v>21</v>
      </c>
      <c r="L8681" s="0" t="s">
        <v>634</v>
      </c>
      <c r="M8681" s="0" t="s">
        <v>21</v>
      </c>
      <c r="N8681" s="0" t="s">
        <v>21</v>
      </c>
      <c r="O8681" s="2" t="s">
        <v>22070</v>
      </c>
      <c r="P8681" s="2" t="s">
        <v>598</v>
      </c>
    </row>
    <row r="8682" customFormat="false" ht="12.8" hidden="false" customHeight="false" outlineLevel="0" collapsed="false">
      <c r="A8682" s="0" t="s">
        <v>64157</v>
      </c>
      <c r="B8682" s="0" t="s">
        <v>64158</v>
      </c>
      <c r="C8682" s="0" t="s">
        <v>64159</v>
      </c>
      <c r="D8682" s="0" t="s">
        <v>64160</v>
      </c>
      <c r="E8682" s="0" t="s">
        <v>64161</v>
      </c>
      <c r="F8682" s="0" t="s">
        <v>64162</v>
      </c>
      <c r="G8682" s="2" t="s">
        <v>64163</v>
      </c>
      <c r="H8682" s="0" t="n">
        <v>11</v>
      </c>
      <c r="I8682" s="0" t="n">
        <v>50</v>
      </c>
      <c r="J8682" s="0" t="s">
        <v>64164</v>
      </c>
      <c r="K8682" s="0" t="s">
        <v>73</v>
      </c>
      <c r="L8682" s="0" t="s">
        <v>105</v>
      </c>
      <c r="M8682" s="0" t="s">
        <v>64165</v>
      </c>
      <c r="N8682" s="0" t="s">
        <v>64166</v>
      </c>
      <c r="O8682" s="2" t="s">
        <v>3386</v>
      </c>
      <c r="P8682" s="2" t="s">
        <v>45</v>
      </c>
    </row>
    <row r="8683" customFormat="false" ht="12.8" hidden="false" customHeight="false" outlineLevel="0" collapsed="false">
      <c r="A8683" s="0" t="s">
        <v>64167</v>
      </c>
      <c r="B8683" s="0" t="s">
        <v>64168</v>
      </c>
      <c r="C8683" s="0" t="s">
        <v>64169</v>
      </c>
      <c r="D8683" s="0" t="s">
        <v>64170</v>
      </c>
      <c r="E8683" s="0" t="s">
        <v>64171</v>
      </c>
      <c r="F8683" s="0" t="s">
        <v>21</v>
      </c>
      <c r="G8683" s="2" t="s">
        <v>21539</v>
      </c>
      <c r="H8683" s="0" t="s">
        <v>21</v>
      </c>
      <c r="I8683" s="0" t="s">
        <v>21</v>
      </c>
      <c r="J8683" s="0" t="s">
        <v>64172</v>
      </c>
      <c r="K8683" s="0" t="s">
        <v>21</v>
      </c>
      <c r="L8683" s="0" t="s">
        <v>21</v>
      </c>
      <c r="M8683" s="0" t="s">
        <v>21</v>
      </c>
      <c r="N8683" s="0" t="s">
        <v>21</v>
      </c>
      <c r="O8683" s="2" t="s">
        <v>17380</v>
      </c>
      <c r="P8683" s="2" t="s">
        <v>11617</v>
      </c>
    </row>
    <row r="8684" customFormat="false" ht="12.8" hidden="false" customHeight="false" outlineLevel="0" collapsed="false">
      <c r="A8684" s="0" t="s">
        <v>64173</v>
      </c>
      <c r="B8684" s="0" t="s">
        <v>64174</v>
      </c>
      <c r="C8684" s="0" t="s">
        <v>64175</v>
      </c>
      <c r="D8684" s="0" t="s">
        <v>64176</v>
      </c>
      <c r="E8684" s="0" t="s">
        <v>64177</v>
      </c>
      <c r="F8684" s="0" t="s">
        <v>64178</v>
      </c>
      <c r="G8684" s="0" t="s">
        <v>21</v>
      </c>
      <c r="H8684" s="0" t="n">
        <v>1</v>
      </c>
      <c r="I8684" s="0" t="n">
        <v>10</v>
      </c>
      <c r="J8684" s="0" t="s">
        <v>64179</v>
      </c>
      <c r="K8684" s="0" t="s">
        <v>24</v>
      </c>
      <c r="L8684" s="0" t="s">
        <v>4122</v>
      </c>
      <c r="M8684" s="0" t="s">
        <v>21</v>
      </c>
      <c r="N8684" s="0" t="s">
        <v>21</v>
      </c>
      <c r="O8684" s="2" t="s">
        <v>23527</v>
      </c>
      <c r="P8684" s="2" t="s">
        <v>219</v>
      </c>
    </row>
    <row r="8685" customFormat="false" ht="12.8" hidden="false" customHeight="false" outlineLevel="0" collapsed="false">
      <c r="A8685" s="0" t="s">
        <v>64180</v>
      </c>
      <c r="B8685" s="0" t="s">
        <v>64181</v>
      </c>
      <c r="C8685" s="0" t="s">
        <v>64182</v>
      </c>
      <c r="D8685" s="0" t="s">
        <v>64183</v>
      </c>
      <c r="E8685" s="0" t="s">
        <v>64184</v>
      </c>
      <c r="F8685" s="0" t="s">
        <v>64185</v>
      </c>
      <c r="G8685" s="2" t="s">
        <v>71</v>
      </c>
      <c r="H8685" s="0" t="n">
        <v>11</v>
      </c>
      <c r="I8685" s="0" t="n">
        <v>50</v>
      </c>
      <c r="J8685" s="0" t="s">
        <v>64186</v>
      </c>
      <c r="K8685" s="0" t="s">
        <v>73</v>
      </c>
      <c r="L8685" s="0" t="s">
        <v>105</v>
      </c>
      <c r="M8685" s="0" t="s">
        <v>21</v>
      </c>
      <c r="N8685" s="0" t="s">
        <v>21</v>
      </c>
      <c r="O8685" s="2" t="s">
        <v>5392</v>
      </c>
      <c r="P8685" s="2" t="s">
        <v>219</v>
      </c>
    </row>
    <row r="8686" customFormat="false" ht="12.8" hidden="false" customHeight="false" outlineLevel="0" collapsed="false">
      <c r="A8686" s="0" t="s">
        <v>64187</v>
      </c>
      <c r="B8686" s="0" t="s">
        <v>64188</v>
      </c>
      <c r="C8686" s="0" t="s">
        <v>64189</v>
      </c>
      <c r="D8686" s="0" t="s">
        <v>64190</v>
      </c>
      <c r="E8686" s="0" t="s">
        <v>64191</v>
      </c>
      <c r="F8686" s="0" t="s">
        <v>64192</v>
      </c>
      <c r="G8686" s="2" t="s">
        <v>22</v>
      </c>
      <c r="H8686" s="0" t="n">
        <v>1</v>
      </c>
      <c r="I8686" s="0" t="n">
        <v>10</v>
      </c>
      <c r="J8686" s="0" t="s">
        <v>64193</v>
      </c>
      <c r="K8686" s="0" t="s">
        <v>24</v>
      </c>
      <c r="L8686" s="0" t="s">
        <v>6897</v>
      </c>
      <c r="M8686" s="0" t="s">
        <v>21</v>
      </c>
      <c r="N8686" s="0" t="s">
        <v>21</v>
      </c>
      <c r="O8686" s="2" t="s">
        <v>2766</v>
      </c>
      <c r="P8686" s="2" t="s">
        <v>2766</v>
      </c>
    </row>
    <row r="8687" customFormat="false" ht="12.8" hidden="false" customHeight="false" outlineLevel="0" collapsed="false">
      <c r="A8687" s="0" t="s">
        <v>64194</v>
      </c>
      <c r="B8687" s="0" t="s">
        <v>64195</v>
      </c>
      <c r="C8687" s="0" t="s">
        <v>64196</v>
      </c>
      <c r="D8687" s="0" t="s">
        <v>64197</v>
      </c>
      <c r="E8687" s="0" t="s">
        <v>64198</v>
      </c>
      <c r="F8687" s="0" t="s">
        <v>64199</v>
      </c>
      <c r="G8687" s="2" t="s">
        <v>9775</v>
      </c>
      <c r="H8687" s="0" t="n">
        <v>11</v>
      </c>
      <c r="I8687" s="0" t="n">
        <v>50</v>
      </c>
      <c r="J8687" s="0" t="s">
        <v>64200</v>
      </c>
      <c r="K8687" s="0" t="s">
        <v>24</v>
      </c>
      <c r="L8687" s="0" t="s">
        <v>60193</v>
      </c>
      <c r="M8687" s="0" t="s">
        <v>21</v>
      </c>
      <c r="N8687" s="0" t="s">
        <v>21</v>
      </c>
      <c r="O8687" s="2" t="s">
        <v>64201</v>
      </c>
      <c r="P8687" s="2" t="s">
        <v>45</v>
      </c>
    </row>
    <row r="8688" customFormat="false" ht="12.8" hidden="false" customHeight="false" outlineLevel="0" collapsed="false">
      <c r="A8688" s="0" t="s">
        <v>64202</v>
      </c>
      <c r="B8688" s="0" t="s">
        <v>64203</v>
      </c>
      <c r="C8688" s="0" t="s">
        <v>64204</v>
      </c>
      <c r="D8688" s="0" t="s">
        <v>64205</v>
      </c>
      <c r="E8688" s="0" t="s">
        <v>64206</v>
      </c>
      <c r="F8688" s="0" t="s">
        <v>64207</v>
      </c>
      <c r="G8688" s="2" t="s">
        <v>3310</v>
      </c>
      <c r="H8688" s="0" t="n">
        <v>1</v>
      </c>
      <c r="I8688" s="0" t="n">
        <v>10</v>
      </c>
      <c r="J8688" s="0" t="s">
        <v>64208</v>
      </c>
      <c r="K8688" s="0" t="s">
        <v>234</v>
      </c>
      <c r="L8688" s="0" t="s">
        <v>4585</v>
      </c>
      <c r="M8688" s="0" t="s">
        <v>21</v>
      </c>
      <c r="N8688" s="0" t="s">
        <v>21</v>
      </c>
      <c r="O8688" s="2" t="s">
        <v>6670</v>
      </c>
      <c r="P8688" s="2" t="s">
        <v>45</v>
      </c>
    </row>
    <row r="8689" customFormat="false" ht="12.8" hidden="false" customHeight="false" outlineLevel="0" collapsed="false">
      <c r="A8689" s="0" t="s">
        <v>64209</v>
      </c>
      <c r="B8689" s="0" t="s">
        <v>64210</v>
      </c>
      <c r="C8689" s="0" t="s">
        <v>64211</v>
      </c>
      <c r="D8689" s="0" t="s">
        <v>64212</v>
      </c>
      <c r="E8689" s="0" t="s">
        <v>64213</v>
      </c>
      <c r="F8689" s="0" t="s">
        <v>64214</v>
      </c>
      <c r="G8689" s="2" t="s">
        <v>477</v>
      </c>
      <c r="H8689" s="0" t="n">
        <v>1</v>
      </c>
      <c r="I8689" s="0" t="n">
        <v>10</v>
      </c>
      <c r="J8689" s="0" t="s">
        <v>64215</v>
      </c>
      <c r="K8689" s="0" t="s">
        <v>24</v>
      </c>
      <c r="L8689" s="0" t="s">
        <v>9730</v>
      </c>
      <c r="M8689" s="0" t="s">
        <v>21</v>
      </c>
      <c r="N8689" s="0" t="s">
        <v>21</v>
      </c>
      <c r="O8689" s="2" t="s">
        <v>11179</v>
      </c>
      <c r="P8689" s="2" t="s">
        <v>34</v>
      </c>
    </row>
    <row r="8690" customFormat="false" ht="12.8" hidden="false" customHeight="false" outlineLevel="0" collapsed="false">
      <c r="A8690" s="0" t="s">
        <v>64216</v>
      </c>
      <c r="B8690" s="0" t="s">
        <v>64217</v>
      </c>
      <c r="C8690" s="0" t="s">
        <v>64218</v>
      </c>
      <c r="D8690" s="0" t="s">
        <v>64219</v>
      </c>
      <c r="E8690" s="0" t="s">
        <v>64219</v>
      </c>
      <c r="F8690" s="0" t="s">
        <v>64220</v>
      </c>
      <c r="G8690" s="2" t="s">
        <v>5390</v>
      </c>
      <c r="H8690" s="0" t="s">
        <v>21</v>
      </c>
      <c r="I8690" s="0" t="s">
        <v>21</v>
      </c>
      <c r="J8690" s="0" t="s">
        <v>64221</v>
      </c>
      <c r="K8690" s="0" t="s">
        <v>21</v>
      </c>
      <c r="L8690" s="0" t="s">
        <v>21</v>
      </c>
      <c r="M8690" s="0" t="s">
        <v>21</v>
      </c>
      <c r="N8690" s="0" t="s">
        <v>21</v>
      </c>
      <c r="O8690" s="2" t="s">
        <v>64222</v>
      </c>
      <c r="P8690" s="2" t="s">
        <v>45</v>
      </c>
    </row>
    <row r="8691" customFormat="false" ht="12.8" hidden="false" customHeight="false" outlineLevel="0" collapsed="false">
      <c r="A8691" s="0" t="s">
        <v>64223</v>
      </c>
      <c r="B8691" s="0" t="s">
        <v>64224</v>
      </c>
      <c r="C8691" s="0" t="s">
        <v>64225</v>
      </c>
      <c r="D8691" s="0" t="s">
        <v>64226</v>
      </c>
      <c r="E8691" s="0" t="s">
        <v>64227</v>
      </c>
      <c r="F8691" s="0" t="s">
        <v>64228</v>
      </c>
      <c r="G8691" s="2" t="s">
        <v>179</v>
      </c>
      <c r="H8691" s="0" t="n">
        <v>11</v>
      </c>
      <c r="I8691" s="0" t="n">
        <v>50</v>
      </c>
      <c r="J8691" s="0" t="s">
        <v>64229</v>
      </c>
      <c r="K8691" s="0" t="s">
        <v>24</v>
      </c>
      <c r="L8691" s="0" t="s">
        <v>2130</v>
      </c>
      <c r="M8691" s="0" t="s">
        <v>21</v>
      </c>
      <c r="N8691" s="0" t="s">
        <v>21</v>
      </c>
      <c r="O8691" s="2" t="s">
        <v>13709</v>
      </c>
      <c r="P8691" s="2" t="s">
        <v>45</v>
      </c>
    </row>
    <row r="8692" customFormat="false" ht="12.8" hidden="false" customHeight="false" outlineLevel="0" collapsed="false">
      <c r="A8692" s="0" t="s">
        <v>64230</v>
      </c>
      <c r="B8692" s="0" t="s">
        <v>64231</v>
      </c>
      <c r="C8692" s="0" t="s">
        <v>64232</v>
      </c>
      <c r="D8692" s="0" t="s">
        <v>64233</v>
      </c>
      <c r="E8692" s="0" t="s">
        <v>64234</v>
      </c>
      <c r="F8692" s="0" t="s">
        <v>64235</v>
      </c>
      <c r="G8692" s="0" t="s">
        <v>21</v>
      </c>
      <c r="H8692" s="0" t="s">
        <v>21</v>
      </c>
      <c r="I8692" s="0" t="s">
        <v>21</v>
      </c>
      <c r="J8692" s="0" t="s">
        <v>64236</v>
      </c>
      <c r="K8692" s="0" t="s">
        <v>21</v>
      </c>
      <c r="L8692" s="0" t="s">
        <v>21</v>
      </c>
      <c r="M8692" s="0" t="s">
        <v>21</v>
      </c>
      <c r="N8692" s="0" t="s">
        <v>21</v>
      </c>
      <c r="O8692" s="2" t="s">
        <v>2167</v>
      </c>
      <c r="P8692" s="2" t="s">
        <v>2374</v>
      </c>
    </row>
    <row r="8693" customFormat="false" ht="12.8" hidden="false" customHeight="false" outlineLevel="0" collapsed="false">
      <c r="A8693" s="0" t="s">
        <v>64237</v>
      </c>
      <c r="B8693" s="0" t="s">
        <v>64238</v>
      </c>
      <c r="C8693" s="0" t="s">
        <v>64239</v>
      </c>
      <c r="D8693" s="0" t="s">
        <v>64240</v>
      </c>
      <c r="E8693" s="0" t="s">
        <v>64241</v>
      </c>
      <c r="F8693" s="0" t="s">
        <v>64242</v>
      </c>
      <c r="G8693" s="2" t="s">
        <v>21575</v>
      </c>
      <c r="H8693" s="0" t="s">
        <v>21</v>
      </c>
      <c r="I8693" s="0" t="s">
        <v>21</v>
      </c>
      <c r="J8693" s="0" t="s">
        <v>64243</v>
      </c>
      <c r="K8693" s="0" t="s">
        <v>24</v>
      </c>
      <c r="L8693" s="0" t="s">
        <v>6897</v>
      </c>
      <c r="M8693" s="0" t="s">
        <v>21</v>
      </c>
      <c r="N8693" s="0" t="s">
        <v>21</v>
      </c>
      <c r="O8693" s="2" t="s">
        <v>32034</v>
      </c>
      <c r="P8693" s="2" t="s">
        <v>269</v>
      </c>
    </row>
    <row r="8694" customFormat="false" ht="12.8" hidden="false" customHeight="false" outlineLevel="0" collapsed="false">
      <c r="A8694" s="0" t="s">
        <v>64244</v>
      </c>
      <c r="B8694" s="0" t="s">
        <v>64245</v>
      </c>
      <c r="C8694" s="0" t="s">
        <v>64246</v>
      </c>
      <c r="D8694" s="0" t="s">
        <v>64247</v>
      </c>
      <c r="E8694" s="0" t="s">
        <v>64248</v>
      </c>
      <c r="F8694" s="0" t="s">
        <v>64249</v>
      </c>
      <c r="G8694" s="2" t="s">
        <v>64250</v>
      </c>
      <c r="H8694" s="0" t="n">
        <v>1</v>
      </c>
      <c r="I8694" s="0" t="n">
        <v>10</v>
      </c>
      <c r="J8694" s="0" t="s">
        <v>64251</v>
      </c>
      <c r="K8694" s="0" t="s">
        <v>937</v>
      </c>
      <c r="L8694" s="0" t="s">
        <v>13379</v>
      </c>
      <c r="M8694" s="0" t="s">
        <v>64252</v>
      </c>
      <c r="N8694" s="0" t="s">
        <v>64253</v>
      </c>
      <c r="O8694" s="2" t="s">
        <v>24814</v>
      </c>
      <c r="P8694" s="2" t="s">
        <v>2374</v>
      </c>
    </row>
    <row r="8695" customFormat="false" ht="12.8" hidden="false" customHeight="false" outlineLevel="0" collapsed="false">
      <c r="A8695" s="0" t="s">
        <v>64254</v>
      </c>
      <c r="B8695" s="0" t="s">
        <v>64255</v>
      </c>
      <c r="C8695" s="0" t="s">
        <v>64256</v>
      </c>
      <c r="D8695" s="0" t="s">
        <v>64257</v>
      </c>
      <c r="E8695" s="0" t="s">
        <v>64258</v>
      </c>
      <c r="F8695" s="0" t="s">
        <v>64259</v>
      </c>
      <c r="G8695" s="0" t="s">
        <v>21</v>
      </c>
      <c r="H8695" s="0" t="s">
        <v>21</v>
      </c>
      <c r="I8695" s="0" t="s">
        <v>21</v>
      </c>
      <c r="J8695" s="0" t="s">
        <v>64260</v>
      </c>
      <c r="K8695" s="0" t="s">
        <v>24</v>
      </c>
      <c r="L8695" s="0" t="s">
        <v>28204</v>
      </c>
      <c r="M8695" s="0" t="s">
        <v>21</v>
      </c>
      <c r="N8695" s="0" t="s">
        <v>21</v>
      </c>
      <c r="O8695" s="2" t="s">
        <v>5436</v>
      </c>
      <c r="P8695" s="2" t="s">
        <v>424</v>
      </c>
    </row>
    <row r="8696" customFormat="false" ht="12.8" hidden="false" customHeight="false" outlineLevel="0" collapsed="false">
      <c r="A8696" s="0" t="s">
        <v>64261</v>
      </c>
      <c r="B8696" s="0" t="s">
        <v>64262</v>
      </c>
      <c r="C8696" s="0" t="s">
        <v>64263</v>
      </c>
      <c r="D8696" s="0" t="s">
        <v>64264</v>
      </c>
      <c r="E8696" s="0" t="s">
        <v>64265</v>
      </c>
      <c r="F8696" s="0" t="s">
        <v>21</v>
      </c>
      <c r="G8696" s="2" t="s">
        <v>4783</v>
      </c>
      <c r="H8696" s="0" t="n">
        <v>1</v>
      </c>
      <c r="I8696" s="0" t="n">
        <v>10</v>
      </c>
      <c r="J8696" s="0" t="s">
        <v>64266</v>
      </c>
      <c r="K8696" s="0" t="s">
        <v>24</v>
      </c>
      <c r="L8696" s="0" t="s">
        <v>17163</v>
      </c>
      <c r="M8696" s="0" t="s">
        <v>21</v>
      </c>
      <c r="N8696" s="0" t="s">
        <v>21</v>
      </c>
      <c r="O8696" s="2" t="s">
        <v>1714</v>
      </c>
      <c r="P8696" s="2" t="s">
        <v>6039</v>
      </c>
    </row>
    <row r="8697" customFormat="false" ht="12.8" hidden="false" customHeight="false" outlineLevel="0" collapsed="false">
      <c r="A8697" s="0" t="s">
        <v>64267</v>
      </c>
      <c r="B8697" s="0" t="s">
        <v>64268</v>
      </c>
      <c r="C8697" s="0" t="s">
        <v>64269</v>
      </c>
      <c r="D8697" s="0" t="s">
        <v>64270</v>
      </c>
      <c r="E8697" s="0" t="s">
        <v>64271</v>
      </c>
      <c r="F8697" s="0" t="s">
        <v>64272</v>
      </c>
      <c r="G8697" s="2" t="s">
        <v>71</v>
      </c>
      <c r="H8697" s="0" t="s">
        <v>21</v>
      </c>
      <c r="I8697" s="0" t="s">
        <v>21</v>
      </c>
      <c r="J8697" s="0" t="s">
        <v>64273</v>
      </c>
      <c r="K8697" s="0" t="s">
        <v>24</v>
      </c>
      <c r="L8697" s="0" t="s">
        <v>41818</v>
      </c>
      <c r="M8697" s="0" t="s">
        <v>21</v>
      </c>
      <c r="N8697" s="0" t="s">
        <v>21</v>
      </c>
      <c r="O8697" s="2" t="s">
        <v>20604</v>
      </c>
      <c r="P8697" s="2" t="s">
        <v>334</v>
      </c>
    </row>
    <row r="8698" customFormat="false" ht="12.8" hidden="false" customHeight="false" outlineLevel="0" collapsed="false">
      <c r="A8698" s="0" t="s">
        <v>64274</v>
      </c>
      <c r="B8698" s="0" t="s">
        <v>64275</v>
      </c>
      <c r="C8698" s="0" t="s">
        <v>64276</v>
      </c>
      <c r="D8698" s="0" t="s">
        <v>64277</v>
      </c>
      <c r="E8698" s="0" t="s">
        <v>64278</v>
      </c>
      <c r="F8698" s="0" t="s">
        <v>21</v>
      </c>
      <c r="G8698" s="2" t="s">
        <v>64279</v>
      </c>
      <c r="H8698" s="0" t="s">
        <v>21</v>
      </c>
      <c r="I8698" s="0" t="s">
        <v>21</v>
      </c>
      <c r="J8698" s="0" t="s">
        <v>64280</v>
      </c>
      <c r="K8698" s="0" t="s">
        <v>21</v>
      </c>
      <c r="L8698" s="0" t="s">
        <v>21</v>
      </c>
      <c r="M8698" s="0" t="s">
        <v>21</v>
      </c>
      <c r="N8698" s="0" t="s">
        <v>21</v>
      </c>
      <c r="O8698" s="2" t="s">
        <v>3514</v>
      </c>
      <c r="P8698" s="2" t="s">
        <v>45</v>
      </c>
    </row>
    <row r="8699" customFormat="false" ht="12.8" hidden="false" customHeight="false" outlineLevel="0" collapsed="false">
      <c r="A8699" s="0" t="s">
        <v>64281</v>
      </c>
      <c r="B8699" s="0" t="s">
        <v>64282</v>
      </c>
      <c r="C8699" s="0" t="s">
        <v>64282</v>
      </c>
      <c r="D8699" s="0" t="s">
        <v>64283</v>
      </c>
      <c r="E8699" s="0" t="s">
        <v>64284</v>
      </c>
      <c r="F8699" s="0" t="s">
        <v>64285</v>
      </c>
      <c r="G8699" s="2" t="s">
        <v>369</v>
      </c>
      <c r="H8699" s="0" t="s">
        <v>21</v>
      </c>
      <c r="I8699" s="0" t="s">
        <v>21</v>
      </c>
      <c r="J8699" s="0" t="s">
        <v>64286</v>
      </c>
      <c r="K8699" s="0" t="s">
        <v>24</v>
      </c>
      <c r="L8699" s="0" t="s">
        <v>63</v>
      </c>
      <c r="M8699" s="0" t="s">
        <v>21</v>
      </c>
      <c r="N8699" s="0" t="s">
        <v>21</v>
      </c>
      <c r="O8699" s="2" t="s">
        <v>24425</v>
      </c>
      <c r="P8699" s="2" t="s">
        <v>2666</v>
      </c>
    </row>
    <row r="8700" customFormat="false" ht="12.8" hidden="false" customHeight="false" outlineLevel="0" collapsed="false">
      <c r="A8700" s="0" t="s">
        <v>64287</v>
      </c>
      <c r="B8700" s="0" t="s">
        <v>64288</v>
      </c>
      <c r="C8700" s="0" t="s">
        <v>64289</v>
      </c>
      <c r="D8700" s="0" t="s">
        <v>64290</v>
      </c>
      <c r="E8700" s="0" t="s">
        <v>64291</v>
      </c>
      <c r="F8700" s="0" t="s">
        <v>64292</v>
      </c>
      <c r="G8700" s="2" t="s">
        <v>1050</v>
      </c>
      <c r="H8700" s="0" t="n">
        <v>1</v>
      </c>
      <c r="I8700" s="0" t="n">
        <v>10</v>
      </c>
      <c r="J8700" s="0" t="s">
        <v>64293</v>
      </c>
      <c r="K8700" s="0" t="s">
        <v>479</v>
      </c>
      <c r="L8700" s="0" t="s">
        <v>64294</v>
      </c>
      <c r="M8700" s="0" t="s">
        <v>64295</v>
      </c>
      <c r="N8700" s="0" t="s">
        <v>64296</v>
      </c>
      <c r="O8700" s="2" t="s">
        <v>5103</v>
      </c>
      <c r="P8700" s="2" t="s">
        <v>45</v>
      </c>
    </row>
    <row r="8701" customFormat="false" ht="12.8" hidden="false" customHeight="false" outlineLevel="0" collapsed="false">
      <c r="A8701" s="0" t="s">
        <v>64297</v>
      </c>
      <c r="B8701" s="0" t="s">
        <v>64298</v>
      </c>
      <c r="C8701" s="0" t="s">
        <v>64299</v>
      </c>
      <c r="D8701" s="0" t="s">
        <v>64300</v>
      </c>
      <c r="E8701" s="0" t="s">
        <v>64301</v>
      </c>
      <c r="F8701" s="0" t="s">
        <v>64302</v>
      </c>
      <c r="G8701" s="2" t="s">
        <v>3179</v>
      </c>
      <c r="H8701" s="0" t="s">
        <v>21</v>
      </c>
      <c r="I8701" s="0" t="s">
        <v>21</v>
      </c>
      <c r="J8701" s="0" t="s">
        <v>64303</v>
      </c>
      <c r="K8701" s="0" t="s">
        <v>965</v>
      </c>
      <c r="L8701" s="0" t="s">
        <v>64304</v>
      </c>
      <c r="M8701" s="0" t="s">
        <v>21</v>
      </c>
      <c r="N8701" s="0" t="s">
        <v>21</v>
      </c>
      <c r="O8701" s="2" t="s">
        <v>64305</v>
      </c>
      <c r="P8701" s="2" t="s">
        <v>2374</v>
      </c>
    </row>
    <row r="8702" customFormat="false" ht="12.8" hidden="false" customHeight="false" outlineLevel="0" collapsed="false">
      <c r="A8702" s="0" t="s">
        <v>64306</v>
      </c>
      <c r="B8702" s="0" t="s">
        <v>64307</v>
      </c>
      <c r="C8702" s="0" t="s">
        <v>64308</v>
      </c>
      <c r="D8702" s="0" t="s">
        <v>64309</v>
      </c>
      <c r="E8702" s="0" t="s">
        <v>64310</v>
      </c>
      <c r="F8702" s="0" t="s">
        <v>64311</v>
      </c>
      <c r="G8702" s="2" t="s">
        <v>225</v>
      </c>
      <c r="H8702" s="0" t="s">
        <v>21</v>
      </c>
      <c r="I8702" s="0" t="s">
        <v>21</v>
      </c>
      <c r="J8702" s="0" t="s">
        <v>64312</v>
      </c>
      <c r="K8702" s="0" t="s">
        <v>560</v>
      </c>
      <c r="L8702" s="0" t="s">
        <v>16859</v>
      </c>
      <c r="M8702" s="0" t="s">
        <v>21</v>
      </c>
      <c r="N8702" s="0" t="s">
        <v>21</v>
      </c>
      <c r="O8702" s="2" t="s">
        <v>5476</v>
      </c>
      <c r="P8702" s="2" t="s">
        <v>1781</v>
      </c>
    </row>
    <row r="8703" customFormat="false" ht="12.8" hidden="false" customHeight="false" outlineLevel="0" collapsed="false">
      <c r="A8703" s="0" t="s">
        <v>64313</v>
      </c>
      <c r="B8703" s="0" t="s">
        <v>64314</v>
      </c>
      <c r="C8703" s="0" t="s">
        <v>64315</v>
      </c>
      <c r="D8703" s="0" t="s">
        <v>64316</v>
      </c>
      <c r="E8703" s="0" t="s">
        <v>64317</v>
      </c>
      <c r="F8703" s="0" t="s">
        <v>64318</v>
      </c>
      <c r="G8703" s="2" t="s">
        <v>71</v>
      </c>
      <c r="H8703" s="0" t="n">
        <v>1</v>
      </c>
      <c r="I8703" s="0" t="n">
        <v>10</v>
      </c>
      <c r="J8703" s="0" t="s">
        <v>64319</v>
      </c>
      <c r="K8703" s="0" t="s">
        <v>24</v>
      </c>
      <c r="L8703" s="0" t="s">
        <v>5145</v>
      </c>
      <c r="M8703" s="0" t="s">
        <v>64320</v>
      </c>
      <c r="N8703" s="0" t="s">
        <v>64321</v>
      </c>
      <c r="O8703" s="2" t="s">
        <v>64322</v>
      </c>
      <c r="P8703" s="2" t="s">
        <v>45</v>
      </c>
    </row>
    <row r="8704" customFormat="false" ht="12.8" hidden="false" customHeight="false" outlineLevel="0" collapsed="false">
      <c r="A8704" s="0" t="s">
        <v>64323</v>
      </c>
      <c r="B8704" s="0" t="s">
        <v>64324</v>
      </c>
      <c r="C8704" s="0" t="s">
        <v>64325</v>
      </c>
      <c r="D8704" s="0" t="s">
        <v>64326</v>
      </c>
      <c r="E8704" s="0" t="s">
        <v>64327</v>
      </c>
      <c r="F8704" s="0" t="s">
        <v>21</v>
      </c>
      <c r="G8704" s="2" t="s">
        <v>29522</v>
      </c>
      <c r="H8704" s="0" t="s">
        <v>21</v>
      </c>
      <c r="I8704" s="0" t="s">
        <v>21</v>
      </c>
      <c r="J8704" s="0" t="s">
        <v>64328</v>
      </c>
      <c r="K8704" s="0" t="s">
        <v>73</v>
      </c>
      <c r="L8704" s="0" t="s">
        <v>105</v>
      </c>
      <c r="M8704" s="0" t="s">
        <v>21</v>
      </c>
      <c r="N8704" s="0" t="s">
        <v>21</v>
      </c>
      <c r="O8704" s="2" t="s">
        <v>2261</v>
      </c>
      <c r="P8704" s="2" t="s">
        <v>45</v>
      </c>
    </row>
    <row r="8705" customFormat="false" ht="12.8" hidden="false" customHeight="false" outlineLevel="0" collapsed="false">
      <c r="A8705" s="0" t="s">
        <v>64329</v>
      </c>
      <c r="B8705" s="0" t="s">
        <v>64330</v>
      </c>
      <c r="C8705" s="0" t="s">
        <v>64331</v>
      </c>
      <c r="D8705" s="0" t="s">
        <v>64332</v>
      </c>
      <c r="E8705" s="0" t="s">
        <v>64333</v>
      </c>
      <c r="F8705" s="0" t="s">
        <v>64334</v>
      </c>
      <c r="G8705" s="2" t="s">
        <v>22</v>
      </c>
      <c r="H8705" s="0" t="n">
        <v>1</v>
      </c>
      <c r="I8705" s="0" t="n">
        <v>10</v>
      </c>
      <c r="J8705" s="0" t="s">
        <v>64335</v>
      </c>
      <c r="K8705" s="0" t="s">
        <v>188</v>
      </c>
      <c r="L8705" s="0" t="s">
        <v>9673</v>
      </c>
      <c r="M8705" s="0" t="s">
        <v>21</v>
      </c>
      <c r="N8705" s="0" t="s">
        <v>21</v>
      </c>
      <c r="O8705" s="2" t="s">
        <v>6188</v>
      </c>
      <c r="P8705" s="2" t="s">
        <v>55</v>
      </c>
    </row>
    <row r="8706" customFormat="false" ht="12.8" hidden="false" customHeight="false" outlineLevel="0" collapsed="false">
      <c r="A8706" s="0" t="s">
        <v>64336</v>
      </c>
      <c r="B8706" s="0" t="s">
        <v>64337</v>
      </c>
      <c r="C8706" s="0" t="s">
        <v>64338</v>
      </c>
      <c r="D8706" s="0" t="s">
        <v>21</v>
      </c>
      <c r="E8706" s="0" t="s">
        <v>21</v>
      </c>
      <c r="F8706" s="0" t="s">
        <v>21</v>
      </c>
      <c r="G8706" s="0" t="s">
        <v>21</v>
      </c>
      <c r="H8706" s="0" t="s">
        <v>21</v>
      </c>
      <c r="I8706" s="0" t="s">
        <v>21</v>
      </c>
      <c r="J8706" s="0" t="s">
        <v>21</v>
      </c>
      <c r="K8706" s="0" t="s">
        <v>21</v>
      </c>
      <c r="L8706" s="0" t="s">
        <v>21</v>
      </c>
      <c r="M8706" s="0" t="s">
        <v>21</v>
      </c>
      <c r="N8706" s="0" t="s">
        <v>21</v>
      </c>
      <c r="O8706" s="2" t="s">
        <v>3577</v>
      </c>
      <c r="P8706" s="2" t="s">
        <v>18372</v>
      </c>
    </row>
    <row r="8707" customFormat="false" ht="12.8" hidden="false" customHeight="false" outlineLevel="0" collapsed="false">
      <c r="A8707" s="0" t="s">
        <v>64339</v>
      </c>
      <c r="B8707" s="0" t="s">
        <v>64340</v>
      </c>
      <c r="C8707" s="0" t="s">
        <v>64341</v>
      </c>
      <c r="D8707" s="0" t="s">
        <v>64342</v>
      </c>
      <c r="E8707" s="0" t="s">
        <v>64343</v>
      </c>
      <c r="F8707" s="0" t="s">
        <v>64344</v>
      </c>
      <c r="G8707" s="2" t="s">
        <v>477</v>
      </c>
      <c r="H8707" s="0" t="s">
        <v>21</v>
      </c>
      <c r="I8707" s="0" t="s">
        <v>21</v>
      </c>
      <c r="J8707" s="0" t="s">
        <v>64345</v>
      </c>
      <c r="K8707" s="0" t="s">
        <v>24</v>
      </c>
      <c r="L8707" s="0" t="s">
        <v>3568</v>
      </c>
      <c r="M8707" s="0" t="s">
        <v>21</v>
      </c>
      <c r="N8707" s="0" t="s">
        <v>21</v>
      </c>
      <c r="O8707" s="2" t="s">
        <v>61339</v>
      </c>
      <c r="P8707" s="2" t="s">
        <v>512</v>
      </c>
    </row>
    <row r="8708" customFormat="false" ht="12.8" hidden="false" customHeight="false" outlineLevel="0" collapsed="false">
      <c r="A8708" s="0" t="s">
        <v>64346</v>
      </c>
      <c r="B8708" s="0" t="s">
        <v>64347</v>
      </c>
      <c r="C8708" s="0" t="s">
        <v>64348</v>
      </c>
      <c r="D8708" s="0" t="s">
        <v>64349</v>
      </c>
      <c r="E8708" s="0" t="s">
        <v>64350</v>
      </c>
      <c r="F8708" s="0" t="s">
        <v>64351</v>
      </c>
      <c r="G8708" s="2" t="s">
        <v>12775</v>
      </c>
      <c r="H8708" s="0" t="n">
        <v>1</v>
      </c>
      <c r="I8708" s="0" t="n">
        <v>10</v>
      </c>
      <c r="J8708" s="0" t="s">
        <v>64352</v>
      </c>
      <c r="K8708" s="0" t="s">
        <v>24</v>
      </c>
      <c r="L8708" s="0" t="s">
        <v>668</v>
      </c>
      <c r="M8708" s="0" t="s">
        <v>21</v>
      </c>
      <c r="N8708" s="0" t="s">
        <v>21</v>
      </c>
      <c r="O8708" s="2" t="s">
        <v>17461</v>
      </c>
      <c r="P8708" s="2" t="s">
        <v>45</v>
      </c>
    </row>
    <row r="8709" customFormat="false" ht="12.8" hidden="false" customHeight="false" outlineLevel="0" collapsed="false">
      <c r="A8709" s="0" t="s">
        <v>64353</v>
      </c>
      <c r="B8709" s="0" t="s">
        <v>64354</v>
      </c>
      <c r="C8709" s="0" t="s">
        <v>64355</v>
      </c>
      <c r="D8709" s="0" t="s">
        <v>64356</v>
      </c>
      <c r="E8709" s="0" t="s">
        <v>64357</v>
      </c>
      <c r="F8709" s="0" t="s">
        <v>64358</v>
      </c>
      <c r="G8709" s="2" t="s">
        <v>9159</v>
      </c>
      <c r="H8709" s="0" t="s">
        <v>21</v>
      </c>
      <c r="I8709" s="0" t="s">
        <v>21</v>
      </c>
      <c r="J8709" s="0" t="s">
        <v>21</v>
      </c>
      <c r="K8709" s="0" t="s">
        <v>24</v>
      </c>
      <c r="L8709" s="0" t="s">
        <v>6897</v>
      </c>
      <c r="M8709" s="0" t="s">
        <v>21</v>
      </c>
      <c r="N8709" s="0" t="s">
        <v>21</v>
      </c>
      <c r="O8709" s="2" t="s">
        <v>13419</v>
      </c>
      <c r="P8709" s="2" t="s">
        <v>219</v>
      </c>
    </row>
    <row r="8710" customFormat="false" ht="12.8" hidden="false" customHeight="false" outlineLevel="0" collapsed="false">
      <c r="A8710" s="0" t="s">
        <v>64359</v>
      </c>
      <c r="B8710" s="0" t="s">
        <v>64360</v>
      </c>
      <c r="C8710" s="0" t="s">
        <v>64361</v>
      </c>
      <c r="D8710" s="0" t="s">
        <v>64362</v>
      </c>
      <c r="E8710" s="0" t="s">
        <v>64363</v>
      </c>
      <c r="F8710" s="0" t="s">
        <v>64364</v>
      </c>
      <c r="G8710" s="2" t="s">
        <v>64365</v>
      </c>
      <c r="H8710" s="0" t="n">
        <v>1</v>
      </c>
      <c r="I8710" s="0" t="n">
        <v>10</v>
      </c>
      <c r="J8710" s="0" t="s">
        <v>64366</v>
      </c>
      <c r="K8710" s="0" t="s">
        <v>24</v>
      </c>
      <c r="L8710" s="0" t="s">
        <v>63</v>
      </c>
      <c r="M8710" s="0" t="s">
        <v>64367</v>
      </c>
      <c r="N8710" s="0" t="s">
        <v>64368</v>
      </c>
      <c r="O8710" s="2" t="s">
        <v>64369</v>
      </c>
      <c r="P8710" s="2" t="s">
        <v>45</v>
      </c>
    </row>
    <row r="8711" customFormat="false" ht="12.8" hidden="false" customHeight="false" outlineLevel="0" collapsed="false">
      <c r="A8711" s="0" t="s">
        <v>64370</v>
      </c>
      <c r="B8711" s="0" t="s">
        <v>64371</v>
      </c>
      <c r="C8711" s="0" t="s">
        <v>64372</v>
      </c>
      <c r="D8711" s="0" t="s">
        <v>64373</v>
      </c>
      <c r="E8711" s="0" t="s">
        <v>64374</v>
      </c>
      <c r="F8711" s="0" t="s">
        <v>64375</v>
      </c>
      <c r="G8711" s="2" t="s">
        <v>12318</v>
      </c>
      <c r="H8711" s="0" t="n">
        <v>1</v>
      </c>
      <c r="I8711" s="0" t="n">
        <v>10</v>
      </c>
      <c r="J8711" s="0" t="s">
        <v>64376</v>
      </c>
      <c r="K8711" s="0" t="s">
        <v>24</v>
      </c>
      <c r="L8711" s="0" t="s">
        <v>1926</v>
      </c>
      <c r="M8711" s="0" t="s">
        <v>21</v>
      </c>
      <c r="N8711" s="0" t="s">
        <v>21</v>
      </c>
      <c r="O8711" s="2" t="s">
        <v>16692</v>
      </c>
      <c r="P8711" s="2" t="s">
        <v>45</v>
      </c>
    </row>
    <row r="8712" customFormat="false" ht="12.8" hidden="false" customHeight="false" outlineLevel="0" collapsed="false">
      <c r="A8712" s="0" t="s">
        <v>64377</v>
      </c>
      <c r="B8712" s="0" t="s">
        <v>64378</v>
      </c>
      <c r="C8712" s="0" t="s">
        <v>64379</v>
      </c>
      <c r="D8712" s="0" t="s">
        <v>64380</v>
      </c>
      <c r="E8712" s="0" t="s">
        <v>64381</v>
      </c>
      <c r="F8712" s="0" t="s">
        <v>64382</v>
      </c>
      <c r="G8712" s="2" t="s">
        <v>298</v>
      </c>
      <c r="H8712" s="0" t="s">
        <v>21</v>
      </c>
      <c r="I8712" s="0" t="s">
        <v>21</v>
      </c>
      <c r="J8712" s="0" t="s">
        <v>64383</v>
      </c>
      <c r="K8712" s="0" t="s">
        <v>24</v>
      </c>
      <c r="L8712" s="0" t="s">
        <v>531</v>
      </c>
      <c r="M8712" s="0" t="s">
        <v>21</v>
      </c>
      <c r="N8712" s="0" t="s">
        <v>21</v>
      </c>
      <c r="O8712" s="2" t="s">
        <v>31208</v>
      </c>
      <c r="P8712" s="2" t="s">
        <v>76</v>
      </c>
    </row>
    <row r="8713" customFormat="false" ht="12.8" hidden="false" customHeight="false" outlineLevel="0" collapsed="false">
      <c r="A8713" s="0" t="s">
        <v>64384</v>
      </c>
      <c r="B8713" s="0" t="s">
        <v>64385</v>
      </c>
      <c r="C8713" s="0" t="s">
        <v>64386</v>
      </c>
      <c r="D8713" s="0" t="s">
        <v>64387</v>
      </c>
      <c r="E8713" s="0" t="s">
        <v>64388</v>
      </c>
      <c r="F8713" s="0" t="s">
        <v>64389</v>
      </c>
      <c r="G8713" s="2" t="s">
        <v>186</v>
      </c>
      <c r="H8713" s="0" t="s">
        <v>21</v>
      </c>
      <c r="I8713" s="0" t="s">
        <v>21</v>
      </c>
      <c r="J8713" s="0" t="s">
        <v>64390</v>
      </c>
      <c r="K8713" s="0" t="s">
        <v>24</v>
      </c>
      <c r="L8713" s="0" t="s">
        <v>787</v>
      </c>
      <c r="M8713" s="0" t="s">
        <v>21</v>
      </c>
      <c r="N8713" s="0" t="s">
        <v>21</v>
      </c>
      <c r="O8713" s="2" t="s">
        <v>18506</v>
      </c>
      <c r="P8713" s="2" t="s">
        <v>45</v>
      </c>
    </row>
    <row r="8714" customFormat="false" ht="12.8" hidden="false" customHeight="false" outlineLevel="0" collapsed="false">
      <c r="A8714" s="0" t="s">
        <v>64391</v>
      </c>
      <c r="B8714" s="0" t="s">
        <v>64392</v>
      </c>
      <c r="C8714" s="0" t="s">
        <v>64392</v>
      </c>
      <c r="D8714" s="0" t="s">
        <v>64393</v>
      </c>
      <c r="E8714" s="0" t="s">
        <v>64394</v>
      </c>
      <c r="F8714" s="0" t="s">
        <v>64395</v>
      </c>
      <c r="G8714" s="0" t="s">
        <v>21</v>
      </c>
      <c r="H8714" s="0" t="s">
        <v>21</v>
      </c>
      <c r="I8714" s="0" t="s">
        <v>21</v>
      </c>
      <c r="J8714" s="0" t="s">
        <v>64396</v>
      </c>
      <c r="K8714" s="0" t="s">
        <v>560</v>
      </c>
      <c r="L8714" s="0" t="s">
        <v>6279</v>
      </c>
      <c r="M8714" s="0" t="s">
        <v>21</v>
      </c>
      <c r="N8714" s="0" t="s">
        <v>21</v>
      </c>
      <c r="O8714" s="2" t="s">
        <v>9030</v>
      </c>
      <c r="P8714" s="2" t="s">
        <v>34</v>
      </c>
    </row>
    <row r="8715" customFormat="false" ht="12.8" hidden="false" customHeight="false" outlineLevel="0" collapsed="false">
      <c r="A8715" s="0" t="s">
        <v>64397</v>
      </c>
      <c r="B8715" s="0" t="s">
        <v>64398</v>
      </c>
      <c r="C8715" s="0" t="s">
        <v>64399</v>
      </c>
      <c r="D8715" s="0" t="s">
        <v>64400</v>
      </c>
      <c r="E8715" s="0" t="s">
        <v>64401</v>
      </c>
      <c r="F8715" s="0" t="s">
        <v>64402</v>
      </c>
      <c r="G8715" s="2" t="s">
        <v>34564</v>
      </c>
      <c r="H8715" s="0" t="n">
        <v>1</v>
      </c>
      <c r="I8715" s="0" t="n">
        <v>10</v>
      </c>
      <c r="J8715" s="0" t="s">
        <v>64403</v>
      </c>
      <c r="K8715" s="0" t="s">
        <v>300</v>
      </c>
      <c r="L8715" s="0" t="s">
        <v>40743</v>
      </c>
      <c r="M8715" s="0" t="s">
        <v>21</v>
      </c>
      <c r="N8715" s="0" t="s">
        <v>21</v>
      </c>
      <c r="O8715" s="2" t="s">
        <v>5609</v>
      </c>
      <c r="P8715" s="2" t="s">
        <v>45</v>
      </c>
    </row>
    <row r="8716" customFormat="false" ht="12.8" hidden="false" customHeight="false" outlineLevel="0" collapsed="false">
      <c r="A8716" s="0" t="s">
        <v>64404</v>
      </c>
      <c r="B8716" s="0" t="s">
        <v>64405</v>
      </c>
      <c r="C8716" s="0" t="s">
        <v>64406</v>
      </c>
      <c r="D8716" s="0" t="s">
        <v>64407</v>
      </c>
      <c r="E8716" s="0" t="s">
        <v>64408</v>
      </c>
      <c r="F8716" s="0" t="s">
        <v>64409</v>
      </c>
      <c r="G8716" s="2" t="s">
        <v>24579</v>
      </c>
      <c r="H8716" s="0" t="s">
        <v>21</v>
      </c>
      <c r="I8716" s="0" t="s">
        <v>21</v>
      </c>
      <c r="J8716" s="0" t="s">
        <v>64410</v>
      </c>
      <c r="K8716" s="0" t="s">
        <v>300</v>
      </c>
      <c r="L8716" s="0" t="s">
        <v>64411</v>
      </c>
      <c r="M8716" s="0" t="s">
        <v>21</v>
      </c>
      <c r="N8716" s="0" t="s">
        <v>21</v>
      </c>
      <c r="O8716" s="2" t="s">
        <v>13142</v>
      </c>
      <c r="P8716" s="2" t="s">
        <v>45</v>
      </c>
    </row>
    <row r="8717" customFormat="false" ht="12.8" hidden="false" customHeight="false" outlineLevel="0" collapsed="false">
      <c r="A8717" s="0" t="s">
        <v>64412</v>
      </c>
      <c r="B8717" s="0" t="s">
        <v>64413</v>
      </c>
      <c r="C8717" s="0" t="s">
        <v>64414</v>
      </c>
      <c r="D8717" s="0" t="s">
        <v>64415</v>
      </c>
      <c r="E8717" s="0" t="s">
        <v>21</v>
      </c>
      <c r="F8717" s="0" t="s">
        <v>21</v>
      </c>
      <c r="G8717" s="2" t="s">
        <v>130</v>
      </c>
      <c r="H8717" s="0" t="s">
        <v>21</v>
      </c>
      <c r="I8717" s="0" t="s">
        <v>21</v>
      </c>
      <c r="J8717" s="0" t="s">
        <v>64416</v>
      </c>
      <c r="K8717" s="0" t="s">
        <v>560</v>
      </c>
      <c r="L8717" s="0" t="s">
        <v>1293</v>
      </c>
      <c r="M8717" s="0" t="s">
        <v>21</v>
      </c>
      <c r="N8717" s="0" t="s">
        <v>21</v>
      </c>
      <c r="O8717" s="2" t="s">
        <v>11741</v>
      </c>
      <c r="P8717" s="2" t="s">
        <v>34</v>
      </c>
    </row>
    <row r="8718" customFormat="false" ht="12.8" hidden="false" customHeight="false" outlineLevel="0" collapsed="false">
      <c r="A8718" s="0" t="s">
        <v>64417</v>
      </c>
      <c r="B8718" s="0" t="s">
        <v>64418</v>
      </c>
      <c r="C8718" s="0" t="s">
        <v>64419</v>
      </c>
      <c r="D8718" s="0" t="s">
        <v>64420</v>
      </c>
      <c r="E8718" s="0" t="s">
        <v>64421</v>
      </c>
      <c r="F8718" s="0" t="s">
        <v>64422</v>
      </c>
      <c r="G8718" s="2" t="s">
        <v>17380</v>
      </c>
      <c r="H8718" s="0" t="n">
        <v>11</v>
      </c>
      <c r="I8718" s="0" t="n">
        <v>50</v>
      </c>
      <c r="J8718" s="0" t="s">
        <v>64423</v>
      </c>
      <c r="K8718" s="0" t="s">
        <v>21</v>
      </c>
      <c r="L8718" s="0" t="s">
        <v>21</v>
      </c>
      <c r="M8718" s="0" t="s">
        <v>21</v>
      </c>
      <c r="N8718" s="0" t="s">
        <v>21</v>
      </c>
      <c r="O8718" s="2" t="s">
        <v>44783</v>
      </c>
      <c r="P8718" s="2" t="s">
        <v>45</v>
      </c>
    </row>
    <row r="8719" customFormat="false" ht="12.8" hidden="false" customHeight="false" outlineLevel="0" collapsed="false">
      <c r="A8719" s="0" t="s">
        <v>64424</v>
      </c>
      <c r="B8719" s="0" t="s">
        <v>64425</v>
      </c>
      <c r="C8719" s="0" t="s">
        <v>64426</v>
      </c>
      <c r="D8719" s="0" t="s">
        <v>64427</v>
      </c>
      <c r="E8719" s="0" t="s">
        <v>64428</v>
      </c>
      <c r="F8719" s="0" t="s">
        <v>64429</v>
      </c>
      <c r="G8719" s="2" t="s">
        <v>613</v>
      </c>
      <c r="H8719" s="0" t="s">
        <v>21</v>
      </c>
      <c r="I8719" s="0" t="s">
        <v>21</v>
      </c>
      <c r="J8719" s="0" t="s">
        <v>64430</v>
      </c>
      <c r="K8719" s="0" t="s">
        <v>624</v>
      </c>
      <c r="L8719" s="0" t="s">
        <v>2482</v>
      </c>
      <c r="M8719" s="0" t="s">
        <v>21</v>
      </c>
      <c r="N8719" s="0" t="s">
        <v>21</v>
      </c>
      <c r="O8719" s="2" t="s">
        <v>3724</v>
      </c>
      <c r="P8719" s="2" t="s">
        <v>219</v>
      </c>
    </row>
    <row r="8720" customFormat="false" ht="12.8" hidden="false" customHeight="false" outlineLevel="0" collapsed="false">
      <c r="A8720" s="0" t="s">
        <v>64431</v>
      </c>
      <c r="B8720" s="0" t="s">
        <v>64432</v>
      </c>
      <c r="C8720" s="0" t="s">
        <v>64433</v>
      </c>
      <c r="D8720" s="0" t="s">
        <v>64434</v>
      </c>
      <c r="E8720" s="0" t="s">
        <v>64435</v>
      </c>
      <c r="F8720" s="0" t="s">
        <v>64436</v>
      </c>
      <c r="G8720" s="2" t="s">
        <v>22</v>
      </c>
      <c r="H8720" s="0" t="n">
        <v>1</v>
      </c>
      <c r="I8720" s="0" t="n">
        <v>10</v>
      </c>
      <c r="J8720" s="0" t="s">
        <v>64437</v>
      </c>
      <c r="K8720" s="0" t="s">
        <v>188</v>
      </c>
      <c r="L8720" s="0" t="s">
        <v>189</v>
      </c>
      <c r="M8720" s="0" t="s">
        <v>21</v>
      </c>
      <c r="N8720" s="0" t="s">
        <v>21</v>
      </c>
      <c r="O8720" s="2" t="s">
        <v>1245</v>
      </c>
      <c r="P8720" s="2" t="s">
        <v>45</v>
      </c>
    </row>
    <row r="8721" customFormat="false" ht="12.8" hidden="false" customHeight="false" outlineLevel="0" collapsed="false">
      <c r="A8721" s="0" t="s">
        <v>64438</v>
      </c>
      <c r="B8721" s="0" t="s">
        <v>64439</v>
      </c>
      <c r="C8721" s="0" t="s">
        <v>64440</v>
      </c>
      <c r="D8721" s="0" t="s">
        <v>64441</v>
      </c>
      <c r="E8721" s="0" t="s">
        <v>64442</v>
      </c>
      <c r="F8721" s="0" t="s">
        <v>64443</v>
      </c>
      <c r="G8721" s="0" t="s">
        <v>21</v>
      </c>
      <c r="H8721" s="0" t="s">
        <v>21</v>
      </c>
      <c r="I8721" s="0" t="s">
        <v>21</v>
      </c>
      <c r="J8721" s="0" t="s">
        <v>64444</v>
      </c>
      <c r="K8721" s="0" t="s">
        <v>24</v>
      </c>
      <c r="L8721" s="0" t="s">
        <v>64445</v>
      </c>
      <c r="M8721" s="0" t="s">
        <v>21</v>
      </c>
      <c r="N8721" s="0" t="s">
        <v>21</v>
      </c>
      <c r="O8721" s="2" t="s">
        <v>5873</v>
      </c>
      <c r="P8721" s="2" t="s">
        <v>210</v>
      </c>
    </row>
    <row r="8722" customFormat="false" ht="12.8" hidden="false" customHeight="false" outlineLevel="0" collapsed="false">
      <c r="A8722" s="0" t="s">
        <v>64446</v>
      </c>
      <c r="B8722" s="0" t="s">
        <v>64447</v>
      </c>
      <c r="C8722" s="0" t="s">
        <v>64448</v>
      </c>
      <c r="D8722" s="0" t="s">
        <v>64449</v>
      </c>
      <c r="E8722" s="0" t="s">
        <v>64450</v>
      </c>
      <c r="F8722" s="0" t="s">
        <v>64451</v>
      </c>
      <c r="G8722" s="2" t="s">
        <v>1204</v>
      </c>
      <c r="H8722" s="0" t="s">
        <v>21</v>
      </c>
      <c r="I8722" s="0" t="s">
        <v>21</v>
      </c>
      <c r="J8722" s="0" t="s">
        <v>64452</v>
      </c>
      <c r="K8722" s="0" t="s">
        <v>24</v>
      </c>
      <c r="L8722" s="0" t="s">
        <v>1624</v>
      </c>
      <c r="M8722" s="0" t="s">
        <v>21</v>
      </c>
      <c r="N8722" s="0" t="s">
        <v>21</v>
      </c>
      <c r="O8722" s="2" t="s">
        <v>3811</v>
      </c>
      <c r="P8722" s="2" t="s">
        <v>45</v>
      </c>
    </row>
    <row r="8723" customFormat="false" ht="12.8" hidden="false" customHeight="false" outlineLevel="0" collapsed="false">
      <c r="A8723" s="0" t="s">
        <v>64453</v>
      </c>
      <c r="B8723" s="0" t="s">
        <v>64454</v>
      </c>
      <c r="C8723" s="0" t="s">
        <v>64455</v>
      </c>
      <c r="D8723" s="0" t="s">
        <v>64456</v>
      </c>
      <c r="E8723" s="0" t="s">
        <v>64457</v>
      </c>
      <c r="F8723" s="0" t="s">
        <v>64458</v>
      </c>
      <c r="G8723" s="2" t="s">
        <v>3474</v>
      </c>
      <c r="H8723" s="0" t="n">
        <v>1</v>
      </c>
      <c r="I8723" s="0" t="n">
        <v>10</v>
      </c>
      <c r="J8723" s="0" t="s">
        <v>64459</v>
      </c>
      <c r="K8723" s="0" t="s">
        <v>24</v>
      </c>
      <c r="L8723" s="0" t="s">
        <v>787</v>
      </c>
      <c r="M8723" s="0" t="s">
        <v>21</v>
      </c>
      <c r="N8723" s="0" t="s">
        <v>21</v>
      </c>
      <c r="O8723" s="2" t="s">
        <v>19242</v>
      </c>
      <c r="P8723" s="2" t="s">
        <v>34</v>
      </c>
    </row>
    <row r="8724" customFormat="false" ht="12.8" hidden="false" customHeight="false" outlineLevel="0" collapsed="false">
      <c r="A8724" s="0" t="s">
        <v>64460</v>
      </c>
      <c r="B8724" s="0" t="s">
        <v>64461</v>
      </c>
      <c r="C8724" s="0" t="s">
        <v>64462</v>
      </c>
      <c r="D8724" s="0" t="s">
        <v>64463</v>
      </c>
      <c r="E8724" s="0" t="s">
        <v>64464</v>
      </c>
      <c r="F8724" s="0" t="s">
        <v>64465</v>
      </c>
      <c r="G8724" s="2" t="s">
        <v>130</v>
      </c>
      <c r="H8724" s="0" t="n">
        <v>101</v>
      </c>
      <c r="I8724" s="0" t="n">
        <v>250</v>
      </c>
      <c r="J8724" s="0" t="s">
        <v>64466</v>
      </c>
      <c r="K8724" s="0" t="s">
        <v>24</v>
      </c>
      <c r="L8724" s="0" t="s">
        <v>32</v>
      </c>
      <c r="M8724" s="0" t="s">
        <v>21</v>
      </c>
      <c r="N8724" s="0" t="s">
        <v>21</v>
      </c>
      <c r="O8724" s="2" t="s">
        <v>9514</v>
      </c>
      <c r="P8724" s="2" t="s">
        <v>45</v>
      </c>
    </row>
    <row r="8725" customFormat="false" ht="12.8" hidden="false" customHeight="false" outlineLevel="0" collapsed="false">
      <c r="A8725" s="0" t="s">
        <v>64467</v>
      </c>
      <c r="B8725" s="0" t="s">
        <v>64468</v>
      </c>
      <c r="C8725" s="0" t="s">
        <v>64469</v>
      </c>
      <c r="D8725" s="0" t="s">
        <v>64470</v>
      </c>
      <c r="E8725" s="0" t="s">
        <v>64471</v>
      </c>
      <c r="F8725" s="0" t="s">
        <v>64472</v>
      </c>
      <c r="G8725" s="2" t="s">
        <v>1600</v>
      </c>
      <c r="H8725" s="0" t="s">
        <v>21</v>
      </c>
      <c r="I8725" s="0" t="s">
        <v>21</v>
      </c>
      <c r="J8725" s="0" t="s">
        <v>64473</v>
      </c>
      <c r="K8725" s="0" t="s">
        <v>24</v>
      </c>
      <c r="L8725" s="0" t="s">
        <v>74</v>
      </c>
      <c r="M8725" s="0" t="s">
        <v>21</v>
      </c>
      <c r="N8725" s="0" t="s">
        <v>21</v>
      </c>
      <c r="O8725" s="2" t="s">
        <v>3361</v>
      </c>
      <c r="P8725" s="2" t="s">
        <v>45</v>
      </c>
    </row>
    <row r="8726" customFormat="false" ht="12.8" hidden="false" customHeight="false" outlineLevel="0" collapsed="false">
      <c r="A8726" s="0" t="s">
        <v>64474</v>
      </c>
      <c r="B8726" s="0" t="s">
        <v>64475</v>
      </c>
      <c r="C8726" s="0" t="s">
        <v>64476</v>
      </c>
      <c r="D8726" s="0" t="s">
        <v>64477</v>
      </c>
      <c r="E8726" s="0" t="s">
        <v>64478</v>
      </c>
      <c r="F8726" s="0" t="s">
        <v>64479</v>
      </c>
      <c r="G8726" s="2" t="s">
        <v>331</v>
      </c>
      <c r="H8726" s="0" t="s">
        <v>21</v>
      </c>
      <c r="I8726" s="0" t="s">
        <v>21</v>
      </c>
      <c r="J8726" s="0" t="s">
        <v>64480</v>
      </c>
      <c r="K8726" s="0" t="s">
        <v>24</v>
      </c>
      <c r="L8726" s="0" t="s">
        <v>1004</v>
      </c>
      <c r="M8726" s="0" t="s">
        <v>21</v>
      </c>
      <c r="N8726" s="0" t="s">
        <v>21</v>
      </c>
      <c r="O8726" s="2" t="s">
        <v>7523</v>
      </c>
      <c r="P8726" s="2" t="s">
        <v>1034</v>
      </c>
    </row>
    <row r="8727" customFormat="false" ht="12.8" hidden="false" customHeight="false" outlineLevel="0" collapsed="false">
      <c r="A8727" s="0" t="s">
        <v>64481</v>
      </c>
      <c r="B8727" s="0" t="s">
        <v>64482</v>
      </c>
      <c r="C8727" s="0" t="s">
        <v>64483</v>
      </c>
      <c r="D8727" s="0" t="s">
        <v>64484</v>
      </c>
      <c r="E8727" s="0" t="s">
        <v>64485</v>
      </c>
      <c r="F8727" s="0" t="s">
        <v>64486</v>
      </c>
      <c r="G8727" s="2" t="s">
        <v>6110</v>
      </c>
      <c r="H8727" s="0" t="s">
        <v>21</v>
      </c>
      <c r="I8727" s="0" t="s">
        <v>21</v>
      </c>
      <c r="J8727" s="0" t="s">
        <v>64487</v>
      </c>
      <c r="K8727" s="0" t="s">
        <v>21</v>
      </c>
      <c r="L8727" s="0" t="s">
        <v>21</v>
      </c>
      <c r="M8727" s="0" t="s">
        <v>21</v>
      </c>
      <c r="N8727" s="0" t="s">
        <v>21</v>
      </c>
      <c r="O8727" s="2" t="s">
        <v>63912</v>
      </c>
      <c r="P8727" s="2" t="s">
        <v>393</v>
      </c>
    </row>
    <row r="8728" customFormat="false" ht="12.8" hidden="false" customHeight="false" outlineLevel="0" collapsed="false">
      <c r="A8728" s="0" t="s">
        <v>64488</v>
      </c>
      <c r="B8728" s="0" t="s">
        <v>64489</v>
      </c>
      <c r="C8728" s="0" t="s">
        <v>64490</v>
      </c>
      <c r="D8728" s="0" t="s">
        <v>64491</v>
      </c>
      <c r="E8728" s="0" t="s">
        <v>64492</v>
      </c>
      <c r="F8728" s="0" t="s">
        <v>64493</v>
      </c>
      <c r="G8728" s="2" t="s">
        <v>3291</v>
      </c>
      <c r="H8728" s="0" t="s">
        <v>21</v>
      </c>
      <c r="I8728" s="0" t="s">
        <v>21</v>
      </c>
      <c r="J8728" s="0" t="s">
        <v>21</v>
      </c>
      <c r="K8728" s="0" t="s">
        <v>24</v>
      </c>
      <c r="L8728" s="0" t="s">
        <v>64494</v>
      </c>
      <c r="M8728" s="0" t="s">
        <v>21</v>
      </c>
      <c r="N8728" s="0" t="s">
        <v>21</v>
      </c>
      <c r="O8728" s="2" t="s">
        <v>18514</v>
      </c>
      <c r="P8728" s="2" t="s">
        <v>523</v>
      </c>
    </row>
    <row r="8729" customFormat="false" ht="12.8" hidden="false" customHeight="false" outlineLevel="0" collapsed="false">
      <c r="A8729" s="0" t="s">
        <v>64495</v>
      </c>
      <c r="B8729" s="0" t="s">
        <v>64496</v>
      </c>
      <c r="C8729" s="0" t="s">
        <v>64497</v>
      </c>
      <c r="D8729" s="0" t="s">
        <v>64498</v>
      </c>
      <c r="E8729" s="0" t="s">
        <v>64499</v>
      </c>
      <c r="F8729" s="0" t="s">
        <v>64500</v>
      </c>
      <c r="G8729" s="2" t="s">
        <v>26245</v>
      </c>
      <c r="H8729" s="0" t="n">
        <v>11</v>
      </c>
      <c r="I8729" s="0" t="n">
        <v>50</v>
      </c>
      <c r="J8729" s="0" t="s">
        <v>64501</v>
      </c>
      <c r="K8729" s="0" t="s">
        <v>560</v>
      </c>
      <c r="L8729" s="0" t="s">
        <v>3058</v>
      </c>
      <c r="M8729" s="0" t="s">
        <v>21</v>
      </c>
      <c r="N8729" s="0" t="s">
        <v>21</v>
      </c>
      <c r="O8729" s="2" t="s">
        <v>6806</v>
      </c>
      <c r="P8729" s="2" t="s">
        <v>45</v>
      </c>
    </row>
    <row r="8730" customFormat="false" ht="12.8" hidden="false" customHeight="false" outlineLevel="0" collapsed="false">
      <c r="A8730" s="0" t="s">
        <v>64502</v>
      </c>
      <c r="B8730" s="0" t="s">
        <v>64503</v>
      </c>
      <c r="C8730" s="0" t="s">
        <v>64504</v>
      </c>
      <c r="D8730" s="0" t="s">
        <v>21</v>
      </c>
      <c r="E8730" s="0" t="s">
        <v>21</v>
      </c>
      <c r="F8730" s="0" t="s">
        <v>21</v>
      </c>
      <c r="G8730" s="0" t="s">
        <v>21</v>
      </c>
      <c r="H8730" s="0" t="s">
        <v>21</v>
      </c>
      <c r="I8730" s="0" t="s">
        <v>21</v>
      </c>
      <c r="J8730" s="0" t="s">
        <v>21</v>
      </c>
      <c r="K8730" s="0" t="s">
        <v>21</v>
      </c>
      <c r="L8730" s="0" t="s">
        <v>21</v>
      </c>
      <c r="M8730" s="0" t="s">
        <v>21</v>
      </c>
      <c r="N8730" s="0" t="s">
        <v>21</v>
      </c>
      <c r="O8730" s="2" t="s">
        <v>3577</v>
      </c>
      <c r="P8730" s="2" t="s">
        <v>12704</v>
      </c>
    </row>
    <row r="8731" customFormat="false" ht="12.8" hidden="false" customHeight="false" outlineLevel="0" collapsed="false">
      <c r="A8731" s="0" t="s">
        <v>64505</v>
      </c>
      <c r="B8731" s="0" t="s">
        <v>64506</v>
      </c>
      <c r="C8731" s="0" t="s">
        <v>64507</v>
      </c>
      <c r="D8731" s="0" t="s">
        <v>64508</v>
      </c>
      <c r="E8731" s="0" t="s">
        <v>64509</v>
      </c>
      <c r="F8731" s="0" t="s">
        <v>64510</v>
      </c>
      <c r="G8731" s="2" t="s">
        <v>1168</v>
      </c>
      <c r="H8731" s="0" t="s">
        <v>21</v>
      </c>
      <c r="I8731" s="0" t="s">
        <v>21</v>
      </c>
      <c r="J8731" s="0" t="s">
        <v>64511</v>
      </c>
      <c r="K8731" s="0" t="s">
        <v>24</v>
      </c>
      <c r="L8731" s="0" t="s">
        <v>6897</v>
      </c>
      <c r="M8731" s="0" t="s">
        <v>21</v>
      </c>
      <c r="N8731" s="0" t="s">
        <v>21</v>
      </c>
      <c r="O8731" s="2" t="s">
        <v>1625</v>
      </c>
      <c r="P8731" s="2" t="s">
        <v>45</v>
      </c>
    </row>
    <row r="8732" customFormat="false" ht="12.8" hidden="false" customHeight="false" outlineLevel="0" collapsed="false">
      <c r="A8732" s="0" t="s">
        <v>64512</v>
      </c>
      <c r="B8732" s="0" t="s">
        <v>64513</v>
      </c>
      <c r="C8732" s="0" t="s">
        <v>64514</v>
      </c>
      <c r="D8732" s="0" t="s">
        <v>64515</v>
      </c>
      <c r="E8732" s="0" t="s">
        <v>64516</v>
      </c>
      <c r="F8732" s="0" t="s">
        <v>64517</v>
      </c>
      <c r="G8732" s="0" t="s">
        <v>21</v>
      </c>
      <c r="H8732" s="0" t="s">
        <v>21</v>
      </c>
      <c r="I8732" s="0" t="s">
        <v>21</v>
      </c>
      <c r="J8732" s="0" t="s">
        <v>64518</v>
      </c>
      <c r="K8732" s="0" t="s">
        <v>24</v>
      </c>
      <c r="L8732" s="0" t="s">
        <v>6897</v>
      </c>
      <c r="M8732" s="0" t="s">
        <v>21</v>
      </c>
      <c r="N8732" s="0" t="s">
        <v>21</v>
      </c>
      <c r="O8732" s="2" t="s">
        <v>16386</v>
      </c>
      <c r="P8732" s="2" t="s">
        <v>269</v>
      </c>
    </row>
    <row r="8733" customFormat="false" ht="12.8" hidden="false" customHeight="false" outlineLevel="0" collapsed="false">
      <c r="A8733" s="0" t="s">
        <v>64519</v>
      </c>
      <c r="B8733" s="0" t="s">
        <v>64520</v>
      </c>
      <c r="C8733" s="0" t="s">
        <v>64521</v>
      </c>
      <c r="D8733" s="0" t="s">
        <v>64522</v>
      </c>
      <c r="E8733" s="0" t="s">
        <v>64523</v>
      </c>
      <c r="F8733" s="0" t="s">
        <v>64524</v>
      </c>
      <c r="G8733" s="2" t="s">
        <v>331</v>
      </c>
      <c r="H8733" s="0" t="s">
        <v>21</v>
      </c>
      <c r="I8733" s="0" t="s">
        <v>21</v>
      </c>
      <c r="J8733" s="0" t="s">
        <v>64525</v>
      </c>
      <c r="K8733" s="0" t="s">
        <v>24</v>
      </c>
      <c r="L8733" s="0" t="s">
        <v>64526</v>
      </c>
      <c r="M8733" s="0" t="s">
        <v>21</v>
      </c>
      <c r="N8733" s="0" t="s">
        <v>21</v>
      </c>
      <c r="O8733" s="2" t="s">
        <v>17483</v>
      </c>
      <c r="P8733" s="2" t="s">
        <v>45</v>
      </c>
    </row>
    <row r="8734" customFormat="false" ht="12.8" hidden="false" customHeight="false" outlineLevel="0" collapsed="false">
      <c r="A8734" s="0" t="s">
        <v>64527</v>
      </c>
      <c r="B8734" s="0" t="s">
        <v>64528</v>
      </c>
      <c r="C8734" s="0" t="s">
        <v>64529</v>
      </c>
      <c r="D8734" s="0" t="s">
        <v>64530</v>
      </c>
      <c r="E8734" s="0" t="s">
        <v>64531</v>
      </c>
      <c r="F8734" s="0" t="s">
        <v>64532</v>
      </c>
      <c r="G8734" s="2" t="s">
        <v>430</v>
      </c>
      <c r="H8734" s="0" t="s">
        <v>21</v>
      </c>
      <c r="I8734" s="0" t="s">
        <v>21</v>
      </c>
      <c r="J8734" s="0" t="s">
        <v>64533</v>
      </c>
      <c r="K8734" s="0" t="s">
        <v>24</v>
      </c>
      <c r="L8734" s="0" t="s">
        <v>7507</v>
      </c>
      <c r="M8734" s="0" t="s">
        <v>21</v>
      </c>
      <c r="N8734" s="0" t="s">
        <v>21</v>
      </c>
      <c r="O8734" s="2" t="s">
        <v>10177</v>
      </c>
      <c r="P8734" s="2" t="s">
        <v>45</v>
      </c>
    </row>
    <row r="8735" customFormat="false" ht="12.8" hidden="false" customHeight="false" outlineLevel="0" collapsed="false">
      <c r="A8735" s="0" t="s">
        <v>64534</v>
      </c>
      <c r="B8735" s="0" t="s">
        <v>64535</v>
      </c>
      <c r="C8735" s="0" t="s">
        <v>64536</v>
      </c>
      <c r="D8735" s="0" t="s">
        <v>64537</v>
      </c>
      <c r="E8735" s="0" t="s">
        <v>64538</v>
      </c>
      <c r="F8735" s="0" t="s">
        <v>64539</v>
      </c>
      <c r="G8735" s="2" t="s">
        <v>130</v>
      </c>
      <c r="H8735" s="0" t="n">
        <v>1</v>
      </c>
      <c r="I8735" s="0" t="n">
        <v>10</v>
      </c>
      <c r="J8735" s="0" t="s">
        <v>64540</v>
      </c>
      <c r="K8735" s="0" t="s">
        <v>550</v>
      </c>
      <c r="L8735" s="0" t="s">
        <v>720</v>
      </c>
      <c r="M8735" s="0" t="s">
        <v>21</v>
      </c>
      <c r="N8735" s="0" t="s">
        <v>21</v>
      </c>
      <c r="O8735" s="2" t="s">
        <v>24651</v>
      </c>
      <c r="P8735" s="2" t="s">
        <v>13516</v>
      </c>
    </row>
    <row r="8736" customFormat="false" ht="12.8" hidden="false" customHeight="false" outlineLevel="0" collapsed="false">
      <c r="A8736" s="0" t="s">
        <v>64541</v>
      </c>
      <c r="B8736" s="0" t="s">
        <v>64542</v>
      </c>
      <c r="C8736" s="0" t="s">
        <v>64543</v>
      </c>
      <c r="D8736" s="0" t="s">
        <v>64544</v>
      </c>
      <c r="E8736" s="0" t="s">
        <v>64545</v>
      </c>
      <c r="F8736" s="0" t="s">
        <v>64546</v>
      </c>
      <c r="G8736" s="2" t="s">
        <v>1794</v>
      </c>
      <c r="H8736" s="0" t="n">
        <v>11</v>
      </c>
      <c r="I8736" s="0" t="n">
        <v>50</v>
      </c>
      <c r="J8736" s="0" t="s">
        <v>64547</v>
      </c>
      <c r="K8736" s="0" t="s">
        <v>73</v>
      </c>
      <c r="L8736" s="0" t="s">
        <v>105</v>
      </c>
      <c r="M8736" s="0" t="s">
        <v>21</v>
      </c>
      <c r="N8736" s="0" t="s">
        <v>21</v>
      </c>
      <c r="O8736" s="2" t="s">
        <v>24232</v>
      </c>
      <c r="P8736" s="2" t="s">
        <v>45</v>
      </c>
    </row>
    <row r="8737" customFormat="false" ht="12.8" hidden="false" customHeight="false" outlineLevel="0" collapsed="false">
      <c r="A8737" s="0" t="s">
        <v>64548</v>
      </c>
      <c r="B8737" s="0" t="s">
        <v>64549</v>
      </c>
      <c r="C8737" s="0" t="s">
        <v>64550</v>
      </c>
      <c r="D8737" s="0" t="s">
        <v>64551</v>
      </c>
      <c r="E8737" s="0" t="s">
        <v>64552</v>
      </c>
      <c r="F8737" s="0" t="s">
        <v>64553</v>
      </c>
      <c r="G8737" s="2" t="s">
        <v>996</v>
      </c>
      <c r="H8737" s="0" t="s">
        <v>21</v>
      </c>
      <c r="I8737" s="0" t="s">
        <v>21</v>
      </c>
      <c r="J8737" s="0" t="s">
        <v>64554</v>
      </c>
      <c r="K8737" s="0" t="s">
        <v>24</v>
      </c>
      <c r="L8737" s="0" t="s">
        <v>787</v>
      </c>
      <c r="M8737" s="0" t="s">
        <v>21</v>
      </c>
      <c r="N8737" s="0" t="s">
        <v>21</v>
      </c>
      <c r="O8737" s="2" t="s">
        <v>51649</v>
      </c>
      <c r="P8737" s="2" t="s">
        <v>8932</v>
      </c>
    </row>
    <row r="8738" customFormat="false" ht="12.8" hidden="false" customHeight="false" outlineLevel="0" collapsed="false">
      <c r="A8738" s="0" t="s">
        <v>64555</v>
      </c>
      <c r="B8738" s="0" t="s">
        <v>64556</v>
      </c>
      <c r="C8738" s="0" t="s">
        <v>64557</v>
      </c>
      <c r="D8738" s="0" t="s">
        <v>64558</v>
      </c>
      <c r="E8738" s="0" t="s">
        <v>64559</v>
      </c>
      <c r="F8738" s="0" t="s">
        <v>64560</v>
      </c>
      <c r="G8738" s="2" t="s">
        <v>6763</v>
      </c>
      <c r="H8738" s="0" t="n">
        <v>1</v>
      </c>
      <c r="I8738" s="0" t="n">
        <v>10</v>
      </c>
      <c r="J8738" s="0" t="s">
        <v>64561</v>
      </c>
      <c r="K8738" s="0" t="s">
        <v>24</v>
      </c>
      <c r="L8738" s="0" t="s">
        <v>4444</v>
      </c>
      <c r="M8738" s="0" t="s">
        <v>64562</v>
      </c>
      <c r="N8738" s="0" t="s">
        <v>64563</v>
      </c>
      <c r="O8738" s="2" t="s">
        <v>25540</v>
      </c>
      <c r="P8738" s="2" t="s">
        <v>45</v>
      </c>
    </row>
    <row r="8739" customFormat="false" ht="12.8" hidden="false" customHeight="false" outlineLevel="0" collapsed="false">
      <c r="A8739" s="0" t="s">
        <v>64564</v>
      </c>
      <c r="B8739" s="0" t="s">
        <v>64565</v>
      </c>
      <c r="C8739" s="0" t="s">
        <v>64565</v>
      </c>
      <c r="D8739" s="0" t="s">
        <v>64566</v>
      </c>
      <c r="E8739" s="0" t="s">
        <v>64567</v>
      </c>
      <c r="F8739" s="0" t="s">
        <v>64568</v>
      </c>
      <c r="G8739" s="2" t="s">
        <v>22</v>
      </c>
      <c r="H8739" s="0" t="s">
        <v>21</v>
      </c>
      <c r="I8739" s="0" t="s">
        <v>21</v>
      </c>
      <c r="J8739" s="0" t="s">
        <v>64569</v>
      </c>
      <c r="K8739" s="0" t="s">
        <v>21</v>
      </c>
      <c r="L8739" s="0" t="s">
        <v>21</v>
      </c>
      <c r="M8739" s="0" t="s">
        <v>21</v>
      </c>
      <c r="N8739" s="0" t="s">
        <v>21</v>
      </c>
      <c r="O8739" s="2" t="s">
        <v>64570</v>
      </c>
      <c r="P8739" s="2" t="s">
        <v>269</v>
      </c>
    </row>
    <row r="8740" customFormat="false" ht="12.8" hidden="false" customHeight="false" outlineLevel="0" collapsed="false">
      <c r="A8740" s="0" t="s">
        <v>64571</v>
      </c>
      <c r="B8740" s="0" t="s">
        <v>64572</v>
      </c>
      <c r="C8740" s="0" t="s">
        <v>64573</v>
      </c>
      <c r="D8740" s="0" t="s">
        <v>64574</v>
      </c>
      <c r="E8740" s="0" t="s">
        <v>64575</v>
      </c>
      <c r="F8740" s="0" t="s">
        <v>64576</v>
      </c>
      <c r="G8740" s="2" t="s">
        <v>22</v>
      </c>
      <c r="H8740" s="0" t="n">
        <v>11</v>
      </c>
      <c r="I8740" s="0" t="n">
        <v>50</v>
      </c>
      <c r="J8740" s="0" t="s">
        <v>64577</v>
      </c>
      <c r="K8740" s="0" t="s">
        <v>937</v>
      </c>
      <c r="L8740" s="0" t="s">
        <v>938</v>
      </c>
      <c r="M8740" s="0" t="s">
        <v>21</v>
      </c>
      <c r="N8740" s="0" t="s">
        <v>21</v>
      </c>
      <c r="O8740" s="2" t="s">
        <v>721</v>
      </c>
      <c r="P8740" s="2" t="s">
        <v>45</v>
      </c>
    </row>
    <row r="8741" customFormat="false" ht="12.8" hidden="false" customHeight="false" outlineLevel="0" collapsed="false">
      <c r="A8741" s="0" t="s">
        <v>64578</v>
      </c>
      <c r="B8741" s="0" t="s">
        <v>64579</v>
      </c>
      <c r="C8741" s="0" t="s">
        <v>64580</v>
      </c>
      <c r="D8741" s="0" t="s">
        <v>64581</v>
      </c>
      <c r="E8741" s="0" t="s">
        <v>64582</v>
      </c>
      <c r="F8741" s="0" t="s">
        <v>21</v>
      </c>
      <c r="G8741" s="2" t="s">
        <v>4114</v>
      </c>
      <c r="H8741" s="0" t="n">
        <v>1</v>
      </c>
      <c r="I8741" s="0" t="n">
        <v>10</v>
      </c>
      <c r="J8741" s="0" t="s">
        <v>64583</v>
      </c>
      <c r="K8741" s="0" t="s">
        <v>24</v>
      </c>
      <c r="L8741" s="0" t="s">
        <v>63</v>
      </c>
      <c r="M8741" s="0" t="s">
        <v>21</v>
      </c>
      <c r="N8741" s="0" t="s">
        <v>21</v>
      </c>
      <c r="O8741" s="2" t="s">
        <v>22211</v>
      </c>
      <c r="P8741" s="2" t="s">
        <v>1017</v>
      </c>
    </row>
    <row r="8742" customFormat="false" ht="12.8" hidden="false" customHeight="false" outlineLevel="0" collapsed="false">
      <c r="A8742" s="0" t="s">
        <v>64584</v>
      </c>
      <c r="B8742" s="0" t="s">
        <v>64585</v>
      </c>
      <c r="C8742" s="0" t="s">
        <v>64586</v>
      </c>
      <c r="D8742" s="0" t="s">
        <v>64587</v>
      </c>
      <c r="E8742" s="0" t="s">
        <v>64588</v>
      </c>
      <c r="F8742" s="0" t="s">
        <v>21</v>
      </c>
      <c r="G8742" s="2" t="s">
        <v>8424</v>
      </c>
      <c r="H8742" s="0" t="s">
        <v>21</v>
      </c>
      <c r="I8742" s="0" t="s">
        <v>21</v>
      </c>
      <c r="J8742" s="0" t="s">
        <v>64589</v>
      </c>
      <c r="K8742" s="0" t="s">
        <v>24</v>
      </c>
      <c r="L8742" s="0" t="s">
        <v>320</v>
      </c>
      <c r="M8742" s="0" t="s">
        <v>48326</v>
      </c>
      <c r="N8742" s="0" t="s">
        <v>64590</v>
      </c>
      <c r="O8742" s="2" t="s">
        <v>9956</v>
      </c>
      <c r="P8742" s="2" t="s">
        <v>45</v>
      </c>
    </row>
    <row r="8743" customFormat="false" ht="12.8" hidden="false" customHeight="false" outlineLevel="0" collapsed="false">
      <c r="A8743" s="0" t="s">
        <v>64591</v>
      </c>
      <c r="B8743" s="0" t="s">
        <v>64592</v>
      </c>
      <c r="C8743" s="0" t="s">
        <v>64593</v>
      </c>
      <c r="D8743" s="0" t="s">
        <v>64594</v>
      </c>
      <c r="E8743" s="0" t="s">
        <v>64595</v>
      </c>
      <c r="F8743" s="0" t="s">
        <v>64596</v>
      </c>
      <c r="G8743" s="2" t="s">
        <v>477</v>
      </c>
      <c r="H8743" s="0" t="s">
        <v>21</v>
      </c>
      <c r="I8743" s="0" t="s">
        <v>21</v>
      </c>
      <c r="J8743" s="0" t="s">
        <v>64597</v>
      </c>
      <c r="K8743" s="0" t="s">
        <v>24</v>
      </c>
      <c r="L8743" s="0" t="s">
        <v>1433</v>
      </c>
      <c r="M8743" s="0" t="s">
        <v>21</v>
      </c>
      <c r="N8743" s="0" t="s">
        <v>21</v>
      </c>
      <c r="O8743" s="2" t="s">
        <v>3596</v>
      </c>
      <c r="P8743" s="2" t="s">
        <v>45</v>
      </c>
    </row>
    <row r="8744" customFormat="false" ht="12.8" hidden="false" customHeight="false" outlineLevel="0" collapsed="false">
      <c r="A8744" s="0" t="s">
        <v>64598</v>
      </c>
      <c r="B8744" s="0" t="s">
        <v>64599</v>
      </c>
      <c r="C8744" s="0" t="s">
        <v>64600</v>
      </c>
      <c r="D8744" s="0" t="s">
        <v>64601</v>
      </c>
      <c r="E8744" s="0" t="s">
        <v>64602</v>
      </c>
      <c r="F8744" s="0" t="s">
        <v>64603</v>
      </c>
      <c r="G8744" s="2" t="s">
        <v>9330</v>
      </c>
      <c r="H8744" s="0" t="s">
        <v>21</v>
      </c>
      <c r="I8744" s="0" t="s">
        <v>21</v>
      </c>
      <c r="J8744" s="0" t="s">
        <v>64604</v>
      </c>
      <c r="K8744" s="0" t="s">
        <v>73</v>
      </c>
      <c r="L8744" s="0" t="s">
        <v>105</v>
      </c>
      <c r="M8744" s="0" t="s">
        <v>21</v>
      </c>
      <c r="N8744" s="0" t="s">
        <v>21</v>
      </c>
      <c r="O8744" s="2" t="s">
        <v>2847</v>
      </c>
      <c r="P8744" s="2" t="s">
        <v>45</v>
      </c>
    </row>
    <row r="8745" customFormat="false" ht="12.8" hidden="false" customHeight="false" outlineLevel="0" collapsed="false">
      <c r="A8745" s="0" t="s">
        <v>64605</v>
      </c>
      <c r="B8745" s="0" t="s">
        <v>64606</v>
      </c>
      <c r="C8745" s="0" t="s">
        <v>64607</v>
      </c>
      <c r="D8745" s="0" t="s">
        <v>64608</v>
      </c>
      <c r="E8745" s="0" t="s">
        <v>64609</v>
      </c>
      <c r="F8745" s="0" t="s">
        <v>64610</v>
      </c>
      <c r="G8745" s="2" t="s">
        <v>341</v>
      </c>
      <c r="H8745" s="0" t="s">
        <v>21</v>
      </c>
      <c r="I8745" s="0" t="s">
        <v>21</v>
      </c>
      <c r="J8745" s="0" t="s">
        <v>64611</v>
      </c>
      <c r="K8745" s="0" t="s">
        <v>1262</v>
      </c>
      <c r="L8745" s="0" t="s">
        <v>21</v>
      </c>
      <c r="M8745" s="0" t="s">
        <v>21</v>
      </c>
      <c r="N8745" s="0" t="s">
        <v>21</v>
      </c>
      <c r="O8745" s="2" t="s">
        <v>24363</v>
      </c>
      <c r="P8745" s="2" t="s">
        <v>45</v>
      </c>
    </row>
    <row r="8746" customFormat="false" ht="12.8" hidden="false" customHeight="false" outlineLevel="0" collapsed="false">
      <c r="A8746" s="0" t="s">
        <v>64612</v>
      </c>
      <c r="B8746" s="0" t="s">
        <v>64613</v>
      </c>
      <c r="C8746" s="0" t="s">
        <v>64614</v>
      </c>
      <c r="D8746" s="0" t="s">
        <v>64615</v>
      </c>
      <c r="E8746" s="0" t="s">
        <v>64616</v>
      </c>
      <c r="F8746" s="0" t="s">
        <v>64617</v>
      </c>
      <c r="G8746" s="0" t="s">
        <v>21</v>
      </c>
      <c r="H8746" s="0" t="s">
        <v>21</v>
      </c>
      <c r="I8746" s="0" t="s">
        <v>21</v>
      </c>
      <c r="J8746" s="0" t="s">
        <v>64618</v>
      </c>
      <c r="K8746" s="0" t="s">
        <v>24</v>
      </c>
      <c r="L8746" s="0" t="s">
        <v>64619</v>
      </c>
      <c r="M8746" s="0" t="s">
        <v>21</v>
      </c>
      <c r="N8746" s="0" t="s">
        <v>21</v>
      </c>
      <c r="O8746" s="2" t="s">
        <v>19657</v>
      </c>
      <c r="P8746" s="2" t="s">
        <v>598</v>
      </c>
    </row>
    <row r="8747" customFormat="false" ht="12.8" hidden="false" customHeight="false" outlineLevel="0" collapsed="false">
      <c r="A8747" s="0" t="s">
        <v>64620</v>
      </c>
      <c r="B8747" s="0" t="s">
        <v>64621</v>
      </c>
      <c r="C8747" s="0" t="s">
        <v>64622</v>
      </c>
      <c r="D8747" s="0" t="s">
        <v>64623</v>
      </c>
      <c r="E8747" s="0" t="s">
        <v>21</v>
      </c>
      <c r="F8747" s="0" t="s">
        <v>64624</v>
      </c>
      <c r="G8747" s="2" t="s">
        <v>1397</v>
      </c>
      <c r="H8747" s="0" t="s">
        <v>21</v>
      </c>
      <c r="I8747" s="0" t="s">
        <v>21</v>
      </c>
      <c r="J8747" s="0" t="s">
        <v>64625</v>
      </c>
      <c r="K8747" s="0" t="s">
        <v>18871</v>
      </c>
      <c r="L8747" s="0" t="s">
        <v>34592</v>
      </c>
      <c r="M8747" s="0" t="s">
        <v>21</v>
      </c>
      <c r="N8747" s="0" t="s">
        <v>21</v>
      </c>
      <c r="O8747" s="2" t="s">
        <v>20526</v>
      </c>
      <c r="P8747" s="2" t="s">
        <v>512</v>
      </c>
    </row>
    <row r="8748" customFormat="false" ht="12.8" hidden="false" customHeight="false" outlineLevel="0" collapsed="false">
      <c r="A8748" s="0" t="s">
        <v>64626</v>
      </c>
      <c r="B8748" s="0" t="s">
        <v>64627</v>
      </c>
      <c r="C8748" s="0" t="s">
        <v>64628</v>
      </c>
      <c r="D8748" s="0" t="s">
        <v>64629</v>
      </c>
      <c r="E8748" s="0" t="s">
        <v>21</v>
      </c>
      <c r="F8748" s="0" t="s">
        <v>64630</v>
      </c>
      <c r="G8748" s="2" t="s">
        <v>2655</v>
      </c>
      <c r="H8748" s="0" t="n">
        <v>11</v>
      </c>
      <c r="I8748" s="0" t="n">
        <v>50</v>
      </c>
      <c r="J8748" s="0" t="s">
        <v>21</v>
      </c>
      <c r="K8748" s="0" t="s">
        <v>21</v>
      </c>
      <c r="L8748" s="0" t="s">
        <v>21</v>
      </c>
      <c r="M8748" s="0" t="s">
        <v>21</v>
      </c>
      <c r="N8748" s="0" t="s">
        <v>21</v>
      </c>
      <c r="O8748" s="2" t="s">
        <v>13839</v>
      </c>
      <c r="P8748" s="2" t="s">
        <v>45</v>
      </c>
    </row>
    <row r="8749" customFormat="false" ht="12.8" hidden="false" customHeight="false" outlineLevel="0" collapsed="false">
      <c r="A8749" s="0" t="s">
        <v>64631</v>
      </c>
      <c r="B8749" s="0" t="s">
        <v>64632</v>
      </c>
      <c r="C8749" s="0" t="s">
        <v>64633</v>
      </c>
      <c r="D8749" s="0" t="s">
        <v>64634</v>
      </c>
      <c r="E8749" s="0" t="s">
        <v>64635</v>
      </c>
      <c r="F8749" s="0" t="s">
        <v>64636</v>
      </c>
      <c r="G8749" s="0" t="s">
        <v>21</v>
      </c>
      <c r="H8749" s="0" t="s">
        <v>21</v>
      </c>
      <c r="I8749" s="0" t="s">
        <v>21</v>
      </c>
      <c r="J8749" s="0" t="s">
        <v>64637</v>
      </c>
      <c r="K8749" s="0" t="s">
        <v>24</v>
      </c>
      <c r="L8749" s="0" t="s">
        <v>246</v>
      </c>
      <c r="M8749" s="0" t="s">
        <v>21</v>
      </c>
      <c r="N8749" s="0" t="s">
        <v>21</v>
      </c>
      <c r="O8749" s="2" t="s">
        <v>1264</v>
      </c>
      <c r="P8749" s="2" t="s">
        <v>2403</v>
      </c>
    </row>
    <row r="8750" customFormat="false" ht="12.8" hidden="false" customHeight="false" outlineLevel="0" collapsed="false">
      <c r="A8750" s="0" t="s">
        <v>64638</v>
      </c>
      <c r="B8750" s="0" t="s">
        <v>64639</v>
      </c>
      <c r="C8750" s="0" t="s">
        <v>64640</v>
      </c>
      <c r="D8750" s="0" t="s">
        <v>64641</v>
      </c>
      <c r="E8750" s="0" t="s">
        <v>64642</v>
      </c>
      <c r="F8750" s="0" t="s">
        <v>64643</v>
      </c>
      <c r="G8750" s="2" t="s">
        <v>1204</v>
      </c>
      <c r="H8750" s="0" t="n">
        <v>101</v>
      </c>
      <c r="I8750" s="0" t="n">
        <v>250</v>
      </c>
      <c r="J8750" s="0" t="s">
        <v>64644</v>
      </c>
      <c r="K8750" s="0" t="s">
        <v>876</v>
      </c>
      <c r="L8750" s="0" t="s">
        <v>877</v>
      </c>
      <c r="M8750" s="0" t="s">
        <v>21</v>
      </c>
      <c r="N8750" s="0" t="s">
        <v>21</v>
      </c>
      <c r="O8750" s="2" t="s">
        <v>9039</v>
      </c>
      <c r="P8750" s="2" t="s">
        <v>34</v>
      </c>
    </row>
    <row r="8751" customFormat="false" ht="12.8" hidden="false" customHeight="false" outlineLevel="0" collapsed="false">
      <c r="A8751" s="0" t="s">
        <v>64645</v>
      </c>
      <c r="B8751" s="0" t="s">
        <v>64646</v>
      </c>
      <c r="C8751" s="0" t="s">
        <v>64647</v>
      </c>
      <c r="D8751" s="0" t="s">
        <v>64648</v>
      </c>
      <c r="E8751" s="0" t="s">
        <v>64649</v>
      </c>
      <c r="F8751" s="0" t="s">
        <v>64650</v>
      </c>
      <c r="G8751" s="2" t="s">
        <v>1600</v>
      </c>
      <c r="H8751" s="0" t="s">
        <v>21</v>
      </c>
      <c r="I8751" s="0" t="s">
        <v>21</v>
      </c>
      <c r="J8751" s="0" t="s">
        <v>64651</v>
      </c>
      <c r="K8751" s="0" t="s">
        <v>24</v>
      </c>
      <c r="L8751" s="0" t="s">
        <v>13427</v>
      </c>
      <c r="M8751" s="0" t="s">
        <v>64652</v>
      </c>
      <c r="N8751" s="0" t="s">
        <v>64653</v>
      </c>
      <c r="O8751" s="2" t="s">
        <v>8871</v>
      </c>
      <c r="P8751" s="2" t="s">
        <v>45</v>
      </c>
    </row>
    <row r="8752" customFormat="false" ht="12.8" hidden="false" customHeight="false" outlineLevel="0" collapsed="false">
      <c r="A8752" s="0" t="s">
        <v>64654</v>
      </c>
      <c r="B8752" s="0" t="s">
        <v>64655</v>
      </c>
      <c r="C8752" s="0" t="s">
        <v>64656</v>
      </c>
      <c r="D8752" s="0" t="s">
        <v>64657</v>
      </c>
      <c r="E8752" s="0" t="s">
        <v>64658</v>
      </c>
      <c r="F8752" s="0" t="s">
        <v>64659</v>
      </c>
      <c r="G8752" s="2" t="s">
        <v>64660</v>
      </c>
      <c r="H8752" s="0" t="n">
        <v>11</v>
      </c>
      <c r="I8752" s="0" t="n">
        <v>50</v>
      </c>
      <c r="J8752" s="0" t="s">
        <v>64661</v>
      </c>
      <c r="K8752" s="0" t="s">
        <v>24</v>
      </c>
      <c r="L8752" s="0" t="s">
        <v>64662</v>
      </c>
      <c r="M8752" s="0" t="s">
        <v>21</v>
      </c>
      <c r="N8752" s="0" t="s">
        <v>21</v>
      </c>
      <c r="O8752" s="2" t="s">
        <v>24752</v>
      </c>
      <c r="P8752" s="2" t="s">
        <v>10843</v>
      </c>
    </row>
    <row r="8753" customFormat="false" ht="12.8" hidden="false" customHeight="false" outlineLevel="0" collapsed="false">
      <c r="A8753" s="0" t="s">
        <v>64663</v>
      </c>
      <c r="B8753" s="0" t="s">
        <v>64664</v>
      </c>
      <c r="C8753" s="0" t="s">
        <v>64665</v>
      </c>
      <c r="D8753" s="0" t="s">
        <v>64666</v>
      </c>
      <c r="E8753" s="0" t="s">
        <v>64667</v>
      </c>
      <c r="F8753" s="0" t="s">
        <v>64668</v>
      </c>
      <c r="G8753" s="2" t="s">
        <v>298</v>
      </c>
      <c r="H8753" s="0" t="n">
        <v>1</v>
      </c>
      <c r="I8753" s="0" t="n">
        <v>10</v>
      </c>
      <c r="J8753" s="0" t="s">
        <v>64669</v>
      </c>
      <c r="K8753" s="0" t="s">
        <v>21</v>
      </c>
      <c r="L8753" s="0" t="s">
        <v>21</v>
      </c>
      <c r="M8753" s="0" t="s">
        <v>21</v>
      </c>
      <c r="N8753" s="0" t="s">
        <v>21</v>
      </c>
      <c r="O8753" s="2" t="s">
        <v>59360</v>
      </c>
      <c r="P8753" s="2" t="s">
        <v>9258</v>
      </c>
    </row>
    <row r="8754" customFormat="false" ht="12.8" hidden="false" customHeight="false" outlineLevel="0" collapsed="false">
      <c r="A8754" s="0" t="s">
        <v>64670</v>
      </c>
      <c r="B8754" s="0" t="s">
        <v>64671</v>
      </c>
      <c r="C8754" s="0" t="s">
        <v>64672</v>
      </c>
      <c r="D8754" s="0" t="s">
        <v>64673</v>
      </c>
      <c r="E8754" s="0" t="s">
        <v>64674</v>
      </c>
      <c r="F8754" s="0" t="s">
        <v>64675</v>
      </c>
      <c r="G8754" s="0" t="s">
        <v>21</v>
      </c>
      <c r="H8754" s="0" t="s">
        <v>21</v>
      </c>
      <c r="I8754" s="0" t="s">
        <v>21</v>
      </c>
      <c r="J8754" s="0" t="s">
        <v>64676</v>
      </c>
      <c r="K8754" s="0" t="s">
        <v>1243</v>
      </c>
      <c r="L8754" s="0" t="s">
        <v>29372</v>
      </c>
      <c r="M8754" s="0" t="s">
        <v>21</v>
      </c>
      <c r="N8754" s="0" t="s">
        <v>21</v>
      </c>
      <c r="O8754" s="2" t="s">
        <v>3067</v>
      </c>
      <c r="P8754" s="2" t="s">
        <v>512</v>
      </c>
    </row>
    <row r="8755" customFormat="false" ht="12.8" hidden="false" customHeight="false" outlineLevel="0" collapsed="false">
      <c r="A8755" s="0" t="s">
        <v>64677</v>
      </c>
      <c r="B8755" s="0" t="s">
        <v>64678</v>
      </c>
      <c r="C8755" s="0" t="s">
        <v>64679</v>
      </c>
      <c r="D8755" s="0" t="s">
        <v>64680</v>
      </c>
      <c r="E8755" s="0" t="s">
        <v>64681</v>
      </c>
      <c r="F8755" s="0" t="s">
        <v>64682</v>
      </c>
      <c r="G8755" s="2" t="s">
        <v>64683</v>
      </c>
      <c r="H8755" s="0" t="n">
        <v>1</v>
      </c>
      <c r="I8755" s="0" t="n">
        <v>10</v>
      </c>
      <c r="J8755" s="0" t="s">
        <v>64684</v>
      </c>
      <c r="K8755" s="0" t="s">
        <v>560</v>
      </c>
      <c r="L8755" s="0" t="s">
        <v>64685</v>
      </c>
      <c r="M8755" s="0" t="s">
        <v>21</v>
      </c>
      <c r="N8755" s="0" t="s">
        <v>21</v>
      </c>
      <c r="O8755" s="2" t="s">
        <v>60536</v>
      </c>
      <c r="P8755" s="2" t="s">
        <v>34</v>
      </c>
    </row>
    <row r="8756" customFormat="false" ht="12.8" hidden="false" customHeight="false" outlineLevel="0" collapsed="false">
      <c r="A8756" s="0" t="s">
        <v>64686</v>
      </c>
      <c r="B8756" s="0" t="s">
        <v>64687</v>
      </c>
      <c r="C8756" s="0" t="s">
        <v>64688</v>
      </c>
      <c r="D8756" s="0" t="s">
        <v>64689</v>
      </c>
      <c r="E8756" s="0" t="s">
        <v>64690</v>
      </c>
      <c r="F8756" s="0" t="s">
        <v>64691</v>
      </c>
      <c r="G8756" s="2" t="s">
        <v>613</v>
      </c>
      <c r="H8756" s="0" t="n">
        <v>1</v>
      </c>
      <c r="I8756" s="0" t="n">
        <v>10</v>
      </c>
      <c r="J8756" s="0" t="s">
        <v>21</v>
      </c>
      <c r="K8756" s="0" t="s">
        <v>21</v>
      </c>
      <c r="L8756" s="0" t="s">
        <v>21</v>
      </c>
      <c r="M8756" s="0" t="s">
        <v>21</v>
      </c>
      <c r="N8756" s="0" t="s">
        <v>21</v>
      </c>
      <c r="O8756" s="2" t="s">
        <v>721</v>
      </c>
      <c r="P8756" s="2" t="s">
        <v>55</v>
      </c>
    </row>
    <row r="8757" customFormat="false" ht="12.8" hidden="false" customHeight="false" outlineLevel="0" collapsed="false">
      <c r="A8757" s="0" t="s">
        <v>64692</v>
      </c>
      <c r="B8757" s="0" t="s">
        <v>64693</v>
      </c>
      <c r="C8757" s="0" t="s">
        <v>64694</v>
      </c>
      <c r="D8757" s="0" t="s">
        <v>64695</v>
      </c>
      <c r="E8757" s="0" t="s">
        <v>64696</v>
      </c>
      <c r="F8757" s="0" t="s">
        <v>64697</v>
      </c>
      <c r="G8757" s="2" t="s">
        <v>64698</v>
      </c>
      <c r="H8757" s="0" t="s">
        <v>21</v>
      </c>
      <c r="I8757" s="0" t="s">
        <v>21</v>
      </c>
      <c r="J8757" s="0" t="s">
        <v>64699</v>
      </c>
      <c r="K8757" s="0" t="s">
        <v>1353</v>
      </c>
      <c r="L8757" s="0" t="s">
        <v>1354</v>
      </c>
      <c r="M8757" s="0" t="s">
        <v>21</v>
      </c>
      <c r="N8757" s="0" t="s">
        <v>21</v>
      </c>
      <c r="O8757" s="2" t="s">
        <v>5890</v>
      </c>
      <c r="P8757" s="2" t="s">
        <v>45</v>
      </c>
    </row>
    <row r="8758" customFormat="false" ht="12.8" hidden="false" customHeight="false" outlineLevel="0" collapsed="false">
      <c r="A8758" s="0" t="s">
        <v>64700</v>
      </c>
      <c r="B8758" s="0" t="s">
        <v>64701</v>
      </c>
      <c r="C8758" s="0" t="s">
        <v>64702</v>
      </c>
      <c r="D8758" s="0" t="s">
        <v>64703</v>
      </c>
      <c r="E8758" s="0" t="s">
        <v>64704</v>
      </c>
      <c r="F8758" s="0" t="s">
        <v>64705</v>
      </c>
      <c r="G8758" s="0" t="s">
        <v>21</v>
      </c>
      <c r="H8758" s="0" t="s">
        <v>21</v>
      </c>
      <c r="I8758" s="0" t="s">
        <v>21</v>
      </c>
      <c r="J8758" s="0" t="s">
        <v>64706</v>
      </c>
      <c r="K8758" s="0" t="s">
        <v>351</v>
      </c>
      <c r="L8758" s="0" t="s">
        <v>352</v>
      </c>
      <c r="M8758" s="0" t="s">
        <v>21</v>
      </c>
      <c r="N8758" s="0" t="s">
        <v>21</v>
      </c>
      <c r="O8758" s="2" t="s">
        <v>3757</v>
      </c>
      <c r="P8758" s="2" t="s">
        <v>45</v>
      </c>
    </row>
    <row r="8759" customFormat="false" ht="12.8" hidden="false" customHeight="false" outlineLevel="0" collapsed="false">
      <c r="A8759" s="0" t="s">
        <v>64707</v>
      </c>
      <c r="B8759" s="0" t="s">
        <v>64708</v>
      </c>
      <c r="C8759" s="0" t="s">
        <v>64709</v>
      </c>
      <c r="D8759" s="0" t="s">
        <v>64709</v>
      </c>
      <c r="E8759" s="0" t="s">
        <v>64710</v>
      </c>
      <c r="F8759" s="0" t="s">
        <v>64711</v>
      </c>
      <c r="G8759" s="2" t="s">
        <v>225</v>
      </c>
      <c r="H8759" s="0" t="s">
        <v>21</v>
      </c>
      <c r="I8759" s="0" t="s">
        <v>21</v>
      </c>
      <c r="J8759" s="0" t="s">
        <v>64712</v>
      </c>
      <c r="K8759" s="0" t="s">
        <v>24</v>
      </c>
      <c r="L8759" s="0" t="s">
        <v>64713</v>
      </c>
      <c r="M8759" s="0" t="s">
        <v>21</v>
      </c>
      <c r="N8759" s="0" t="s">
        <v>21</v>
      </c>
      <c r="O8759" s="2" t="s">
        <v>13317</v>
      </c>
      <c r="P8759" s="2" t="s">
        <v>512</v>
      </c>
    </row>
    <row r="8760" customFormat="false" ht="12.8" hidden="false" customHeight="false" outlineLevel="0" collapsed="false">
      <c r="A8760" s="0" t="s">
        <v>64714</v>
      </c>
      <c r="B8760" s="0" t="s">
        <v>64715</v>
      </c>
      <c r="C8760" s="0" t="s">
        <v>64716</v>
      </c>
      <c r="D8760" s="0" t="s">
        <v>64717</v>
      </c>
      <c r="E8760" s="0" t="s">
        <v>64718</v>
      </c>
      <c r="F8760" s="0" t="s">
        <v>64719</v>
      </c>
      <c r="G8760" s="2" t="s">
        <v>430</v>
      </c>
      <c r="H8760" s="0" t="s">
        <v>21</v>
      </c>
      <c r="I8760" s="0" t="s">
        <v>21</v>
      </c>
      <c r="J8760" s="0" t="s">
        <v>64720</v>
      </c>
      <c r="K8760" s="0" t="s">
        <v>24</v>
      </c>
      <c r="L8760" s="0" t="s">
        <v>9658</v>
      </c>
      <c r="M8760" s="0" t="s">
        <v>21</v>
      </c>
      <c r="N8760" s="0" t="s">
        <v>21</v>
      </c>
      <c r="O8760" s="2" t="s">
        <v>4804</v>
      </c>
      <c r="P8760" s="2" t="s">
        <v>753</v>
      </c>
    </row>
    <row r="8761" customFormat="false" ht="12.8" hidden="false" customHeight="false" outlineLevel="0" collapsed="false">
      <c r="A8761" s="0" t="s">
        <v>64721</v>
      </c>
      <c r="B8761" s="0" t="s">
        <v>64722</v>
      </c>
      <c r="C8761" s="0" t="s">
        <v>64723</v>
      </c>
      <c r="D8761" s="0" t="s">
        <v>64724</v>
      </c>
      <c r="E8761" s="0" t="s">
        <v>64725</v>
      </c>
      <c r="F8761" s="0" t="s">
        <v>64726</v>
      </c>
      <c r="G8761" s="2" t="s">
        <v>1512</v>
      </c>
      <c r="H8761" s="0" t="n">
        <v>251</v>
      </c>
      <c r="I8761" s="0" t="n">
        <v>500</v>
      </c>
      <c r="J8761" s="0" t="s">
        <v>64727</v>
      </c>
      <c r="K8761" s="0" t="s">
        <v>24</v>
      </c>
      <c r="L8761" s="0" t="s">
        <v>5145</v>
      </c>
      <c r="M8761" s="0" t="s">
        <v>21</v>
      </c>
      <c r="N8761" s="0" t="s">
        <v>21</v>
      </c>
      <c r="O8761" s="2" t="s">
        <v>3696</v>
      </c>
      <c r="P8761" s="2" t="s">
        <v>424</v>
      </c>
    </row>
    <row r="8762" customFormat="false" ht="12.8" hidden="false" customHeight="false" outlineLevel="0" collapsed="false">
      <c r="A8762" s="0" t="s">
        <v>64728</v>
      </c>
      <c r="B8762" s="0" t="s">
        <v>64729</v>
      </c>
      <c r="C8762" s="0" t="s">
        <v>64730</v>
      </c>
      <c r="D8762" s="0" t="s">
        <v>64731</v>
      </c>
      <c r="E8762" s="0" t="s">
        <v>64732</v>
      </c>
      <c r="F8762" s="0" t="s">
        <v>64733</v>
      </c>
      <c r="G8762" s="2" t="s">
        <v>507</v>
      </c>
      <c r="H8762" s="0" t="s">
        <v>21</v>
      </c>
      <c r="I8762" s="0" t="s">
        <v>21</v>
      </c>
      <c r="J8762" s="0" t="s">
        <v>64734</v>
      </c>
      <c r="K8762" s="0" t="s">
        <v>24</v>
      </c>
      <c r="L8762" s="0" t="s">
        <v>13427</v>
      </c>
      <c r="M8762" s="0" t="s">
        <v>21</v>
      </c>
      <c r="N8762" s="0" t="s">
        <v>21</v>
      </c>
      <c r="O8762" s="2" t="s">
        <v>6977</v>
      </c>
      <c r="P8762" s="2" t="s">
        <v>45</v>
      </c>
    </row>
    <row r="8763" customFormat="false" ht="12.8" hidden="false" customHeight="false" outlineLevel="0" collapsed="false">
      <c r="A8763" s="0" t="s">
        <v>64735</v>
      </c>
      <c r="B8763" s="0" t="s">
        <v>64736</v>
      </c>
      <c r="C8763" s="0" t="s">
        <v>64737</v>
      </c>
      <c r="D8763" s="0" t="s">
        <v>64738</v>
      </c>
      <c r="E8763" s="0" t="s">
        <v>64739</v>
      </c>
      <c r="F8763" s="0" t="s">
        <v>64740</v>
      </c>
      <c r="G8763" s="2" t="s">
        <v>369</v>
      </c>
      <c r="H8763" s="0" t="n">
        <v>101</v>
      </c>
      <c r="I8763" s="0" t="n">
        <v>250</v>
      </c>
      <c r="J8763" s="0" t="s">
        <v>64741</v>
      </c>
      <c r="K8763" s="0" t="s">
        <v>560</v>
      </c>
      <c r="L8763" s="0" t="s">
        <v>1293</v>
      </c>
      <c r="M8763" s="0" t="s">
        <v>64742</v>
      </c>
      <c r="N8763" s="0" t="s">
        <v>64743</v>
      </c>
      <c r="O8763" s="2" t="s">
        <v>26330</v>
      </c>
      <c r="P8763" s="2" t="s">
        <v>886</v>
      </c>
    </row>
    <row r="8764" customFormat="false" ht="12.8" hidden="false" customHeight="false" outlineLevel="0" collapsed="false">
      <c r="A8764" s="0" t="s">
        <v>64744</v>
      </c>
      <c r="B8764" s="0" t="s">
        <v>64745</v>
      </c>
      <c r="C8764" s="0" t="s">
        <v>64746</v>
      </c>
      <c r="D8764" s="0" t="s">
        <v>64747</v>
      </c>
      <c r="E8764" s="0" t="s">
        <v>64748</v>
      </c>
      <c r="F8764" s="0" t="s">
        <v>64749</v>
      </c>
      <c r="G8764" s="0" t="s">
        <v>21</v>
      </c>
      <c r="H8764" s="0" t="s">
        <v>21</v>
      </c>
      <c r="I8764" s="0" t="s">
        <v>21</v>
      </c>
      <c r="J8764" s="0" t="s">
        <v>64750</v>
      </c>
      <c r="K8764" s="0" t="s">
        <v>24</v>
      </c>
      <c r="L8764" s="0" t="s">
        <v>24287</v>
      </c>
      <c r="M8764" s="0" t="s">
        <v>21</v>
      </c>
      <c r="N8764" s="0" t="s">
        <v>21</v>
      </c>
      <c r="O8764" s="2" t="s">
        <v>17741</v>
      </c>
      <c r="P8764" s="2" t="s">
        <v>2500</v>
      </c>
    </row>
    <row r="8765" customFormat="false" ht="12.8" hidden="false" customHeight="false" outlineLevel="0" collapsed="false">
      <c r="A8765" s="0" t="s">
        <v>64751</v>
      </c>
      <c r="B8765" s="0" t="s">
        <v>64752</v>
      </c>
      <c r="C8765" s="0" t="s">
        <v>64753</v>
      </c>
      <c r="D8765" s="0" t="s">
        <v>64754</v>
      </c>
      <c r="E8765" s="0" t="s">
        <v>64755</v>
      </c>
      <c r="F8765" s="0" t="s">
        <v>64756</v>
      </c>
      <c r="G8765" s="0" t="s">
        <v>21</v>
      </c>
      <c r="H8765" s="0" t="n">
        <v>1</v>
      </c>
      <c r="I8765" s="0" t="n">
        <v>10</v>
      </c>
      <c r="J8765" s="0" t="s">
        <v>64757</v>
      </c>
      <c r="K8765" s="0" t="s">
        <v>73</v>
      </c>
      <c r="L8765" s="0" t="s">
        <v>9816</v>
      </c>
      <c r="M8765" s="0" t="s">
        <v>21</v>
      </c>
      <c r="N8765" s="0" t="s">
        <v>21</v>
      </c>
      <c r="O8765" s="2" t="s">
        <v>1616</v>
      </c>
      <c r="P8765" s="2" t="s">
        <v>34</v>
      </c>
    </row>
    <row r="8766" customFormat="false" ht="12.8" hidden="false" customHeight="false" outlineLevel="0" collapsed="false">
      <c r="A8766" s="0" t="s">
        <v>64758</v>
      </c>
      <c r="B8766" s="0" t="s">
        <v>64759</v>
      </c>
      <c r="C8766" s="0" t="s">
        <v>64760</v>
      </c>
      <c r="D8766" s="0" t="s">
        <v>64761</v>
      </c>
      <c r="E8766" s="0" t="s">
        <v>64762</v>
      </c>
      <c r="F8766" s="0" t="s">
        <v>64763</v>
      </c>
      <c r="G8766" s="2" t="s">
        <v>507</v>
      </c>
      <c r="H8766" s="0" t="n">
        <v>101</v>
      </c>
      <c r="I8766" s="0" t="n">
        <v>250</v>
      </c>
      <c r="J8766" s="0" t="s">
        <v>64764</v>
      </c>
      <c r="K8766" s="0" t="s">
        <v>24</v>
      </c>
      <c r="L8766" s="0" t="s">
        <v>1926</v>
      </c>
      <c r="M8766" s="0" t="s">
        <v>64765</v>
      </c>
      <c r="N8766" s="0" t="s">
        <v>64766</v>
      </c>
      <c r="O8766" s="2" t="s">
        <v>64767</v>
      </c>
      <c r="P8766" s="2" t="s">
        <v>45</v>
      </c>
    </row>
    <row r="8767" customFormat="false" ht="12.8" hidden="false" customHeight="false" outlineLevel="0" collapsed="false">
      <c r="A8767" s="0" t="s">
        <v>64768</v>
      </c>
      <c r="B8767" s="0" t="s">
        <v>64769</v>
      </c>
      <c r="C8767" s="0" t="s">
        <v>64770</v>
      </c>
      <c r="D8767" s="0" t="s">
        <v>64771</v>
      </c>
      <c r="E8767" s="0" t="s">
        <v>64772</v>
      </c>
      <c r="F8767" s="0" t="s">
        <v>64773</v>
      </c>
      <c r="G8767" s="0" t="s">
        <v>21</v>
      </c>
      <c r="H8767" s="0" t="s">
        <v>21</v>
      </c>
      <c r="I8767" s="0" t="s">
        <v>21</v>
      </c>
      <c r="J8767" s="0" t="s">
        <v>64774</v>
      </c>
      <c r="K8767" s="0" t="s">
        <v>24</v>
      </c>
      <c r="L8767" s="0" t="s">
        <v>21</v>
      </c>
      <c r="M8767" s="0" t="s">
        <v>21</v>
      </c>
      <c r="N8767" s="0" t="s">
        <v>21</v>
      </c>
      <c r="O8767" s="2" t="s">
        <v>15064</v>
      </c>
      <c r="P8767" s="2" t="s">
        <v>1593</v>
      </c>
    </row>
    <row r="8768" customFormat="false" ht="12.8" hidden="false" customHeight="false" outlineLevel="0" collapsed="false">
      <c r="A8768" s="0" t="s">
        <v>64775</v>
      </c>
      <c r="B8768" s="0" t="s">
        <v>64776</v>
      </c>
      <c r="C8768" s="0" t="s">
        <v>64777</v>
      </c>
      <c r="D8768" s="0" t="s">
        <v>64778</v>
      </c>
      <c r="E8768" s="0" t="s">
        <v>21</v>
      </c>
      <c r="F8768" s="0" t="s">
        <v>64779</v>
      </c>
      <c r="G8768" s="2" t="s">
        <v>71</v>
      </c>
      <c r="H8768" s="0" t="s">
        <v>21</v>
      </c>
      <c r="I8768" s="0" t="s">
        <v>21</v>
      </c>
      <c r="J8768" s="0" t="s">
        <v>64780</v>
      </c>
      <c r="K8768" s="0" t="s">
        <v>24</v>
      </c>
      <c r="L8768" s="0" t="s">
        <v>677</v>
      </c>
      <c r="M8768" s="0" t="s">
        <v>21</v>
      </c>
      <c r="N8768" s="0" t="s">
        <v>21</v>
      </c>
      <c r="O8768" s="2" t="s">
        <v>2655</v>
      </c>
      <c r="P8768" s="2" t="s">
        <v>45</v>
      </c>
    </row>
    <row r="8769" customFormat="false" ht="12.8" hidden="false" customHeight="false" outlineLevel="0" collapsed="false">
      <c r="A8769" s="0" t="s">
        <v>64781</v>
      </c>
      <c r="B8769" s="0" t="s">
        <v>64782</v>
      </c>
      <c r="C8769" s="0" t="s">
        <v>64783</v>
      </c>
      <c r="D8769" s="0" t="s">
        <v>64784</v>
      </c>
      <c r="E8769" s="0" t="s">
        <v>64785</v>
      </c>
      <c r="F8769" s="0" t="s">
        <v>64786</v>
      </c>
      <c r="G8769" s="2" t="s">
        <v>331</v>
      </c>
      <c r="H8769" s="0" t="s">
        <v>21</v>
      </c>
      <c r="I8769" s="0" t="s">
        <v>21</v>
      </c>
      <c r="J8769" s="0" t="s">
        <v>64787</v>
      </c>
      <c r="K8769" s="0" t="s">
        <v>24</v>
      </c>
      <c r="L8769" s="0" t="s">
        <v>74</v>
      </c>
      <c r="M8769" s="0" t="s">
        <v>21</v>
      </c>
      <c r="N8769" s="0" t="s">
        <v>21</v>
      </c>
      <c r="O8769" s="2" t="s">
        <v>11346</v>
      </c>
      <c r="P8769" s="2" t="s">
        <v>45</v>
      </c>
    </row>
    <row r="8770" customFormat="false" ht="12.8" hidden="false" customHeight="false" outlineLevel="0" collapsed="false">
      <c r="A8770" s="0" t="s">
        <v>64788</v>
      </c>
      <c r="B8770" s="0" t="s">
        <v>64789</v>
      </c>
      <c r="C8770" s="0" t="s">
        <v>64790</v>
      </c>
      <c r="D8770" s="0" t="s">
        <v>64791</v>
      </c>
      <c r="E8770" s="0" t="s">
        <v>64792</v>
      </c>
      <c r="F8770" s="0" t="s">
        <v>64793</v>
      </c>
      <c r="G8770" s="2" t="s">
        <v>477</v>
      </c>
      <c r="H8770" s="0" t="s">
        <v>21</v>
      </c>
      <c r="I8770" s="0" t="s">
        <v>21</v>
      </c>
      <c r="J8770" s="0" t="s">
        <v>64794</v>
      </c>
      <c r="K8770" s="0" t="s">
        <v>24</v>
      </c>
      <c r="L8770" s="0" t="s">
        <v>4598</v>
      </c>
      <c r="M8770" s="0" t="s">
        <v>21</v>
      </c>
      <c r="N8770" s="0" t="s">
        <v>21</v>
      </c>
      <c r="O8770" s="2" t="s">
        <v>2927</v>
      </c>
      <c r="P8770" s="2" t="s">
        <v>403</v>
      </c>
    </row>
    <row r="8771" customFormat="false" ht="12.8" hidden="false" customHeight="false" outlineLevel="0" collapsed="false">
      <c r="A8771" s="0" t="s">
        <v>64795</v>
      </c>
      <c r="B8771" s="0" t="s">
        <v>64796</v>
      </c>
      <c r="C8771" s="0" t="s">
        <v>64797</v>
      </c>
      <c r="D8771" s="0" t="s">
        <v>64798</v>
      </c>
      <c r="E8771" s="0" t="s">
        <v>64799</v>
      </c>
      <c r="F8771" s="0" t="s">
        <v>64800</v>
      </c>
      <c r="G8771" s="2" t="s">
        <v>22</v>
      </c>
      <c r="H8771" s="0" t="s">
        <v>21</v>
      </c>
      <c r="I8771" s="0" t="s">
        <v>21</v>
      </c>
      <c r="J8771" s="0" t="s">
        <v>64801</v>
      </c>
      <c r="K8771" s="0" t="s">
        <v>24</v>
      </c>
      <c r="L8771" s="0" t="s">
        <v>61822</v>
      </c>
      <c r="M8771" s="0" t="s">
        <v>21</v>
      </c>
      <c r="N8771" s="0" t="s">
        <v>21</v>
      </c>
      <c r="O8771" s="2" t="s">
        <v>5919</v>
      </c>
      <c r="P8771" s="2" t="s">
        <v>45</v>
      </c>
    </row>
    <row r="8772" customFormat="false" ht="12.8" hidden="false" customHeight="false" outlineLevel="0" collapsed="false">
      <c r="A8772" s="0" t="s">
        <v>64802</v>
      </c>
      <c r="B8772" s="0" t="s">
        <v>64803</v>
      </c>
      <c r="C8772" s="0" t="s">
        <v>64804</v>
      </c>
      <c r="D8772" s="0" t="s">
        <v>64805</v>
      </c>
      <c r="E8772" s="0" t="s">
        <v>64806</v>
      </c>
      <c r="F8772" s="0" t="s">
        <v>64807</v>
      </c>
      <c r="G8772" s="2" t="s">
        <v>130</v>
      </c>
      <c r="H8772" s="0" t="s">
        <v>21</v>
      </c>
      <c r="I8772" s="0" t="s">
        <v>21</v>
      </c>
      <c r="J8772" s="0" t="s">
        <v>64808</v>
      </c>
      <c r="K8772" s="0" t="s">
        <v>560</v>
      </c>
      <c r="L8772" s="0" t="s">
        <v>1293</v>
      </c>
      <c r="M8772" s="0" t="s">
        <v>21</v>
      </c>
      <c r="N8772" s="0" t="s">
        <v>21</v>
      </c>
      <c r="O8772" s="2" t="s">
        <v>17461</v>
      </c>
      <c r="P8772" s="2" t="s">
        <v>45</v>
      </c>
    </row>
    <row r="8773" customFormat="false" ht="12.8" hidden="false" customHeight="false" outlineLevel="0" collapsed="false">
      <c r="A8773" s="0" t="s">
        <v>64809</v>
      </c>
      <c r="B8773" s="0" t="s">
        <v>64810</v>
      </c>
      <c r="C8773" s="0" t="s">
        <v>64811</v>
      </c>
      <c r="D8773" s="0" t="s">
        <v>64812</v>
      </c>
      <c r="E8773" s="0" t="s">
        <v>64813</v>
      </c>
      <c r="F8773" s="0" t="s">
        <v>64814</v>
      </c>
      <c r="G8773" s="2" t="s">
        <v>254</v>
      </c>
      <c r="H8773" s="0" t="s">
        <v>21</v>
      </c>
      <c r="I8773" s="0" t="s">
        <v>21</v>
      </c>
      <c r="J8773" s="0" t="s">
        <v>64815</v>
      </c>
      <c r="K8773" s="0" t="s">
        <v>24</v>
      </c>
      <c r="L8773" s="0" t="s">
        <v>509</v>
      </c>
      <c r="M8773" s="0" t="s">
        <v>64816</v>
      </c>
      <c r="N8773" s="0" t="s">
        <v>64817</v>
      </c>
      <c r="O8773" s="2" t="s">
        <v>33960</v>
      </c>
      <c r="P8773" s="2" t="s">
        <v>1128</v>
      </c>
    </row>
    <row r="8774" customFormat="false" ht="12.8" hidden="false" customHeight="false" outlineLevel="0" collapsed="false">
      <c r="A8774" s="0" t="s">
        <v>64818</v>
      </c>
      <c r="B8774" s="0" t="s">
        <v>64819</v>
      </c>
      <c r="C8774" s="0" t="s">
        <v>64820</v>
      </c>
      <c r="D8774" s="0" t="s">
        <v>64821</v>
      </c>
      <c r="E8774" s="0" t="s">
        <v>64822</v>
      </c>
      <c r="F8774" s="0" t="s">
        <v>21</v>
      </c>
      <c r="G8774" s="2" t="s">
        <v>1204</v>
      </c>
      <c r="H8774" s="0" t="s">
        <v>21</v>
      </c>
      <c r="I8774" s="0" t="s">
        <v>21</v>
      </c>
      <c r="J8774" s="0" t="s">
        <v>64823</v>
      </c>
      <c r="K8774" s="0" t="s">
        <v>73</v>
      </c>
      <c r="L8774" s="0" t="s">
        <v>105</v>
      </c>
      <c r="M8774" s="0" t="s">
        <v>21</v>
      </c>
      <c r="N8774" s="0" t="s">
        <v>21</v>
      </c>
      <c r="O8774" s="2" t="s">
        <v>9483</v>
      </c>
      <c r="P8774" s="2" t="s">
        <v>9483</v>
      </c>
    </row>
    <row r="8775" customFormat="false" ht="12.8" hidden="false" customHeight="false" outlineLevel="0" collapsed="false">
      <c r="A8775" s="0" t="s">
        <v>64824</v>
      </c>
      <c r="B8775" s="0" t="s">
        <v>64825</v>
      </c>
      <c r="C8775" s="0" t="s">
        <v>64826</v>
      </c>
      <c r="D8775" s="0" t="s">
        <v>64827</v>
      </c>
      <c r="E8775" s="0" t="s">
        <v>64828</v>
      </c>
      <c r="F8775" s="0" t="s">
        <v>64829</v>
      </c>
      <c r="G8775" s="2" t="s">
        <v>1041</v>
      </c>
      <c r="H8775" s="0" t="s">
        <v>21</v>
      </c>
      <c r="I8775" s="0" t="s">
        <v>21</v>
      </c>
      <c r="J8775" s="0" t="s">
        <v>64830</v>
      </c>
      <c r="K8775" s="0" t="s">
        <v>300</v>
      </c>
      <c r="L8775" s="0" t="s">
        <v>301</v>
      </c>
      <c r="M8775" s="0" t="s">
        <v>21</v>
      </c>
      <c r="N8775" s="0" t="s">
        <v>21</v>
      </c>
      <c r="O8775" s="2" t="s">
        <v>23159</v>
      </c>
      <c r="P8775" s="2" t="s">
        <v>45</v>
      </c>
    </row>
    <row r="8776" customFormat="false" ht="12.8" hidden="false" customHeight="false" outlineLevel="0" collapsed="false">
      <c r="A8776" s="0" t="s">
        <v>64831</v>
      </c>
      <c r="B8776" s="0" t="s">
        <v>64832</v>
      </c>
      <c r="C8776" s="0" t="s">
        <v>64833</v>
      </c>
      <c r="D8776" s="0" t="s">
        <v>64834</v>
      </c>
      <c r="E8776" s="0" t="s">
        <v>21</v>
      </c>
      <c r="F8776" s="0" t="s">
        <v>64835</v>
      </c>
      <c r="G8776" s="2" t="s">
        <v>1310</v>
      </c>
      <c r="H8776" s="0" t="s">
        <v>21</v>
      </c>
      <c r="I8776" s="0" t="s">
        <v>21</v>
      </c>
      <c r="J8776" s="0" t="s">
        <v>64836</v>
      </c>
      <c r="K8776" s="0" t="s">
        <v>1243</v>
      </c>
      <c r="L8776" s="0" t="s">
        <v>40366</v>
      </c>
      <c r="M8776" s="0" t="s">
        <v>21</v>
      </c>
      <c r="N8776" s="0" t="s">
        <v>21</v>
      </c>
      <c r="O8776" s="2" t="s">
        <v>17189</v>
      </c>
      <c r="P8776" s="2" t="s">
        <v>45</v>
      </c>
    </row>
    <row r="8777" customFormat="false" ht="12.8" hidden="false" customHeight="false" outlineLevel="0" collapsed="false">
      <c r="A8777" s="0" t="s">
        <v>64837</v>
      </c>
      <c r="B8777" s="0" t="s">
        <v>64838</v>
      </c>
      <c r="C8777" s="0" t="s">
        <v>64839</v>
      </c>
      <c r="D8777" s="0" t="s">
        <v>64840</v>
      </c>
      <c r="E8777" s="0" t="s">
        <v>64841</v>
      </c>
      <c r="F8777" s="0" t="s">
        <v>64842</v>
      </c>
      <c r="G8777" s="2" t="s">
        <v>71</v>
      </c>
      <c r="H8777" s="0" t="s">
        <v>21</v>
      </c>
      <c r="I8777" s="0" t="s">
        <v>21</v>
      </c>
      <c r="J8777" s="0" t="s">
        <v>64843</v>
      </c>
      <c r="K8777" s="0" t="s">
        <v>24</v>
      </c>
      <c r="L8777" s="0" t="s">
        <v>615</v>
      </c>
      <c r="M8777" s="0" t="s">
        <v>21</v>
      </c>
      <c r="N8777" s="0" t="s">
        <v>21</v>
      </c>
      <c r="O8777" s="2" t="s">
        <v>9091</v>
      </c>
      <c r="P8777" s="2" t="s">
        <v>180</v>
      </c>
    </row>
    <row r="8778" customFormat="false" ht="12.8" hidden="false" customHeight="false" outlineLevel="0" collapsed="false">
      <c r="A8778" s="0" t="s">
        <v>64844</v>
      </c>
      <c r="B8778" s="0" t="s">
        <v>64845</v>
      </c>
      <c r="C8778" s="0" t="s">
        <v>64846</v>
      </c>
      <c r="D8778" s="0" t="s">
        <v>64847</v>
      </c>
      <c r="E8778" s="0" t="s">
        <v>64848</v>
      </c>
      <c r="F8778" s="0" t="s">
        <v>64849</v>
      </c>
      <c r="G8778" s="2" t="s">
        <v>71</v>
      </c>
      <c r="H8778" s="0" t="s">
        <v>21</v>
      </c>
      <c r="I8778" s="0" t="s">
        <v>21</v>
      </c>
      <c r="J8778" s="0" t="s">
        <v>64850</v>
      </c>
      <c r="K8778" s="0" t="s">
        <v>24</v>
      </c>
      <c r="L8778" s="0" t="s">
        <v>615</v>
      </c>
      <c r="M8778" s="0" t="s">
        <v>21</v>
      </c>
      <c r="N8778" s="0" t="s">
        <v>21</v>
      </c>
      <c r="O8778" s="2" t="s">
        <v>180</v>
      </c>
      <c r="P8778" s="2" t="s">
        <v>8942</v>
      </c>
    </row>
    <row r="8779" customFormat="false" ht="12.8" hidden="false" customHeight="false" outlineLevel="0" collapsed="false">
      <c r="A8779" s="0" t="s">
        <v>64851</v>
      </c>
      <c r="B8779" s="0" t="s">
        <v>64852</v>
      </c>
      <c r="C8779" s="0" t="s">
        <v>64853</v>
      </c>
      <c r="D8779" s="0" t="s">
        <v>64854</v>
      </c>
      <c r="E8779" s="0" t="s">
        <v>64855</v>
      </c>
      <c r="F8779" s="0" t="s">
        <v>64856</v>
      </c>
      <c r="G8779" s="0" t="s">
        <v>21</v>
      </c>
      <c r="H8779" s="0" t="s">
        <v>21</v>
      </c>
      <c r="I8779" s="0" t="s">
        <v>21</v>
      </c>
      <c r="J8779" s="0" t="s">
        <v>64857</v>
      </c>
      <c r="K8779" s="0" t="s">
        <v>24</v>
      </c>
      <c r="L8779" s="0" t="s">
        <v>1951</v>
      </c>
      <c r="M8779" s="0" t="s">
        <v>21</v>
      </c>
      <c r="N8779" s="0" t="s">
        <v>21</v>
      </c>
      <c r="O8779" s="2" t="s">
        <v>12092</v>
      </c>
      <c r="P8779" s="2" t="s">
        <v>45</v>
      </c>
    </row>
    <row r="8780" customFormat="false" ht="12.8" hidden="false" customHeight="false" outlineLevel="0" collapsed="false">
      <c r="A8780" s="0" t="s">
        <v>64858</v>
      </c>
      <c r="B8780" s="0" t="s">
        <v>64859</v>
      </c>
      <c r="C8780" s="0" t="s">
        <v>64860</v>
      </c>
      <c r="D8780" s="0" t="s">
        <v>64861</v>
      </c>
      <c r="E8780" s="0" t="s">
        <v>64862</v>
      </c>
      <c r="F8780" s="0" t="s">
        <v>64863</v>
      </c>
      <c r="G8780" s="2" t="s">
        <v>130</v>
      </c>
      <c r="H8780" s="0" t="s">
        <v>21</v>
      </c>
      <c r="I8780" s="0" t="s">
        <v>21</v>
      </c>
      <c r="J8780" s="0" t="s">
        <v>64864</v>
      </c>
      <c r="K8780" s="0" t="s">
        <v>21</v>
      </c>
      <c r="L8780" s="0" t="s">
        <v>21</v>
      </c>
      <c r="M8780" s="0" t="s">
        <v>21</v>
      </c>
      <c r="N8780" s="0" t="s">
        <v>21</v>
      </c>
      <c r="O8780" s="2" t="s">
        <v>616</v>
      </c>
      <c r="P8780" s="2" t="s">
        <v>1733</v>
      </c>
    </row>
    <row r="8781" customFormat="false" ht="12.8" hidden="false" customHeight="false" outlineLevel="0" collapsed="false">
      <c r="A8781" s="0" t="s">
        <v>64865</v>
      </c>
      <c r="B8781" s="0" t="s">
        <v>64866</v>
      </c>
      <c r="C8781" s="0" t="s">
        <v>64867</v>
      </c>
      <c r="D8781" s="0" t="s">
        <v>64868</v>
      </c>
      <c r="E8781" s="0" t="s">
        <v>64869</v>
      </c>
      <c r="F8781" s="0" t="s">
        <v>64870</v>
      </c>
      <c r="G8781" s="0" t="s">
        <v>21</v>
      </c>
      <c r="H8781" s="0" t="s">
        <v>21</v>
      </c>
      <c r="I8781" s="0" t="s">
        <v>21</v>
      </c>
      <c r="J8781" s="0" t="s">
        <v>64871</v>
      </c>
      <c r="K8781" s="0" t="s">
        <v>24</v>
      </c>
      <c r="L8781" s="0" t="s">
        <v>1407</v>
      </c>
      <c r="M8781" s="0" t="s">
        <v>21</v>
      </c>
      <c r="N8781" s="0" t="s">
        <v>21</v>
      </c>
      <c r="O8781" s="2" t="s">
        <v>8495</v>
      </c>
      <c r="P8781" s="2" t="s">
        <v>2403</v>
      </c>
    </row>
    <row r="8782" customFormat="false" ht="12.8" hidden="false" customHeight="false" outlineLevel="0" collapsed="false">
      <c r="A8782" s="0" t="s">
        <v>64872</v>
      </c>
      <c r="B8782" s="0" t="s">
        <v>64873</v>
      </c>
      <c r="C8782" s="0" t="s">
        <v>64874</v>
      </c>
      <c r="D8782" s="0" t="s">
        <v>64875</v>
      </c>
      <c r="E8782" s="0" t="s">
        <v>64876</v>
      </c>
      <c r="F8782" s="0" t="s">
        <v>64877</v>
      </c>
      <c r="G8782" s="2" t="s">
        <v>594</v>
      </c>
      <c r="H8782" s="0" t="s">
        <v>21</v>
      </c>
      <c r="I8782" s="0" t="s">
        <v>21</v>
      </c>
      <c r="J8782" s="0" t="s">
        <v>64878</v>
      </c>
      <c r="K8782" s="0" t="s">
        <v>24</v>
      </c>
      <c r="L8782" s="0" t="s">
        <v>615</v>
      </c>
      <c r="M8782" s="0" t="s">
        <v>21</v>
      </c>
      <c r="N8782" s="0" t="s">
        <v>21</v>
      </c>
      <c r="O8782" s="2" t="s">
        <v>1264</v>
      </c>
      <c r="P8782" s="2" t="s">
        <v>45</v>
      </c>
    </row>
    <row r="8783" customFormat="false" ht="12.8" hidden="false" customHeight="false" outlineLevel="0" collapsed="false">
      <c r="A8783" s="0" t="s">
        <v>64879</v>
      </c>
      <c r="B8783" s="0" t="s">
        <v>64880</v>
      </c>
      <c r="C8783" s="0" t="s">
        <v>64881</v>
      </c>
      <c r="D8783" s="0" t="s">
        <v>64882</v>
      </c>
      <c r="E8783" s="0" t="s">
        <v>64883</v>
      </c>
      <c r="F8783" s="0" t="s">
        <v>21</v>
      </c>
      <c r="G8783" s="2" t="s">
        <v>1512</v>
      </c>
      <c r="H8783" s="0" t="s">
        <v>21</v>
      </c>
      <c r="I8783" s="0" t="s">
        <v>21</v>
      </c>
      <c r="J8783" s="0" t="s">
        <v>64884</v>
      </c>
      <c r="K8783" s="0" t="s">
        <v>24</v>
      </c>
      <c r="L8783" s="0" t="s">
        <v>64885</v>
      </c>
      <c r="M8783" s="0" t="s">
        <v>21</v>
      </c>
      <c r="N8783" s="0" t="s">
        <v>21</v>
      </c>
      <c r="O8783" s="2" t="s">
        <v>1576</v>
      </c>
      <c r="P8783" s="2" t="s">
        <v>269</v>
      </c>
    </row>
    <row r="8784" customFormat="false" ht="12.8" hidden="false" customHeight="false" outlineLevel="0" collapsed="false">
      <c r="A8784" s="0" t="s">
        <v>64886</v>
      </c>
      <c r="B8784" s="0" t="s">
        <v>64887</v>
      </c>
      <c r="C8784" s="0" t="s">
        <v>64888</v>
      </c>
      <c r="D8784" s="0" t="s">
        <v>64889</v>
      </c>
      <c r="E8784" s="0" t="s">
        <v>64890</v>
      </c>
      <c r="F8784" s="0" t="s">
        <v>64891</v>
      </c>
      <c r="G8784" s="0" t="s">
        <v>21</v>
      </c>
      <c r="H8784" s="0" t="s">
        <v>21</v>
      </c>
      <c r="I8784" s="0" t="s">
        <v>21</v>
      </c>
      <c r="J8784" s="0" t="s">
        <v>64892</v>
      </c>
      <c r="K8784" s="0" t="s">
        <v>24</v>
      </c>
      <c r="L8784" s="0" t="s">
        <v>30823</v>
      </c>
      <c r="M8784" s="0" t="s">
        <v>64893</v>
      </c>
      <c r="N8784" s="0" t="s">
        <v>64894</v>
      </c>
      <c r="O8784" s="2" t="s">
        <v>50730</v>
      </c>
      <c r="P8784" s="2" t="s">
        <v>1081</v>
      </c>
    </row>
    <row r="8785" customFormat="false" ht="12.8" hidden="false" customHeight="false" outlineLevel="0" collapsed="false">
      <c r="A8785" s="0" t="s">
        <v>64895</v>
      </c>
      <c r="B8785" s="0" t="s">
        <v>64896</v>
      </c>
      <c r="C8785" s="0" t="s">
        <v>64897</v>
      </c>
      <c r="D8785" s="0" t="s">
        <v>64898</v>
      </c>
      <c r="E8785" s="0" t="s">
        <v>64899</v>
      </c>
      <c r="F8785" s="0" t="s">
        <v>64900</v>
      </c>
      <c r="G8785" s="2" t="s">
        <v>9099</v>
      </c>
      <c r="H8785" s="0" t="n">
        <v>1</v>
      </c>
      <c r="I8785" s="0" t="n">
        <v>10</v>
      </c>
      <c r="J8785" s="0" t="s">
        <v>64901</v>
      </c>
      <c r="K8785" s="0" t="s">
        <v>550</v>
      </c>
      <c r="L8785" s="0" t="s">
        <v>8195</v>
      </c>
      <c r="M8785" s="0" t="s">
        <v>21</v>
      </c>
      <c r="N8785" s="0" t="s">
        <v>21</v>
      </c>
      <c r="O8785" s="2" t="s">
        <v>4316</v>
      </c>
      <c r="P8785" s="2" t="s">
        <v>45</v>
      </c>
    </row>
    <row r="8786" customFormat="false" ht="12.8" hidden="false" customHeight="false" outlineLevel="0" collapsed="false">
      <c r="A8786" s="0" t="s">
        <v>64902</v>
      </c>
      <c r="B8786" s="0" t="s">
        <v>64903</v>
      </c>
      <c r="C8786" s="0" t="s">
        <v>64904</v>
      </c>
      <c r="D8786" s="0" t="s">
        <v>64905</v>
      </c>
      <c r="E8786" s="0" t="s">
        <v>64906</v>
      </c>
      <c r="F8786" s="0" t="s">
        <v>64907</v>
      </c>
      <c r="G8786" s="0" t="s">
        <v>21</v>
      </c>
      <c r="H8786" s="0" t="s">
        <v>21</v>
      </c>
      <c r="I8786" s="0" t="s">
        <v>21</v>
      </c>
      <c r="J8786" s="0" t="s">
        <v>64908</v>
      </c>
      <c r="K8786" s="0" t="s">
        <v>24</v>
      </c>
      <c r="L8786" s="0" t="s">
        <v>64909</v>
      </c>
      <c r="M8786" s="0" t="s">
        <v>21</v>
      </c>
      <c r="N8786" s="0" t="s">
        <v>21</v>
      </c>
      <c r="O8786" s="2" t="s">
        <v>15779</v>
      </c>
      <c r="P8786" s="2" t="s">
        <v>3113</v>
      </c>
    </row>
    <row r="8787" customFormat="false" ht="12.8" hidden="false" customHeight="false" outlineLevel="0" collapsed="false">
      <c r="A8787" s="0" t="s">
        <v>64910</v>
      </c>
      <c r="B8787" s="0" t="s">
        <v>64911</v>
      </c>
      <c r="C8787" s="0" t="s">
        <v>64912</v>
      </c>
      <c r="D8787" s="0" t="s">
        <v>64913</v>
      </c>
      <c r="E8787" s="0" t="s">
        <v>21</v>
      </c>
      <c r="F8787" s="0" t="s">
        <v>64914</v>
      </c>
      <c r="G8787" s="0" t="s">
        <v>21</v>
      </c>
      <c r="H8787" s="0" t="s">
        <v>21</v>
      </c>
      <c r="I8787" s="0" t="s">
        <v>21</v>
      </c>
      <c r="J8787" s="0" t="s">
        <v>64915</v>
      </c>
      <c r="K8787" s="0" t="s">
        <v>24</v>
      </c>
      <c r="L8787" s="0" t="s">
        <v>4401</v>
      </c>
      <c r="M8787" s="0" t="s">
        <v>21</v>
      </c>
      <c r="N8787" s="0" t="s">
        <v>21</v>
      </c>
      <c r="O8787" s="2" t="s">
        <v>32061</v>
      </c>
      <c r="P8787" s="2" t="s">
        <v>269</v>
      </c>
    </row>
    <row r="8788" customFormat="false" ht="12.8" hidden="false" customHeight="false" outlineLevel="0" collapsed="false">
      <c r="A8788" s="0" t="s">
        <v>64916</v>
      </c>
      <c r="B8788" s="0" t="s">
        <v>64917</v>
      </c>
      <c r="C8788" s="0" t="s">
        <v>64918</v>
      </c>
      <c r="D8788" s="0" t="s">
        <v>64919</v>
      </c>
      <c r="E8788" s="0" t="s">
        <v>64920</v>
      </c>
      <c r="F8788" s="0" t="s">
        <v>21</v>
      </c>
      <c r="G8788" s="2" t="s">
        <v>254</v>
      </c>
      <c r="H8788" s="0" t="s">
        <v>21</v>
      </c>
      <c r="I8788" s="0" t="s">
        <v>21</v>
      </c>
      <c r="J8788" s="0" t="s">
        <v>21</v>
      </c>
      <c r="K8788" s="0" t="s">
        <v>24</v>
      </c>
      <c r="L8788" s="0" t="s">
        <v>1372</v>
      </c>
      <c r="M8788" s="0" t="s">
        <v>21</v>
      </c>
      <c r="N8788" s="0" t="s">
        <v>21</v>
      </c>
      <c r="O8788" s="2" t="s">
        <v>20149</v>
      </c>
      <c r="P8788" s="2" t="s">
        <v>2403</v>
      </c>
    </row>
    <row r="8789" customFormat="false" ht="12.8" hidden="false" customHeight="false" outlineLevel="0" collapsed="false">
      <c r="A8789" s="0" t="s">
        <v>64921</v>
      </c>
      <c r="B8789" s="0" t="s">
        <v>64922</v>
      </c>
      <c r="C8789" s="0" t="s">
        <v>64923</v>
      </c>
      <c r="D8789" s="0" t="s">
        <v>64924</v>
      </c>
      <c r="E8789" s="0" t="s">
        <v>64925</v>
      </c>
      <c r="F8789" s="0" t="s">
        <v>64926</v>
      </c>
      <c r="G8789" s="2" t="s">
        <v>507</v>
      </c>
      <c r="H8789" s="0" t="s">
        <v>21</v>
      </c>
      <c r="I8789" s="0" t="s">
        <v>21</v>
      </c>
      <c r="J8789" s="0" t="s">
        <v>64927</v>
      </c>
      <c r="K8789" s="0" t="s">
        <v>24</v>
      </c>
      <c r="L8789" s="0" t="s">
        <v>6546</v>
      </c>
      <c r="M8789" s="0" t="s">
        <v>21</v>
      </c>
      <c r="N8789" s="0" t="s">
        <v>21</v>
      </c>
      <c r="O8789" s="2" t="s">
        <v>5374</v>
      </c>
      <c r="P8789" s="2" t="s">
        <v>76</v>
      </c>
    </row>
    <row r="8790" customFormat="false" ht="12.8" hidden="false" customHeight="false" outlineLevel="0" collapsed="false">
      <c r="A8790" s="0" t="s">
        <v>64928</v>
      </c>
      <c r="B8790" s="0" t="s">
        <v>64929</v>
      </c>
      <c r="C8790" s="0" t="s">
        <v>64930</v>
      </c>
      <c r="D8790" s="0" t="s">
        <v>64931</v>
      </c>
      <c r="E8790" s="0" t="s">
        <v>64932</v>
      </c>
      <c r="F8790" s="0" t="s">
        <v>64933</v>
      </c>
      <c r="G8790" s="2" t="s">
        <v>1512</v>
      </c>
      <c r="H8790" s="0" t="s">
        <v>21</v>
      </c>
      <c r="I8790" s="0" t="s">
        <v>21</v>
      </c>
      <c r="J8790" s="0" t="s">
        <v>64934</v>
      </c>
      <c r="K8790" s="0" t="s">
        <v>24</v>
      </c>
      <c r="L8790" s="0" t="s">
        <v>40628</v>
      </c>
      <c r="M8790" s="0" t="s">
        <v>21</v>
      </c>
      <c r="N8790" s="0" t="s">
        <v>21</v>
      </c>
      <c r="O8790" s="2" t="s">
        <v>6748</v>
      </c>
      <c r="P8790" s="2" t="s">
        <v>9258</v>
      </c>
    </row>
    <row r="8791" customFormat="false" ht="12.8" hidden="false" customHeight="false" outlineLevel="0" collapsed="false">
      <c r="A8791" s="0" t="s">
        <v>64935</v>
      </c>
      <c r="B8791" s="0" t="s">
        <v>64936</v>
      </c>
      <c r="C8791" s="0" t="s">
        <v>64937</v>
      </c>
      <c r="D8791" s="0" t="s">
        <v>64938</v>
      </c>
      <c r="E8791" s="0" t="s">
        <v>64939</v>
      </c>
      <c r="F8791" s="0" t="s">
        <v>64940</v>
      </c>
      <c r="G8791" s="0" t="s">
        <v>21</v>
      </c>
      <c r="H8791" s="0" t="s">
        <v>21</v>
      </c>
      <c r="I8791" s="0" t="s">
        <v>21</v>
      </c>
      <c r="J8791" s="0" t="s">
        <v>64941</v>
      </c>
      <c r="K8791" s="0" t="s">
        <v>24</v>
      </c>
      <c r="L8791" s="0" t="s">
        <v>615</v>
      </c>
      <c r="M8791" s="0" t="s">
        <v>21</v>
      </c>
      <c r="N8791" s="0" t="s">
        <v>21</v>
      </c>
      <c r="O8791" s="2" t="s">
        <v>8210</v>
      </c>
      <c r="P8791" s="2" t="s">
        <v>180</v>
      </c>
    </row>
    <row r="8792" customFormat="false" ht="12.8" hidden="false" customHeight="false" outlineLevel="0" collapsed="false">
      <c r="A8792" s="0" t="s">
        <v>64942</v>
      </c>
      <c r="B8792" s="0" t="s">
        <v>64943</v>
      </c>
      <c r="C8792" s="0" t="s">
        <v>64944</v>
      </c>
      <c r="D8792" s="0" t="s">
        <v>64945</v>
      </c>
      <c r="E8792" s="0" t="s">
        <v>64946</v>
      </c>
      <c r="F8792" s="0" t="s">
        <v>64947</v>
      </c>
      <c r="G8792" s="2" t="s">
        <v>298</v>
      </c>
      <c r="H8792" s="0" t="s">
        <v>21</v>
      </c>
      <c r="I8792" s="0" t="s">
        <v>21</v>
      </c>
      <c r="J8792" s="0" t="s">
        <v>64948</v>
      </c>
      <c r="K8792" s="0" t="s">
        <v>24</v>
      </c>
      <c r="L8792" s="0" t="s">
        <v>4720</v>
      </c>
      <c r="M8792" s="0" t="s">
        <v>21</v>
      </c>
      <c r="N8792" s="0" t="s">
        <v>21</v>
      </c>
      <c r="O8792" s="2" t="s">
        <v>64949</v>
      </c>
      <c r="P8792" s="2" t="s">
        <v>598</v>
      </c>
    </row>
    <row r="8793" customFormat="false" ht="12.8" hidden="false" customHeight="false" outlineLevel="0" collapsed="false">
      <c r="A8793" s="0" t="s">
        <v>64950</v>
      </c>
      <c r="B8793" s="0" t="s">
        <v>64951</v>
      </c>
      <c r="C8793" s="0" t="s">
        <v>64952</v>
      </c>
      <c r="D8793" s="0" t="s">
        <v>64953</v>
      </c>
      <c r="E8793" s="0" t="s">
        <v>64954</v>
      </c>
      <c r="F8793" s="0" t="s">
        <v>21</v>
      </c>
      <c r="G8793" s="2" t="s">
        <v>22</v>
      </c>
      <c r="H8793" s="0" t="s">
        <v>21</v>
      </c>
      <c r="I8793" s="0" t="s">
        <v>21</v>
      </c>
      <c r="J8793" s="0" t="s">
        <v>21</v>
      </c>
      <c r="K8793" s="0" t="s">
        <v>24</v>
      </c>
      <c r="L8793" s="0" t="s">
        <v>63</v>
      </c>
      <c r="M8793" s="0" t="s">
        <v>21</v>
      </c>
      <c r="N8793" s="0" t="s">
        <v>21</v>
      </c>
      <c r="O8793" s="2" t="s">
        <v>18004</v>
      </c>
      <c r="P8793" s="2" t="s">
        <v>45</v>
      </c>
    </row>
    <row r="8794" customFormat="false" ht="12.8" hidden="false" customHeight="false" outlineLevel="0" collapsed="false">
      <c r="A8794" s="0" t="s">
        <v>64955</v>
      </c>
      <c r="B8794" s="0" t="s">
        <v>64956</v>
      </c>
      <c r="C8794" s="0" t="s">
        <v>64957</v>
      </c>
      <c r="D8794" s="0" t="s">
        <v>64958</v>
      </c>
      <c r="E8794" s="0" t="s">
        <v>21</v>
      </c>
      <c r="F8794" s="0" t="s">
        <v>64959</v>
      </c>
      <c r="G8794" s="2" t="s">
        <v>130</v>
      </c>
      <c r="H8794" s="0" t="s">
        <v>21</v>
      </c>
      <c r="I8794" s="0" t="s">
        <v>21</v>
      </c>
      <c r="J8794" s="0" t="s">
        <v>64960</v>
      </c>
      <c r="K8794" s="0" t="s">
        <v>24</v>
      </c>
      <c r="L8794" s="0" t="s">
        <v>2747</v>
      </c>
      <c r="M8794" s="0" t="s">
        <v>21</v>
      </c>
      <c r="N8794" s="0" t="s">
        <v>21</v>
      </c>
      <c r="O8794" s="2" t="s">
        <v>6840</v>
      </c>
      <c r="P8794" s="2" t="s">
        <v>1128</v>
      </c>
    </row>
    <row r="8795" customFormat="false" ht="12.8" hidden="false" customHeight="false" outlineLevel="0" collapsed="false">
      <c r="A8795" s="0" t="s">
        <v>64961</v>
      </c>
      <c r="B8795" s="0" t="s">
        <v>64962</v>
      </c>
      <c r="C8795" s="0" t="s">
        <v>64963</v>
      </c>
      <c r="D8795" s="0" t="s">
        <v>64964</v>
      </c>
      <c r="E8795" s="0" t="s">
        <v>64965</v>
      </c>
      <c r="F8795" s="0" t="s">
        <v>64966</v>
      </c>
      <c r="G8795" s="2" t="s">
        <v>225</v>
      </c>
      <c r="H8795" s="0" t="s">
        <v>21</v>
      </c>
      <c r="I8795" s="0" t="s">
        <v>21</v>
      </c>
      <c r="J8795" s="0" t="s">
        <v>64967</v>
      </c>
      <c r="K8795" s="0" t="s">
        <v>24</v>
      </c>
      <c r="L8795" s="0" t="s">
        <v>47391</v>
      </c>
      <c r="M8795" s="0" t="s">
        <v>64968</v>
      </c>
      <c r="N8795" s="0" t="s">
        <v>64969</v>
      </c>
      <c r="O8795" s="2" t="s">
        <v>5919</v>
      </c>
      <c r="P8795" s="2" t="s">
        <v>219</v>
      </c>
    </row>
    <row r="8796" customFormat="false" ht="12.8" hidden="false" customHeight="false" outlineLevel="0" collapsed="false">
      <c r="A8796" s="0" t="s">
        <v>64970</v>
      </c>
      <c r="B8796" s="0" t="s">
        <v>64971</v>
      </c>
      <c r="C8796" s="0" t="s">
        <v>64972</v>
      </c>
      <c r="D8796" s="0" t="s">
        <v>64973</v>
      </c>
      <c r="E8796" s="0" t="s">
        <v>64974</v>
      </c>
      <c r="F8796" s="0" t="s">
        <v>64975</v>
      </c>
      <c r="G8796" s="2" t="s">
        <v>477</v>
      </c>
      <c r="H8796" s="0" t="s">
        <v>21</v>
      </c>
      <c r="I8796" s="0" t="s">
        <v>21</v>
      </c>
      <c r="J8796" s="0" t="s">
        <v>64976</v>
      </c>
      <c r="K8796" s="0" t="s">
        <v>256</v>
      </c>
      <c r="L8796" s="0" t="s">
        <v>37574</v>
      </c>
      <c r="M8796" s="0" t="s">
        <v>21</v>
      </c>
      <c r="N8796" s="0" t="s">
        <v>21</v>
      </c>
      <c r="O8796" s="2" t="s">
        <v>341</v>
      </c>
      <c r="P8796" s="2" t="s">
        <v>45</v>
      </c>
    </row>
    <row r="8797" customFormat="false" ht="12.8" hidden="false" customHeight="false" outlineLevel="0" collapsed="false">
      <c r="A8797" s="0" t="s">
        <v>64977</v>
      </c>
      <c r="B8797" s="0" t="s">
        <v>64978</v>
      </c>
      <c r="C8797" s="0" t="s">
        <v>64979</v>
      </c>
      <c r="D8797" s="0" t="s">
        <v>64980</v>
      </c>
      <c r="E8797" s="0" t="s">
        <v>64981</v>
      </c>
      <c r="F8797" s="0" t="s">
        <v>64982</v>
      </c>
      <c r="G8797" s="2" t="s">
        <v>2988</v>
      </c>
      <c r="H8797" s="0" t="s">
        <v>21</v>
      </c>
      <c r="I8797" s="0" t="s">
        <v>21</v>
      </c>
      <c r="J8797" s="0" t="s">
        <v>64983</v>
      </c>
      <c r="K8797" s="0" t="s">
        <v>24</v>
      </c>
      <c r="L8797" s="0" t="s">
        <v>23603</v>
      </c>
      <c r="M8797" s="0" t="s">
        <v>21</v>
      </c>
      <c r="N8797" s="0" t="s">
        <v>21</v>
      </c>
      <c r="O8797" s="2" t="s">
        <v>54830</v>
      </c>
      <c r="P8797" s="2" t="s">
        <v>2666</v>
      </c>
    </row>
    <row r="8798" customFormat="false" ht="12.8" hidden="false" customHeight="false" outlineLevel="0" collapsed="false">
      <c r="A8798" s="0" t="s">
        <v>64984</v>
      </c>
      <c r="B8798" s="0" t="s">
        <v>64985</v>
      </c>
      <c r="C8798" s="0" t="s">
        <v>64986</v>
      </c>
      <c r="D8798" s="0" t="s">
        <v>64987</v>
      </c>
      <c r="E8798" s="0" t="s">
        <v>64988</v>
      </c>
      <c r="F8798" s="0" t="s">
        <v>64989</v>
      </c>
      <c r="G8798" s="2" t="s">
        <v>1041</v>
      </c>
      <c r="H8798" s="0" t="s">
        <v>21</v>
      </c>
      <c r="I8798" s="0" t="s">
        <v>21</v>
      </c>
      <c r="J8798" s="0" t="s">
        <v>64990</v>
      </c>
      <c r="K8798" s="0" t="s">
        <v>24</v>
      </c>
      <c r="L8798" s="0" t="s">
        <v>1061</v>
      </c>
      <c r="M8798" s="0" t="s">
        <v>64991</v>
      </c>
      <c r="N8798" s="0" t="s">
        <v>64992</v>
      </c>
      <c r="O8798" s="2" t="s">
        <v>4992</v>
      </c>
      <c r="P8798" s="2" t="s">
        <v>45</v>
      </c>
    </row>
    <row r="8799" customFormat="false" ht="12.8" hidden="false" customHeight="false" outlineLevel="0" collapsed="false">
      <c r="A8799" s="0" t="s">
        <v>64993</v>
      </c>
      <c r="B8799" s="0" t="s">
        <v>64994</v>
      </c>
      <c r="C8799" s="0" t="s">
        <v>64995</v>
      </c>
      <c r="D8799" s="0" t="s">
        <v>64996</v>
      </c>
      <c r="E8799" s="0" t="s">
        <v>64997</v>
      </c>
      <c r="F8799" s="0" t="s">
        <v>64998</v>
      </c>
      <c r="G8799" s="2" t="s">
        <v>265</v>
      </c>
      <c r="H8799" s="0" t="s">
        <v>21</v>
      </c>
      <c r="I8799" s="0" t="s">
        <v>21</v>
      </c>
      <c r="J8799" s="0" t="s">
        <v>21</v>
      </c>
      <c r="K8799" s="0" t="s">
        <v>24</v>
      </c>
      <c r="L8799" s="0" t="s">
        <v>371</v>
      </c>
      <c r="M8799" s="0" t="s">
        <v>64999</v>
      </c>
      <c r="N8799" s="0" t="s">
        <v>65000</v>
      </c>
      <c r="O8799" s="2" t="s">
        <v>7292</v>
      </c>
      <c r="P8799" s="2" t="s">
        <v>403</v>
      </c>
    </row>
    <row r="8800" customFormat="false" ht="12.8" hidden="false" customHeight="false" outlineLevel="0" collapsed="false">
      <c r="A8800" s="0" t="s">
        <v>65001</v>
      </c>
      <c r="B8800" s="0" t="s">
        <v>65002</v>
      </c>
      <c r="C8800" s="0" t="s">
        <v>65003</v>
      </c>
      <c r="D8800" s="0" t="s">
        <v>65004</v>
      </c>
      <c r="E8800" s="0" t="s">
        <v>65005</v>
      </c>
      <c r="F8800" s="0" t="s">
        <v>65006</v>
      </c>
      <c r="G8800" s="2" t="s">
        <v>2988</v>
      </c>
      <c r="H8800" s="0" t="s">
        <v>21</v>
      </c>
      <c r="I8800" s="0" t="s">
        <v>21</v>
      </c>
      <c r="J8800" s="0" t="s">
        <v>65007</v>
      </c>
      <c r="K8800" s="0" t="s">
        <v>24</v>
      </c>
      <c r="L8800" s="0" t="s">
        <v>9047</v>
      </c>
      <c r="M8800" s="0" t="s">
        <v>21</v>
      </c>
      <c r="N8800" s="0" t="s">
        <v>21</v>
      </c>
      <c r="O8800" s="2" t="s">
        <v>171</v>
      </c>
      <c r="P8800" s="2" t="s">
        <v>598</v>
      </c>
    </row>
    <row r="8801" customFormat="false" ht="12.8" hidden="false" customHeight="false" outlineLevel="0" collapsed="false">
      <c r="A8801" s="0" t="s">
        <v>65008</v>
      </c>
      <c r="B8801" s="0" t="s">
        <v>65009</v>
      </c>
      <c r="C8801" s="0" t="s">
        <v>65010</v>
      </c>
      <c r="D8801" s="0" t="s">
        <v>65011</v>
      </c>
      <c r="E8801" s="0" t="s">
        <v>65012</v>
      </c>
      <c r="F8801" s="0" t="s">
        <v>65013</v>
      </c>
      <c r="G8801" s="2" t="s">
        <v>8939</v>
      </c>
      <c r="H8801" s="0" t="s">
        <v>21</v>
      </c>
      <c r="I8801" s="0" t="s">
        <v>21</v>
      </c>
      <c r="J8801" s="0" t="s">
        <v>65014</v>
      </c>
      <c r="K8801" s="0" t="s">
        <v>73</v>
      </c>
      <c r="L8801" s="0" t="s">
        <v>65015</v>
      </c>
      <c r="M8801" s="0" t="s">
        <v>21</v>
      </c>
      <c r="N8801" s="0" t="s">
        <v>21</v>
      </c>
      <c r="O8801" s="2" t="s">
        <v>18802</v>
      </c>
      <c r="P8801" s="2" t="s">
        <v>828</v>
      </c>
    </row>
    <row r="8802" customFormat="false" ht="12.8" hidden="false" customHeight="false" outlineLevel="0" collapsed="false">
      <c r="A8802" s="0" t="s">
        <v>65016</v>
      </c>
      <c r="B8802" s="0" t="s">
        <v>65017</v>
      </c>
      <c r="C8802" s="0" t="s">
        <v>65018</v>
      </c>
      <c r="D8802" s="0" t="s">
        <v>65019</v>
      </c>
      <c r="E8802" s="0" t="s">
        <v>65020</v>
      </c>
      <c r="F8802" s="0" t="s">
        <v>65021</v>
      </c>
      <c r="G8802" s="2" t="s">
        <v>331</v>
      </c>
      <c r="H8802" s="0" t="s">
        <v>21</v>
      </c>
      <c r="I8802" s="0" t="s">
        <v>21</v>
      </c>
      <c r="J8802" s="0" t="s">
        <v>65022</v>
      </c>
      <c r="K8802" s="0" t="s">
        <v>24</v>
      </c>
      <c r="L8802" s="0" t="s">
        <v>65023</v>
      </c>
      <c r="M8802" s="0" t="s">
        <v>21</v>
      </c>
      <c r="N8802" s="0" t="s">
        <v>21</v>
      </c>
      <c r="O8802" s="2" t="s">
        <v>3514</v>
      </c>
      <c r="P8802" s="2" t="s">
        <v>753</v>
      </c>
    </row>
    <row r="8803" customFormat="false" ht="12.8" hidden="false" customHeight="false" outlineLevel="0" collapsed="false">
      <c r="A8803" s="0" t="s">
        <v>65024</v>
      </c>
      <c r="B8803" s="0" t="s">
        <v>65025</v>
      </c>
      <c r="C8803" s="0" t="s">
        <v>65026</v>
      </c>
      <c r="D8803" s="0" t="s">
        <v>65027</v>
      </c>
      <c r="E8803" s="0" t="s">
        <v>65028</v>
      </c>
      <c r="F8803" s="0" t="s">
        <v>65029</v>
      </c>
      <c r="G8803" s="2" t="s">
        <v>298</v>
      </c>
      <c r="H8803" s="0" t="n">
        <v>1</v>
      </c>
      <c r="I8803" s="0" t="n">
        <v>10</v>
      </c>
      <c r="J8803" s="0" t="s">
        <v>65030</v>
      </c>
      <c r="K8803" s="0" t="s">
        <v>24</v>
      </c>
      <c r="L8803" s="0" t="s">
        <v>65031</v>
      </c>
      <c r="M8803" s="0" t="s">
        <v>21</v>
      </c>
      <c r="N8803" s="0" t="s">
        <v>21</v>
      </c>
      <c r="O8803" s="2" t="s">
        <v>2500</v>
      </c>
      <c r="P8803" s="2" t="s">
        <v>45</v>
      </c>
    </row>
    <row r="8804" customFormat="false" ht="12.8" hidden="false" customHeight="false" outlineLevel="0" collapsed="false">
      <c r="A8804" s="0" t="s">
        <v>65032</v>
      </c>
      <c r="B8804" s="0" t="s">
        <v>65033</v>
      </c>
      <c r="C8804" s="0" t="s">
        <v>65034</v>
      </c>
      <c r="D8804" s="0" t="s">
        <v>65035</v>
      </c>
      <c r="E8804" s="0" t="s">
        <v>65036</v>
      </c>
      <c r="F8804" s="0" t="s">
        <v>65037</v>
      </c>
      <c r="G8804" s="0" t="s">
        <v>21</v>
      </c>
      <c r="H8804" s="0" t="s">
        <v>21</v>
      </c>
      <c r="I8804" s="0" t="s">
        <v>21</v>
      </c>
      <c r="J8804" s="0" t="s">
        <v>65038</v>
      </c>
      <c r="K8804" s="0" t="s">
        <v>24</v>
      </c>
      <c r="L8804" s="0" t="s">
        <v>65039</v>
      </c>
      <c r="M8804" s="0" t="s">
        <v>21</v>
      </c>
      <c r="N8804" s="0" t="s">
        <v>21</v>
      </c>
      <c r="O8804" s="2" t="s">
        <v>5624</v>
      </c>
      <c r="P8804" s="2" t="s">
        <v>34</v>
      </c>
    </row>
    <row r="8805" customFormat="false" ht="12.8" hidden="false" customHeight="false" outlineLevel="0" collapsed="false">
      <c r="A8805" s="0" t="s">
        <v>65040</v>
      </c>
      <c r="B8805" s="0" t="s">
        <v>65041</v>
      </c>
      <c r="C8805" s="0" t="s">
        <v>65042</v>
      </c>
      <c r="D8805" s="0" t="s">
        <v>65043</v>
      </c>
      <c r="E8805" s="0" t="s">
        <v>65044</v>
      </c>
      <c r="F8805" s="0" t="s">
        <v>65045</v>
      </c>
      <c r="G8805" s="2" t="s">
        <v>8939</v>
      </c>
      <c r="H8805" s="0" t="s">
        <v>21</v>
      </c>
      <c r="I8805" s="0" t="s">
        <v>21</v>
      </c>
      <c r="J8805" s="0" t="s">
        <v>65046</v>
      </c>
      <c r="K8805" s="0" t="s">
        <v>2313</v>
      </c>
      <c r="L8805" s="0" t="s">
        <v>4225</v>
      </c>
      <c r="M8805" s="0" t="s">
        <v>21</v>
      </c>
      <c r="N8805" s="0" t="s">
        <v>21</v>
      </c>
      <c r="O8805" s="2" t="s">
        <v>40930</v>
      </c>
      <c r="P8805" s="2" t="s">
        <v>269</v>
      </c>
    </row>
    <row r="8806" customFormat="false" ht="12.8" hidden="false" customHeight="false" outlineLevel="0" collapsed="false">
      <c r="A8806" s="0" t="s">
        <v>65047</v>
      </c>
      <c r="B8806" s="0" t="s">
        <v>65048</v>
      </c>
      <c r="C8806" s="0" t="s">
        <v>65049</v>
      </c>
      <c r="D8806" s="0" t="s">
        <v>65050</v>
      </c>
      <c r="E8806" s="0" t="s">
        <v>65051</v>
      </c>
      <c r="F8806" s="0" t="s">
        <v>65052</v>
      </c>
      <c r="G8806" s="2" t="s">
        <v>130</v>
      </c>
      <c r="H8806" s="0" t="s">
        <v>21</v>
      </c>
      <c r="I8806" s="0" t="s">
        <v>21</v>
      </c>
      <c r="J8806" s="0" t="s">
        <v>65053</v>
      </c>
      <c r="K8806" s="0" t="s">
        <v>24</v>
      </c>
      <c r="L8806" s="0" t="s">
        <v>11393</v>
      </c>
      <c r="M8806" s="0" t="s">
        <v>21</v>
      </c>
      <c r="N8806" s="0" t="s">
        <v>21</v>
      </c>
      <c r="O8806" s="2" t="s">
        <v>31521</v>
      </c>
      <c r="P8806" s="2" t="s">
        <v>45</v>
      </c>
    </row>
    <row r="8807" customFormat="false" ht="12.8" hidden="false" customHeight="false" outlineLevel="0" collapsed="false">
      <c r="A8807" s="0" t="s">
        <v>65054</v>
      </c>
      <c r="B8807" s="0" t="s">
        <v>65055</v>
      </c>
      <c r="C8807" s="0" t="s">
        <v>65056</v>
      </c>
      <c r="D8807" s="0" t="s">
        <v>65057</v>
      </c>
      <c r="E8807" s="0" t="s">
        <v>65058</v>
      </c>
      <c r="F8807" s="0" t="s">
        <v>65059</v>
      </c>
      <c r="G8807" s="0" t="s">
        <v>21</v>
      </c>
      <c r="H8807" s="0" t="s">
        <v>21</v>
      </c>
      <c r="I8807" s="0" t="s">
        <v>21</v>
      </c>
      <c r="J8807" s="0" t="s">
        <v>21</v>
      </c>
      <c r="K8807" s="0" t="s">
        <v>24</v>
      </c>
      <c r="L8807" s="0" t="s">
        <v>208</v>
      </c>
      <c r="M8807" s="0" t="s">
        <v>21</v>
      </c>
      <c r="N8807" s="0" t="s">
        <v>21</v>
      </c>
      <c r="O8807" s="2" t="s">
        <v>35128</v>
      </c>
      <c r="P8807" s="2" t="s">
        <v>403</v>
      </c>
    </row>
    <row r="8808" customFormat="false" ht="12.8" hidden="false" customHeight="false" outlineLevel="0" collapsed="false">
      <c r="A8808" s="0" t="s">
        <v>65060</v>
      </c>
      <c r="B8808" s="0" t="s">
        <v>65061</v>
      </c>
      <c r="C8808" s="0" t="s">
        <v>65062</v>
      </c>
      <c r="D8808" s="0" t="s">
        <v>65063</v>
      </c>
      <c r="E8808" s="0" t="s">
        <v>65064</v>
      </c>
      <c r="F8808" s="0" t="s">
        <v>65065</v>
      </c>
      <c r="G8808" s="2" t="s">
        <v>1204</v>
      </c>
      <c r="H8808" s="0" t="s">
        <v>21</v>
      </c>
      <c r="I8808" s="0" t="s">
        <v>21</v>
      </c>
      <c r="J8808" s="0" t="s">
        <v>65066</v>
      </c>
      <c r="K8808" s="0" t="s">
        <v>24</v>
      </c>
      <c r="L8808" s="0" t="s">
        <v>32</v>
      </c>
      <c r="M8808" s="0" t="s">
        <v>21</v>
      </c>
      <c r="N8808" s="0" t="s">
        <v>21</v>
      </c>
      <c r="O8808" s="2" t="s">
        <v>11210</v>
      </c>
      <c r="P8808" s="2" t="s">
        <v>403</v>
      </c>
    </row>
    <row r="8809" customFormat="false" ht="12.8" hidden="false" customHeight="false" outlineLevel="0" collapsed="false">
      <c r="A8809" s="0" t="s">
        <v>65067</v>
      </c>
      <c r="B8809" s="0" t="s">
        <v>65068</v>
      </c>
      <c r="C8809" s="0" t="s">
        <v>65069</v>
      </c>
      <c r="D8809" s="0" t="s">
        <v>65070</v>
      </c>
      <c r="E8809" s="0" t="s">
        <v>65071</v>
      </c>
      <c r="F8809" s="0" t="s">
        <v>65072</v>
      </c>
      <c r="G8809" s="0" t="s">
        <v>21</v>
      </c>
      <c r="H8809" s="0" t="s">
        <v>21</v>
      </c>
      <c r="I8809" s="0" t="s">
        <v>21</v>
      </c>
      <c r="J8809" s="0" t="s">
        <v>65073</v>
      </c>
      <c r="K8809" s="0" t="s">
        <v>256</v>
      </c>
      <c r="L8809" s="0" t="s">
        <v>257</v>
      </c>
      <c r="M8809" s="0" t="s">
        <v>21</v>
      </c>
      <c r="N8809" s="0" t="s">
        <v>21</v>
      </c>
      <c r="O8809" s="2" t="s">
        <v>16836</v>
      </c>
      <c r="P8809" s="2" t="s">
        <v>55</v>
      </c>
    </row>
    <row r="8810" customFormat="false" ht="12.8" hidden="false" customHeight="false" outlineLevel="0" collapsed="false">
      <c r="A8810" s="0" t="s">
        <v>65074</v>
      </c>
      <c r="B8810" s="0" t="s">
        <v>65075</v>
      </c>
      <c r="C8810" s="0" t="s">
        <v>65076</v>
      </c>
      <c r="D8810" s="0" t="s">
        <v>65077</v>
      </c>
      <c r="E8810" s="0" t="s">
        <v>65078</v>
      </c>
      <c r="F8810" s="0" t="s">
        <v>65079</v>
      </c>
      <c r="G8810" s="2" t="s">
        <v>16560</v>
      </c>
      <c r="H8810" s="0" t="n">
        <v>11</v>
      </c>
      <c r="I8810" s="0" t="n">
        <v>50</v>
      </c>
      <c r="J8810" s="0" t="s">
        <v>65080</v>
      </c>
      <c r="K8810" s="0" t="s">
        <v>21</v>
      </c>
      <c r="L8810" s="0" t="s">
        <v>21</v>
      </c>
      <c r="M8810" s="0" t="s">
        <v>21</v>
      </c>
      <c r="N8810" s="0" t="s">
        <v>21</v>
      </c>
      <c r="O8810" s="2" t="s">
        <v>33366</v>
      </c>
      <c r="P8810" s="2" t="s">
        <v>65081</v>
      </c>
    </row>
    <row r="8811" customFormat="false" ht="12.8" hidden="false" customHeight="false" outlineLevel="0" collapsed="false">
      <c r="A8811" s="0" t="s">
        <v>65082</v>
      </c>
      <c r="B8811" s="0" t="s">
        <v>65083</v>
      </c>
      <c r="C8811" s="0" t="s">
        <v>65084</v>
      </c>
      <c r="D8811" s="0" t="s">
        <v>65085</v>
      </c>
      <c r="E8811" s="0" t="s">
        <v>65086</v>
      </c>
      <c r="F8811" s="0" t="s">
        <v>65087</v>
      </c>
      <c r="G8811" s="2" t="s">
        <v>507</v>
      </c>
      <c r="H8811" s="0" t="n">
        <v>51</v>
      </c>
      <c r="I8811" s="0" t="n">
        <v>100</v>
      </c>
      <c r="J8811" s="0" t="s">
        <v>65088</v>
      </c>
      <c r="K8811" s="0" t="s">
        <v>24</v>
      </c>
      <c r="L8811" s="0" t="s">
        <v>668</v>
      </c>
      <c r="M8811" s="0" t="s">
        <v>65089</v>
      </c>
      <c r="N8811" s="0" t="s">
        <v>65090</v>
      </c>
      <c r="O8811" s="2" t="s">
        <v>6857</v>
      </c>
      <c r="P8811" s="2" t="s">
        <v>210</v>
      </c>
    </row>
    <row r="8812" customFormat="false" ht="12.8" hidden="false" customHeight="false" outlineLevel="0" collapsed="false">
      <c r="A8812" s="0" t="s">
        <v>65091</v>
      </c>
      <c r="B8812" s="0" t="s">
        <v>65092</v>
      </c>
      <c r="C8812" s="0" t="s">
        <v>65093</v>
      </c>
      <c r="D8812" s="0" t="s">
        <v>65094</v>
      </c>
      <c r="E8812" s="0" t="s">
        <v>21</v>
      </c>
      <c r="F8812" s="0" t="s">
        <v>65095</v>
      </c>
      <c r="G8812" s="2" t="s">
        <v>4834</v>
      </c>
      <c r="H8812" s="0" t="n">
        <v>1</v>
      </c>
      <c r="I8812" s="0" t="n">
        <v>10</v>
      </c>
      <c r="J8812" s="0" t="s">
        <v>65096</v>
      </c>
      <c r="K8812" s="0" t="s">
        <v>256</v>
      </c>
      <c r="L8812" s="0" t="s">
        <v>6719</v>
      </c>
      <c r="M8812" s="0" t="s">
        <v>21</v>
      </c>
      <c r="N8812" s="0" t="s">
        <v>21</v>
      </c>
      <c r="O8812" s="2" t="s">
        <v>65097</v>
      </c>
      <c r="P8812" s="2" t="s">
        <v>2666</v>
      </c>
    </row>
    <row r="8813" customFormat="false" ht="12.8" hidden="false" customHeight="false" outlineLevel="0" collapsed="false">
      <c r="A8813" s="0" t="s">
        <v>65098</v>
      </c>
      <c r="B8813" s="0" t="s">
        <v>65099</v>
      </c>
      <c r="C8813" s="0" t="s">
        <v>65100</v>
      </c>
      <c r="D8813" s="0" t="s">
        <v>65101</v>
      </c>
      <c r="E8813" s="0" t="s">
        <v>65102</v>
      </c>
      <c r="F8813" s="0" t="s">
        <v>65103</v>
      </c>
      <c r="G8813" s="2" t="s">
        <v>2472</v>
      </c>
      <c r="H8813" s="0" t="n">
        <v>11</v>
      </c>
      <c r="I8813" s="0" t="n">
        <v>50</v>
      </c>
      <c r="J8813" s="0" t="s">
        <v>65104</v>
      </c>
      <c r="K8813" s="0" t="s">
        <v>24</v>
      </c>
      <c r="L8813" s="0" t="s">
        <v>787</v>
      </c>
      <c r="M8813" s="0" t="s">
        <v>21</v>
      </c>
      <c r="N8813" s="0" t="s">
        <v>21</v>
      </c>
      <c r="O8813" s="2" t="s">
        <v>12149</v>
      </c>
      <c r="P8813" s="2" t="s">
        <v>45</v>
      </c>
    </row>
    <row r="8814" customFormat="false" ht="12.8" hidden="false" customHeight="false" outlineLevel="0" collapsed="false">
      <c r="A8814" s="0" t="s">
        <v>65105</v>
      </c>
      <c r="B8814" s="0" t="s">
        <v>65106</v>
      </c>
      <c r="C8814" s="0" t="s">
        <v>65107</v>
      </c>
      <c r="D8814" s="0" t="s">
        <v>65108</v>
      </c>
      <c r="E8814" s="0" t="s">
        <v>21</v>
      </c>
      <c r="F8814" s="0" t="s">
        <v>65109</v>
      </c>
      <c r="G8814" s="2" t="s">
        <v>24402</v>
      </c>
      <c r="H8814" s="0" t="s">
        <v>21</v>
      </c>
      <c r="I8814" s="0" t="s">
        <v>21</v>
      </c>
      <c r="J8814" s="0" t="s">
        <v>65110</v>
      </c>
      <c r="K8814" s="0" t="s">
        <v>24</v>
      </c>
      <c r="L8814" s="0" t="s">
        <v>2728</v>
      </c>
      <c r="M8814" s="0" t="s">
        <v>21</v>
      </c>
      <c r="N8814" s="0" t="s">
        <v>21</v>
      </c>
      <c r="O8814" s="2" t="s">
        <v>9632</v>
      </c>
      <c r="P8814" s="2" t="s">
        <v>324</v>
      </c>
    </row>
    <row r="8815" customFormat="false" ht="12.8" hidden="false" customHeight="false" outlineLevel="0" collapsed="false">
      <c r="A8815" s="0" t="s">
        <v>65111</v>
      </c>
      <c r="B8815" s="0" t="s">
        <v>65112</v>
      </c>
      <c r="C8815" s="0" t="s">
        <v>65113</v>
      </c>
      <c r="D8815" s="0" t="s">
        <v>65114</v>
      </c>
      <c r="E8815" s="0" t="s">
        <v>21</v>
      </c>
      <c r="F8815" s="0" t="s">
        <v>65115</v>
      </c>
      <c r="G8815" s="2" t="s">
        <v>13926</v>
      </c>
      <c r="H8815" s="0" t="s">
        <v>21</v>
      </c>
      <c r="I8815" s="0" t="s">
        <v>21</v>
      </c>
      <c r="J8815" s="0" t="s">
        <v>65116</v>
      </c>
      <c r="K8815" s="0" t="s">
        <v>21</v>
      </c>
      <c r="L8815" s="0" t="s">
        <v>21</v>
      </c>
      <c r="M8815" s="0" t="s">
        <v>21</v>
      </c>
      <c r="N8815" s="0" t="s">
        <v>21</v>
      </c>
      <c r="O8815" s="2" t="s">
        <v>14099</v>
      </c>
      <c r="P8815" s="2" t="s">
        <v>3843</v>
      </c>
    </row>
    <row r="8816" customFormat="false" ht="12.8" hidden="false" customHeight="false" outlineLevel="0" collapsed="false">
      <c r="A8816" s="0" t="s">
        <v>65117</v>
      </c>
      <c r="B8816" s="0" t="s">
        <v>65118</v>
      </c>
      <c r="C8816" s="0" t="s">
        <v>65119</v>
      </c>
      <c r="D8816" s="0" t="s">
        <v>21</v>
      </c>
      <c r="E8816" s="0" t="s">
        <v>21</v>
      </c>
      <c r="F8816" s="0" t="s">
        <v>21</v>
      </c>
      <c r="G8816" s="0" t="s">
        <v>21</v>
      </c>
      <c r="H8816" s="0" t="s">
        <v>21</v>
      </c>
      <c r="I8816" s="0" t="s">
        <v>21</v>
      </c>
      <c r="J8816" s="0" t="s">
        <v>21</v>
      </c>
      <c r="K8816" s="0" t="s">
        <v>24</v>
      </c>
      <c r="L8816" s="0" t="s">
        <v>43730</v>
      </c>
      <c r="M8816" s="0" t="s">
        <v>21</v>
      </c>
      <c r="N8816" s="0" t="s">
        <v>21</v>
      </c>
      <c r="O8816" s="2" t="s">
        <v>918</v>
      </c>
      <c r="P8816" s="2" t="s">
        <v>1052</v>
      </c>
    </row>
    <row r="8817" customFormat="false" ht="12.8" hidden="false" customHeight="false" outlineLevel="0" collapsed="false">
      <c r="A8817" s="0" t="s">
        <v>65120</v>
      </c>
      <c r="B8817" s="0" t="s">
        <v>65121</v>
      </c>
      <c r="C8817" s="0" t="s">
        <v>65122</v>
      </c>
      <c r="D8817" s="0" t="s">
        <v>65123</v>
      </c>
      <c r="E8817" s="0" t="s">
        <v>65124</v>
      </c>
      <c r="F8817" s="0" t="s">
        <v>65125</v>
      </c>
      <c r="G8817" s="2" t="s">
        <v>477</v>
      </c>
      <c r="H8817" s="0" t="s">
        <v>21</v>
      </c>
      <c r="I8817" s="0" t="s">
        <v>21</v>
      </c>
      <c r="J8817" s="0" t="s">
        <v>65126</v>
      </c>
      <c r="K8817" s="0" t="s">
        <v>24</v>
      </c>
      <c r="L8817" s="0" t="s">
        <v>615</v>
      </c>
      <c r="M8817" s="0" t="s">
        <v>21</v>
      </c>
      <c r="N8817" s="0" t="s">
        <v>21</v>
      </c>
      <c r="O8817" s="2" t="s">
        <v>15728</v>
      </c>
      <c r="P8817" s="2" t="s">
        <v>45</v>
      </c>
    </row>
    <row r="8818" customFormat="false" ht="12.8" hidden="false" customHeight="false" outlineLevel="0" collapsed="false">
      <c r="A8818" s="0" t="s">
        <v>65127</v>
      </c>
      <c r="B8818" s="0" t="s">
        <v>65128</v>
      </c>
      <c r="C8818" s="0" t="s">
        <v>65129</v>
      </c>
      <c r="D8818" s="0" t="s">
        <v>65130</v>
      </c>
      <c r="E8818" s="0" t="s">
        <v>65131</v>
      </c>
      <c r="F8818" s="0" t="s">
        <v>65132</v>
      </c>
      <c r="G8818" s="2" t="s">
        <v>507</v>
      </c>
      <c r="H8818" s="0" t="n">
        <v>1</v>
      </c>
      <c r="I8818" s="0" t="n">
        <v>10</v>
      </c>
      <c r="J8818" s="0" t="s">
        <v>65133</v>
      </c>
      <c r="K8818" s="0" t="s">
        <v>24</v>
      </c>
      <c r="L8818" s="0" t="s">
        <v>7022</v>
      </c>
      <c r="M8818" s="0" t="s">
        <v>21</v>
      </c>
      <c r="N8818" s="0" t="s">
        <v>21</v>
      </c>
      <c r="O8818" s="2" t="s">
        <v>12220</v>
      </c>
      <c r="P8818" s="2" t="s">
        <v>2403</v>
      </c>
    </row>
    <row r="8819" customFormat="false" ht="12.8" hidden="false" customHeight="false" outlineLevel="0" collapsed="false">
      <c r="A8819" s="0" t="s">
        <v>65134</v>
      </c>
      <c r="B8819" s="0" t="s">
        <v>65135</v>
      </c>
      <c r="C8819" s="0" t="s">
        <v>65136</v>
      </c>
      <c r="D8819" s="0" t="s">
        <v>65137</v>
      </c>
      <c r="E8819" s="0" t="s">
        <v>65138</v>
      </c>
      <c r="F8819" s="0" t="s">
        <v>65139</v>
      </c>
      <c r="G8819" s="2" t="s">
        <v>65140</v>
      </c>
      <c r="H8819" s="0" t="s">
        <v>21</v>
      </c>
      <c r="I8819" s="0" t="s">
        <v>21</v>
      </c>
      <c r="J8819" s="0" t="s">
        <v>65141</v>
      </c>
      <c r="K8819" s="0" t="s">
        <v>24</v>
      </c>
      <c r="L8819" s="0" t="s">
        <v>65142</v>
      </c>
      <c r="M8819" s="0" t="s">
        <v>65143</v>
      </c>
      <c r="N8819" s="0" t="s">
        <v>65144</v>
      </c>
      <c r="O8819" s="2" t="s">
        <v>16577</v>
      </c>
      <c r="P8819" s="2" t="s">
        <v>8942</v>
      </c>
    </row>
    <row r="8820" customFormat="false" ht="12.8" hidden="false" customHeight="false" outlineLevel="0" collapsed="false">
      <c r="A8820" s="0" t="s">
        <v>65145</v>
      </c>
      <c r="B8820" s="0" t="s">
        <v>65146</v>
      </c>
      <c r="C8820" s="0" t="s">
        <v>65147</v>
      </c>
      <c r="D8820" s="0" t="s">
        <v>65148</v>
      </c>
      <c r="E8820" s="0" t="s">
        <v>65149</v>
      </c>
      <c r="F8820" s="0" t="s">
        <v>65150</v>
      </c>
      <c r="G8820" s="2" t="s">
        <v>1600</v>
      </c>
      <c r="H8820" s="0" t="n">
        <v>251</v>
      </c>
      <c r="I8820" s="0" t="n">
        <v>500</v>
      </c>
      <c r="J8820" s="0" t="s">
        <v>65151</v>
      </c>
      <c r="K8820" s="0" t="s">
        <v>24</v>
      </c>
      <c r="L8820" s="0" t="s">
        <v>1004</v>
      </c>
      <c r="M8820" s="0" t="s">
        <v>65152</v>
      </c>
      <c r="N8820" s="0" t="s">
        <v>65153</v>
      </c>
      <c r="O8820" s="2" t="s">
        <v>34759</v>
      </c>
      <c r="P8820" s="2" t="s">
        <v>45</v>
      </c>
    </row>
    <row r="8821" customFormat="false" ht="12.8" hidden="false" customHeight="false" outlineLevel="0" collapsed="false">
      <c r="A8821" s="0" t="s">
        <v>65154</v>
      </c>
      <c r="B8821" s="0" t="s">
        <v>65155</v>
      </c>
      <c r="C8821" s="0" t="s">
        <v>65156</v>
      </c>
      <c r="D8821" s="0" t="s">
        <v>65157</v>
      </c>
      <c r="E8821" s="0" t="s">
        <v>65158</v>
      </c>
      <c r="F8821" s="0" t="s">
        <v>65159</v>
      </c>
      <c r="G8821" s="2" t="s">
        <v>2736</v>
      </c>
      <c r="H8821" s="0" t="n">
        <v>11</v>
      </c>
      <c r="I8821" s="0" t="n">
        <v>50</v>
      </c>
      <c r="J8821" s="0" t="s">
        <v>65160</v>
      </c>
      <c r="K8821" s="0" t="s">
        <v>24</v>
      </c>
      <c r="L8821" s="0" t="s">
        <v>288</v>
      </c>
      <c r="M8821" s="0" t="s">
        <v>21</v>
      </c>
      <c r="N8821" s="0" t="s">
        <v>21</v>
      </c>
      <c r="O8821" s="2" t="s">
        <v>6029</v>
      </c>
      <c r="P8821" s="2" t="s">
        <v>500</v>
      </c>
    </row>
    <row r="8822" customFormat="false" ht="12.8" hidden="false" customHeight="false" outlineLevel="0" collapsed="false">
      <c r="A8822" s="0" t="s">
        <v>65161</v>
      </c>
      <c r="B8822" s="0" t="s">
        <v>65162</v>
      </c>
      <c r="C8822" s="0" t="s">
        <v>65163</v>
      </c>
      <c r="D8822" s="0" t="s">
        <v>65164</v>
      </c>
      <c r="E8822" s="0" t="s">
        <v>21</v>
      </c>
      <c r="F8822" s="0" t="s">
        <v>65165</v>
      </c>
      <c r="G8822" s="0" t="s">
        <v>21</v>
      </c>
      <c r="H8822" s="0" t="s">
        <v>21</v>
      </c>
      <c r="I8822" s="0" t="s">
        <v>21</v>
      </c>
      <c r="J8822" s="0" t="s">
        <v>65166</v>
      </c>
      <c r="K8822" s="0" t="s">
        <v>234</v>
      </c>
      <c r="L8822" s="0" t="s">
        <v>65167</v>
      </c>
      <c r="M8822" s="0" t="s">
        <v>21</v>
      </c>
      <c r="N8822" s="0" t="s">
        <v>21</v>
      </c>
      <c r="O8822" s="2" t="s">
        <v>39486</v>
      </c>
      <c r="P8822" s="2" t="s">
        <v>978</v>
      </c>
    </row>
    <row r="8823" customFormat="false" ht="12.8" hidden="false" customHeight="false" outlineLevel="0" collapsed="false">
      <c r="A8823" s="0" t="s">
        <v>65168</v>
      </c>
      <c r="B8823" s="0" t="s">
        <v>65169</v>
      </c>
      <c r="C8823" s="0" t="s">
        <v>65170</v>
      </c>
      <c r="D8823" s="0" t="s">
        <v>65171</v>
      </c>
      <c r="E8823" s="0" t="s">
        <v>65172</v>
      </c>
      <c r="F8823" s="0" t="s">
        <v>65173</v>
      </c>
      <c r="G8823" s="2" t="s">
        <v>2736</v>
      </c>
      <c r="H8823" s="0" t="s">
        <v>21</v>
      </c>
      <c r="I8823" s="0" t="s">
        <v>21</v>
      </c>
      <c r="J8823" s="0" t="s">
        <v>65174</v>
      </c>
      <c r="K8823" s="0" t="s">
        <v>188</v>
      </c>
      <c r="L8823" s="0" t="s">
        <v>65175</v>
      </c>
      <c r="M8823" s="0" t="s">
        <v>21</v>
      </c>
      <c r="N8823" s="0" t="s">
        <v>21</v>
      </c>
      <c r="O8823" s="2" t="s">
        <v>9923</v>
      </c>
      <c r="P8823" s="2" t="s">
        <v>334</v>
      </c>
    </row>
    <row r="8824" customFormat="false" ht="12.8" hidden="false" customHeight="false" outlineLevel="0" collapsed="false">
      <c r="A8824" s="0" t="s">
        <v>65176</v>
      </c>
      <c r="B8824" s="0" t="s">
        <v>65177</v>
      </c>
      <c r="C8824" s="0" t="s">
        <v>65178</v>
      </c>
      <c r="D8824" s="0" t="s">
        <v>65179</v>
      </c>
      <c r="E8824" s="0" t="s">
        <v>65180</v>
      </c>
      <c r="F8824" s="0" t="s">
        <v>65181</v>
      </c>
      <c r="G8824" s="2" t="s">
        <v>331</v>
      </c>
      <c r="H8824" s="0" t="s">
        <v>21</v>
      </c>
      <c r="I8824" s="0" t="s">
        <v>21</v>
      </c>
      <c r="J8824" s="0" t="s">
        <v>65182</v>
      </c>
      <c r="K8824" s="0" t="s">
        <v>24</v>
      </c>
      <c r="L8824" s="0" t="s">
        <v>11625</v>
      </c>
      <c r="M8824" s="0" t="s">
        <v>56125</v>
      </c>
      <c r="N8824" s="0" t="s">
        <v>56126</v>
      </c>
      <c r="O8824" s="2" t="s">
        <v>1979</v>
      </c>
      <c r="P8824" s="2" t="s">
        <v>9258</v>
      </c>
    </row>
    <row r="8825" customFormat="false" ht="12.8" hidden="false" customHeight="false" outlineLevel="0" collapsed="false">
      <c r="A8825" s="0" t="s">
        <v>65183</v>
      </c>
      <c r="B8825" s="0" t="s">
        <v>65184</v>
      </c>
      <c r="C8825" s="0" t="s">
        <v>65185</v>
      </c>
      <c r="D8825" s="0" t="s">
        <v>65186</v>
      </c>
      <c r="E8825" s="0" t="s">
        <v>21</v>
      </c>
      <c r="F8825" s="0" t="s">
        <v>21</v>
      </c>
      <c r="G8825" s="0" t="s">
        <v>21</v>
      </c>
      <c r="H8825" s="0" t="s">
        <v>21</v>
      </c>
      <c r="I8825" s="0" t="s">
        <v>21</v>
      </c>
      <c r="J8825" s="0" t="s">
        <v>65187</v>
      </c>
      <c r="K8825" s="0" t="s">
        <v>21</v>
      </c>
      <c r="L8825" s="0" t="s">
        <v>21</v>
      </c>
      <c r="M8825" s="0" t="s">
        <v>21</v>
      </c>
      <c r="N8825" s="0" t="s">
        <v>21</v>
      </c>
      <c r="O8825" s="2" t="s">
        <v>18945</v>
      </c>
      <c r="P8825" s="2" t="s">
        <v>18945</v>
      </c>
    </row>
    <row r="8826" customFormat="false" ht="12.8" hidden="false" customHeight="false" outlineLevel="0" collapsed="false">
      <c r="A8826" s="0" t="s">
        <v>65188</v>
      </c>
      <c r="B8826" s="0" t="s">
        <v>65189</v>
      </c>
      <c r="C8826" s="0" t="s">
        <v>65190</v>
      </c>
      <c r="D8826" s="0" t="s">
        <v>65191</v>
      </c>
      <c r="E8826" s="0" t="s">
        <v>21</v>
      </c>
      <c r="F8826" s="0" t="s">
        <v>21</v>
      </c>
      <c r="G8826" s="0" t="s">
        <v>21</v>
      </c>
      <c r="H8826" s="0" t="s">
        <v>21</v>
      </c>
      <c r="I8826" s="0" t="s">
        <v>21</v>
      </c>
      <c r="J8826" s="0" t="s">
        <v>65192</v>
      </c>
      <c r="K8826" s="0" t="s">
        <v>21</v>
      </c>
      <c r="L8826" s="0" t="s">
        <v>21</v>
      </c>
      <c r="M8826" s="0" t="s">
        <v>21</v>
      </c>
      <c r="N8826" s="0" t="s">
        <v>21</v>
      </c>
      <c r="O8826" s="2" t="s">
        <v>5904</v>
      </c>
      <c r="P8826" s="2" t="s">
        <v>384</v>
      </c>
    </row>
    <row r="8827" customFormat="false" ht="12.8" hidden="false" customHeight="false" outlineLevel="0" collapsed="false">
      <c r="A8827" s="0" t="s">
        <v>65193</v>
      </c>
      <c r="B8827" s="0" t="s">
        <v>65194</v>
      </c>
      <c r="C8827" s="0" t="s">
        <v>65195</v>
      </c>
      <c r="D8827" s="0" t="s">
        <v>65196</v>
      </c>
      <c r="E8827" s="0" t="s">
        <v>65197</v>
      </c>
      <c r="F8827" s="0" t="s">
        <v>65198</v>
      </c>
      <c r="G8827" s="2" t="s">
        <v>6729</v>
      </c>
      <c r="H8827" s="0" t="s">
        <v>21</v>
      </c>
      <c r="I8827" s="0" t="s">
        <v>21</v>
      </c>
      <c r="J8827" s="0" t="s">
        <v>65199</v>
      </c>
      <c r="K8827" s="0" t="s">
        <v>24</v>
      </c>
      <c r="L8827" s="0" t="s">
        <v>3312</v>
      </c>
      <c r="M8827" s="0" t="s">
        <v>21</v>
      </c>
      <c r="N8827" s="0" t="s">
        <v>21</v>
      </c>
      <c r="O8827" s="2" t="s">
        <v>21099</v>
      </c>
      <c r="P8827" s="2" t="s">
        <v>219</v>
      </c>
    </row>
    <row r="8828" customFormat="false" ht="12.8" hidden="false" customHeight="false" outlineLevel="0" collapsed="false">
      <c r="A8828" s="0" t="s">
        <v>65200</v>
      </c>
      <c r="B8828" s="0" t="s">
        <v>65201</v>
      </c>
      <c r="C8828" s="0" t="s">
        <v>65202</v>
      </c>
      <c r="D8828" s="0" t="s">
        <v>65203</v>
      </c>
      <c r="E8828" s="0" t="s">
        <v>21</v>
      </c>
      <c r="F8828" s="0" t="s">
        <v>65204</v>
      </c>
      <c r="G8828" s="2" t="s">
        <v>65205</v>
      </c>
      <c r="H8828" s="0" t="s">
        <v>21</v>
      </c>
      <c r="I8828" s="0" t="s">
        <v>21</v>
      </c>
      <c r="J8828" s="0" t="s">
        <v>65206</v>
      </c>
      <c r="K8828" s="0" t="s">
        <v>24</v>
      </c>
      <c r="L8828" s="0" t="s">
        <v>3240</v>
      </c>
      <c r="M8828" s="0" t="s">
        <v>21</v>
      </c>
      <c r="N8828" s="0" t="s">
        <v>21</v>
      </c>
      <c r="O8828" s="2" t="s">
        <v>25828</v>
      </c>
      <c r="P8828" s="2" t="s">
        <v>403</v>
      </c>
    </row>
    <row r="8829" customFormat="false" ht="12.8" hidden="false" customHeight="false" outlineLevel="0" collapsed="false">
      <c r="A8829" s="0" t="s">
        <v>65207</v>
      </c>
      <c r="B8829" s="0" t="s">
        <v>65208</v>
      </c>
      <c r="C8829" s="0" t="s">
        <v>65209</v>
      </c>
      <c r="D8829" s="0" t="s">
        <v>65210</v>
      </c>
      <c r="E8829" s="0" t="s">
        <v>21</v>
      </c>
      <c r="F8829" s="0" t="s">
        <v>65211</v>
      </c>
      <c r="G8829" s="2" t="s">
        <v>3463</v>
      </c>
      <c r="H8829" s="0" t="s">
        <v>21</v>
      </c>
      <c r="I8829" s="0" t="s">
        <v>21</v>
      </c>
      <c r="J8829" s="0" t="s">
        <v>65212</v>
      </c>
      <c r="K8829" s="0" t="s">
        <v>188</v>
      </c>
      <c r="L8829" s="0" t="s">
        <v>927</v>
      </c>
      <c r="M8829" s="0" t="s">
        <v>21</v>
      </c>
      <c r="N8829" s="0" t="s">
        <v>21</v>
      </c>
      <c r="O8829" s="2" t="s">
        <v>5307</v>
      </c>
      <c r="P8829" s="2" t="s">
        <v>45</v>
      </c>
    </row>
    <row r="8830" customFormat="false" ht="12.8" hidden="false" customHeight="false" outlineLevel="0" collapsed="false">
      <c r="A8830" s="0" t="s">
        <v>65213</v>
      </c>
      <c r="B8830" s="0" t="s">
        <v>65214</v>
      </c>
      <c r="C8830" s="0" t="s">
        <v>65215</v>
      </c>
      <c r="D8830" s="0" t="s">
        <v>65216</v>
      </c>
      <c r="E8830" s="0" t="s">
        <v>65217</v>
      </c>
      <c r="F8830" s="0" t="s">
        <v>65218</v>
      </c>
      <c r="G8830" s="0" t="s">
        <v>21</v>
      </c>
      <c r="H8830" s="0" t="s">
        <v>21</v>
      </c>
      <c r="I8830" s="0" t="s">
        <v>21</v>
      </c>
      <c r="J8830" s="0" t="s">
        <v>65219</v>
      </c>
      <c r="K8830" s="0" t="s">
        <v>24</v>
      </c>
      <c r="L8830" s="0" t="s">
        <v>4292</v>
      </c>
      <c r="M8830" s="0" t="s">
        <v>21</v>
      </c>
      <c r="N8830" s="0" t="s">
        <v>21</v>
      </c>
      <c r="O8830" s="2" t="s">
        <v>35671</v>
      </c>
      <c r="P8830" s="2" t="s">
        <v>76</v>
      </c>
    </row>
    <row r="8831" customFormat="false" ht="12.8" hidden="false" customHeight="false" outlineLevel="0" collapsed="false">
      <c r="A8831" s="0" t="s">
        <v>65220</v>
      </c>
      <c r="B8831" s="0" t="s">
        <v>65221</v>
      </c>
      <c r="C8831" s="0" t="s">
        <v>65222</v>
      </c>
      <c r="D8831" s="0" t="s">
        <v>65223</v>
      </c>
      <c r="E8831" s="0" t="s">
        <v>65224</v>
      </c>
      <c r="F8831" s="0" t="s">
        <v>65225</v>
      </c>
      <c r="G8831" s="2" t="s">
        <v>1512</v>
      </c>
      <c r="H8831" s="0" t="n">
        <v>11</v>
      </c>
      <c r="I8831" s="0" t="n">
        <v>50</v>
      </c>
      <c r="J8831" s="0" t="s">
        <v>65226</v>
      </c>
      <c r="K8831" s="0" t="s">
        <v>24</v>
      </c>
      <c r="L8831" s="0" t="s">
        <v>1061</v>
      </c>
      <c r="M8831" s="0" t="s">
        <v>21</v>
      </c>
      <c r="N8831" s="0" t="s">
        <v>21</v>
      </c>
      <c r="O8831" s="2" t="s">
        <v>2472</v>
      </c>
      <c r="P8831" s="2" t="s">
        <v>45</v>
      </c>
    </row>
    <row r="8832" customFormat="false" ht="12.8" hidden="false" customHeight="false" outlineLevel="0" collapsed="false">
      <c r="A8832" s="0" t="s">
        <v>65227</v>
      </c>
      <c r="B8832" s="0" t="s">
        <v>65228</v>
      </c>
      <c r="C8832" s="0" t="s">
        <v>65229</v>
      </c>
      <c r="D8832" s="0" t="s">
        <v>65230</v>
      </c>
      <c r="E8832" s="0" t="s">
        <v>65231</v>
      </c>
      <c r="F8832" s="0" t="s">
        <v>65232</v>
      </c>
      <c r="G8832" s="2" t="s">
        <v>1512</v>
      </c>
      <c r="H8832" s="0" t="s">
        <v>21</v>
      </c>
      <c r="I8832" s="0" t="s">
        <v>21</v>
      </c>
      <c r="J8832" s="0" t="s">
        <v>65233</v>
      </c>
      <c r="K8832" s="0" t="s">
        <v>24</v>
      </c>
      <c r="L8832" s="0" t="s">
        <v>63</v>
      </c>
      <c r="M8832" s="0" t="s">
        <v>21</v>
      </c>
      <c r="N8832" s="0" t="s">
        <v>21</v>
      </c>
      <c r="O8832" s="2" t="s">
        <v>21195</v>
      </c>
      <c r="P8832" s="2" t="s">
        <v>334</v>
      </c>
    </row>
    <row r="8833" customFormat="false" ht="12.8" hidden="false" customHeight="false" outlineLevel="0" collapsed="false">
      <c r="A8833" s="0" t="s">
        <v>65234</v>
      </c>
      <c r="B8833" s="0" t="s">
        <v>65235</v>
      </c>
      <c r="C8833" s="0" t="s">
        <v>65236</v>
      </c>
      <c r="D8833" s="0" t="s">
        <v>65237</v>
      </c>
      <c r="E8833" s="0" t="s">
        <v>65238</v>
      </c>
      <c r="F8833" s="0" t="s">
        <v>65239</v>
      </c>
      <c r="G8833" s="0" t="s">
        <v>21</v>
      </c>
      <c r="H8833" s="0" t="n">
        <v>101</v>
      </c>
      <c r="I8833" s="0" t="n">
        <v>250</v>
      </c>
      <c r="J8833" s="0" t="s">
        <v>65240</v>
      </c>
      <c r="K8833" s="0" t="s">
        <v>11355</v>
      </c>
      <c r="L8833" s="0" t="s">
        <v>65241</v>
      </c>
      <c r="M8833" s="0" t="s">
        <v>21</v>
      </c>
      <c r="N8833" s="0" t="s">
        <v>21</v>
      </c>
      <c r="O8833" s="2" t="s">
        <v>65242</v>
      </c>
      <c r="P8833" s="2" t="s">
        <v>34</v>
      </c>
    </row>
    <row r="8834" customFormat="false" ht="12.8" hidden="false" customHeight="false" outlineLevel="0" collapsed="false">
      <c r="A8834" s="0" t="s">
        <v>65243</v>
      </c>
      <c r="B8834" s="0" t="s">
        <v>65244</v>
      </c>
      <c r="C8834" s="0" t="s">
        <v>65245</v>
      </c>
      <c r="D8834" s="0" t="s">
        <v>65246</v>
      </c>
      <c r="E8834" s="0" t="s">
        <v>65246</v>
      </c>
      <c r="F8834" s="0" t="s">
        <v>65247</v>
      </c>
      <c r="G8834" s="0" t="s">
        <v>21</v>
      </c>
      <c r="H8834" s="0" t="s">
        <v>21</v>
      </c>
      <c r="I8834" s="0" t="s">
        <v>21</v>
      </c>
      <c r="J8834" s="0" t="s">
        <v>65248</v>
      </c>
      <c r="K8834" s="0" t="s">
        <v>21</v>
      </c>
      <c r="L8834" s="0" t="s">
        <v>21</v>
      </c>
      <c r="M8834" s="0" t="s">
        <v>21</v>
      </c>
      <c r="N8834" s="0" t="s">
        <v>21</v>
      </c>
      <c r="O8834" s="2" t="s">
        <v>372</v>
      </c>
      <c r="P8834" s="2" t="s">
        <v>34</v>
      </c>
    </row>
    <row r="8835" customFormat="false" ht="12.8" hidden="false" customHeight="false" outlineLevel="0" collapsed="false">
      <c r="A8835" s="0" t="s">
        <v>65249</v>
      </c>
      <c r="B8835" s="0" t="s">
        <v>65250</v>
      </c>
      <c r="C8835" s="0" t="s">
        <v>65251</v>
      </c>
      <c r="D8835" s="0" t="s">
        <v>65252</v>
      </c>
      <c r="E8835" s="0" t="s">
        <v>65253</v>
      </c>
      <c r="F8835" s="0" t="s">
        <v>65254</v>
      </c>
      <c r="G8835" s="2" t="s">
        <v>5765</v>
      </c>
      <c r="H8835" s="0" t="s">
        <v>21</v>
      </c>
      <c r="I8835" s="0" t="s">
        <v>21</v>
      </c>
      <c r="J8835" s="0" t="s">
        <v>21</v>
      </c>
      <c r="K8835" s="0" t="s">
        <v>21</v>
      </c>
      <c r="L8835" s="0" t="s">
        <v>21</v>
      </c>
      <c r="M8835" s="0" t="s">
        <v>21</v>
      </c>
      <c r="N8835" s="0" t="s">
        <v>21</v>
      </c>
      <c r="O8835" s="2" t="s">
        <v>18567</v>
      </c>
      <c r="P8835" s="2" t="s">
        <v>2500</v>
      </c>
    </row>
    <row r="8836" customFormat="false" ht="12.8" hidden="false" customHeight="false" outlineLevel="0" collapsed="false">
      <c r="A8836" s="0" t="s">
        <v>65255</v>
      </c>
      <c r="B8836" s="0" t="s">
        <v>65256</v>
      </c>
      <c r="C8836" s="0" t="s">
        <v>65257</v>
      </c>
      <c r="D8836" s="0" t="s">
        <v>65258</v>
      </c>
      <c r="E8836" s="0" t="s">
        <v>65259</v>
      </c>
      <c r="F8836" s="0" t="s">
        <v>65260</v>
      </c>
      <c r="G8836" s="2" t="s">
        <v>1204</v>
      </c>
      <c r="H8836" s="0" t="n">
        <v>1</v>
      </c>
      <c r="I8836" s="0" t="n">
        <v>10</v>
      </c>
      <c r="J8836" s="0" t="s">
        <v>65261</v>
      </c>
      <c r="K8836" s="0" t="s">
        <v>1243</v>
      </c>
      <c r="L8836" s="0" t="s">
        <v>65262</v>
      </c>
      <c r="M8836" s="0" t="s">
        <v>21</v>
      </c>
      <c r="N8836" s="0" t="s">
        <v>21</v>
      </c>
      <c r="O8836" s="2" t="s">
        <v>9715</v>
      </c>
      <c r="P8836" s="2" t="s">
        <v>384</v>
      </c>
    </row>
    <row r="8837" customFormat="false" ht="12.8" hidden="false" customHeight="false" outlineLevel="0" collapsed="false">
      <c r="A8837" s="0" t="s">
        <v>65263</v>
      </c>
      <c r="B8837" s="0" t="s">
        <v>65264</v>
      </c>
      <c r="C8837" s="0" t="s">
        <v>65265</v>
      </c>
      <c r="D8837" s="0" t="s">
        <v>65266</v>
      </c>
      <c r="E8837" s="0" t="s">
        <v>65267</v>
      </c>
      <c r="F8837" s="0" t="s">
        <v>65268</v>
      </c>
      <c r="G8837" s="2" t="s">
        <v>31590</v>
      </c>
      <c r="H8837" s="0" t="s">
        <v>21</v>
      </c>
      <c r="I8837" s="0" t="s">
        <v>21</v>
      </c>
      <c r="J8837" s="0" t="s">
        <v>65269</v>
      </c>
      <c r="K8837" s="0" t="s">
        <v>24</v>
      </c>
      <c r="L8837" s="0" t="s">
        <v>43955</v>
      </c>
      <c r="M8837" s="0" t="s">
        <v>21</v>
      </c>
      <c r="N8837" s="0" t="s">
        <v>21</v>
      </c>
      <c r="O8837" s="2" t="s">
        <v>65270</v>
      </c>
      <c r="P8837" s="2" t="s">
        <v>34</v>
      </c>
    </row>
    <row r="8838" customFormat="false" ht="12.8" hidden="false" customHeight="false" outlineLevel="0" collapsed="false">
      <c r="A8838" s="0" t="s">
        <v>65271</v>
      </c>
      <c r="B8838" s="0" t="s">
        <v>65272</v>
      </c>
      <c r="C8838" s="0" t="s">
        <v>65273</v>
      </c>
      <c r="D8838" s="0" t="s">
        <v>65274</v>
      </c>
      <c r="E8838" s="0" t="s">
        <v>65275</v>
      </c>
      <c r="F8838" s="0" t="s">
        <v>65276</v>
      </c>
      <c r="G8838" s="0" t="s">
        <v>21</v>
      </c>
      <c r="H8838" s="0" t="s">
        <v>21</v>
      </c>
      <c r="I8838" s="0" t="s">
        <v>21</v>
      </c>
      <c r="J8838" s="0" t="s">
        <v>65277</v>
      </c>
      <c r="K8838" s="0" t="s">
        <v>24</v>
      </c>
      <c r="L8838" s="0" t="s">
        <v>1908</v>
      </c>
      <c r="M8838" s="0" t="s">
        <v>65278</v>
      </c>
      <c r="N8838" s="0" t="s">
        <v>65279</v>
      </c>
      <c r="O8838" s="2" t="s">
        <v>6255</v>
      </c>
      <c r="P8838" s="2" t="s">
        <v>45</v>
      </c>
    </row>
    <row r="8839" customFormat="false" ht="12.8" hidden="false" customHeight="false" outlineLevel="0" collapsed="false">
      <c r="A8839" s="0" t="s">
        <v>65280</v>
      </c>
      <c r="B8839" s="0" t="s">
        <v>65281</v>
      </c>
      <c r="C8839" s="0" t="s">
        <v>65282</v>
      </c>
      <c r="D8839" s="0" t="s">
        <v>65283</v>
      </c>
      <c r="E8839" s="0" t="s">
        <v>65284</v>
      </c>
      <c r="F8839" s="0" t="s">
        <v>65285</v>
      </c>
      <c r="G8839" s="2" t="s">
        <v>8854</v>
      </c>
      <c r="H8839" s="0" t="n">
        <v>1</v>
      </c>
      <c r="I8839" s="0" t="n">
        <v>10</v>
      </c>
      <c r="J8839" s="0" t="s">
        <v>65286</v>
      </c>
      <c r="K8839" s="0" t="s">
        <v>24</v>
      </c>
      <c r="L8839" s="0" t="s">
        <v>1004</v>
      </c>
      <c r="M8839" s="0" t="s">
        <v>21</v>
      </c>
      <c r="N8839" s="0" t="s">
        <v>21</v>
      </c>
      <c r="O8839" s="2" t="s">
        <v>2962</v>
      </c>
      <c r="P8839" s="2" t="s">
        <v>45</v>
      </c>
    </row>
    <row r="8840" customFormat="false" ht="12.8" hidden="false" customHeight="false" outlineLevel="0" collapsed="false">
      <c r="A8840" s="0" t="s">
        <v>65287</v>
      </c>
      <c r="B8840" s="0" t="s">
        <v>65288</v>
      </c>
      <c r="C8840" s="0" t="s">
        <v>65289</v>
      </c>
      <c r="D8840" s="0" t="s">
        <v>65290</v>
      </c>
      <c r="E8840" s="0" t="s">
        <v>65291</v>
      </c>
      <c r="F8840" s="0" t="s">
        <v>65292</v>
      </c>
      <c r="G8840" s="2" t="s">
        <v>477</v>
      </c>
      <c r="H8840" s="0" t="n">
        <v>11</v>
      </c>
      <c r="I8840" s="0" t="n">
        <v>50</v>
      </c>
      <c r="J8840" s="0" t="s">
        <v>65293</v>
      </c>
      <c r="K8840" s="0" t="s">
        <v>24</v>
      </c>
      <c r="L8840" s="0" t="s">
        <v>1363</v>
      </c>
      <c r="M8840" s="0" t="s">
        <v>21</v>
      </c>
      <c r="N8840" s="0" t="s">
        <v>21</v>
      </c>
      <c r="O8840" s="2" t="s">
        <v>23559</v>
      </c>
      <c r="P8840" s="2" t="s">
        <v>45</v>
      </c>
    </row>
    <row r="8841" customFormat="false" ht="12.8" hidden="false" customHeight="false" outlineLevel="0" collapsed="false">
      <c r="A8841" s="0" t="s">
        <v>65294</v>
      </c>
      <c r="B8841" s="0" t="s">
        <v>65295</v>
      </c>
      <c r="C8841" s="0" t="s">
        <v>65296</v>
      </c>
      <c r="D8841" s="0" t="s">
        <v>65297</v>
      </c>
      <c r="E8841" s="0" t="s">
        <v>65298</v>
      </c>
      <c r="F8841" s="0" t="s">
        <v>21</v>
      </c>
      <c r="G8841" s="2" t="s">
        <v>2988</v>
      </c>
      <c r="H8841" s="0" t="s">
        <v>21</v>
      </c>
      <c r="I8841" s="0" t="s">
        <v>21</v>
      </c>
      <c r="J8841" s="0" t="s">
        <v>21</v>
      </c>
      <c r="K8841" s="0" t="s">
        <v>300</v>
      </c>
      <c r="L8841" s="0" t="s">
        <v>21</v>
      </c>
      <c r="M8841" s="0" t="s">
        <v>21</v>
      </c>
      <c r="N8841" s="0" t="s">
        <v>21</v>
      </c>
      <c r="O8841" s="2" t="s">
        <v>6079</v>
      </c>
      <c r="P8841" s="2" t="s">
        <v>403</v>
      </c>
    </row>
    <row r="8842" customFormat="false" ht="12.8" hidden="false" customHeight="false" outlineLevel="0" collapsed="false">
      <c r="A8842" s="0" t="s">
        <v>65299</v>
      </c>
      <c r="B8842" s="0" t="s">
        <v>65300</v>
      </c>
      <c r="C8842" s="0" t="s">
        <v>65301</v>
      </c>
      <c r="D8842" s="0" t="s">
        <v>65302</v>
      </c>
      <c r="E8842" s="0" t="s">
        <v>65303</v>
      </c>
      <c r="F8842" s="0" t="s">
        <v>65304</v>
      </c>
      <c r="G8842" s="2" t="s">
        <v>71</v>
      </c>
      <c r="H8842" s="0" t="s">
        <v>21</v>
      </c>
      <c r="I8842" s="0" t="s">
        <v>21</v>
      </c>
      <c r="J8842" s="0" t="s">
        <v>65305</v>
      </c>
      <c r="K8842" s="0" t="s">
        <v>24</v>
      </c>
      <c r="L8842" s="0" t="s">
        <v>9373</v>
      </c>
      <c r="M8842" s="0" t="s">
        <v>21</v>
      </c>
      <c r="N8842" s="0" t="s">
        <v>21</v>
      </c>
      <c r="O8842" s="2" t="s">
        <v>3010</v>
      </c>
      <c r="P8842" s="2" t="s">
        <v>45</v>
      </c>
    </row>
    <row r="8843" customFormat="false" ht="12.8" hidden="false" customHeight="false" outlineLevel="0" collapsed="false">
      <c r="A8843" s="0" t="s">
        <v>65306</v>
      </c>
      <c r="B8843" s="0" t="s">
        <v>65307</v>
      </c>
      <c r="C8843" s="0" t="s">
        <v>65308</v>
      </c>
      <c r="D8843" s="0" t="s">
        <v>65309</v>
      </c>
      <c r="E8843" s="0" t="s">
        <v>65310</v>
      </c>
      <c r="F8843" s="0" t="s">
        <v>65311</v>
      </c>
      <c r="G8843" s="2" t="s">
        <v>54760</v>
      </c>
      <c r="H8843" s="0" t="n">
        <v>11</v>
      </c>
      <c r="I8843" s="0" t="n">
        <v>50</v>
      </c>
      <c r="J8843" s="0" t="s">
        <v>65312</v>
      </c>
      <c r="K8843" s="0" t="s">
        <v>965</v>
      </c>
      <c r="L8843" s="0" t="s">
        <v>7766</v>
      </c>
      <c r="M8843" s="0" t="s">
        <v>21</v>
      </c>
      <c r="N8843" s="0" t="s">
        <v>21</v>
      </c>
      <c r="O8843" s="2" t="s">
        <v>16926</v>
      </c>
      <c r="P8843" s="2" t="s">
        <v>45</v>
      </c>
    </row>
    <row r="8844" customFormat="false" ht="12.8" hidden="false" customHeight="false" outlineLevel="0" collapsed="false">
      <c r="A8844" s="0" t="s">
        <v>65313</v>
      </c>
      <c r="B8844" s="0" t="s">
        <v>65314</v>
      </c>
      <c r="C8844" s="0" t="s">
        <v>65315</v>
      </c>
      <c r="D8844" s="0" t="s">
        <v>65316</v>
      </c>
      <c r="E8844" s="0" t="s">
        <v>65317</v>
      </c>
      <c r="F8844" s="0" t="s">
        <v>65318</v>
      </c>
      <c r="G8844" s="2" t="s">
        <v>369</v>
      </c>
      <c r="H8844" s="0" t="n">
        <v>1</v>
      </c>
      <c r="I8844" s="0" t="n">
        <v>10</v>
      </c>
      <c r="J8844" s="0" t="s">
        <v>65319</v>
      </c>
      <c r="K8844" s="0" t="s">
        <v>24</v>
      </c>
      <c r="L8844" s="0" t="s">
        <v>32</v>
      </c>
      <c r="M8844" s="0" t="s">
        <v>21</v>
      </c>
      <c r="N8844" s="0" t="s">
        <v>21</v>
      </c>
      <c r="O8844" s="2" t="s">
        <v>31208</v>
      </c>
      <c r="P8844" s="2" t="s">
        <v>34</v>
      </c>
    </row>
    <row r="8845" customFormat="false" ht="12.8" hidden="false" customHeight="false" outlineLevel="0" collapsed="false">
      <c r="A8845" s="0" t="s">
        <v>65320</v>
      </c>
      <c r="B8845" s="0" t="s">
        <v>65321</v>
      </c>
      <c r="C8845" s="0" t="s">
        <v>65322</v>
      </c>
      <c r="D8845" s="0" t="s">
        <v>65323</v>
      </c>
      <c r="E8845" s="0" t="s">
        <v>65324</v>
      </c>
      <c r="F8845" s="0" t="s">
        <v>65325</v>
      </c>
      <c r="G8845" s="2" t="s">
        <v>8119</v>
      </c>
      <c r="H8845" s="0" t="s">
        <v>21</v>
      </c>
      <c r="I8845" s="0" t="s">
        <v>21</v>
      </c>
      <c r="J8845" s="0" t="s">
        <v>65326</v>
      </c>
      <c r="K8845" s="0" t="s">
        <v>24</v>
      </c>
      <c r="L8845" s="0" t="s">
        <v>235</v>
      </c>
      <c r="M8845" s="0" t="s">
        <v>21</v>
      </c>
      <c r="N8845" s="0" t="s">
        <v>21</v>
      </c>
      <c r="O8845" s="2" t="s">
        <v>12688</v>
      </c>
      <c r="P8845" s="2" t="s">
        <v>48161</v>
      </c>
    </row>
    <row r="8846" customFormat="false" ht="12.8" hidden="false" customHeight="false" outlineLevel="0" collapsed="false">
      <c r="A8846" s="0" t="s">
        <v>65327</v>
      </c>
      <c r="B8846" s="0" t="s">
        <v>65328</v>
      </c>
      <c r="C8846" s="0" t="s">
        <v>65329</v>
      </c>
      <c r="D8846" s="0" t="s">
        <v>65330</v>
      </c>
      <c r="E8846" s="0" t="s">
        <v>65331</v>
      </c>
      <c r="F8846" s="0" t="s">
        <v>65332</v>
      </c>
      <c r="G8846" s="2" t="s">
        <v>331</v>
      </c>
      <c r="H8846" s="0" t="s">
        <v>21</v>
      </c>
      <c r="I8846" s="0" t="s">
        <v>21</v>
      </c>
      <c r="J8846" s="0" t="s">
        <v>65333</v>
      </c>
      <c r="K8846" s="0" t="s">
        <v>24</v>
      </c>
      <c r="L8846" s="0" t="s">
        <v>28189</v>
      </c>
      <c r="M8846" s="0" t="s">
        <v>21</v>
      </c>
      <c r="N8846" s="0" t="s">
        <v>21</v>
      </c>
      <c r="O8846" s="2" t="s">
        <v>6428</v>
      </c>
      <c r="P8846" s="2" t="s">
        <v>828</v>
      </c>
    </row>
    <row r="8847" customFormat="false" ht="12.8" hidden="false" customHeight="false" outlineLevel="0" collapsed="false">
      <c r="A8847" s="0" t="s">
        <v>65334</v>
      </c>
      <c r="B8847" s="0" t="s">
        <v>65335</v>
      </c>
      <c r="C8847" s="0" t="s">
        <v>65336</v>
      </c>
      <c r="D8847" s="0" t="s">
        <v>65337</v>
      </c>
      <c r="E8847" s="0" t="s">
        <v>65338</v>
      </c>
      <c r="F8847" s="0" t="s">
        <v>65339</v>
      </c>
      <c r="G8847" s="2" t="s">
        <v>298</v>
      </c>
      <c r="H8847" s="0" t="s">
        <v>21</v>
      </c>
      <c r="I8847" s="0" t="s">
        <v>21</v>
      </c>
      <c r="J8847" s="0" t="s">
        <v>65340</v>
      </c>
      <c r="K8847" s="0" t="s">
        <v>24</v>
      </c>
      <c r="L8847" s="0" t="s">
        <v>2532</v>
      </c>
      <c r="M8847" s="0" t="s">
        <v>21</v>
      </c>
      <c r="N8847" s="0" t="s">
        <v>21</v>
      </c>
      <c r="O8847" s="2" t="s">
        <v>3471</v>
      </c>
      <c r="P8847" s="2" t="s">
        <v>45</v>
      </c>
    </row>
    <row r="8848" customFormat="false" ht="12.8" hidden="false" customHeight="false" outlineLevel="0" collapsed="false">
      <c r="A8848" s="0" t="s">
        <v>65341</v>
      </c>
      <c r="B8848" s="0" t="s">
        <v>65342</v>
      </c>
      <c r="C8848" s="0" t="s">
        <v>65343</v>
      </c>
      <c r="D8848" s="0" t="s">
        <v>65344</v>
      </c>
      <c r="E8848" s="0" t="s">
        <v>65345</v>
      </c>
      <c r="F8848" s="0" t="s">
        <v>65346</v>
      </c>
      <c r="G8848" s="0" t="s">
        <v>21</v>
      </c>
      <c r="H8848" s="0" t="s">
        <v>21</v>
      </c>
      <c r="I8848" s="0" t="s">
        <v>21</v>
      </c>
      <c r="J8848" s="0" t="s">
        <v>65347</v>
      </c>
      <c r="K8848" s="0" t="s">
        <v>24</v>
      </c>
      <c r="L8848" s="0" t="s">
        <v>2441</v>
      </c>
      <c r="M8848" s="0" t="s">
        <v>21</v>
      </c>
      <c r="N8848" s="0" t="s">
        <v>21</v>
      </c>
      <c r="O8848" s="2" t="s">
        <v>1760</v>
      </c>
      <c r="P8848" s="2" t="s">
        <v>219</v>
      </c>
    </row>
    <row r="8849" customFormat="false" ht="12.8" hidden="false" customHeight="false" outlineLevel="0" collapsed="false">
      <c r="A8849" s="0" t="s">
        <v>65348</v>
      </c>
      <c r="B8849" s="0" t="s">
        <v>65349</v>
      </c>
      <c r="C8849" s="0" t="s">
        <v>65350</v>
      </c>
      <c r="D8849" s="0" t="s">
        <v>65351</v>
      </c>
      <c r="E8849" s="0" t="s">
        <v>21</v>
      </c>
      <c r="F8849" s="0" t="s">
        <v>65352</v>
      </c>
      <c r="G8849" s="0" t="s">
        <v>21</v>
      </c>
      <c r="H8849" s="0" t="s">
        <v>21</v>
      </c>
      <c r="I8849" s="0" t="s">
        <v>21</v>
      </c>
      <c r="J8849" s="0" t="s">
        <v>65353</v>
      </c>
      <c r="K8849" s="0" t="s">
        <v>24</v>
      </c>
      <c r="L8849" s="0" t="s">
        <v>668</v>
      </c>
      <c r="M8849" s="0" t="s">
        <v>21</v>
      </c>
      <c r="N8849" s="0" t="s">
        <v>21</v>
      </c>
      <c r="O8849" s="2" t="s">
        <v>4283</v>
      </c>
      <c r="P8849" s="2" t="s">
        <v>34</v>
      </c>
    </row>
    <row r="8850" customFormat="false" ht="12.8" hidden="false" customHeight="false" outlineLevel="0" collapsed="false">
      <c r="A8850" s="0" t="s">
        <v>65354</v>
      </c>
      <c r="B8850" s="0" t="s">
        <v>65355</v>
      </c>
      <c r="C8850" s="0" t="s">
        <v>65356</v>
      </c>
      <c r="D8850" s="0" t="s">
        <v>65357</v>
      </c>
      <c r="E8850" s="0" t="s">
        <v>65358</v>
      </c>
      <c r="F8850" s="0" t="s">
        <v>65359</v>
      </c>
      <c r="G8850" s="2" t="s">
        <v>149</v>
      </c>
      <c r="H8850" s="0" t="s">
        <v>21</v>
      </c>
      <c r="I8850" s="0" t="s">
        <v>21</v>
      </c>
      <c r="J8850" s="0" t="s">
        <v>65360</v>
      </c>
      <c r="K8850" s="0" t="s">
        <v>24</v>
      </c>
      <c r="L8850" s="0" t="s">
        <v>615</v>
      </c>
      <c r="M8850" s="0" t="s">
        <v>21</v>
      </c>
      <c r="N8850" s="0" t="s">
        <v>21</v>
      </c>
      <c r="O8850" s="2" t="s">
        <v>5919</v>
      </c>
      <c r="P8850" s="2" t="s">
        <v>45</v>
      </c>
    </row>
    <row r="8851" customFormat="false" ht="12.8" hidden="false" customHeight="false" outlineLevel="0" collapsed="false">
      <c r="A8851" s="0" t="s">
        <v>65361</v>
      </c>
      <c r="B8851" s="0" t="s">
        <v>65362</v>
      </c>
      <c r="C8851" s="0" t="s">
        <v>65363</v>
      </c>
      <c r="D8851" s="0" t="s">
        <v>65364</v>
      </c>
      <c r="E8851" s="0" t="s">
        <v>65365</v>
      </c>
      <c r="F8851" s="0" t="s">
        <v>65366</v>
      </c>
      <c r="G8851" s="2" t="s">
        <v>507</v>
      </c>
      <c r="H8851" s="0" t="s">
        <v>21</v>
      </c>
      <c r="I8851" s="0" t="s">
        <v>21</v>
      </c>
      <c r="J8851" s="0" t="s">
        <v>65367</v>
      </c>
      <c r="K8851" s="0" t="s">
        <v>24</v>
      </c>
      <c r="L8851" s="0" t="s">
        <v>74</v>
      </c>
      <c r="M8851" s="0" t="s">
        <v>21</v>
      </c>
      <c r="N8851" s="0" t="s">
        <v>21</v>
      </c>
      <c r="O8851" s="2" t="s">
        <v>8107</v>
      </c>
      <c r="P8851" s="2" t="s">
        <v>45</v>
      </c>
    </row>
    <row r="8852" customFormat="false" ht="12.8" hidden="false" customHeight="false" outlineLevel="0" collapsed="false">
      <c r="A8852" s="0" t="s">
        <v>65368</v>
      </c>
      <c r="B8852" s="0" t="s">
        <v>65369</v>
      </c>
      <c r="C8852" s="0" t="s">
        <v>65370</v>
      </c>
      <c r="D8852" s="0" t="s">
        <v>65371</v>
      </c>
      <c r="E8852" s="0" t="s">
        <v>65372</v>
      </c>
      <c r="F8852" s="0" t="s">
        <v>65373</v>
      </c>
      <c r="G8852" s="2" t="s">
        <v>613</v>
      </c>
      <c r="H8852" s="0" t="n">
        <v>1</v>
      </c>
      <c r="I8852" s="0" t="n">
        <v>10</v>
      </c>
      <c r="J8852" s="0" t="s">
        <v>65374</v>
      </c>
      <c r="K8852" s="0" t="s">
        <v>965</v>
      </c>
      <c r="L8852" s="0" t="s">
        <v>11667</v>
      </c>
      <c r="M8852" s="0" t="s">
        <v>21</v>
      </c>
      <c r="N8852" s="0" t="s">
        <v>21</v>
      </c>
      <c r="O8852" s="2" t="s">
        <v>13727</v>
      </c>
      <c r="P8852" s="2" t="s">
        <v>45</v>
      </c>
    </row>
    <row r="8853" customFormat="false" ht="12.8" hidden="false" customHeight="false" outlineLevel="0" collapsed="false">
      <c r="A8853" s="0" t="s">
        <v>65375</v>
      </c>
      <c r="B8853" s="0" t="s">
        <v>65376</v>
      </c>
      <c r="C8853" s="0" t="s">
        <v>65377</v>
      </c>
      <c r="D8853" s="0" t="s">
        <v>65378</v>
      </c>
      <c r="E8853" s="0" t="s">
        <v>65379</v>
      </c>
      <c r="F8853" s="0" t="s">
        <v>65380</v>
      </c>
      <c r="G8853" s="2" t="s">
        <v>130</v>
      </c>
      <c r="H8853" s="0" t="s">
        <v>21</v>
      </c>
      <c r="I8853" s="0" t="s">
        <v>21</v>
      </c>
      <c r="J8853" s="0" t="s">
        <v>65381</v>
      </c>
      <c r="K8853" s="0" t="s">
        <v>550</v>
      </c>
      <c r="L8853" s="0" t="s">
        <v>12987</v>
      </c>
      <c r="M8853" s="0" t="s">
        <v>21</v>
      </c>
      <c r="N8853" s="0" t="s">
        <v>21</v>
      </c>
      <c r="O8853" s="2" t="s">
        <v>7661</v>
      </c>
      <c r="P8853" s="2" t="s">
        <v>45</v>
      </c>
    </row>
    <row r="8854" customFormat="false" ht="12.8" hidden="false" customHeight="false" outlineLevel="0" collapsed="false">
      <c r="A8854" s="0" t="s">
        <v>65382</v>
      </c>
      <c r="B8854" s="0" t="s">
        <v>65383</v>
      </c>
      <c r="C8854" s="0" t="s">
        <v>65384</v>
      </c>
      <c r="D8854" s="0" t="s">
        <v>65385</v>
      </c>
      <c r="E8854" s="0" t="s">
        <v>65386</v>
      </c>
      <c r="F8854" s="0" t="s">
        <v>21</v>
      </c>
      <c r="G8854" s="2" t="s">
        <v>477</v>
      </c>
      <c r="H8854" s="0" t="s">
        <v>21</v>
      </c>
      <c r="I8854" s="0" t="s">
        <v>21</v>
      </c>
      <c r="J8854" s="0" t="s">
        <v>65387</v>
      </c>
      <c r="K8854" s="0" t="s">
        <v>351</v>
      </c>
      <c r="L8854" s="0" t="s">
        <v>1584</v>
      </c>
      <c r="M8854" s="0" t="s">
        <v>65388</v>
      </c>
      <c r="N8854" s="0" t="s">
        <v>65389</v>
      </c>
      <c r="O8854" s="2" t="s">
        <v>42123</v>
      </c>
      <c r="P8854" s="2" t="s">
        <v>27</v>
      </c>
    </row>
    <row r="8855" customFormat="false" ht="12.8" hidden="false" customHeight="false" outlineLevel="0" collapsed="false">
      <c r="A8855" s="0" t="s">
        <v>65390</v>
      </c>
      <c r="B8855" s="0" t="s">
        <v>65391</v>
      </c>
      <c r="C8855" s="0" t="s">
        <v>65392</v>
      </c>
      <c r="D8855" s="0" t="s">
        <v>65393</v>
      </c>
      <c r="E8855" s="0" t="s">
        <v>65394</v>
      </c>
      <c r="F8855" s="0" t="s">
        <v>65395</v>
      </c>
      <c r="G8855" s="0" t="s">
        <v>21</v>
      </c>
      <c r="H8855" s="0" t="s">
        <v>21</v>
      </c>
      <c r="I8855" s="0" t="s">
        <v>21</v>
      </c>
      <c r="J8855" s="0" t="s">
        <v>65396</v>
      </c>
      <c r="K8855" s="0" t="s">
        <v>24</v>
      </c>
      <c r="L8855" s="0" t="s">
        <v>21888</v>
      </c>
      <c r="M8855" s="0" t="s">
        <v>21</v>
      </c>
      <c r="N8855" s="0" t="s">
        <v>21</v>
      </c>
      <c r="O8855" s="2" t="s">
        <v>30906</v>
      </c>
      <c r="P8855" s="2" t="s">
        <v>45</v>
      </c>
    </row>
    <row r="8856" customFormat="false" ht="12.8" hidden="false" customHeight="false" outlineLevel="0" collapsed="false">
      <c r="A8856" s="0" t="s">
        <v>65397</v>
      </c>
      <c r="B8856" s="0" t="s">
        <v>65398</v>
      </c>
      <c r="C8856" s="0" t="s">
        <v>65399</v>
      </c>
      <c r="D8856" s="0" t="s">
        <v>65400</v>
      </c>
      <c r="E8856" s="0" t="s">
        <v>65401</v>
      </c>
      <c r="F8856" s="0" t="s">
        <v>65402</v>
      </c>
      <c r="G8856" s="2" t="s">
        <v>225</v>
      </c>
      <c r="H8856" s="0" t="n">
        <v>51</v>
      </c>
      <c r="I8856" s="0" t="n">
        <v>100</v>
      </c>
      <c r="J8856" s="0" t="s">
        <v>65403</v>
      </c>
      <c r="K8856" s="0" t="s">
        <v>24</v>
      </c>
      <c r="L8856" s="0" t="s">
        <v>1407</v>
      </c>
      <c r="M8856" s="0" t="s">
        <v>21</v>
      </c>
      <c r="N8856" s="0" t="s">
        <v>21</v>
      </c>
      <c r="O8856" s="2" t="s">
        <v>2806</v>
      </c>
      <c r="P8856" s="2" t="s">
        <v>45</v>
      </c>
    </row>
    <row r="8857" customFormat="false" ht="12.8" hidden="false" customHeight="false" outlineLevel="0" collapsed="false">
      <c r="A8857" s="0" t="s">
        <v>65404</v>
      </c>
      <c r="B8857" s="0" t="s">
        <v>65405</v>
      </c>
      <c r="C8857" s="0" t="s">
        <v>65406</v>
      </c>
      <c r="D8857" s="0" t="s">
        <v>65407</v>
      </c>
      <c r="E8857" s="0" t="s">
        <v>65408</v>
      </c>
      <c r="F8857" s="0" t="s">
        <v>65409</v>
      </c>
      <c r="G8857" s="2" t="s">
        <v>1576</v>
      </c>
      <c r="H8857" s="0" t="n">
        <v>11</v>
      </c>
      <c r="I8857" s="0" t="n">
        <v>50</v>
      </c>
      <c r="J8857" s="0" t="s">
        <v>65410</v>
      </c>
      <c r="K8857" s="0" t="s">
        <v>560</v>
      </c>
      <c r="L8857" s="0" t="s">
        <v>7719</v>
      </c>
      <c r="M8857" s="0" t="s">
        <v>21</v>
      </c>
      <c r="N8857" s="0" t="s">
        <v>21</v>
      </c>
      <c r="O8857" s="2" t="s">
        <v>20619</v>
      </c>
      <c r="P8857" s="2" t="s">
        <v>1081</v>
      </c>
    </row>
    <row r="8858" customFormat="false" ht="12.8" hidden="false" customHeight="false" outlineLevel="0" collapsed="false">
      <c r="A8858" s="0" t="s">
        <v>65411</v>
      </c>
      <c r="B8858" s="0" t="s">
        <v>65412</v>
      </c>
      <c r="C8858" s="0" t="s">
        <v>65413</v>
      </c>
      <c r="D8858" s="0" t="s">
        <v>65414</v>
      </c>
      <c r="E8858" s="0" t="s">
        <v>65415</v>
      </c>
      <c r="F8858" s="0" t="s">
        <v>65416</v>
      </c>
      <c r="G8858" s="2" t="s">
        <v>1512</v>
      </c>
      <c r="H8858" s="0" t="s">
        <v>21</v>
      </c>
      <c r="I8858" s="0" t="s">
        <v>21</v>
      </c>
      <c r="J8858" s="0" t="s">
        <v>65417</v>
      </c>
      <c r="K8858" s="0" t="s">
        <v>21</v>
      </c>
      <c r="L8858" s="0" t="s">
        <v>21</v>
      </c>
      <c r="M8858" s="0" t="s">
        <v>21</v>
      </c>
      <c r="N8858" s="0" t="s">
        <v>21</v>
      </c>
      <c r="O8858" s="2" t="s">
        <v>11608</v>
      </c>
      <c r="P8858" s="2" t="s">
        <v>27</v>
      </c>
    </row>
    <row r="8859" customFormat="false" ht="12.8" hidden="false" customHeight="false" outlineLevel="0" collapsed="false">
      <c r="A8859" s="0" t="s">
        <v>65418</v>
      </c>
      <c r="B8859" s="0" t="s">
        <v>65419</v>
      </c>
      <c r="C8859" s="0" t="s">
        <v>65420</v>
      </c>
      <c r="D8859" s="0" t="s">
        <v>65421</v>
      </c>
      <c r="E8859" s="0" t="s">
        <v>65422</v>
      </c>
      <c r="F8859" s="0" t="s">
        <v>65423</v>
      </c>
      <c r="G8859" s="2" t="s">
        <v>17002</v>
      </c>
      <c r="H8859" s="0" t="n">
        <v>1</v>
      </c>
      <c r="I8859" s="0" t="n">
        <v>10</v>
      </c>
      <c r="J8859" s="0" t="s">
        <v>65424</v>
      </c>
      <c r="K8859" s="0" t="s">
        <v>24</v>
      </c>
      <c r="L8859" s="0" t="s">
        <v>2130</v>
      </c>
      <c r="M8859" s="0" t="s">
        <v>21</v>
      </c>
      <c r="N8859" s="0" t="s">
        <v>21</v>
      </c>
      <c r="O8859" s="2" t="s">
        <v>5609</v>
      </c>
      <c r="P8859" s="2" t="s">
        <v>55</v>
      </c>
    </row>
    <row r="8860" customFormat="false" ht="12.8" hidden="false" customHeight="false" outlineLevel="0" collapsed="false">
      <c r="A8860" s="0" t="s">
        <v>65425</v>
      </c>
      <c r="B8860" s="0" t="s">
        <v>65426</v>
      </c>
      <c r="C8860" s="0" t="s">
        <v>65427</v>
      </c>
      <c r="D8860" s="0" t="s">
        <v>65428</v>
      </c>
      <c r="E8860" s="0" t="s">
        <v>21</v>
      </c>
      <c r="F8860" s="0" t="s">
        <v>65429</v>
      </c>
      <c r="G8860" s="0" t="s">
        <v>21</v>
      </c>
      <c r="H8860" s="0" t="s">
        <v>21</v>
      </c>
      <c r="I8860" s="0" t="s">
        <v>21</v>
      </c>
      <c r="J8860" s="0" t="s">
        <v>65430</v>
      </c>
      <c r="K8860" s="0" t="s">
        <v>24</v>
      </c>
      <c r="L8860" s="0" t="s">
        <v>65431</v>
      </c>
      <c r="M8860" s="0" t="s">
        <v>21</v>
      </c>
      <c r="N8860" s="0" t="s">
        <v>21</v>
      </c>
      <c r="O8860" s="2" t="s">
        <v>18285</v>
      </c>
      <c r="P8860" s="2" t="s">
        <v>45</v>
      </c>
    </row>
    <row r="8861" customFormat="false" ht="12.8" hidden="false" customHeight="false" outlineLevel="0" collapsed="false">
      <c r="A8861" s="0" t="s">
        <v>65432</v>
      </c>
      <c r="B8861" s="0" t="s">
        <v>65433</v>
      </c>
      <c r="C8861" s="0" t="s">
        <v>65434</v>
      </c>
      <c r="D8861" s="0" t="s">
        <v>65435</v>
      </c>
      <c r="E8861" s="0" t="s">
        <v>65436</v>
      </c>
      <c r="F8861" s="0" t="s">
        <v>65437</v>
      </c>
      <c r="G8861" s="2" t="s">
        <v>9188</v>
      </c>
      <c r="H8861" s="0" t="n">
        <v>1</v>
      </c>
      <c r="I8861" s="0" t="n">
        <v>10</v>
      </c>
      <c r="J8861" s="0" t="s">
        <v>65438</v>
      </c>
      <c r="K8861" s="0" t="s">
        <v>73</v>
      </c>
      <c r="L8861" s="0" t="s">
        <v>105</v>
      </c>
      <c r="M8861" s="0" t="s">
        <v>21</v>
      </c>
      <c r="N8861" s="0" t="s">
        <v>21</v>
      </c>
      <c r="O8861" s="2" t="s">
        <v>1831</v>
      </c>
      <c r="P8861" s="2" t="s">
        <v>45</v>
      </c>
    </row>
    <row r="8862" customFormat="false" ht="12.8" hidden="false" customHeight="false" outlineLevel="0" collapsed="false">
      <c r="A8862" s="0" t="s">
        <v>65439</v>
      </c>
      <c r="B8862" s="0" t="s">
        <v>65440</v>
      </c>
      <c r="C8862" s="0" t="s">
        <v>65441</v>
      </c>
      <c r="D8862" s="0" t="s">
        <v>65442</v>
      </c>
      <c r="E8862" s="0" t="s">
        <v>65443</v>
      </c>
      <c r="F8862" s="0" t="s">
        <v>65444</v>
      </c>
      <c r="G8862" s="2" t="s">
        <v>7594</v>
      </c>
      <c r="H8862" s="0" t="n">
        <v>11</v>
      </c>
      <c r="I8862" s="0" t="n">
        <v>50</v>
      </c>
      <c r="J8862" s="0" t="s">
        <v>65445</v>
      </c>
      <c r="K8862" s="0" t="s">
        <v>24</v>
      </c>
      <c r="L8862" s="0" t="s">
        <v>30038</v>
      </c>
      <c r="M8862" s="0" t="s">
        <v>21</v>
      </c>
      <c r="N8862" s="0" t="s">
        <v>21</v>
      </c>
      <c r="O8862" s="2" t="s">
        <v>10767</v>
      </c>
      <c r="P8862" s="2" t="s">
        <v>34</v>
      </c>
    </row>
    <row r="8863" customFormat="false" ht="12.8" hidden="false" customHeight="false" outlineLevel="0" collapsed="false">
      <c r="A8863" s="0" t="s">
        <v>65446</v>
      </c>
      <c r="B8863" s="0" t="s">
        <v>65447</v>
      </c>
      <c r="C8863" s="0" t="s">
        <v>65448</v>
      </c>
      <c r="D8863" s="0" t="s">
        <v>6989</v>
      </c>
      <c r="E8863" s="0" t="s">
        <v>21</v>
      </c>
      <c r="F8863" s="0" t="s">
        <v>21</v>
      </c>
      <c r="G8863" s="0" t="s">
        <v>21</v>
      </c>
      <c r="H8863" s="0" t="s">
        <v>21</v>
      </c>
      <c r="I8863" s="0" t="s">
        <v>21</v>
      </c>
      <c r="J8863" s="0" t="s">
        <v>21</v>
      </c>
      <c r="K8863" s="0" t="s">
        <v>24</v>
      </c>
      <c r="L8863" s="0" t="s">
        <v>3819</v>
      </c>
      <c r="M8863" s="0" t="s">
        <v>21</v>
      </c>
      <c r="N8863" s="0" t="s">
        <v>21</v>
      </c>
      <c r="O8863" s="2" t="s">
        <v>2835</v>
      </c>
      <c r="P8863" s="2" t="s">
        <v>45</v>
      </c>
    </row>
    <row r="8864" customFormat="false" ht="12.8" hidden="false" customHeight="false" outlineLevel="0" collapsed="false">
      <c r="A8864" s="0" t="s">
        <v>65449</v>
      </c>
      <c r="B8864" s="0" t="s">
        <v>65450</v>
      </c>
      <c r="C8864" s="0" t="s">
        <v>65451</v>
      </c>
      <c r="D8864" s="0" t="s">
        <v>65452</v>
      </c>
      <c r="E8864" s="0" t="s">
        <v>21</v>
      </c>
      <c r="F8864" s="0" t="s">
        <v>21</v>
      </c>
      <c r="G8864" s="0" t="s">
        <v>21</v>
      </c>
      <c r="H8864" s="0" t="s">
        <v>21</v>
      </c>
      <c r="I8864" s="0" t="s">
        <v>21</v>
      </c>
      <c r="J8864" s="0" t="s">
        <v>21</v>
      </c>
      <c r="K8864" s="0" t="s">
        <v>21</v>
      </c>
      <c r="L8864" s="0" t="s">
        <v>21</v>
      </c>
      <c r="M8864" s="0" t="s">
        <v>21</v>
      </c>
      <c r="N8864" s="0" t="s">
        <v>21</v>
      </c>
      <c r="O8864" s="2" t="s">
        <v>1313</v>
      </c>
      <c r="P8864" s="2" t="s">
        <v>219</v>
      </c>
    </row>
    <row r="8865" customFormat="false" ht="12.8" hidden="false" customHeight="false" outlineLevel="0" collapsed="false">
      <c r="A8865" s="0" t="s">
        <v>65453</v>
      </c>
      <c r="B8865" s="0" t="s">
        <v>65454</v>
      </c>
      <c r="C8865" s="0" t="s">
        <v>65455</v>
      </c>
      <c r="D8865" s="0" t="s">
        <v>65456</v>
      </c>
      <c r="E8865" s="0" t="s">
        <v>65457</v>
      </c>
      <c r="F8865" s="0" t="s">
        <v>21</v>
      </c>
      <c r="G8865" s="2" t="s">
        <v>22</v>
      </c>
      <c r="H8865" s="0" t="s">
        <v>21</v>
      </c>
      <c r="I8865" s="0" t="s">
        <v>21</v>
      </c>
      <c r="J8865" s="0" t="s">
        <v>21</v>
      </c>
      <c r="K8865" s="0" t="s">
        <v>24</v>
      </c>
      <c r="L8865" s="0" t="s">
        <v>208</v>
      </c>
      <c r="M8865" s="0" t="s">
        <v>21</v>
      </c>
      <c r="N8865" s="0" t="s">
        <v>21</v>
      </c>
      <c r="O8865" s="2" t="s">
        <v>2835</v>
      </c>
      <c r="P8865" s="2" t="s">
        <v>219</v>
      </c>
    </row>
    <row r="8866" customFormat="false" ht="12.8" hidden="false" customHeight="false" outlineLevel="0" collapsed="false">
      <c r="A8866" s="0" t="s">
        <v>65458</v>
      </c>
      <c r="B8866" s="0" t="s">
        <v>65459</v>
      </c>
      <c r="C8866" s="0" t="s">
        <v>65460</v>
      </c>
      <c r="D8866" s="0" t="s">
        <v>65461</v>
      </c>
      <c r="E8866" s="0" t="s">
        <v>65462</v>
      </c>
      <c r="F8866" s="0" t="s">
        <v>65463</v>
      </c>
      <c r="G8866" s="2" t="s">
        <v>9188</v>
      </c>
      <c r="H8866" s="0" t="n">
        <v>51</v>
      </c>
      <c r="I8866" s="0" t="n">
        <v>100</v>
      </c>
      <c r="J8866" s="0" t="s">
        <v>65464</v>
      </c>
      <c r="K8866" s="0" t="s">
        <v>920</v>
      </c>
      <c r="L8866" s="0" t="s">
        <v>920</v>
      </c>
      <c r="M8866" s="0" t="s">
        <v>21</v>
      </c>
      <c r="N8866" s="0" t="s">
        <v>21</v>
      </c>
      <c r="O8866" s="2" t="s">
        <v>10275</v>
      </c>
      <c r="P8866" s="2" t="s">
        <v>45</v>
      </c>
    </row>
    <row r="8867" customFormat="false" ht="12.8" hidden="false" customHeight="false" outlineLevel="0" collapsed="false">
      <c r="A8867" s="0" t="s">
        <v>65465</v>
      </c>
      <c r="B8867" s="0" t="s">
        <v>65466</v>
      </c>
      <c r="C8867" s="0" t="s">
        <v>65467</v>
      </c>
      <c r="D8867" s="0" t="s">
        <v>65468</v>
      </c>
      <c r="E8867" s="0" t="s">
        <v>65469</v>
      </c>
      <c r="F8867" s="0" t="s">
        <v>65470</v>
      </c>
      <c r="G8867" s="2" t="s">
        <v>83</v>
      </c>
      <c r="H8867" s="0" t="s">
        <v>21</v>
      </c>
      <c r="I8867" s="0" t="s">
        <v>21</v>
      </c>
      <c r="J8867" s="0" t="s">
        <v>65471</v>
      </c>
      <c r="K8867" s="0" t="s">
        <v>24</v>
      </c>
      <c r="L8867" s="0" t="s">
        <v>579</v>
      </c>
      <c r="M8867" s="0" t="s">
        <v>65472</v>
      </c>
      <c r="N8867" s="0" t="s">
        <v>65473</v>
      </c>
      <c r="O8867" s="2" t="s">
        <v>11179</v>
      </c>
      <c r="P8867" s="2" t="s">
        <v>45</v>
      </c>
    </row>
    <row r="8868" customFormat="false" ht="12.8" hidden="false" customHeight="false" outlineLevel="0" collapsed="false">
      <c r="A8868" s="0" t="s">
        <v>65474</v>
      </c>
      <c r="B8868" s="0" t="s">
        <v>65475</v>
      </c>
      <c r="C8868" s="0" t="s">
        <v>65476</v>
      </c>
      <c r="D8868" s="0" t="s">
        <v>65477</v>
      </c>
      <c r="E8868" s="0" t="s">
        <v>65478</v>
      </c>
      <c r="F8868" s="0" t="s">
        <v>65479</v>
      </c>
      <c r="G8868" s="2" t="s">
        <v>225</v>
      </c>
      <c r="H8868" s="0" t="s">
        <v>21</v>
      </c>
      <c r="I8868" s="0" t="s">
        <v>21</v>
      </c>
      <c r="J8868" s="0" t="s">
        <v>65480</v>
      </c>
      <c r="K8868" s="0" t="s">
        <v>73</v>
      </c>
      <c r="L8868" s="0" t="s">
        <v>105</v>
      </c>
      <c r="M8868" s="0" t="s">
        <v>21</v>
      </c>
      <c r="N8868" s="0" t="s">
        <v>21</v>
      </c>
      <c r="O8868" s="2" t="s">
        <v>2802</v>
      </c>
      <c r="P8868" s="2" t="s">
        <v>45</v>
      </c>
    </row>
    <row r="8869" customFormat="false" ht="12.8" hidden="false" customHeight="false" outlineLevel="0" collapsed="false">
      <c r="A8869" s="0" t="s">
        <v>65481</v>
      </c>
      <c r="B8869" s="0" t="s">
        <v>65482</v>
      </c>
      <c r="C8869" s="0" t="s">
        <v>65483</v>
      </c>
      <c r="D8869" s="0" t="s">
        <v>65484</v>
      </c>
      <c r="E8869" s="0" t="s">
        <v>65485</v>
      </c>
      <c r="F8869" s="0" t="s">
        <v>65486</v>
      </c>
      <c r="G8869" s="2" t="s">
        <v>1397</v>
      </c>
      <c r="H8869" s="0" t="s">
        <v>21</v>
      </c>
      <c r="I8869" s="0" t="s">
        <v>21</v>
      </c>
      <c r="J8869" s="0" t="s">
        <v>65487</v>
      </c>
      <c r="K8869" s="0" t="s">
        <v>24</v>
      </c>
      <c r="L8869" s="0" t="s">
        <v>1061</v>
      </c>
      <c r="M8869" s="0" t="s">
        <v>21</v>
      </c>
      <c r="N8869" s="0" t="s">
        <v>21</v>
      </c>
      <c r="O8869" s="2" t="s">
        <v>65488</v>
      </c>
      <c r="P8869" s="2" t="s">
        <v>45</v>
      </c>
    </row>
    <row r="8870" customFormat="false" ht="12.8" hidden="false" customHeight="false" outlineLevel="0" collapsed="false">
      <c r="A8870" s="0" t="s">
        <v>65489</v>
      </c>
      <c r="B8870" s="0" t="s">
        <v>65490</v>
      </c>
      <c r="C8870" s="0" t="s">
        <v>65491</v>
      </c>
      <c r="D8870" s="0" t="s">
        <v>65492</v>
      </c>
      <c r="E8870" s="0" t="s">
        <v>65493</v>
      </c>
      <c r="F8870" s="0" t="s">
        <v>65494</v>
      </c>
      <c r="G8870" s="2" t="s">
        <v>594</v>
      </c>
      <c r="H8870" s="0" t="s">
        <v>21</v>
      </c>
      <c r="I8870" s="0" t="s">
        <v>21</v>
      </c>
      <c r="J8870" s="0" t="s">
        <v>65495</v>
      </c>
      <c r="K8870" s="0" t="s">
        <v>1389</v>
      </c>
      <c r="L8870" s="0" t="s">
        <v>65496</v>
      </c>
      <c r="M8870" s="0" t="s">
        <v>21</v>
      </c>
      <c r="N8870" s="0" t="s">
        <v>21</v>
      </c>
      <c r="O8870" s="2" t="s">
        <v>28113</v>
      </c>
      <c r="P8870" s="2" t="s">
        <v>334</v>
      </c>
    </row>
    <row r="8871" customFormat="false" ht="12.8" hidden="false" customHeight="false" outlineLevel="0" collapsed="false">
      <c r="A8871" s="0" t="s">
        <v>65497</v>
      </c>
      <c r="B8871" s="0" t="s">
        <v>65498</v>
      </c>
      <c r="C8871" s="0" t="s">
        <v>65499</v>
      </c>
      <c r="D8871" s="0" t="s">
        <v>65500</v>
      </c>
      <c r="E8871" s="0" t="s">
        <v>21</v>
      </c>
      <c r="F8871" s="0" t="s">
        <v>65501</v>
      </c>
      <c r="G8871" s="2" t="s">
        <v>878</v>
      </c>
      <c r="H8871" s="0" t="s">
        <v>21</v>
      </c>
      <c r="I8871" s="0" t="s">
        <v>21</v>
      </c>
      <c r="J8871" s="0" t="s">
        <v>65502</v>
      </c>
      <c r="K8871" s="0" t="s">
        <v>24</v>
      </c>
      <c r="L8871" s="0" t="s">
        <v>8556</v>
      </c>
      <c r="M8871" s="0" t="s">
        <v>21</v>
      </c>
      <c r="N8871" s="0" t="s">
        <v>21</v>
      </c>
      <c r="O8871" s="2" t="s">
        <v>5904</v>
      </c>
      <c r="P8871" s="2" t="s">
        <v>45</v>
      </c>
    </row>
    <row r="8872" customFormat="false" ht="12.8" hidden="false" customHeight="false" outlineLevel="0" collapsed="false">
      <c r="A8872" s="0" t="s">
        <v>65503</v>
      </c>
      <c r="B8872" s="0" t="s">
        <v>65504</v>
      </c>
      <c r="C8872" s="0" t="s">
        <v>65505</v>
      </c>
      <c r="D8872" s="0" t="s">
        <v>65506</v>
      </c>
      <c r="E8872" s="0" t="s">
        <v>65507</v>
      </c>
      <c r="F8872" s="0" t="s">
        <v>65508</v>
      </c>
      <c r="G8872" s="2" t="s">
        <v>9575</v>
      </c>
      <c r="H8872" s="0" t="n">
        <v>11</v>
      </c>
      <c r="I8872" s="0" t="n">
        <v>50</v>
      </c>
      <c r="J8872" s="0" t="s">
        <v>65509</v>
      </c>
      <c r="K8872" s="0" t="s">
        <v>24</v>
      </c>
      <c r="L8872" s="0" t="s">
        <v>1696</v>
      </c>
      <c r="M8872" s="0" t="s">
        <v>21</v>
      </c>
      <c r="N8872" s="0" t="s">
        <v>21</v>
      </c>
      <c r="O8872" s="2" t="s">
        <v>5590</v>
      </c>
      <c r="P8872" s="2" t="s">
        <v>45</v>
      </c>
    </row>
    <row r="8873" customFormat="false" ht="12.8" hidden="false" customHeight="false" outlineLevel="0" collapsed="false">
      <c r="A8873" s="0" t="s">
        <v>65510</v>
      </c>
      <c r="B8873" s="0" t="s">
        <v>65511</v>
      </c>
      <c r="C8873" s="0" t="s">
        <v>65512</v>
      </c>
      <c r="D8873" s="0" t="s">
        <v>65513</v>
      </c>
      <c r="E8873" s="0" t="s">
        <v>65514</v>
      </c>
      <c r="F8873" s="0" t="s">
        <v>65515</v>
      </c>
      <c r="G8873" s="2" t="s">
        <v>477</v>
      </c>
      <c r="H8873" s="0" t="n">
        <v>1</v>
      </c>
      <c r="I8873" s="0" t="n">
        <v>10</v>
      </c>
      <c r="J8873" s="0" t="s">
        <v>65516</v>
      </c>
      <c r="K8873" s="0" t="s">
        <v>24</v>
      </c>
      <c r="L8873" s="0" t="s">
        <v>65517</v>
      </c>
      <c r="M8873" s="0" t="s">
        <v>21</v>
      </c>
      <c r="N8873" s="0" t="s">
        <v>21</v>
      </c>
      <c r="O8873" s="2" t="s">
        <v>43997</v>
      </c>
      <c r="P8873" s="2" t="s">
        <v>45</v>
      </c>
    </row>
    <row r="8874" customFormat="false" ht="12.8" hidden="false" customHeight="false" outlineLevel="0" collapsed="false">
      <c r="A8874" s="0" t="s">
        <v>65518</v>
      </c>
      <c r="B8874" s="0" t="s">
        <v>65519</v>
      </c>
      <c r="C8874" s="0" t="s">
        <v>65520</v>
      </c>
      <c r="D8874" s="0" t="s">
        <v>65521</v>
      </c>
      <c r="E8874" s="0" t="s">
        <v>65522</v>
      </c>
      <c r="F8874" s="0" t="s">
        <v>65523</v>
      </c>
      <c r="G8874" s="2" t="s">
        <v>20604</v>
      </c>
      <c r="H8874" s="0" t="n">
        <v>1</v>
      </c>
      <c r="I8874" s="0" t="n">
        <v>10</v>
      </c>
      <c r="J8874" s="0" t="s">
        <v>65524</v>
      </c>
      <c r="K8874" s="0" t="s">
        <v>911</v>
      </c>
      <c r="L8874" s="0" t="s">
        <v>912</v>
      </c>
      <c r="M8874" s="0" t="s">
        <v>21</v>
      </c>
      <c r="N8874" s="0" t="s">
        <v>21</v>
      </c>
      <c r="O8874" s="2" t="s">
        <v>9561</v>
      </c>
      <c r="P8874" s="2" t="s">
        <v>219</v>
      </c>
    </row>
    <row r="8875" customFormat="false" ht="12.8" hidden="false" customHeight="false" outlineLevel="0" collapsed="false">
      <c r="A8875" s="0" t="s">
        <v>65525</v>
      </c>
      <c r="B8875" s="0" t="s">
        <v>65526</v>
      </c>
      <c r="C8875" s="0" t="s">
        <v>65527</v>
      </c>
      <c r="D8875" s="0" t="s">
        <v>65528</v>
      </c>
      <c r="E8875" s="0" t="s">
        <v>65529</v>
      </c>
      <c r="F8875" s="0" t="s">
        <v>65530</v>
      </c>
      <c r="G8875" s="2" t="s">
        <v>1310</v>
      </c>
      <c r="H8875" s="0" t="n">
        <v>101</v>
      </c>
      <c r="I8875" s="0" t="n">
        <v>250</v>
      </c>
      <c r="J8875" s="0" t="s">
        <v>65531</v>
      </c>
      <c r="K8875" s="0" t="s">
        <v>937</v>
      </c>
      <c r="L8875" s="0" t="s">
        <v>938</v>
      </c>
      <c r="M8875" s="0" t="s">
        <v>21</v>
      </c>
      <c r="N8875" s="0" t="s">
        <v>21</v>
      </c>
      <c r="O8875" s="2" t="s">
        <v>1033</v>
      </c>
      <c r="P8875" s="2" t="s">
        <v>34</v>
      </c>
    </row>
    <row r="8876" customFormat="false" ht="12.8" hidden="false" customHeight="false" outlineLevel="0" collapsed="false">
      <c r="A8876" s="0" t="s">
        <v>65532</v>
      </c>
      <c r="B8876" s="0" t="s">
        <v>65533</v>
      </c>
      <c r="C8876" s="0" t="s">
        <v>65534</v>
      </c>
      <c r="D8876" s="0" t="s">
        <v>65535</v>
      </c>
      <c r="E8876" s="0" t="s">
        <v>65536</v>
      </c>
      <c r="F8876" s="0" t="s">
        <v>65537</v>
      </c>
      <c r="G8876" s="2" t="s">
        <v>928</v>
      </c>
      <c r="H8876" s="0" t="n">
        <v>1</v>
      </c>
      <c r="I8876" s="0" t="n">
        <v>10</v>
      </c>
      <c r="J8876" s="0" t="s">
        <v>65538</v>
      </c>
      <c r="K8876" s="0" t="s">
        <v>24</v>
      </c>
      <c r="L8876" s="0" t="s">
        <v>1071</v>
      </c>
      <c r="M8876" s="0" t="s">
        <v>21</v>
      </c>
      <c r="N8876" s="0" t="s">
        <v>21</v>
      </c>
      <c r="O8876" s="2" t="s">
        <v>57711</v>
      </c>
      <c r="P8876" s="2" t="s">
        <v>403</v>
      </c>
    </row>
    <row r="8877" customFormat="false" ht="12.8" hidden="false" customHeight="false" outlineLevel="0" collapsed="false">
      <c r="A8877" s="0" t="s">
        <v>65539</v>
      </c>
      <c r="B8877" s="0" t="s">
        <v>65540</v>
      </c>
      <c r="C8877" s="0" t="s">
        <v>65541</v>
      </c>
      <c r="D8877" s="0" t="s">
        <v>65542</v>
      </c>
      <c r="E8877" s="0" t="s">
        <v>65543</v>
      </c>
      <c r="F8877" s="0" t="s">
        <v>65544</v>
      </c>
      <c r="G8877" s="2" t="s">
        <v>225</v>
      </c>
      <c r="H8877" s="0" t="n">
        <v>1</v>
      </c>
      <c r="I8877" s="0" t="n">
        <v>10</v>
      </c>
      <c r="J8877" s="0" t="s">
        <v>65545</v>
      </c>
      <c r="K8877" s="0" t="s">
        <v>24</v>
      </c>
      <c r="L8877" s="0" t="s">
        <v>65546</v>
      </c>
      <c r="M8877" s="0" t="s">
        <v>21</v>
      </c>
      <c r="N8877" s="0" t="s">
        <v>21</v>
      </c>
      <c r="O8877" s="2" t="s">
        <v>65547</v>
      </c>
      <c r="P8877" s="2" t="s">
        <v>34</v>
      </c>
    </row>
    <row r="8878" customFormat="false" ht="12.8" hidden="false" customHeight="false" outlineLevel="0" collapsed="false">
      <c r="A8878" s="0" t="s">
        <v>65548</v>
      </c>
      <c r="B8878" s="0" t="s">
        <v>65549</v>
      </c>
      <c r="C8878" s="0" t="s">
        <v>65550</v>
      </c>
      <c r="D8878" s="0" t="s">
        <v>65551</v>
      </c>
      <c r="E8878" s="0" t="s">
        <v>65552</v>
      </c>
      <c r="F8878" s="0" t="s">
        <v>65553</v>
      </c>
      <c r="G8878" s="2" t="s">
        <v>477</v>
      </c>
      <c r="H8878" s="0" t="s">
        <v>21</v>
      </c>
      <c r="I8878" s="0" t="s">
        <v>21</v>
      </c>
      <c r="J8878" s="0" t="s">
        <v>21</v>
      </c>
      <c r="K8878" s="0" t="s">
        <v>21</v>
      </c>
      <c r="L8878" s="0" t="s">
        <v>21</v>
      </c>
      <c r="M8878" s="0" t="s">
        <v>21</v>
      </c>
      <c r="N8878" s="0" t="s">
        <v>21</v>
      </c>
      <c r="O8878" s="2" t="s">
        <v>65554</v>
      </c>
      <c r="P8878" s="2" t="s">
        <v>6559</v>
      </c>
    </row>
    <row r="8879" customFormat="false" ht="12.8" hidden="false" customHeight="false" outlineLevel="0" collapsed="false">
      <c r="A8879" s="0" t="s">
        <v>65555</v>
      </c>
      <c r="B8879" s="0" t="s">
        <v>65556</v>
      </c>
      <c r="C8879" s="0" t="s">
        <v>65557</v>
      </c>
      <c r="D8879" s="0" t="s">
        <v>65558</v>
      </c>
      <c r="E8879" s="0" t="s">
        <v>65559</v>
      </c>
      <c r="F8879" s="0" t="s">
        <v>65560</v>
      </c>
      <c r="G8879" s="2" t="s">
        <v>507</v>
      </c>
      <c r="H8879" s="0" t="s">
        <v>21</v>
      </c>
      <c r="I8879" s="0" t="s">
        <v>21</v>
      </c>
      <c r="J8879" s="0" t="s">
        <v>21</v>
      </c>
      <c r="K8879" s="0" t="s">
        <v>24</v>
      </c>
      <c r="L8879" s="0" t="s">
        <v>3819</v>
      </c>
      <c r="M8879" s="0" t="s">
        <v>21</v>
      </c>
      <c r="N8879" s="0" t="s">
        <v>21</v>
      </c>
      <c r="O8879" s="2" t="s">
        <v>18879</v>
      </c>
      <c r="P8879" s="2" t="s">
        <v>219</v>
      </c>
    </row>
    <row r="8880" customFormat="false" ht="12.8" hidden="false" customHeight="false" outlineLevel="0" collapsed="false">
      <c r="A8880" s="0" t="s">
        <v>65561</v>
      </c>
      <c r="B8880" s="0" t="s">
        <v>65562</v>
      </c>
      <c r="C8880" s="0" t="s">
        <v>65563</v>
      </c>
      <c r="D8880" s="0" t="s">
        <v>65564</v>
      </c>
      <c r="E8880" s="0" t="s">
        <v>21</v>
      </c>
      <c r="F8880" s="0" t="s">
        <v>65565</v>
      </c>
      <c r="G8880" s="2" t="s">
        <v>2791</v>
      </c>
      <c r="H8880" s="0" t="s">
        <v>21</v>
      </c>
      <c r="I8880" s="0" t="s">
        <v>21</v>
      </c>
      <c r="J8880" s="0" t="s">
        <v>21</v>
      </c>
      <c r="K8880" s="0" t="s">
        <v>24</v>
      </c>
      <c r="L8880" s="0" t="s">
        <v>2130</v>
      </c>
      <c r="M8880" s="0" t="s">
        <v>21</v>
      </c>
      <c r="N8880" s="0" t="s">
        <v>21</v>
      </c>
      <c r="O8880" s="2" t="s">
        <v>6592</v>
      </c>
      <c r="P8880" s="2" t="s">
        <v>51343</v>
      </c>
    </row>
    <row r="8881" customFormat="false" ht="12.8" hidden="false" customHeight="false" outlineLevel="0" collapsed="false">
      <c r="A8881" s="0" t="s">
        <v>65566</v>
      </c>
      <c r="B8881" s="0" t="s">
        <v>65567</v>
      </c>
      <c r="C8881" s="0" t="s">
        <v>65568</v>
      </c>
      <c r="D8881" s="0" t="s">
        <v>65569</v>
      </c>
      <c r="E8881" s="0" t="s">
        <v>65570</v>
      </c>
      <c r="F8881" s="0" t="s">
        <v>65571</v>
      </c>
      <c r="G8881" s="0" t="s">
        <v>21</v>
      </c>
      <c r="H8881" s="0" t="s">
        <v>21</v>
      </c>
      <c r="I8881" s="0" t="s">
        <v>21</v>
      </c>
      <c r="J8881" s="0" t="s">
        <v>65572</v>
      </c>
      <c r="K8881" s="0" t="s">
        <v>24</v>
      </c>
      <c r="L8881" s="0" t="s">
        <v>1908</v>
      </c>
      <c r="M8881" s="0" t="s">
        <v>65573</v>
      </c>
      <c r="N8881" s="0" t="s">
        <v>65574</v>
      </c>
      <c r="O8881" s="2" t="s">
        <v>5646</v>
      </c>
      <c r="P8881" s="2" t="s">
        <v>45</v>
      </c>
    </row>
    <row r="8882" customFormat="false" ht="12.8" hidden="false" customHeight="false" outlineLevel="0" collapsed="false">
      <c r="A8882" s="0" t="s">
        <v>65575</v>
      </c>
      <c r="B8882" s="0" t="s">
        <v>65576</v>
      </c>
      <c r="C8882" s="0" t="s">
        <v>65577</v>
      </c>
      <c r="D8882" s="0" t="s">
        <v>65578</v>
      </c>
      <c r="E8882" s="0" t="s">
        <v>65579</v>
      </c>
      <c r="F8882" s="0" t="s">
        <v>65580</v>
      </c>
      <c r="G8882" s="0" t="s">
        <v>21</v>
      </c>
      <c r="H8882" s="0" t="s">
        <v>21</v>
      </c>
      <c r="I8882" s="0" t="s">
        <v>21</v>
      </c>
      <c r="J8882" s="0" t="s">
        <v>65581</v>
      </c>
      <c r="K8882" s="0" t="s">
        <v>24</v>
      </c>
      <c r="L8882" s="0" t="s">
        <v>28189</v>
      </c>
      <c r="M8882" s="0" t="s">
        <v>65582</v>
      </c>
      <c r="N8882" s="0" t="s">
        <v>65583</v>
      </c>
      <c r="O8882" s="2" t="s">
        <v>9020</v>
      </c>
      <c r="P8882" s="2" t="s">
        <v>334</v>
      </c>
    </row>
    <row r="8883" customFormat="false" ht="12.8" hidden="false" customHeight="false" outlineLevel="0" collapsed="false">
      <c r="A8883" s="0" t="s">
        <v>65584</v>
      </c>
      <c r="B8883" s="0" t="s">
        <v>65585</v>
      </c>
      <c r="C8883" s="0" t="s">
        <v>65586</v>
      </c>
      <c r="D8883" s="0" t="s">
        <v>65587</v>
      </c>
      <c r="E8883" s="0" t="s">
        <v>65588</v>
      </c>
      <c r="F8883" s="0" t="s">
        <v>65589</v>
      </c>
      <c r="G8883" s="2" t="s">
        <v>430</v>
      </c>
      <c r="H8883" s="0" t="n">
        <v>101</v>
      </c>
      <c r="I8883" s="0" t="n">
        <v>250</v>
      </c>
      <c r="J8883" s="0" t="s">
        <v>65590</v>
      </c>
      <c r="K8883" s="0" t="s">
        <v>24</v>
      </c>
      <c r="L8883" s="0" t="s">
        <v>579</v>
      </c>
      <c r="M8883" s="0" t="s">
        <v>65591</v>
      </c>
      <c r="N8883" s="0" t="s">
        <v>65592</v>
      </c>
      <c r="O8883" s="2" t="s">
        <v>19998</v>
      </c>
      <c r="P8883" s="2" t="s">
        <v>8942</v>
      </c>
    </row>
    <row r="8884" customFormat="false" ht="12.8" hidden="false" customHeight="false" outlineLevel="0" collapsed="false">
      <c r="A8884" s="0" t="s">
        <v>65593</v>
      </c>
      <c r="B8884" s="0" t="s">
        <v>65594</v>
      </c>
      <c r="C8884" s="0" t="s">
        <v>65595</v>
      </c>
      <c r="D8884" s="0" t="s">
        <v>21</v>
      </c>
      <c r="E8884" s="0" t="s">
        <v>21</v>
      </c>
      <c r="F8884" s="0" t="s">
        <v>65596</v>
      </c>
      <c r="G8884" s="0" t="s">
        <v>21</v>
      </c>
      <c r="H8884" s="0" t="s">
        <v>21</v>
      </c>
      <c r="I8884" s="0" t="s">
        <v>21</v>
      </c>
      <c r="J8884" s="0" t="s">
        <v>21</v>
      </c>
      <c r="K8884" s="0" t="s">
        <v>21</v>
      </c>
      <c r="L8884" s="0" t="s">
        <v>21</v>
      </c>
      <c r="M8884" s="0" t="s">
        <v>21</v>
      </c>
      <c r="N8884" s="0" t="s">
        <v>21</v>
      </c>
      <c r="O8884" s="2" t="s">
        <v>14324</v>
      </c>
      <c r="P8884" s="2" t="s">
        <v>20612</v>
      </c>
    </row>
    <row r="8885" customFormat="false" ht="12.8" hidden="false" customHeight="false" outlineLevel="0" collapsed="false">
      <c r="A8885" s="0" t="s">
        <v>65597</v>
      </c>
      <c r="B8885" s="0" t="s">
        <v>65598</v>
      </c>
      <c r="C8885" s="0" t="s">
        <v>65599</v>
      </c>
      <c r="D8885" s="0" t="s">
        <v>65600</v>
      </c>
      <c r="E8885" s="0" t="s">
        <v>65601</v>
      </c>
      <c r="F8885" s="0" t="s">
        <v>65602</v>
      </c>
      <c r="G8885" s="0" t="s">
        <v>21</v>
      </c>
      <c r="H8885" s="0" t="s">
        <v>21</v>
      </c>
      <c r="I8885" s="0" t="s">
        <v>21</v>
      </c>
      <c r="J8885" s="0" t="s">
        <v>65603</v>
      </c>
      <c r="K8885" s="0" t="s">
        <v>24</v>
      </c>
      <c r="L8885" s="0" t="s">
        <v>3051</v>
      </c>
      <c r="M8885" s="0" t="s">
        <v>21</v>
      </c>
      <c r="N8885" s="0" t="s">
        <v>21</v>
      </c>
      <c r="O8885" s="2" t="s">
        <v>16191</v>
      </c>
      <c r="P8885" s="2" t="s">
        <v>76</v>
      </c>
    </row>
    <row r="8886" customFormat="false" ht="12.8" hidden="false" customHeight="false" outlineLevel="0" collapsed="false">
      <c r="A8886" s="0" t="s">
        <v>65604</v>
      </c>
      <c r="B8886" s="0" t="s">
        <v>65605</v>
      </c>
      <c r="C8886" s="0" t="s">
        <v>65606</v>
      </c>
      <c r="D8886" s="0" t="s">
        <v>65607</v>
      </c>
      <c r="E8886" s="0" t="s">
        <v>65608</v>
      </c>
      <c r="F8886" s="0" t="s">
        <v>65609</v>
      </c>
      <c r="G8886" s="2" t="s">
        <v>430</v>
      </c>
      <c r="H8886" s="0" t="s">
        <v>21</v>
      </c>
      <c r="I8886" s="0" t="s">
        <v>21</v>
      </c>
      <c r="J8886" s="0" t="s">
        <v>65610</v>
      </c>
      <c r="K8886" s="0" t="s">
        <v>24</v>
      </c>
      <c r="L8886" s="0" t="s">
        <v>7022</v>
      </c>
      <c r="M8886" s="0" t="s">
        <v>21</v>
      </c>
      <c r="N8886" s="0" t="s">
        <v>21</v>
      </c>
      <c r="O8886" s="2" t="s">
        <v>8463</v>
      </c>
      <c r="P8886" s="2" t="s">
        <v>45</v>
      </c>
    </row>
    <row r="8887" customFormat="false" ht="12.8" hidden="false" customHeight="false" outlineLevel="0" collapsed="false">
      <c r="A8887" s="0" t="s">
        <v>65611</v>
      </c>
      <c r="B8887" s="0" t="s">
        <v>65612</v>
      </c>
      <c r="C8887" s="0" t="s">
        <v>65613</v>
      </c>
      <c r="D8887" s="0" t="s">
        <v>65614</v>
      </c>
      <c r="E8887" s="0" t="s">
        <v>65615</v>
      </c>
      <c r="F8887" s="0" t="s">
        <v>65616</v>
      </c>
      <c r="G8887" s="2" t="s">
        <v>331</v>
      </c>
      <c r="H8887" s="0" t="s">
        <v>21</v>
      </c>
      <c r="I8887" s="0" t="s">
        <v>21</v>
      </c>
      <c r="J8887" s="0" t="s">
        <v>65617</v>
      </c>
      <c r="K8887" s="0" t="s">
        <v>24</v>
      </c>
      <c r="L8887" s="0" t="s">
        <v>246</v>
      </c>
      <c r="M8887" s="0" t="s">
        <v>21</v>
      </c>
      <c r="N8887" s="0" t="s">
        <v>21</v>
      </c>
      <c r="O8887" s="2" t="s">
        <v>845</v>
      </c>
      <c r="P8887" s="2" t="s">
        <v>45</v>
      </c>
    </row>
    <row r="8888" customFormat="false" ht="12.8" hidden="false" customHeight="false" outlineLevel="0" collapsed="false">
      <c r="A8888" s="0" t="s">
        <v>65618</v>
      </c>
      <c r="B8888" s="0" t="s">
        <v>65619</v>
      </c>
      <c r="C8888" s="0" t="s">
        <v>65620</v>
      </c>
      <c r="D8888" s="0" t="s">
        <v>65621</v>
      </c>
      <c r="E8888" s="0" t="s">
        <v>65622</v>
      </c>
      <c r="F8888" s="0" t="s">
        <v>65623</v>
      </c>
      <c r="G8888" s="0" t="s">
        <v>21</v>
      </c>
      <c r="H8888" s="0" t="s">
        <v>21</v>
      </c>
      <c r="I8888" s="0" t="s">
        <v>21</v>
      </c>
      <c r="J8888" s="0" t="s">
        <v>65624</v>
      </c>
      <c r="K8888" s="0" t="s">
        <v>24</v>
      </c>
      <c r="L8888" s="0" t="s">
        <v>371</v>
      </c>
      <c r="M8888" s="0" t="s">
        <v>65625</v>
      </c>
      <c r="N8888" s="0" t="s">
        <v>65626</v>
      </c>
      <c r="O8888" s="2" t="s">
        <v>1313</v>
      </c>
      <c r="P8888" s="2" t="s">
        <v>34</v>
      </c>
    </row>
    <row r="8889" customFormat="false" ht="12.8" hidden="false" customHeight="false" outlineLevel="0" collapsed="false">
      <c r="A8889" s="0" t="s">
        <v>65627</v>
      </c>
      <c r="B8889" s="0" t="s">
        <v>65628</v>
      </c>
      <c r="C8889" s="0" t="s">
        <v>65629</v>
      </c>
      <c r="D8889" s="0" t="s">
        <v>65630</v>
      </c>
      <c r="E8889" s="0" t="s">
        <v>65631</v>
      </c>
      <c r="F8889" s="0" t="s">
        <v>65632</v>
      </c>
      <c r="G8889" s="2" t="s">
        <v>2873</v>
      </c>
      <c r="H8889" s="0" t="n">
        <v>1</v>
      </c>
      <c r="I8889" s="0" t="n">
        <v>10</v>
      </c>
      <c r="J8889" s="0" t="s">
        <v>65633</v>
      </c>
      <c r="K8889" s="0" t="s">
        <v>300</v>
      </c>
      <c r="L8889" s="0" t="s">
        <v>301</v>
      </c>
      <c r="M8889" s="0" t="s">
        <v>21</v>
      </c>
      <c r="N8889" s="0" t="s">
        <v>21</v>
      </c>
      <c r="O8889" s="2" t="s">
        <v>46104</v>
      </c>
      <c r="P8889" s="2" t="s">
        <v>303</v>
      </c>
    </row>
    <row r="8890" customFormat="false" ht="12.8" hidden="false" customHeight="false" outlineLevel="0" collapsed="false">
      <c r="A8890" s="0" t="s">
        <v>65634</v>
      </c>
      <c r="B8890" s="0" t="s">
        <v>65635</v>
      </c>
      <c r="C8890" s="0" t="s">
        <v>65636</v>
      </c>
      <c r="D8890" s="0" t="s">
        <v>65637</v>
      </c>
      <c r="E8890" s="0" t="s">
        <v>65638</v>
      </c>
      <c r="F8890" s="0" t="s">
        <v>65639</v>
      </c>
      <c r="G8890" s="2" t="s">
        <v>38428</v>
      </c>
      <c r="H8890" s="0" t="n">
        <v>1</v>
      </c>
      <c r="I8890" s="0" t="n">
        <v>10</v>
      </c>
      <c r="J8890" s="0" t="s">
        <v>65640</v>
      </c>
      <c r="K8890" s="0" t="s">
        <v>24</v>
      </c>
      <c r="L8890" s="0" t="s">
        <v>9111</v>
      </c>
      <c r="M8890" s="0" t="s">
        <v>21</v>
      </c>
      <c r="N8890" s="0" t="s">
        <v>21</v>
      </c>
      <c r="O8890" s="2" t="s">
        <v>1893</v>
      </c>
      <c r="P8890" s="2" t="s">
        <v>324</v>
      </c>
    </row>
    <row r="8891" customFormat="false" ht="12.8" hidden="false" customHeight="false" outlineLevel="0" collapsed="false">
      <c r="A8891" s="0" t="s">
        <v>65641</v>
      </c>
      <c r="B8891" s="0" t="s">
        <v>65642</v>
      </c>
      <c r="C8891" s="0" t="s">
        <v>65643</v>
      </c>
      <c r="D8891" s="0" t="s">
        <v>65644</v>
      </c>
      <c r="E8891" s="0" t="s">
        <v>65645</v>
      </c>
      <c r="F8891" s="0" t="s">
        <v>65646</v>
      </c>
      <c r="G8891" s="2" t="s">
        <v>1041</v>
      </c>
      <c r="H8891" s="0" t="s">
        <v>21</v>
      </c>
      <c r="I8891" s="0" t="s">
        <v>21</v>
      </c>
      <c r="J8891" s="0" t="s">
        <v>65647</v>
      </c>
      <c r="K8891" s="0" t="s">
        <v>24</v>
      </c>
      <c r="L8891" s="0" t="s">
        <v>41234</v>
      </c>
      <c r="M8891" s="0" t="s">
        <v>21</v>
      </c>
      <c r="N8891" s="0" t="s">
        <v>21</v>
      </c>
      <c r="O8891" s="2" t="s">
        <v>1602</v>
      </c>
      <c r="P8891" s="2" t="s">
        <v>45</v>
      </c>
    </row>
    <row r="8892" customFormat="false" ht="12.8" hidden="false" customHeight="false" outlineLevel="0" collapsed="false">
      <c r="A8892" s="0" t="s">
        <v>65648</v>
      </c>
      <c r="B8892" s="0" t="s">
        <v>65649</v>
      </c>
      <c r="C8892" s="0" t="s">
        <v>65650</v>
      </c>
      <c r="D8892" s="0" t="s">
        <v>65651</v>
      </c>
      <c r="E8892" s="0" t="s">
        <v>65652</v>
      </c>
      <c r="F8892" s="0" t="s">
        <v>65653</v>
      </c>
      <c r="G8892" s="2" t="s">
        <v>1512</v>
      </c>
      <c r="H8892" s="0" t="s">
        <v>21</v>
      </c>
      <c r="I8892" s="0" t="s">
        <v>21</v>
      </c>
      <c r="J8892" s="0" t="s">
        <v>65654</v>
      </c>
      <c r="K8892" s="0" t="s">
        <v>24</v>
      </c>
      <c r="L8892" s="0" t="s">
        <v>65655</v>
      </c>
      <c r="M8892" s="0" t="s">
        <v>21</v>
      </c>
      <c r="N8892" s="0" t="s">
        <v>21</v>
      </c>
      <c r="O8892" s="2" t="s">
        <v>33393</v>
      </c>
      <c r="P8892" s="2" t="s">
        <v>219</v>
      </c>
    </row>
    <row r="8893" customFormat="false" ht="12.8" hidden="false" customHeight="false" outlineLevel="0" collapsed="false">
      <c r="A8893" s="0" t="s">
        <v>65656</v>
      </c>
      <c r="B8893" s="0" t="s">
        <v>65657</v>
      </c>
      <c r="C8893" s="0" t="s">
        <v>65658</v>
      </c>
      <c r="D8893" s="0" t="s">
        <v>65659</v>
      </c>
      <c r="E8893" s="0" t="s">
        <v>65660</v>
      </c>
      <c r="F8893" s="0" t="s">
        <v>65661</v>
      </c>
      <c r="G8893" s="2" t="s">
        <v>254</v>
      </c>
      <c r="H8893" s="0" t="s">
        <v>21</v>
      </c>
      <c r="I8893" s="0" t="s">
        <v>21</v>
      </c>
      <c r="J8893" s="0" t="s">
        <v>65662</v>
      </c>
      <c r="K8893" s="0" t="s">
        <v>24</v>
      </c>
      <c r="L8893" s="0" t="s">
        <v>208</v>
      </c>
      <c r="M8893" s="0" t="s">
        <v>21</v>
      </c>
      <c r="N8893" s="0" t="s">
        <v>21</v>
      </c>
      <c r="O8893" s="2" t="s">
        <v>20369</v>
      </c>
      <c r="P8893" s="2" t="s">
        <v>45</v>
      </c>
    </row>
    <row r="8894" customFormat="false" ht="12.8" hidden="false" customHeight="false" outlineLevel="0" collapsed="false">
      <c r="A8894" s="0" t="s">
        <v>65663</v>
      </c>
      <c r="B8894" s="0" t="s">
        <v>65664</v>
      </c>
      <c r="C8894" s="0" t="s">
        <v>65665</v>
      </c>
      <c r="D8894" s="0" t="s">
        <v>65666</v>
      </c>
      <c r="E8894" s="0" t="s">
        <v>65667</v>
      </c>
      <c r="F8894" s="0" t="s">
        <v>65668</v>
      </c>
      <c r="G8894" s="2" t="s">
        <v>12318</v>
      </c>
      <c r="H8894" s="0" t="n">
        <v>1</v>
      </c>
      <c r="I8894" s="0" t="n">
        <v>10</v>
      </c>
      <c r="J8894" s="0" t="s">
        <v>65669</v>
      </c>
      <c r="K8894" s="0" t="s">
        <v>24</v>
      </c>
      <c r="L8894" s="0" t="s">
        <v>63</v>
      </c>
      <c r="M8894" s="0" t="s">
        <v>21</v>
      </c>
      <c r="N8894" s="0" t="s">
        <v>21</v>
      </c>
      <c r="O8894" s="2" t="s">
        <v>39802</v>
      </c>
      <c r="P8894" s="2" t="s">
        <v>45</v>
      </c>
    </row>
    <row r="8895" customFormat="false" ht="12.8" hidden="false" customHeight="false" outlineLevel="0" collapsed="false">
      <c r="A8895" s="0" t="s">
        <v>65670</v>
      </c>
      <c r="B8895" s="0" t="s">
        <v>65671</v>
      </c>
      <c r="C8895" s="0" t="s">
        <v>65672</v>
      </c>
      <c r="D8895" s="0" t="s">
        <v>65673</v>
      </c>
      <c r="E8895" s="0" t="s">
        <v>65674</v>
      </c>
      <c r="F8895" s="0" t="s">
        <v>65675</v>
      </c>
      <c r="G8895" s="0" t="s">
        <v>21</v>
      </c>
      <c r="H8895" s="0" t="s">
        <v>21</v>
      </c>
      <c r="I8895" s="0" t="s">
        <v>21</v>
      </c>
      <c r="J8895" s="0" t="s">
        <v>65676</v>
      </c>
      <c r="K8895" s="0" t="s">
        <v>188</v>
      </c>
      <c r="L8895" s="0" t="s">
        <v>1312</v>
      </c>
      <c r="M8895" s="0" t="s">
        <v>21</v>
      </c>
      <c r="N8895" s="0" t="s">
        <v>21</v>
      </c>
      <c r="O8895" s="2" t="s">
        <v>4235</v>
      </c>
      <c r="P8895" s="2" t="s">
        <v>512</v>
      </c>
    </row>
    <row r="8896" customFormat="false" ht="12.8" hidden="false" customHeight="false" outlineLevel="0" collapsed="false">
      <c r="A8896" s="0" t="s">
        <v>65677</v>
      </c>
      <c r="B8896" s="0" t="s">
        <v>65678</v>
      </c>
      <c r="C8896" s="0" t="s">
        <v>65679</v>
      </c>
      <c r="D8896" s="0" t="s">
        <v>65680</v>
      </c>
      <c r="E8896" s="0" t="s">
        <v>65681</v>
      </c>
      <c r="F8896" s="0" t="s">
        <v>65682</v>
      </c>
      <c r="G8896" s="2" t="s">
        <v>2988</v>
      </c>
      <c r="H8896" s="0" t="s">
        <v>21</v>
      </c>
      <c r="I8896" s="0" t="s">
        <v>21</v>
      </c>
      <c r="J8896" s="0" t="s">
        <v>65683</v>
      </c>
      <c r="K8896" s="0" t="s">
        <v>24</v>
      </c>
      <c r="L8896" s="0" t="s">
        <v>4444</v>
      </c>
      <c r="M8896" s="0" t="s">
        <v>21</v>
      </c>
      <c r="N8896" s="0" t="s">
        <v>21</v>
      </c>
      <c r="O8896" s="2" t="s">
        <v>3303</v>
      </c>
      <c r="P8896" s="2" t="s">
        <v>45</v>
      </c>
    </row>
    <row r="8897" customFormat="false" ht="12.8" hidden="false" customHeight="false" outlineLevel="0" collapsed="false">
      <c r="A8897" s="0" t="s">
        <v>65684</v>
      </c>
      <c r="B8897" s="0" t="s">
        <v>65685</v>
      </c>
      <c r="C8897" s="0" t="s">
        <v>65686</v>
      </c>
      <c r="D8897" s="0" t="s">
        <v>65687</v>
      </c>
      <c r="E8897" s="0" t="s">
        <v>21</v>
      </c>
      <c r="F8897" s="0" t="s">
        <v>65688</v>
      </c>
      <c r="G8897" s="2" t="s">
        <v>225</v>
      </c>
      <c r="H8897" s="0" t="s">
        <v>21</v>
      </c>
      <c r="I8897" s="0" t="s">
        <v>21</v>
      </c>
      <c r="J8897" s="0" t="s">
        <v>65689</v>
      </c>
      <c r="K8897" s="0" t="s">
        <v>4819</v>
      </c>
      <c r="L8897" s="0" t="s">
        <v>12687</v>
      </c>
      <c r="M8897" s="0" t="s">
        <v>21</v>
      </c>
      <c r="N8897" s="0" t="s">
        <v>21</v>
      </c>
      <c r="O8897" s="2" t="s">
        <v>14341</v>
      </c>
      <c r="P8897" s="2" t="s">
        <v>11617</v>
      </c>
    </row>
    <row r="8898" customFormat="false" ht="12.8" hidden="false" customHeight="false" outlineLevel="0" collapsed="false">
      <c r="A8898" s="0" t="s">
        <v>65690</v>
      </c>
      <c r="B8898" s="0" t="s">
        <v>65691</v>
      </c>
      <c r="C8898" s="0" t="s">
        <v>65692</v>
      </c>
      <c r="D8898" s="0" t="s">
        <v>65693</v>
      </c>
      <c r="E8898" s="0" t="s">
        <v>65694</v>
      </c>
      <c r="F8898" s="0" t="s">
        <v>65695</v>
      </c>
      <c r="G8898" s="0" t="s">
        <v>21</v>
      </c>
      <c r="H8898" s="0" t="s">
        <v>21</v>
      </c>
      <c r="I8898" s="0" t="s">
        <v>21</v>
      </c>
      <c r="J8898" s="0" t="s">
        <v>65696</v>
      </c>
      <c r="K8898" s="0" t="s">
        <v>24</v>
      </c>
      <c r="L8898" s="0" t="s">
        <v>668</v>
      </c>
      <c r="M8898" s="0" t="s">
        <v>65697</v>
      </c>
      <c r="N8898" s="0" t="s">
        <v>65698</v>
      </c>
      <c r="O8898" s="2" t="s">
        <v>9490</v>
      </c>
      <c r="P8898" s="2" t="s">
        <v>76</v>
      </c>
    </row>
    <row r="8899" customFormat="false" ht="12.8" hidden="false" customHeight="false" outlineLevel="0" collapsed="false">
      <c r="A8899" s="0" t="s">
        <v>65699</v>
      </c>
      <c r="B8899" s="0" t="s">
        <v>65700</v>
      </c>
      <c r="C8899" s="0" t="s">
        <v>65701</v>
      </c>
      <c r="D8899" s="0" t="s">
        <v>65702</v>
      </c>
      <c r="E8899" s="0" t="s">
        <v>65703</v>
      </c>
      <c r="F8899" s="0" t="s">
        <v>65704</v>
      </c>
      <c r="G8899" s="2" t="s">
        <v>225</v>
      </c>
      <c r="H8899" s="0" t="n">
        <v>1</v>
      </c>
      <c r="I8899" s="0" t="n">
        <v>10</v>
      </c>
      <c r="J8899" s="0" t="s">
        <v>65705</v>
      </c>
      <c r="K8899" s="0" t="s">
        <v>24</v>
      </c>
      <c r="L8899" s="0" t="s">
        <v>1926</v>
      </c>
      <c r="M8899" s="0" t="s">
        <v>21</v>
      </c>
      <c r="N8899" s="0" t="s">
        <v>21</v>
      </c>
      <c r="O8899" s="2" t="s">
        <v>6062</v>
      </c>
      <c r="P8899" s="2" t="s">
        <v>45</v>
      </c>
    </row>
    <row r="8900" customFormat="false" ht="12.8" hidden="false" customHeight="false" outlineLevel="0" collapsed="false">
      <c r="A8900" s="0" t="s">
        <v>65706</v>
      </c>
      <c r="B8900" s="0" t="s">
        <v>65707</v>
      </c>
      <c r="C8900" s="0" t="s">
        <v>65708</v>
      </c>
      <c r="D8900" s="0" t="s">
        <v>65709</v>
      </c>
      <c r="E8900" s="0" t="s">
        <v>65710</v>
      </c>
      <c r="F8900" s="0" t="s">
        <v>65711</v>
      </c>
      <c r="G8900" s="0" t="s">
        <v>21</v>
      </c>
      <c r="H8900" s="0" t="s">
        <v>21</v>
      </c>
      <c r="I8900" s="0" t="s">
        <v>21</v>
      </c>
      <c r="J8900" s="0" t="s">
        <v>65712</v>
      </c>
      <c r="K8900" s="0" t="s">
        <v>24</v>
      </c>
      <c r="L8900" s="0" t="s">
        <v>17874</v>
      </c>
      <c r="M8900" s="0" t="s">
        <v>65713</v>
      </c>
      <c r="N8900" s="0" t="s">
        <v>65714</v>
      </c>
      <c r="O8900" s="2" t="s">
        <v>5436</v>
      </c>
      <c r="P8900" s="2" t="s">
        <v>76</v>
      </c>
    </row>
    <row r="8901" customFormat="false" ht="12.8" hidden="false" customHeight="false" outlineLevel="0" collapsed="false">
      <c r="A8901" s="0" t="s">
        <v>65715</v>
      </c>
      <c r="B8901" s="0" t="s">
        <v>65716</v>
      </c>
      <c r="C8901" s="0" t="s">
        <v>65717</v>
      </c>
      <c r="D8901" s="0" t="s">
        <v>65718</v>
      </c>
      <c r="E8901" s="0" t="s">
        <v>65719</v>
      </c>
      <c r="F8901" s="0" t="s">
        <v>65720</v>
      </c>
      <c r="G8901" s="0" t="s">
        <v>21</v>
      </c>
      <c r="H8901" s="0" t="s">
        <v>21</v>
      </c>
      <c r="I8901" s="0" t="s">
        <v>21</v>
      </c>
      <c r="J8901" s="0" t="s">
        <v>65721</v>
      </c>
      <c r="K8901" s="0" t="s">
        <v>965</v>
      </c>
      <c r="L8901" s="0" t="s">
        <v>32125</v>
      </c>
      <c r="M8901" s="0" t="s">
        <v>21</v>
      </c>
      <c r="N8901" s="0" t="s">
        <v>21</v>
      </c>
      <c r="O8901" s="2" t="s">
        <v>2700</v>
      </c>
      <c r="P8901" s="2" t="s">
        <v>45</v>
      </c>
    </row>
    <row r="8902" customFormat="false" ht="12.8" hidden="false" customHeight="false" outlineLevel="0" collapsed="false">
      <c r="A8902" s="0" t="s">
        <v>65722</v>
      </c>
      <c r="B8902" s="0" t="s">
        <v>65723</v>
      </c>
      <c r="C8902" s="0" t="s">
        <v>65724</v>
      </c>
      <c r="D8902" s="0" t="s">
        <v>65725</v>
      </c>
      <c r="E8902" s="0" t="s">
        <v>65726</v>
      </c>
      <c r="F8902" s="0" t="s">
        <v>65727</v>
      </c>
      <c r="G8902" s="2" t="s">
        <v>2472</v>
      </c>
      <c r="H8902" s="0" t="n">
        <v>11</v>
      </c>
      <c r="I8902" s="0" t="n">
        <v>50</v>
      </c>
      <c r="J8902" s="0" t="s">
        <v>65728</v>
      </c>
      <c r="K8902" s="0" t="s">
        <v>24</v>
      </c>
      <c r="L8902" s="0" t="s">
        <v>32</v>
      </c>
      <c r="M8902" s="0" t="s">
        <v>21</v>
      </c>
      <c r="N8902" s="0" t="s">
        <v>21</v>
      </c>
      <c r="O8902" s="2" t="s">
        <v>750</v>
      </c>
      <c r="P8902" s="2" t="s">
        <v>8942</v>
      </c>
    </row>
    <row r="8903" customFormat="false" ht="12.8" hidden="false" customHeight="false" outlineLevel="0" collapsed="false">
      <c r="A8903" s="0" t="s">
        <v>65729</v>
      </c>
      <c r="B8903" s="0" t="s">
        <v>65730</v>
      </c>
      <c r="C8903" s="0" t="s">
        <v>65731</v>
      </c>
      <c r="D8903" s="0" t="s">
        <v>65732</v>
      </c>
      <c r="E8903" s="0" t="s">
        <v>65733</v>
      </c>
      <c r="F8903" s="0" t="s">
        <v>65734</v>
      </c>
      <c r="G8903" s="2" t="s">
        <v>477</v>
      </c>
      <c r="H8903" s="0" t="s">
        <v>21</v>
      </c>
      <c r="I8903" s="0" t="s">
        <v>21</v>
      </c>
      <c r="J8903" s="0" t="s">
        <v>65735</v>
      </c>
      <c r="K8903" s="0" t="s">
        <v>24</v>
      </c>
      <c r="L8903" s="0" t="s">
        <v>65736</v>
      </c>
      <c r="M8903" s="0" t="s">
        <v>21</v>
      </c>
      <c r="N8903" s="0" t="s">
        <v>21</v>
      </c>
      <c r="O8903" s="2" t="s">
        <v>19361</v>
      </c>
      <c r="P8903" s="2" t="s">
        <v>1034</v>
      </c>
    </row>
    <row r="8904" customFormat="false" ht="12.8" hidden="false" customHeight="false" outlineLevel="0" collapsed="false">
      <c r="A8904" s="0" t="s">
        <v>65737</v>
      </c>
      <c r="B8904" s="0" t="s">
        <v>65738</v>
      </c>
      <c r="C8904" s="0" t="s">
        <v>65739</v>
      </c>
      <c r="D8904" s="0" t="s">
        <v>65740</v>
      </c>
      <c r="E8904" s="0" t="s">
        <v>65741</v>
      </c>
      <c r="F8904" s="0" t="s">
        <v>65742</v>
      </c>
      <c r="G8904" s="0" t="s">
        <v>21</v>
      </c>
      <c r="H8904" s="0" t="s">
        <v>21</v>
      </c>
      <c r="I8904" s="0" t="s">
        <v>21</v>
      </c>
      <c r="J8904" s="0" t="s">
        <v>65743</v>
      </c>
      <c r="K8904" s="0" t="s">
        <v>24</v>
      </c>
      <c r="L8904" s="0" t="s">
        <v>63</v>
      </c>
      <c r="M8904" s="0" t="s">
        <v>21</v>
      </c>
      <c r="N8904" s="0" t="s">
        <v>21</v>
      </c>
      <c r="O8904" s="2" t="s">
        <v>10520</v>
      </c>
      <c r="P8904" s="2" t="s">
        <v>45</v>
      </c>
    </row>
    <row r="8905" customFormat="false" ht="12.8" hidden="false" customHeight="false" outlineLevel="0" collapsed="false">
      <c r="A8905" s="0" t="s">
        <v>65744</v>
      </c>
      <c r="B8905" s="0" t="s">
        <v>65745</v>
      </c>
      <c r="C8905" s="0" t="s">
        <v>65746</v>
      </c>
      <c r="D8905" s="0" t="s">
        <v>65747</v>
      </c>
      <c r="E8905" s="0" t="s">
        <v>65748</v>
      </c>
      <c r="F8905" s="0" t="s">
        <v>65749</v>
      </c>
      <c r="G8905" s="2" t="s">
        <v>1041</v>
      </c>
      <c r="H8905" s="0" t="s">
        <v>21</v>
      </c>
      <c r="I8905" s="0" t="s">
        <v>21</v>
      </c>
      <c r="J8905" s="0" t="s">
        <v>65750</v>
      </c>
      <c r="K8905" s="0" t="s">
        <v>24</v>
      </c>
      <c r="L8905" s="0" t="s">
        <v>2003</v>
      </c>
      <c r="M8905" s="0" t="s">
        <v>21</v>
      </c>
      <c r="N8905" s="0" t="s">
        <v>21</v>
      </c>
      <c r="O8905" s="2" t="s">
        <v>1625</v>
      </c>
      <c r="P8905" s="2" t="s">
        <v>403</v>
      </c>
    </row>
    <row r="8906" customFormat="false" ht="12.8" hidden="false" customHeight="false" outlineLevel="0" collapsed="false">
      <c r="A8906" s="0" t="s">
        <v>65751</v>
      </c>
      <c r="B8906" s="0" t="s">
        <v>65752</v>
      </c>
      <c r="C8906" s="0" t="s">
        <v>65753</v>
      </c>
      <c r="D8906" s="0" t="s">
        <v>65754</v>
      </c>
      <c r="E8906" s="0" t="s">
        <v>65755</v>
      </c>
      <c r="F8906" s="0" t="s">
        <v>65756</v>
      </c>
      <c r="G8906" s="0" t="s">
        <v>21</v>
      </c>
      <c r="H8906" s="0" t="s">
        <v>21</v>
      </c>
      <c r="I8906" s="0" t="s">
        <v>21</v>
      </c>
      <c r="J8906" s="0" t="s">
        <v>65757</v>
      </c>
      <c r="K8906" s="0" t="s">
        <v>300</v>
      </c>
      <c r="L8906" s="0" t="s">
        <v>301</v>
      </c>
      <c r="M8906" s="0" t="s">
        <v>21</v>
      </c>
      <c r="N8906" s="0" t="s">
        <v>21</v>
      </c>
      <c r="O8906" s="2" t="s">
        <v>3284</v>
      </c>
      <c r="P8906" s="2" t="s">
        <v>55</v>
      </c>
    </row>
    <row r="8907" customFormat="false" ht="12.8" hidden="false" customHeight="false" outlineLevel="0" collapsed="false">
      <c r="A8907" s="0" t="s">
        <v>65758</v>
      </c>
      <c r="B8907" s="0" t="s">
        <v>65759</v>
      </c>
      <c r="C8907" s="0" t="s">
        <v>65760</v>
      </c>
      <c r="D8907" s="0" t="s">
        <v>65761</v>
      </c>
      <c r="E8907" s="0" t="s">
        <v>65762</v>
      </c>
      <c r="F8907" s="0" t="s">
        <v>65763</v>
      </c>
      <c r="G8907" s="2" t="s">
        <v>2540</v>
      </c>
      <c r="H8907" s="0" t="s">
        <v>21</v>
      </c>
      <c r="I8907" s="0" t="s">
        <v>21</v>
      </c>
      <c r="J8907" s="0" t="s">
        <v>65764</v>
      </c>
      <c r="K8907" s="0" t="s">
        <v>24</v>
      </c>
      <c r="L8907" s="0" t="s">
        <v>5018</v>
      </c>
      <c r="M8907" s="0" t="s">
        <v>21</v>
      </c>
      <c r="N8907" s="0" t="s">
        <v>21</v>
      </c>
      <c r="O8907" s="2" t="s">
        <v>34274</v>
      </c>
      <c r="P8907" s="2" t="s">
        <v>6807</v>
      </c>
    </row>
    <row r="8908" customFormat="false" ht="12.8" hidden="false" customHeight="false" outlineLevel="0" collapsed="false">
      <c r="A8908" s="0" t="s">
        <v>65765</v>
      </c>
      <c r="B8908" s="0" t="s">
        <v>65766</v>
      </c>
      <c r="C8908" s="0" t="s">
        <v>65767</v>
      </c>
      <c r="D8908" s="0" t="s">
        <v>65768</v>
      </c>
      <c r="E8908" s="0" t="s">
        <v>65769</v>
      </c>
      <c r="F8908" s="0" t="s">
        <v>65770</v>
      </c>
      <c r="G8908" s="0" t="s">
        <v>21</v>
      </c>
      <c r="H8908" s="0" t="s">
        <v>21</v>
      </c>
      <c r="I8908" s="0" t="s">
        <v>21</v>
      </c>
      <c r="J8908" s="0" t="s">
        <v>65771</v>
      </c>
      <c r="K8908" s="0" t="s">
        <v>24</v>
      </c>
      <c r="L8908" s="0" t="s">
        <v>1302</v>
      </c>
      <c r="M8908" s="0" t="s">
        <v>21</v>
      </c>
      <c r="N8908" s="0" t="s">
        <v>21</v>
      </c>
      <c r="O8908" s="2" t="s">
        <v>5758</v>
      </c>
      <c r="P8908" s="2" t="s">
        <v>45</v>
      </c>
    </row>
    <row r="8909" customFormat="false" ht="12.8" hidden="false" customHeight="false" outlineLevel="0" collapsed="false">
      <c r="A8909" s="0" t="s">
        <v>65772</v>
      </c>
      <c r="B8909" s="0" t="s">
        <v>65773</v>
      </c>
      <c r="C8909" s="0" t="s">
        <v>65774</v>
      </c>
      <c r="D8909" s="0" t="s">
        <v>65775</v>
      </c>
      <c r="E8909" s="0" t="s">
        <v>65776</v>
      </c>
      <c r="F8909" s="0" t="s">
        <v>65777</v>
      </c>
      <c r="G8909" s="0" t="s">
        <v>21</v>
      </c>
      <c r="H8909" s="0" t="s">
        <v>21</v>
      </c>
      <c r="I8909" s="0" t="s">
        <v>21</v>
      </c>
      <c r="J8909" s="0" t="s">
        <v>65778</v>
      </c>
      <c r="K8909" s="0" t="s">
        <v>24</v>
      </c>
      <c r="L8909" s="0" t="s">
        <v>28722</v>
      </c>
      <c r="M8909" s="0" t="s">
        <v>21</v>
      </c>
      <c r="N8909" s="0" t="s">
        <v>21</v>
      </c>
      <c r="O8909" s="2" t="s">
        <v>11845</v>
      </c>
      <c r="P8909" s="2" t="s">
        <v>828</v>
      </c>
    </row>
    <row r="8910" customFormat="false" ht="12.8" hidden="false" customHeight="false" outlineLevel="0" collapsed="false">
      <c r="A8910" s="0" t="s">
        <v>65779</v>
      </c>
      <c r="B8910" s="0" t="s">
        <v>65780</v>
      </c>
      <c r="C8910" s="0" t="s">
        <v>65781</v>
      </c>
      <c r="D8910" s="0" t="s">
        <v>65782</v>
      </c>
      <c r="E8910" s="0" t="s">
        <v>65783</v>
      </c>
      <c r="F8910" s="0" t="s">
        <v>65784</v>
      </c>
      <c r="G8910" s="2" t="s">
        <v>149</v>
      </c>
      <c r="H8910" s="0" t="s">
        <v>21</v>
      </c>
      <c r="I8910" s="0" t="s">
        <v>21</v>
      </c>
      <c r="J8910" s="0" t="s">
        <v>65785</v>
      </c>
      <c r="K8910" s="0" t="s">
        <v>24</v>
      </c>
      <c r="L8910" s="0" t="s">
        <v>1372</v>
      </c>
      <c r="M8910" s="0" t="s">
        <v>21</v>
      </c>
      <c r="N8910" s="0" t="s">
        <v>21</v>
      </c>
      <c r="O8910" s="2" t="s">
        <v>421</v>
      </c>
      <c r="P8910" s="2" t="s">
        <v>1101</v>
      </c>
    </row>
    <row r="8911" customFormat="false" ht="12.8" hidden="false" customHeight="false" outlineLevel="0" collapsed="false">
      <c r="A8911" s="0" t="s">
        <v>65786</v>
      </c>
      <c r="B8911" s="0" t="s">
        <v>65787</v>
      </c>
      <c r="C8911" s="0" t="s">
        <v>65788</v>
      </c>
      <c r="D8911" s="0" t="s">
        <v>65789</v>
      </c>
      <c r="E8911" s="0" t="s">
        <v>65790</v>
      </c>
      <c r="F8911" s="0" t="s">
        <v>65791</v>
      </c>
      <c r="G8911" s="0" t="s">
        <v>21</v>
      </c>
      <c r="H8911" s="0" t="s">
        <v>21</v>
      </c>
      <c r="I8911" s="0" t="s">
        <v>21</v>
      </c>
      <c r="J8911" s="0" t="s">
        <v>65792</v>
      </c>
      <c r="K8911" s="0" t="s">
        <v>188</v>
      </c>
      <c r="L8911" s="0" t="s">
        <v>4154</v>
      </c>
      <c r="M8911" s="0" t="s">
        <v>21</v>
      </c>
      <c r="N8911" s="0" t="s">
        <v>21</v>
      </c>
      <c r="O8911" s="2" t="s">
        <v>1062</v>
      </c>
      <c r="P8911" s="2" t="s">
        <v>76</v>
      </c>
    </row>
    <row r="8912" customFormat="false" ht="12.8" hidden="false" customHeight="false" outlineLevel="0" collapsed="false">
      <c r="A8912" s="0" t="s">
        <v>65793</v>
      </c>
      <c r="B8912" s="0" t="s">
        <v>65794</v>
      </c>
      <c r="C8912" s="0" t="s">
        <v>65795</v>
      </c>
      <c r="D8912" s="0" t="s">
        <v>65796</v>
      </c>
      <c r="E8912" s="0" t="s">
        <v>65797</v>
      </c>
      <c r="F8912" s="0" t="s">
        <v>65798</v>
      </c>
      <c r="G8912" s="2" t="s">
        <v>774</v>
      </c>
      <c r="H8912" s="0" t="n">
        <v>1</v>
      </c>
      <c r="I8912" s="0" t="n">
        <v>10</v>
      </c>
      <c r="J8912" s="0" t="s">
        <v>65799</v>
      </c>
      <c r="K8912" s="0" t="s">
        <v>24</v>
      </c>
      <c r="L8912" s="0" t="s">
        <v>4292</v>
      </c>
      <c r="M8912" s="0" t="s">
        <v>21</v>
      </c>
      <c r="N8912" s="0" t="s">
        <v>21</v>
      </c>
      <c r="O8912" s="2" t="s">
        <v>4402</v>
      </c>
      <c r="P8912" s="2" t="s">
        <v>6807</v>
      </c>
    </row>
    <row r="8913" customFormat="false" ht="12.8" hidden="false" customHeight="false" outlineLevel="0" collapsed="false">
      <c r="A8913" s="0" t="s">
        <v>65800</v>
      </c>
      <c r="B8913" s="0" t="s">
        <v>65801</v>
      </c>
      <c r="C8913" s="0" t="s">
        <v>65802</v>
      </c>
      <c r="D8913" s="0" t="s">
        <v>65803</v>
      </c>
      <c r="E8913" s="0" t="s">
        <v>65804</v>
      </c>
      <c r="F8913" s="0" t="s">
        <v>65805</v>
      </c>
      <c r="G8913" s="0" t="s">
        <v>21</v>
      </c>
      <c r="H8913" s="0" t="s">
        <v>21</v>
      </c>
      <c r="I8913" s="0" t="s">
        <v>21</v>
      </c>
      <c r="J8913" s="0" t="s">
        <v>65806</v>
      </c>
      <c r="K8913" s="0" t="s">
        <v>24</v>
      </c>
      <c r="L8913" s="0" t="s">
        <v>615</v>
      </c>
      <c r="M8913" s="0" t="s">
        <v>21</v>
      </c>
      <c r="N8913" s="0" t="s">
        <v>21</v>
      </c>
      <c r="O8913" s="2" t="s">
        <v>19810</v>
      </c>
      <c r="P8913" s="2" t="s">
        <v>45</v>
      </c>
    </row>
    <row r="8914" customFormat="false" ht="12.8" hidden="false" customHeight="false" outlineLevel="0" collapsed="false">
      <c r="A8914" s="0" t="s">
        <v>65807</v>
      </c>
      <c r="B8914" s="0" t="s">
        <v>65808</v>
      </c>
      <c r="C8914" s="0" t="s">
        <v>65809</v>
      </c>
      <c r="D8914" s="0" t="s">
        <v>65810</v>
      </c>
      <c r="E8914" s="0" t="s">
        <v>65811</v>
      </c>
      <c r="F8914" s="0" t="s">
        <v>65812</v>
      </c>
      <c r="G8914" s="2" t="s">
        <v>10606</v>
      </c>
      <c r="H8914" s="0" t="s">
        <v>21</v>
      </c>
      <c r="I8914" s="0" t="s">
        <v>21</v>
      </c>
      <c r="J8914" s="0" t="s">
        <v>65813</v>
      </c>
      <c r="K8914" s="0" t="s">
        <v>24</v>
      </c>
      <c r="L8914" s="0" t="s">
        <v>651</v>
      </c>
      <c r="M8914" s="0" t="s">
        <v>21</v>
      </c>
      <c r="N8914" s="0" t="s">
        <v>21</v>
      </c>
      <c r="O8914" s="2" t="s">
        <v>17957</v>
      </c>
      <c r="P8914" s="2" t="s">
        <v>2403</v>
      </c>
    </row>
    <row r="8915" customFormat="false" ht="12.8" hidden="false" customHeight="false" outlineLevel="0" collapsed="false">
      <c r="A8915" s="0" t="s">
        <v>65814</v>
      </c>
      <c r="B8915" s="0" t="s">
        <v>65815</v>
      </c>
      <c r="C8915" s="0" t="s">
        <v>65816</v>
      </c>
      <c r="D8915" s="0" t="s">
        <v>65817</v>
      </c>
      <c r="E8915" s="0" t="s">
        <v>65818</v>
      </c>
      <c r="F8915" s="0" t="s">
        <v>65819</v>
      </c>
      <c r="G8915" s="2" t="s">
        <v>1600</v>
      </c>
      <c r="H8915" s="0" t="s">
        <v>21</v>
      </c>
      <c r="I8915" s="0" t="s">
        <v>21</v>
      </c>
      <c r="J8915" s="0" t="s">
        <v>65820</v>
      </c>
      <c r="K8915" s="0" t="s">
        <v>24</v>
      </c>
      <c r="L8915" s="0" t="s">
        <v>5655</v>
      </c>
      <c r="M8915" s="0" t="s">
        <v>21</v>
      </c>
      <c r="N8915" s="0" t="s">
        <v>21</v>
      </c>
      <c r="O8915" s="2" t="s">
        <v>5633</v>
      </c>
      <c r="P8915" s="2" t="s">
        <v>76</v>
      </c>
    </row>
    <row r="8916" customFormat="false" ht="12.8" hidden="false" customHeight="false" outlineLevel="0" collapsed="false">
      <c r="A8916" s="0" t="s">
        <v>65821</v>
      </c>
      <c r="B8916" s="0" t="s">
        <v>65822</v>
      </c>
      <c r="C8916" s="0" t="s">
        <v>65823</v>
      </c>
      <c r="D8916" s="0" t="s">
        <v>65824</v>
      </c>
      <c r="E8916" s="0" t="s">
        <v>65825</v>
      </c>
      <c r="F8916" s="0" t="s">
        <v>65826</v>
      </c>
      <c r="G8916" s="0" t="s">
        <v>21</v>
      </c>
      <c r="H8916" s="0" t="s">
        <v>21</v>
      </c>
      <c r="I8916" s="0" t="s">
        <v>21</v>
      </c>
      <c r="J8916" s="0" t="s">
        <v>65827</v>
      </c>
      <c r="K8916" s="0" t="s">
        <v>24</v>
      </c>
      <c r="L8916" s="0" t="s">
        <v>8556</v>
      </c>
      <c r="M8916" s="0" t="s">
        <v>21</v>
      </c>
      <c r="N8916" s="0" t="s">
        <v>21</v>
      </c>
      <c r="O8916" s="2" t="s">
        <v>15548</v>
      </c>
      <c r="P8916" s="2" t="s">
        <v>403</v>
      </c>
    </row>
    <row r="8917" customFormat="false" ht="12.8" hidden="false" customHeight="false" outlineLevel="0" collapsed="false">
      <c r="A8917" s="0" t="s">
        <v>65828</v>
      </c>
      <c r="B8917" s="0" t="s">
        <v>65829</v>
      </c>
      <c r="C8917" s="0" t="s">
        <v>65830</v>
      </c>
      <c r="D8917" s="0" t="s">
        <v>65831</v>
      </c>
      <c r="E8917" s="0" t="s">
        <v>65832</v>
      </c>
      <c r="F8917" s="0" t="s">
        <v>21</v>
      </c>
      <c r="G8917" s="2" t="s">
        <v>430</v>
      </c>
      <c r="H8917" s="0" t="s">
        <v>21</v>
      </c>
      <c r="I8917" s="0" t="s">
        <v>21</v>
      </c>
      <c r="J8917" s="0" t="s">
        <v>21</v>
      </c>
      <c r="K8917" s="0" t="s">
        <v>24</v>
      </c>
      <c r="L8917" s="0" t="s">
        <v>615</v>
      </c>
      <c r="M8917" s="0" t="s">
        <v>21</v>
      </c>
      <c r="N8917" s="0" t="s">
        <v>21</v>
      </c>
      <c r="O8917" s="2" t="s">
        <v>21195</v>
      </c>
      <c r="P8917" s="2" t="s">
        <v>334</v>
      </c>
    </row>
    <row r="8918" customFormat="false" ht="12.8" hidden="false" customHeight="false" outlineLevel="0" collapsed="false">
      <c r="A8918" s="0" t="s">
        <v>65833</v>
      </c>
      <c r="B8918" s="0" t="s">
        <v>65834</v>
      </c>
      <c r="C8918" s="0" t="s">
        <v>65835</v>
      </c>
      <c r="D8918" s="0" t="s">
        <v>65836</v>
      </c>
      <c r="E8918" s="0" t="s">
        <v>65837</v>
      </c>
      <c r="F8918" s="0" t="s">
        <v>65838</v>
      </c>
      <c r="G8918" s="2" t="s">
        <v>130</v>
      </c>
      <c r="H8918" s="0" t="n">
        <v>11</v>
      </c>
      <c r="I8918" s="0" t="n">
        <v>50</v>
      </c>
      <c r="J8918" s="0" t="s">
        <v>65839</v>
      </c>
      <c r="K8918" s="0" t="s">
        <v>24</v>
      </c>
      <c r="L8918" s="0" t="s">
        <v>3765</v>
      </c>
      <c r="M8918" s="0" t="s">
        <v>21</v>
      </c>
      <c r="N8918" s="0" t="s">
        <v>21</v>
      </c>
      <c r="O8918" s="2" t="s">
        <v>9754</v>
      </c>
      <c r="P8918" s="2" t="s">
        <v>45</v>
      </c>
    </row>
    <row r="8919" customFormat="false" ht="12.8" hidden="false" customHeight="false" outlineLevel="0" collapsed="false">
      <c r="A8919" s="0" t="s">
        <v>65840</v>
      </c>
      <c r="B8919" s="0" t="s">
        <v>65841</v>
      </c>
      <c r="C8919" s="0" t="s">
        <v>65842</v>
      </c>
      <c r="D8919" s="0" t="s">
        <v>65843</v>
      </c>
      <c r="E8919" s="0" t="s">
        <v>65844</v>
      </c>
      <c r="F8919" s="0" t="s">
        <v>65845</v>
      </c>
      <c r="G8919" s="2" t="s">
        <v>3310</v>
      </c>
      <c r="H8919" s="0" t="n">
        <v>1</v>
      </c>
      <c r="I8919" s="0" t="n">
        <v>10</v>
      </c>
      <c r="J8919" s="0" t="s">
        <v>65846</v>
      </c>
      <c r="K8919" s="0" t="s">
        <v>937</v>
      </c>
      <c r="L8919" s="0" t="s">
        <v>59606</v>
      </c>
      <c r="M8919" s="0" t="s">
        <v>21</v>
      </c>
      <c r="N8919" s="0" t="s">
        <v>21</v>
      </c>
      <c r="O8919" s="2" t="s">
        <v>9011</v>
      </c>
      <c r="P8919" s="2" t="s">
        <v>45</v>
      </c>
    </row>
    <row r="8920" customFormat="false" ht="12.8" hidden="false" customHeight="false" outlineLevel="0" collapsed="false">
      <c r="A8920" s="0" t="s">
        <v>65847</v>
      </c>
      <c r="B8920" s="0" t="s">
        <v>65848</v>
      </c>
      <c r="C8920" s="0" t="s">
        <v>65849</v>
      </c>
      <c r="D8920" s="0" t="s">
        <v>65850</v>
      </c>
      <c r="E8920" s="0" t="s">
        <v>65851</v>
      </c>
      <c r="F8920" s="0" t="s">
        <v>65852</v>
      </c>
      <c r="G8920" s="2" t="s">
        <v>837</v>
      </c>
      <c r="H8920" s="0" t="n">
        <v>1</v>
      </c>
      <c r="I8920" s="0" t="n">
        <v>10</v>
      </c>
      <c r="J8920" s="0" t="s">
        <v>65853</v>
      </c>
      <c r="K8920" s="0" t="s">
        <v>24</v>
      </c>
      <c r="L8920" s="0" t="s">
        <v>65854</v>
      </c>
      <c r="M8920" s="0" t="s">
        <v>21</v>
      </c>
      <c r="N8920" s="0" t="s">
        <v>21</v>
      </c>
      <c r="O8920" s="2" t="s">
        <v>1147</v>
      </c>
      <c r="P8920" s="2" t="s">
        <v>45</v>
      </c>
    </row>
    <row r="8921" customFormat="false" ht="12.8" hidden="false" customHeight="false" outlineLevel="0" collapsed="false">
      <c r="A8921" s="0" t="s">
        <v>65855</v>
      </c>
      <c r="B8921" s="0" t="s">
        <v>65856</v>
      </c>
      <c r="C8921" s="0" t="s">
        <v>65857</v>
      </c>
      <c r="D8921" s="0" t="s">
        <v>65858</v>
      </c>
      <c r="E8921" s="0" t="s">
        <v>65859</v>
      </c>
      <c r="F8921" s="0" t="s">
        <v>65860</v>
      </c>
      <c r="G8921" s="2" t="s">
        <v>1041</v>
      </c>
      <c r="H8921" s="0" t="n">
        <v>11</v>
      </c>
      <c r="I8921" s="0" t="n">
        <v>50</v>
      </c>
      <c r="J8921" s="0" t="s">
        <v>65861</v>
      </c>
      <c r="K8921" s="0" t="s">
        <v>24</v>
      </c>
      <c r="L8921" s="0" t="s">
        <v>1442</v>
      </c>
      <c r="M8921" s="0" t="s">
        <v>65862</v>
      </c>
      <c r="N8921" s="0" t="s">
        <v>65863</v>
      </c>
      <c r="O8921" s="2" t="s">
        <v>65864</v>
      </c>
      <c r="P8921" s="2" t="s">
        <v>45</v>
      </c>
    </row>
    <row r="8922" customFormat="false" ht="12.8" hidden="false" customHeight="false" outlineLevel="0" collapsed="false">
      <c r="A8922" s="0" t="s">
        <v>65865</v>
      </c>
      <c r="B8922" s="0" t="s">
        <v>65866</v>
      </c>
      <c r="C8922" s="0" t="s">
        <v>65867</v>
      </c>
      <c r="D8922" s="0" t="s">
        <v>65868</v>
      </c>
      <c r="E8922" s="0" t="s">
        <v>65869</v>
      </c>
      <c r="F8922" s="0" t="s">
        <v>65870</v>
      </c>
      <c r="G8922" s="2" t="s">
        <v>1600</v>
      </c>
      <c r="H8922" s="0" t="n">
        <v>101</v>
      </c>
      <c r="I8922" s="0" t="n">
        <v>250</v>
      </c>
      <c r="J8922" s="0" t="s">
        <v>65871</v>
      </c>
      <c r="K8922" s="0" t="s">
        <v>24</v>
      </c>
      <c r="L8922" s="0" t="s">
        <v>288</v>
      </c>
      <c r="M8922" s="0" t="s">
        <v>289</v>
      </c>
      <c r="N8922" s="0" t="s">
        <v>290</v>
      </c>
      <c r="O8922" s="2" t="s">
        <v>1197</v>
      </c>
      <c r="P8922" s="2" t="s">
        <v>45</v>
      </c>
    </row>
    <row r="8923" customFormat="false" ht="12.8" hidden="false" customHeight="false" outlineLevel="0" collapsed="false">
      <c r="A8923" s="0" t="s">
        <v>65872</v>
      </c>
      <c r="B8923" s="0" t="s">
        <v>65873</v>
      </c>
      <c r="C8923" s="0" t="s">
        <v>65874</v>
      </c>
      <c r="D8923" s="0" t="s">
        <v>65875</v>
      </c>
      <c r="E8923" s="0" t="s">
        <v>65876</v>
      </c>
      <c r="F8923" s="0" t="s">
        <v>65877</v>
      </c>
      <c r="G8923" s="2" t="s">
        <v>286</v>
      </c>
      <c r="H8923" s="0" t="s">
        <v>21</v>
      </c>
      <c r="I8923" s="0" t="s">
        <v>21</v>
      </c>
      <c r="J8923" s="0" t="s">
        <v>65878</v>
      </c>
      <c r="K8923" s="0" t="s">
        <v>73</v>
      </c>
      <c r="L8923" s="0" t="s">
        <v>105</v>
      </c>
      <c r="M8923" s="0" t="s">
        <v>21</v>
      </c>
      <c r="N8923" s="0" t="s">
        <v>21</v>
      </c>
      <c r="O8923" s="2" t="s">
        <v>16663</v>
      </c>
      <c r="P8923" s="2" t="s">
        <v>219</v>
      </c>
    </row>
    <row r="8924" customFormat="false" ht="12.8" hidden="false" customHeight="false" outlineLevel="0" collapsed="false">
      <c r="A8924" s="0" t="s">
        <v>65879</v>
      </c>
      <c r="B8924" s="0" t="s">
        <v>65880</v>
      </c>
      <c r="C8924" s="0" t="s">
        <v>65881</v>
      </c>
      <c r="D8924" s="0" t="s">
        <v>65882</v>
      </c>
      <c r="E8924" s="0" t="s">
        <v>21</v>
      </c>
      <c r="F8924" s="0" t="s">
        <v>65883</v>
      </c>
      <c r="G8924" s="2" t="s">
        <v>1310</v>
      </c>
      <c r="H8924" s="0" t="s">
        <v>21</v>
      </c>
      <c r="I8924" s="0" t="s">
        <v>21</v>
      </c>
      <c r="J8924" s="0" t="s">
        <v>65884</v>
      </c>
      <c r="K8924" s="0" t="s">
        <v>937</v>
      </c>
      <c r="L8924" s="0" t="s">
        <v>51713</v>
      </c>
      <c r="M8924" s="0" t="s">
        <v>21</v>
      </c>
      <c r="N8924" s="0" t="s">
        <v>21</v>
      </c>
      <c r="O8924" s="2" t="s">
        <v>13599</v>
      </c>
      <c r="P8924" s="2" t="s">
        <v>11617</v>
      </c>
    </row>
    <row r="8925" customFormat="false" ht="12.8" hidden="false" customHeight="false" outlineLevel="0" collapsed="false">
      <c r="A8925" s="0" t="s">
        <v>65885</v>
      </c>
      <c r="B8925" s="0" t="s">
        <v>65886</v>
      </c>
      <c r="C8925" s="0" t="s">
        <v>65887</v>
      </c>
      <c r="D8925" s="0" t="s">
        <v>65888</v>
      </c>
      <c r="E8925" s="0" t="s">
        <v>65889</v>
      </c>
      <c r="F8925" s="0" t="s">
        <v>65890</v>
      </c>
      <c r="G8925" s="2" t="s">
        <v>254</v>
      </c>
      <c r="H8925" s="0" t="s">
        <v>21</v>
      </c>
      <c r="I8925" s="0" t="s">
        <v>21</v>
      </c>
      <c r="J8925" s="0" t="s">
        <v>65891</v>
      </c>
      <c r="K8925" s="0" t="s">
        <v>24</v>
      </c>
      <c r="L8925" s="0" t="s">
        <v>2441</v>
      </c>
      <c r="M8925" s="0" t="s">
        <v>65892</v>
      </c>
      <c r="N8925" s="0" t="s">
        <v>65893</v>
      </c>
      <c r="O8925" s="2" t="s">
        <v>65554</v>
      </c>
      <c r="P8925" s="2" t="s">
        <v>324</v>
      </c>
    </row>
    <row r="8926" customFormat="false" ht="12.8" hidden="false" customHeight="false" outlineLevel="0" collapsed="false">
      <c r="A8926" s="0" t="s">
        <v>65894</v>
      </c>
      <c r="B8926" s="0" t="s">
        <v>65895</v>
      </c>
      <c r="C8926" s="0" t="s">
        <v>65896</v>
      </c>
      <c r="D8926" s="0" t="s">
        <v>65897</v>
      </c>
      <c r="E8926" s="0" t="s">
        <v>65898</v>
      </c>
      <c r="F8926" s="0" t="s">
        <v>65899</v>
      </c>
      <c r="G8926" s="2" t="s">
        <v>65900</v>
      </c>
      <c r="H8926" s="0" t="n">
        <v>11</v>
      </c>
      <c r="I8926" s="0" t="n">
        <v>50</v>
      </c>
      <c r="J8926" s="0" t="s">
        <v>65901</v>
      </c>
      <c r="K8926" s="0" t="s">
        <v>24</v>
      </c>
      <c r="L8926" s="0" t="s">
        <v>7307</v>
      </c>
      <c r="M8926" s="0" t="s">
        <v>21</v>
      </c>
      <c r="N8926" s="0" t="s">
        <v>21</v>
      </c>
      <c r="O8926" s="2" t="s">
        <v>3196</v>
      </c>
      <c r="P8926" s="2" t="s">
        <v>45</v>
      </c>
    </row>
    <row r="8927" customFormat="false" ht="12.8" hidden="false" customHeight="false" outlineLevel="0" collapsed="false">
      <c r="A8927" s="0" t="s">
        <v>65902</v>
      </c>
      <c r="B8927" s="0" t="s">
        <v>65903</v>
      </c>
      <c r="C8927" s="0" t="s">
        <v>65904</v>
      </c>
      <c r="D8927" s="0" t="s">
        <v>65905</v>
      </c>
      <c r="E8927" s="0" t="s">
        <v>65906</v>
      </c>
      <c r="F8927" s="0" t="s">
        <v>65907</v>
      </c>
      <c r="G8927" s="2" t="s">
        <v>16960</v>
      </c>
      <c r="H8927" s="0" t="s">
        <v>21</v>
      </c>
      <c r="I8927" s="0" t="s">
        <v>21</v>
      </c>
      <c r="J8927" s="0" t="s">
        <v>65908</v>
      </c>
      <c r="K8927" s="0" t="s">
        <v>21</v>
      </c>
      <c r="L8927" s="0" t="s">
        <v>21</v>
      </c>
      <c r="M8927" s="0" t="s">
        <v>21</v>
      </c>
      <c r="N8927" s="0" t="s">
        <v>21</v>
      </c>
      <c r="O8927" s="2" t="s">
        <v>4393</v>
      </c>
      <c r="P8927" s="2" t="s">
        <v>3632</v>
      </c>
    </row>
    <row r="8928" customFormat="false" ht="12.8" hidden="false" customHeight="false" outlineLevel="0" collapsed="false">
      <c r="A8928" s="0" t="s">
        <v>65909</v>
      </c>
      <c r="B8928" s="0" t="s">
        <v>65910</v>
      </c>
      <c r="C8928" s="0" t="s">
        <v>65911</v>
      </c>
      <c r="D8928" s="0" t="s">
        <v>65912</v>
      </c>
      <c r="E8928" s="0" t="s">
        <v>21</v>
      </c>
      <c r="F8928" s="0" t="s">
        <v>65913</v>
      </c>
      <c r="G8928" s="2" t="s">
        <v>2988</v>
      </c>
      <c r="H8928" s="0" t="s">
        <v>21</v>
      </c>
      <c r="I8928" s="0" t="s">
        <v>21</v>
      </c>
      <c r="J8928" s="0" t="s">
        <v>65914</v>
      </c>
      <c r="K8928" s="0" t="s">
        <v>937</v>
      </c>
      <c r="L8928" s="0" t="s">
        <v>12861</v>
      </c>
      <c r="M8928" s="0" t="s">
        <v>21</v>
      </c>
      <c r="N8928" s="0" t="s">
        <v>21</v>
      </c>
      <c r="O8928" s="2" t="s">
        <v>1733</v>
      </c>
      <c r="P8928" s="2" t="s">
        <v>1733</v>
      </c>
    </row>
    <row r="8929" customFormat="false" ht="12.8" hidden="false" customHeight="false" outlineLevel="0" collapsed="false">
      <c r="A8929" s="0" t="s">
        <v>65915</v>
      </c>
      <c r="B8929" s="0" t="s">
        <v>65916</v>
      </c>
      <c r="C8929" s="0" t="s">
        <v>65917</v>
      </c>
      <c r="D8929" s="0" t="s">
        <v>65918</v>
      </c>
      <c r="E8929" s="0" t="s">
        <v>65919</v>
      </c>
      <c r="F8929" s="0" t="s">
        <v>65920</v>
      </c>
      <c r="G8929" s="2" t="s">
        <v>14817</v>
      </c>
      <c r="H8929" s="0" t="s">
        <v>21</v>
      </c>
      <c r="I8929" s="0" t="s">
        <v>21</v>
      </c>
      <c r="J8929" s="0" t="s">
        <v>65921</v>
      </c>
      <c r="K8929" s="0" t="s">
        <v>16102</v>
      </c>
      <c r="L8929" s="0" t="s">
        <v>18848</v>
      </c>
      <c r="M8929" s="0" t="s">
        <v>21</v>
      </c>
      <c r="N8929" s="0" t="s">
        <v>21</v>
      </c>
      <c r="O8929" s="2" t="s">
        <v>7239</v>
      </c>
      <c r="P8929" s="2" t="s">
        <v>34</v>
      </c>
    </row>
    <row r="8930" customFormat="false" ht="12.8" hidden="false" customHeight="false" outlineLevel="0" collapsed="false">
      <c r="A8930" s="0" t="s">
        <v>65922</v>
      </c>
      <c r="B8930" s="0" t="s">
        <v>65923</v>
      </c>
      <c r="C8930" s="0" t="s">
        <v>65924</v>
      </c>
      <c r="D8930" s="0" t="s">
        <v>65925</v>
      </c>
      <c r="E8930" s="0" t="s">
        <v>65926</v>
      </c>
      <c r="F8930" s="0" t="s">
        <v>65927</v>
      </c>
      <c r="G8930" s="2" t="s">
        <v>4634</v>
      </c>
      <c r="H8930" s="0" t="n">
        <v>11</v>
      </c>
      <c r="I8930" s="0" t="n">
        <v>50</v>
      </c>
      <c r="J8930" s="0" t="s">
        <v>65928</v>
      </c>
      <c r="K8930" s="0" t="s">
        <v>9028</v>
      </c>
      <c r="L8930" s="0" t="s">
        <v>43532</v>
      </c>
      <c r="M8930" s="0" t="s">
        <v>21</v>
      </c>
      <c r="N8930" s="0" t="s">
        <v>21</v>
      </c>
      <c r="O8930" s="2" t="s">
        <v>8854</v>
      </c>
      <c r="P8930" s="2" t="s">
        <v>76</v>
      </c>
    </row>
    <row r="8931" customFormat="false" ht="12.8" hidden="false" customHeight="false" outlineLevel="0" collapsed="false">
      <c r="A8931" s="0" t="s">
        <v>65929</v>
      </c>
      <c r="B8931" s="0" t="s">
        <v>65930</v>
      </c>
      <c r="C8931" s="0" t="s">
        <v>65931</v>
      </c>
      <c r="D8931" s="0" t="s">
        <v>65932</v>
      </c>
      <c r="E8931" s="0" t="s">
        <v>65933</v>
      </c>
      <c r="F8931" s="0" t="s">
        <v>65934</v>
      </c>
      <c r="G8931" s="2" t="s">
        <v>254</v>
      </c>
      <c r="H8931" s="0" t="s">
        <v>21</v>
      </c>
      <c r="I8931" s="0" t="s">
        <v>21</v>
      </c>
      <c r="J8931" s="0" t="s">
        <v>65935</v>
      </c>
      <c r="K8931" s="0" t="s">
        <v>440</v>
      </c>
      <c r="L8931" s="0" t="s">
        <v>22839</v>
      </c>
      <c r="M8931" s="0" t="s">
        <v>21</v>
      </c>
      <c r="N8931" s="0" t="s">
        <v>21</v>
      </c>
      <c r="O8931" s="2" t="s">
        <v>17103</v>
      </c>
      <c r="P8931" s="2" t="s">
        <v>8979</v>
      </c>
    </row>
    <row r="8932" customFormat="false" ht="12.8" hidden="false" customHeight="false" outlineLevel="0" collapsed="false">
      <c r="A8932" s="0" t="s">
        <v>65936</v>
      </c>
      <c r="B8932" s="0" t="s">
        <v>65937</v>
      </c>
      <c r="C8932" s="0" t="s">
        <v>65938</v>
      </c>
      <c r="D8932" s="0" t="s">
        <v>65939</v>
      </c>
      <c r="E8932" s="0" t="s">
        <v>65940</v>
      </c>
      <c r="F8932" s="0" t="s">
        <v>65941</v>
      </c>
      <c r="G8932" s="2" t="s">
        <v>130</v>
      </c>
      <c r="H8932" s="0" t="s">
        <v>21</v>
      </c>
      <c r="I8932" s="0" t="s">
        <v>21</v>
      </c>
      <c r="J8932" s="0" t="s">
        <v>65942</v>
      </c>
      <c r="K8932" s="0" t="s">
        <v>4819</v>
      </c>
      <c r="L8932" s="0" t="s">
        <v>12687</v>
      </c>
      <c r="M8932" s="0" t="s">
        <v>21</v>
      </c>
      <c r="N8932" s="0" t="s">
        <v>21</v>
      </c>
      <c r="O8932" s="2" t="s">
        <v>11450</v>
      </c>
      <c r="P8932" s="2" t="s">
        <v>34</v>
      </c>
    </row>
    <row r="8933" customFormat="false" ht="12.8" hidden="false" customHeight="false" outlineLevel="0" collapsed="false">
      <c r="A8933" s="0" t="s">
        <v>65943</v>
      </c>
      <c r="B8933" s="0" t="s">
        <v>65944</v>
      </c>
      <c r="C8933" s="0" t="s">
        <v>65945</v>
      </c>
      <c r="D8933" s="0" t="s">
        <v>21</v>
      </c>
      <c r="E8933" s="0" t="s">
        <v>21</v>
      </c>
      <c r="F8933" s="0" t="s">
        <v>21</v>
      </c>
      <c r="G8933" s="0" t="s">
        <v>21</v>
      </c>
      <c r="H8933" s="0" t="s">
        <v>21</v>
      </c>
      <c r="I8933" s="0" t="s">
        <v>21</v>
      </c>
      <c r="J8933" s="0" t="s">
        <v>21</v>
      </c>
      <c r="K8933" s="0" t="s">
        <v>21</v>
      </c>
      <c r="L8933" s="0" t="s">
        <v>21</v>
      </c>
      <c r="M8933" s="0" t="s">
        <v>21</v>
      </c>
      <c r="N8933" s="0" t="s">
        <v>21</v>
      </c>
      <c r="O8933" s="2" t="s">
        <v>209</v>
      </c>
      <c r="P8933" s="2" t="s">
        <v>18372</v>
      </c>
    </row>
    <row r="8934" customFormat="false" ht="12.8" hidden="false" customHeight="false" outlineLevel="0" collapsed="false">
      <c r="A8934" s="0" t="s">
        <v>65946</v>
      </c>
      <c r="B8934" s="0" t="s">
        <v>65947</v>
      </c>
      <c r="C8934" s="0" t="s">
        <v>65948</v>
      </c>
      <c r="D8934" s="0" t="s">
        <v>65949</v>
      </c>
      <c r="E8934" s="0" t="s">
        <v>65950</v>
      </c>
      <c r="F8934" s="0" t="s">
        <v>65951</v>
      </c>
      <c r="G8934" s="2" t="s">
        <v>1310</v>
      </c>
      <c r="H8934" s="0" t="s">
        <v>21</v>
      </c>
      <c r="I8934" s="0" t="s">
        <v>21</v>
      </c>
      <c r="J8934" s="0" t="s">
        <v>65952</v>
      </c>
      <c r="K8934" s="0" t="s">
        <v>24</v>
      </c>
      <c r="L8934" s="0" t="s">
        <v>2738</v>
      </c>
      <c r="M8934" s="0" t="s">
        <v>21</v>
      </c>
      <c r="N8934" s="0" t="s">
        <v>21</v>
      </c>
      <c r="O8934" s="2" t="s">
        <v>7720</v>
      </c>
      <c r="P8934" s="2" t="s">
        <v>76</v>
      </c>
    </row>
    <row r="8935" customFormat="false" ht="12.8" hidden="false" customHeight="false" outlineLevel="0" collapsed="false">
      <c r="A8935" s="0" t="s">
        <v>65953</v>
      </c>
      <c r="B8935" s="0" t="s">
        <v>65954</v>
      </c>
      <c r="C8935" s="0" t="s">
        <v>65955</v>
      </c>
      <c r="D8935" s="0" t="s">
        <v>65956</v>
      </c>
      <c r="E8935" s="0" t="s">
        <v>65957</v>
      </c>
      <c r="F8935" s="0" t="s">
        <v>65958</v>
      </c>
      <c r="G8935" s="2" t="s">
        <v>65959</v>
      </c>
      <c r="H8935" s="0" t="n">
        <v>101</v>
      </c>
      <c r="I8935" s="0" t="n">
        <v>250</v>
      </c>
      <c r="J8935" s="0" t="s">
        <v>65960</v>
      </c>
      <c r="K8935" s="0" t="s">
        <v>24</v>
      </c>
      <c r="L8935" s="0" t="s">
        <v>726</v>
      </c>
      <c r="M8935" s="0" t="s">
        <v>65961</v>
      </c>
      <c r="N8935" s="0" t="s">
        <v>65962</v>
      </c>
      <c r="O8935" s="2" t="s">
        <v>65963</v>
      </c>
      <c r="P8935" s="2" t="s">
        <v>45</v>
      </c>
    </row>
    <row r="8936" customFormat="false" ht="12.8" hidden="false" customHeight="false" outlineLevel="0" collapsed="false">
      <c r="A8936" s="0" t="s">
        <v>65964</v>
      </c>
      <c r="B8936" s="0" t="s">
        <v>65965</v>
      </c>
      <c r="C8936" s="0" t="s">
        <v>65966</v>
      </c>
      <c r="D8936" s="0" t="s">
        <v>65967</v>
      </c>
      <c r="E8936" s="0" t="s">
        <v>65968</v>
      </c>
      <c r="F8936" s="0" t="s">
        <v>65969</v>
      </c>
      <c r="G8936" s="2" t="s">
        <v>65970</v>
      </c>
      <c r="H8936" s="0" t="n">
        <v>1</v>
      </c>
      <c r="I8936" s="0" t="n">
        <v>10</v>
      </c>
      <c r="J8936" s="0" t="s">
        <v>65971</v>
      </c>
      <c r="K8936" s="0" t="s">
        <v>21</v>
      </c>
      <c r="L8936" s="0" t="s">
        <v>21</v>
      </c>
      <c r="M8936" s="0" t="s">
        <v>21</v>
      </c>
      <c r="N8936" s="0" t="s">
        <v>21</v>
      </c>
      <c r="O8936" s="2" t="s">
        <v>18976</v>
      </c>
      <c r="P8936" s="2" t="s">
        <v>45</v>
      </c>
    </row>
    <row r="8937" customFormat="false" ht="12.8" hidden="false" customHeight="false" outlineLevel="0" collapsed="false">
      <c r="A8937" s="0" t="s">
        <v>65972</v>
      </c>
      <c r="B8937" s="0" t="s">
        <v>65973</v>
      </c>
      <c r="C8937" s="0" t="s">
        <v>65974</v>
      </c>
      <c r="D8937" s="0" t="s">
        <v>65975</v>
      </c>
      <c r="E8937" s="0" t="s">
        <v>65976</v>
      </c>
      <c r="F8937" s="0" t="s">
        <v>65977</v>
      </c>
      <c r="G8937" s="0" t="s">
        <v>21</v>
      </c>
      <c r="H8937" s="0" t="s">
        <v>21</v>
      </c>
      <c r="I8937" s="0" t="s">
        <v>21</v>
      </c>
      <c r="J8937" s="0" t="s">
        <v>65978</v>
      </c>
      <c r="K8937" s="0" t="s">
        <v>24</v>
      </c>
      <c r="L8937" s="0" t="s">
        <v>31963</v>
      </c>
      <c r="M8937" s="0" t="s">
        <v>21</v>
      </c>
      <c r="N8937" s="0" t="s">
        <v>21</v>
      </c>
      <c r="O8937" s="2" t="s">
        <v>33321</v>
      </c>
      <c r="P8937" s="2" t="s">
        <v>45</v>
      </c>
    </row>
    <row r="8938" customFormat="false" ht="12.8" hidden="false" customHeight="false" outlineLevel="0" collapsed="false">
      <c r="A8938" s="0" t="s">
        <v>65979</v>
      </c>
      <c r="B8938" s="0" t="s">
        <v>65980</v>
      </c>
      <c r="C8938" s="0" t="s">
        <v>65981</v>
      </c>
      <c r="D8938" s="0" t="s">
        <v>21</v>
      </c>
      <c r="E8938" s="0" t="s">
        <v>21</v>
      </c>
      <c r="F8938" s="0" t="s">
        <v>21</v>
      </c>
      <c r="G8938" s="0" t="s">
        <v>21</v>
      </c>
      <c r="H8938" s="0" t="s">
        <v>21</v>
      </c>
      <c r="I8938" s="0" t="s">
        <v>21</v>
      </c>
      <c r="J8938" s="0" t="s">
        <v>21</v>
      </c>
      <c r="K8938" s="0" t="s">
        <v>13458</v>
      </c>
      <c r="L8938" s="0" t="s">
        <v>65982</v>
      </c>
      <c r="M8938" s="0" t="s">
        <v>21</v>
      </c>
      <c r="N8938" s="0" t="s">
        <v>21</v>
      </c>
      <c r="O8938" s="2" t="s">
        <v>27148</v>
      </c>
      <c r="P8938" s="2" t="s">
        <v>10860</v>
      </c>
    </row>
    <row r="8939" customFormat="false" ht="12.8" hidden="false" customHeight="false" outlineLevel="0" collapsed="false">
      <c r="A8939" s="0" t="s">
        <v>65983</v>
      </c>
      <c r="B8939" s="0" t="s">
        <v>65984</v>
      </c>
      <c r="C8939" s="0" t="s">
        <v>65985</v>
      </c>
      <c r="D8939" s="0" t="s">
        <v>65986</v>
      </c>
      <c r="E8939" s="0" t="s">
        <v>65987</v>
      </c>
      <c r="F8939" s="0" t="s">
        <v>65988</v>
      </c>
      <c r="G8939" s="2" t="s">
        <v>17646</v>
      </c>
      <c r="H8939" s="0" t="n">
        <v>11</v>
      </c>
      <c r="I8939" s="0" t="n">
        <v>50</v>
      </c>
      <c r="J8939" s="0" t="s">
        <v>65989</v>
      </c>
      <c r="K8939" s="0" t="s">
        <v>300</v>
      </c>
      <c r="L8939" s="0" t="s">
        <v>40743</v>
      </c>
      <c r="M8939" s="0" t="s">
        <v>21</v>
      </c>
      <c r="N8939" s="0" t="s">
        <v>21</v>
      </c>
      <c r="O8939" s="2" t="s">
        <v>14313</v>
      </c>
      <c r="P8939" s="2" t="s">
        <v>45</v>
      </c>
    </row>
    <row r="8940" customFormat="false" ht="12.8" hidden="false" customHeight="false" outlineLevel="0" collapsed="false">
      <c r="A8940" s="0" t="s">
        <v>65990</v>
      </c>
      <c r="B8940" s="0" t="s">
        <v>65991</v>
      </c>
      <c r="C8940" s="0" t="s">
        <v>65992</v>
      </c>
      <c r="D8940" s="0" t="s">
        <v>65993</v>
      </c>
      <c r="E8940" s="0" t="s">
        <v>65994</v>
      </c>
      <c r="F8940" s="0" t="s">
        <v>65995</v>
      </c>
      <c r="G8940" s="2" t="s">
        <v>298</v>
      </c>
      <c r="H8940" s="0" t="n">
        <v>101</v>
      </c>
      <c r="I8940" s="0" t="n">
        <v>250</v>
      </c>
      <c r="J8940" s="0" t="s">
        <v>65996</v>
      </c>
      <c r="K8940" s="0" t="s">
        <v>24</v>
      </c>
      <c r="L8940" s="0" t="s">
        <v>668</v>
      </c>
      <c r="M8940" s="0" t="s">
        <v>21</v>
      </c>
      <c r="N8940" s="0" t="s">
        <v>21</v>
      </c>
      <c r="O8940" s="2" t="s">
        <v>43605</v>
      </c>
      <c r="P8940" s="2" t="s">
        <v>180</v>
      </c>
    </row>
    <row r="8941" customFormat="false" ht="12.8" hidden="false" customHeight="false" outlineLevel="0" collapsed="false">
      <c r="A8941" s="0" t="s">
        <v>65997</v>
      </c>
      <c r="B8941" s="0" t="s">
        <v>65998</v>
      </c>
      <c r="C8941" s="0" t="s">
        <v>65999</v>
      </c>
      <c r="D8941" s="0" t="s">
        <v>66000</v>
      </c>
      <c r="E8941" s="0" t="s">
        <v>66001</v>
      </c>
      <c r="F8941" s="0" t="s">
        <v>66002</v>
      </c>
      <c r="G8941" s="2" t="s">
        <v>5909</v>
      </c>
      <c r="H8941" s="0" t="n">
        <v>1</v>
      </c>
      <c r="I8941" s="0" t="n">
        <v>10</v>
      </c>
      <c r="J8941" s="0" t="s">
        <v>66003</v>
      </c>
      <c r="K8941" s="0" t="s">
        <v>24</v>
      </c>
      <c r="L8941" s="0" t="s">
        <v>74</v>
      </c>
      <c r="M8941" s="0" t="s">
        <v>21</v>
      </c>
      <c r="N8941" s="0" t="s">
        <v>21</v>
      </c>
      <c r="O8941" s="2" t="s">
        <v>36232</v>
      </c>
      <c r="P8941" s="2" t="s">
        <v>8942</v>
      </c>
    </row>
    <row r="8942" customFormat="false" ht="12.8" hidden="false" customHeight="false" outlineLevel="0" collapsed="false">
      <c r="A8942" s="0" t="s">
        <v>66004</v>
      </c>
      <c r="B8942" s="0" t="s">
        <v>66005</v>
      </c>
      <c r="C8942" s="0" t="s">
        <v>66006</v>
      </c>
      <c r="D8942" s="0" t="s">
        <v>66007</v>
      </c>
      <c r="E8942" s="0" t="s">
        <v>66008</v>
      </c>
      <c r="F8942" s="0" t="s">
        <v>66009</v>
      </c>
      <c r="G8942" s="2" t="s">
        <v>66010</v>
      </c>
      <c r="H8942" s="0" t="s">
        <v>21</v>
      </c>
      <c r="I8942" s="0" t="s">
        <v>21</v>
      </c>
      <c r="J8942" s="0" t="s">
        <v>66011</v>
      </c>
      <c r="K8942" s="0" t="s">
        <v>24</v>
      </c>
      <c r="L8942" s="0" t="s">
        <v>4444</v>
      </c>
      <c r="M8942" s="0" t="s">
        <v>21</v>
      </c>
      <c r="N8942" s="0" t="s">
        <v>21</v>
      </c>
      <c r="O8942" s="2" t="s">
        <v>66012</v>
      </c>
      <c r="P8942" s="2" t="s">
        <v>219</v>
      </c>
    </row>
    <row r="8943" customFormat="false" ht="12.8" hidden="false" customHeight="false" outlineLevel="0" collapsed="false">
      <c r="A8943" s="0" t="s">
        <v>66013</v>
      </c>
      <c r="B8943" s="0" t="s">
        <v>66014</v>
      </c>
      <c r="C8943" s="0" t="s">
        <v>66015</v>
      </c>
      <c r="D8943" s="0" t="s">
        <v>66016</v>
      </c>
      <c r="E8943" s="0" t="s">
        <v>66017</v>
      </c>
      <c r="F8943" s="0" t="s">
        <v>21</v>
      </c>
      <c r="G8943" s="0" t="s">
        <v>21</v>
      </c>
      <c r="H8943" s="0" t="s">
        <v>21</v>
      </c>
      <c r="I8943" s="0" t="s">
        <v>21</v>
      </c>
      <c r="J8943" s="0" t="s">
        <v>66018</v>
      </c>
      <c r="K8943" s="0" t="s">
        <v>24</v>
      </c>
      <c r="L8943" s="0" t="s">
        <v>809</v>
      </c>
      <c r="M8943" s="0" t="s">
        <v>21</v>
      </c>
      <c r="N8943" s="0" t="s">
        <v>21</v>
      </c>
      <c r="O8943" s="2" t="s">
        <v>1522</v>
      </c>
      <c r="P8943" s="2" t="s">
        <v>3843</v>
      </c>
    </row>
    <row r="8944" customFormat="false" ht="12.8" hidden="false" customHeight="false" outlineLevel="0" collapsed="false">
      <c r="A8944" s="0" t="s">
        <v>66019</v>
      </c>
      <c r="B8944" s="0" t="s">
        <v>66020</v>
      </c>
      <c r="C8944" s="0" t="s">
        <v>66021</v>
      </c>
      <c r="D8944" s="0" t="s">
        <v>66022</v>
      </c>
      <c r="E8944" s="0" t="s">
        <v>66023</v>
      </c>
      <c r="F8944" s="0" t="s">
        <v>66024</v>
      </c>
      <c r="G8944" s="0" t="s">
        <v>21</v>
      </c>
      <c r="H8944" s="0" t="s">
        <v>21</v>
      </c>
      <c r="I8944" s="0" t="s">
        <v>21</v>
      </c>
      <c r="J8944" s="0" t="s">
        <v>66025</v>
      </c>
      <c r="K8944" s="0" t="s">
        <v>24</v>
      </c>
      <c r="L8944" s="0" t="s">
        <v>1061</v>
      </c>
      <c r="M8944" s="0" t="s">
        <v>21</v>
      </c>
      <c r="N8944" s="0" t="s">
        <v>21</v>
      </c>
      <c r="O8944" s="2" t="s">
        <v>6889</v>
      </c>
      <c r="P8944" s="2" t="s">
        <v>45</v>
      </c>
    </row>
    <row r="8945" customFormat="false" ht="12.8" hidden="false" customHeight="false" outlineLevel="0" collapsed="false">
      <c r="A8945" s="0" t="s">
        <v>66026</v>
      </c>
      <c r="B8945" s="0" t="s">
        <v>66027</v>
      </c>
      <c r="C8945" s="0" t="s">
        <v>66028</v>
      </c>
      <c r="D8945" s="0" t="s">
        <v>66029</v>
      </c>
      <c r="E8945" s="0" t="s">
        <v>66030</v>
      </c>
      <c r="F8945" s="0" t="s">
        <v>66031</v>
      </c>
      <c r="G8945" s="2" t="s">
        <v>507</v>
      </c>
      <c r="H8945" s="0" t="n">
        <v>1</v>
      </c>
      <c r="I8945" s="0" t="n">
        <v>10</v>
      </c>
      <c r="J8945" s="0" t="s">
        <v>66032</v>
      </c>
      <c r="K8945" s="0" t="s">
        <v>24</v>
      </c>
      <c r="L8945" s="0" t="s">
        <v>1926</v>
      </c>
      <c r="M8945" s="0" t="s">
        <v>21</v>
      </c>
      <c r="N8945" s="0" t="s">
        <v>21</v>
      </c>
      <c r="O8945" s="2" t="s">
        <v>32207</v>
      </c>
      <c r="P8945" s="2" t="s">
        <v>45</v>
      </c>
    </row>
    <row r="8946" customFormat="false" ht="12.8" hidden="false" customHeight="false" outlineLevel="0" collapsed="false">
      <c r="A8946" s="0" t="s">
        <v>66033</v>
      </c>
      <c r="B8946" s="0" t="s">
        <v>66034</v>
      </c>
      <c r="C8946" s="0" t="s">
        <v>66035</v>
      </c>
      <c r="D8946" s="0" t="s">
        <v>66036</v>
      </c>
      <c r="E8946" s="0" t="s">
        <v>66037</v>
      </c>
      <c r="F8946" s="0" t="s">
        <v>66038</v>
      </c>
      <c r="G8946" s="2" t="s">
        <v>22</v>
      </c>
      <c r="H8946" s="0" t="s">
        <v>21</v>
      </c>
      <c r="I8946" s="0" t="s">
        <v>21</v>
      </c>
      <c r="J8946" s="0" t="s">
        <v>66039</v>
      </c>
      <c r="K8946" s="0" t="s">
        <v>24</v>
      </c>
      <c r="L8946" s="0" t="s">
        <v>509</v>
      </c>
      <c r="M8946" s="0" t="s">
        <v>21</v>
      </c>
      <c r="N8946" s="0" t="s">
        <v>21</v>
      </c>
      <c r="O8946" s="2" t="s">
        <v>18499</v>
      </c>
      <c r="P8946" s="2" t="s">
        <v>45</v>
      </c>
    </row>
    <row r="8947" customFormat="false" ht="12.8" hidden="false" customHeight="false" outlineLevel="0" collapsed="false">
      <c r="A8947" s="0" t="s">
        <v>66040</v>
      </c>
      <c r="B8947" s="0" t="s">
        <v>66041</v>
      </c>
      <c r="C8947" s="0" t="s">
        <v>66042</v>
      </c>
      <c r="D8947" s="0" t="s">
        <v>66043</v>
      </c>
      <c r="E8947" s="0" t="s">
        <v>66044</v>
      </c>
      <c r="F8947" s="0" t="s">
        <v>66045</v>
      </c>
      <c r="G8947" s="2" t="s">
        <v>4783</v>
      </c>
      <c r="H8947" s="0" t="n">
        <v>1</v>
      </c>
      <c r="I8947" s="0" t="n">
        <v>10</v>
      </c>
      <c r="J8947" s="0" t="s">
        <v>66046</v>
      </c>
      <c r="K8947" s="0" t="s">
        <v>24</v>
      </c>
      <c r="L8947" s="0" t="s">
        <v>208</v>
      </c>
      <c r="M8947" s="0" t="s">
        <v>21</v>
      </c>
      <c r="N8947" s="0" t="s">
        <v>21</v>
      </c>
      <c r="O8947" s="2" t="s">
        <v>5058</v>
      </c>
      <c r="P8947" s="2" t="s">
        <v>523</v>
      </c>
    </row>
    <row r="8948" customFormat="false" ht="12.8" hidden="false" customHeight="false" outlineLevel="0" collapsed="false">
      <c r="A8948" s="0" t="s">
        <v>66047</v>
      </c>
      <c r="B8948" s="0" t="s">
        <v>66048</v>
      </c>
      <c r="C8948" s="0" t="s">
        <v>66049</v>
      </c>
      <c r="D8948" s="0" t="s">
        <v>66050</v>
      </c>
      <c r="E8948" s="0" t="s">
        <v>66051</v>
      </c>
      <c r="F8948" s="0" t="s">
        <v>66052</v>
      </c>
      <c r="G8948" s="2" t="s">
        <v>30551</v>
      </c>
      <c r="H8948" s="0" t="n">
        <v>11</v>
      </c>
      <c r="I8948" s="0" t="n">
        <v>50</v>
      </c>
      <c r="J8948" s="0" t="s">
        <v>66053</v>
      </c>
      <c r="K8948" s="0" t="s">
        <v>24</v>
      </c>
      <c r="L8948" s="0" t="s">
        <v>1004</v>
      </c>
      <c r="M8948" s="0" t="s">
        <v>21</v>
      </c>
      <c r="N8948" s="0" t="s">
        <v>21</v>
      </c>
      <c r="O8948" s="2" t="s">
        <v>66054</v>
      </c>
      <c r="P8948" s="2" t="s">
        <v>219</v>
      </c>
    </row>
    <row r="8949" customFormat="false" ht="12.8" hidden="false" customHeight="false" outlineLevel="0" collapsed="false">
      <c r="A8949" s="0" t="s">
        <v>66055</v>
      </c>
      <c r="B8949" s="0" t="s">
        <v>66056</v>
      </c>
      <c r="C8949" s="0" t="s">
        <v>66057</v>
      </c>
      <c r="D8949" s="0" t="s">
        <v>66058</v>
      </c>
      <c r="E8949" s="0" t="s">
        <v>66059</v>
      </c>
      <c r="F8949" s="0" t="s">
        <v>66060</v>
      </c>
      <c r="G8949" s="2" t="s">
        <v>1310</v>
      </c>
      <c r="H8949" s="0" t="s">
        <v>21</v>
      </c>
      <c r="I8949" s="0" t="s">
        <v>21</v>
      </c>
      <c r="J8949" s="0" t="s">
        <v>66061</v>
      </c>
      <c r="K8949" s="0" t="s">
        <v>24</v>
      </c>
      <c r="L8949" s="0" t="s">
        <v>246</v>
      </c>
      <c r="M8949" s="0" t="s">
        <v>21</v>
      </c>
      <c r="N8949" s="0" t="s">
        <v>21</v>
      </c>
      <c r="O8949" s="2" t="s">
        <v>2919</v>
      </c>
      <c r="P8949" s="2" t="s">
        <v>791</v>
      </c>
    </row>
    <row r="8950" customFormat="false" ht="12.8" hidden="false" customHeight="false" outlineLevel="0" collapsed="false">
      <c r="A8950" s="0" t="s">
        <v>66062</v>
      </c>
      <c r="B8950" s="0" t="s">
        <v>66063</v>
      </c>
      <c r="C8950" s="0" t="s">
        <v>66064</v>
      </c>
      <c r="D8950" s="0" t="s">
        <v>66065</v>
      </c>
      <c r="E8950" s="0" t="s">
        <v>66066</v>
      </c>
      <c r="F8950" s="0" t="s">
        <v>66067</v>
      </c>
      <c r="G8950" s="0" t="s">
        <v>21</v>
      </c>
      <c r="H8950" s="0" t="s">
        <v>21</v>
      </c>
      <c r="I8950" s="0" t="s">
        <v>21</v>
      </c>
      <c r="J8950" s="0" t="s">
        <v>66068</v>
      </c>
      <c r="K8950" s="0" t="s">
        <v>24</v>
      </c>
      <c r="L8950" s="0" t="s">
        <v>752</v>
      </c>
      <c r="M8950" s="0" t="s">
        <v>21</v>
      </c>
      <c r="N8950" s="0" t="s">
        <v>21</v>
      </c>
      <c r="O8950" s="2" t="s">
        <v>1760</v>
      </c>
      <c r="P8950" s="2" t="s">
        <v>45</v>
      </c>
    </row>
    <row r="8951" customFormat="false" ht="12.8" hidden="false" customHeight="false" outlineLevel="0" collapsed="false">
      <c r="A8951" s="0" t="s">
        <v>66069</v>
      </c>
      <c r="B8951" s="0" t="s">
        <v>66070</v>
      </c>
      <c r="C8951" s="0" t="s">
        <v>66071</v>
      </c>
      <c r="D8951" s="0" t="s">
        <v>66072</v>
      </c>
      <c r="E8951" s="0" t="s">
        <v>66073</v>
      </c>
      <c r="F8951" s="0" t="s">
        <v>66074</v>
      </c>
      <c r="G8951" s="2" t="s">
        <v>1600</v>
      </c>
      <c r="H8951" s="0" t="s">
        <v>21</v>
      </c>
      <c r="I8951" s="0" t="s">
        <v>21</v>
      </c>
      <c r="J8951" s="0" t="s">
        <v>66075</v>
      </c>
      <c r="K8951" s="0" t="s">
        <v>188</v>
      </c>
      <c r="L8951" s="0" t="s">
        <v>189</v>
      </c>
      <c r="M8951" s="0" t="s">
        <v>21</v>
      </c>
      <c r="N8951" s="0" t="s">
        <v>21</v>
      </c>
      <c r="O8951" s="2" t="s">
        <v>4737</v>
      </c>
      <c r="P8951" s="2" t="s">
        <v>403</v>
      </c>
    </row>
    <row r="8952" customFormat="false" ht="12.8" hidden="false" customHeight="false" outlineLevel="0" collapsed="false">
      <c r="A8952" s="0" t="s">
        <v>66076</v>
      </c>
      <c r="B8952" s="0" t="s">
        <v>66077</v>
      </c>
      <c r="C8952" s="0" t="s">
        <v>66078</v>
      </c>
      <c r="D8952" s="0" t="s">
        <v>66079</v>
      </c>
      <c r="E8952" s="0" t="s">
        <v>66080</v>
      </c>
      <c r="F8952" s="0" t="s">
        <v>66081</v>
      </c>
      <c r="G8952" s="0" t="s">
        <v>21</v>
      </c>
      <c r="H8952" s="0" t="s">
        <v>21</v>
      </c>
      <c r="I8952" s="0" t="s">
        <v>21</v>
      </c>
      <c r="J8952" s="0" t="s">
        <v>66082</v>
      </c>
      <c r="K8952" s="0" t="s">
        <v>24</v>
      </c>
      <c r="L8952" s="0" t="s">
        <v>32</v>
      </c>
      <c r="M8952" s="0" t="s">
        <v>21</v>
      </c>
      <c r="N8952" s="0" t="s">
        <v>21</v>
      </c>
      <c r="O8952" s="2" t="s">
        <v>6094</v>
      </c>
      <c r="P8952" s="2" t="s">
        <v>45</v>
      </c>
    </row>
    <row r="8953" customFormat="false" ht="12.8" hidden="false" customHeight="false" outlineLevel="0" collapsed="false">
      <c r="A8953" s="0" t="s">
        <v>66083</v>
      </c>
      <c r="B8953" s="0" t="s">
        <v>66084</v>
      </c>
      <c r="C8953" s="0" t="s">
        <v>66085</v>
      </c>
      <c r="D8953" s="0" t="s">
        <v>66086</v>
      </c>
      <c r="E8953" s="0" t="s">
        <v>66087</v>
      </c>
      <c r="F8953" s="0" t="s">
        <v>21</v>
      </c>
      <c r="G8953" s="2" t="s">
        <v>430</v>
      </c>
      <c r="H8953" s="0" t="s">
        <v>21</v>
      </c>
      <c r="I8953" s="0" t="s">
        <v>21</v>
      </c>
      <c r="J8953" s="0" t="s">
        <v>21</v>
      </c>
      <c r="K8953" s="0" t="s">
        <v>24</v>
      </c>
      <c r="L8953" s="0" t="s">
        <v>31034</v>
      </c>
      <c r="M8953" s="0" t="s">
        <v>21</v>
      </c>
      <c r="N8953" s="0" t="s">
        <v>21</v>
      </c>
      <c r="O8953" s="2" t="s">
        <v>17327</v>
      </c>
      <c r="P8953" s="2" t="s">
        <v>523</v>
      </c>
    </row>
    <row r="8954" customFormat="false" ht="12.8" hidden="false" customHeight="false" outlineLevel="0" collapsed="false">
      <c r="A8954" s="0" t="s">
        <v>66088</v>
      </c>
      <c r="B8954" s="0" t="s">
        <v>66089</v>
      </c>
      <c r="C8954" s="0" t="s">
        <v>66090</v>
      </c>
      <c r="D8954" s="0" t="s">
        <v>66091</v>
      </c>
      <c r="E8954" s="0" t="s">
        <v>66092</v>
      </c>
      <c r="F8954" s="0" t="s">
        <v>66093</v>
      </c>
      <c r="G8954" s="0" t="s">
        <v>21</v>
      </c>
      <c r="H8954" s="0" t="s">
        <v>21</v>
      </c>
      <c r="I8954" s="0" t="s">
        <v>21</v>
      </c>
      <c r="J8954" s="0" t="s">
        <v>66094</v>
      </c>
      <c r="K8954" s="0" t="s">
        <v>351</v>
      </c>
      <c r="L8954" s="0" t="s">
        <v>66095</v>
      </c>
      <c r="M8954" s="0" t="s">
        <v>21</v>
      </c>
      <c r="N8954" s="0" t="s">
        <v>21</v>
      </c>
      <c r="O8954" s="2" t="s">
        <v>7412</v>
      </c>
      <c r="P8954" s="2" t="s">
        <v>34</v>
      </c>
    </row>
    <row r="8955" customFormat="false" ht="12.8" hidden="false" customHeight="false" outlineLevel="0" collapsed="false">
      <c r="A8955" s="0" t="s">
        <v>66096</v>
      </c>
      <c r="B8955" s="0" t="s">
        <v>66097</v>
      </c>
      <c r="C8955" s="0" t="s">
        <v>66098</v>
      </c>
      <c r="D8955" s="0" t="s">
        <v>66099</v>
      </c>
      <c r="E8955" s="0" t="s">
        <v>66100</v>
      </c>
      <c r="F8955" s="0" t="s">
        <v>66101</v>
      </c>
      <c r="G8955" s="0" t="s">
        <v>66102</v>
      </c>
      <c r="H8955" s="0" t="s">
        <v>66103</v>
      </c>
      <c r="I8955" s="0" t="s">
        <v>66104</v>
      </c>
      <c r="J8955" s="0" t="s">
        <v>66105</v>
      </c>
      <c r="K8955" s="0" t="s">
        <v>66106</v>
      </c>
      <c r="L8955" s="0" t="s">
        <v>66107</v>
      </c>
      <c r="M8955" s="0" t="s">
        <v>66108</v>
      </c>
      <c r="N8955" s="0" t="s">
        <v>66109</v>
      </c>
      <c r="O8955" s="0" t="s">
        <v>66110</v>
      </c>
      <c r="P8955" s="2" t="s">
        <v>22</v>
      </c>
      <c r="Q8955" s="0" t="n">
        <v>11</v>
      </c>
      <c r="R8955" s="0" t="n">
        <v>50</v>
      </c>
      <c r="S8955" s="0" t="s">
        <v>66111</v>
      </c>
      <c r="T8955" s="0" t="s">
        <v>73</v>
      </c>
      <c r="U8955" s="0" t="s">
        <v>74</v>
      </c>
      <c r="V8955" s="0" t="s">
        <v>21</v>
      </c>
      <c r="W8955" s="0" t="s">
        <v>21</v>
      </c>
      <c r="X8955" s="2" t="s">
        <v>16529</v>
      </c>
      <c r="Y8955" s="2" t="s">
        <v>45</v>
      </c>
    </row>
    <row r="8956" customFormat="false" ht="12.8" hidden="false" customHeight="false" outlineLevel="0" collapsed="false">
      <c r="A8956" s="0" t="s">
        <v>66112</v>
      </c>
      <c r="B8956" s="0" t="s">
        <v>66113</v>
      </c>
      <c r="C8956" s="0" t="s">
        <v>66114</v>
      </c>
      <c r="D8956" s="0" t="s">
        <v>66115</v>
      </c>
      <c r="E8956" s="0" t="s">
        <v>66116</v>
      </c>
      <c r="F8956" s="0" t="s">
        <v>66117</v>
      </c>
      <c r="G8956" s="0" t="s">
        <v>21</v>
      </c>
      <c r="H8956" s="0" t="s">
        <v>21</v>
      </c>
      <c r="I8956" s="0" t="s">
        <v>21</v>
      </c>
      <c r="J8956" s="0" t="s">
        <v>66118</v>
      </c>
      <c r="K8956" s="0" t="s">
        <v>550</v>
      </c>
      <c r="L8956" s="0" t="s">
        <v>28165</v>
      </c>
      <c r="M8956" s="0" t="s">
        <v>21</v>
      </c>
      <c r="N8956" s="0" t="s">
        <v>21</v>
      </c>
      <c r="O8956" s="2" t="s">
        <v>15074</v>
      </c>
      <c r="P8956" s="2" t="s">
        <v>886</v>
      </c>
    </row>
    <row r="8957" customFormat="false" ht="12.8" hidden="false" customHeight="false" outlineLevel="0" collapsed="false">
      <c r="A8957" s="0" t="s">
        <v>66119</v>
      </c>
      <c r="B8957" s="0" t="s">
        <v>66120</v>
      </c>
      <c r="C8957" s="0" t="s">
        <v>66121</v>
      </c>
      <c r="D8957" s="0" t="s">
        <v>66122</v>
      </c>
      <c r="E8957" s="0" t="s">
        <v>21</v>
      </c>
      <c r="F8957" s="0" t="s">
        <v>21</v>
      </c>
      <c r="G8957" s="0" t="s">
        <v>21</v>
      </c>
      <c r="H8957" s="0" t="s">
        <v>21</v>
      </c>
      <c r="I8957" s="0" t="s">
        <v>21</v>
      </c>
      <c r="J8957" s="0" t="s">
        <v>21</v>
      </c>
      <c r="K8957" s="0" t="s">
        <v>24</v>
      </c>
      <c r="L8957" s="0" t="s">
        <v>1061</v>
      </c>
      <c r="M8957" s="0" t="s">
        <v>21</v>
      </c>
      <c r="N8957" s="0" t="s">
        <v>21</v>
      </c>
      <c r="O8957" s="2" t="s">
        <v>3782</v>
      </c>
      <c r="P8957" s="2" t="s">
        <v>334</v>
      </c>
    </row>
    <row r="8958" customFormat="false" ht="12.8" hidden="false" customHeight="false" outlineLevel="0" collapsed="false">
      <c r="A8958" s="0" t="s">
        <v>66123</v>
      </c>
      <c r="B8958" s="0" t="s">
        <v>66124</v>
      </c>
      <c r="C8958" s="0" t="s">
        <v>66125</v>
      </c>
      <c r="D8958" s="0" t="s">
        <v>66126</v>
      </c>
      <c r="E8958" s="0" t="s">
        <v>66127</v>
      </c>
      <c r="F8958" s="0" t="s">
        <v>21</v>
      </c>
      <c r="G8958" s="0" t="s">
        <v>21</v>
      </c>
      <c r="H8958" s="0" t="s">
        <v>21</v>
      </c>
      <c r="I8958" s="0" t="s">
        <v>21</v>
      </c>
      <c r="J8958" s="0" t="s">
        <v>21</v>
      </c>
      <c r="K8958" s="0" t="s">
        <v>21</v>
      </c>
      <c r="L8958" s="0" t="s">
        <v>21</v>
      </c>
      <c r="M8958" s="0" t="s">
        <v>21</v>
      </c>
      <c r="N8958" s="0" t="s">
        <v>21</v>
      </c>
      <c r="O8958" s="2" t="s">
        <v>432</v>
      </c>
      <c r="P8958" s="2" t="s">
        <v>512</v>
      </c>
    </row>
    <row r="8959" customFormat="false" ht="12.8" hidden="false" customHeight="false" outlineLevel="0" collapsed="false">
      <c r="A8959" s="0" t="s">
        <v>66128</v>
      </c>
      <c r="B8959" s="0" t="s">
        <v>66129</v>
      </c>
      <c r="C8959" s="0" t="s">
        <v>66130</v>
      </c>
      <c r="D8959" s="0" t="s">
        <v>66131</v>
      </c>
      <c r="E8959" s="0" t="s">
        <v>66132</v>
      </c>
      <c r="F8959" s="0" t="s">
        <v>66133</v>
      </c>
      <c r="G8959" s="2" t="s">
        <v>1545</v>
      </c>
      <c r="H8959" s="0" t="s">
        <v>21</v>
      </c>
      <c r="I8959" s="0" t="s">
        <v>21</v>
      </c>
      <c r="J8959" s="0" t="s">
        <v>66134</v>
      </c>
      <c r="K8959" s="0" t="s">
        <v>24</v>
      </c>
      <c r="L8959" s="0" t="s">
        <v>615</v>
      </c>
      <c r="M8959" s="0" t="s">
        <v>21</v>
      </c>
      <c r="N8959" s="0" t="s">
        <v>21</v>
      </c>
      <c r="O8959" s="2" t="s">
        <v>1773</v>
      </c>
      <c r="P8959" s="2" t="s">
        <v>45</v>
      </c>
    </row>
    <row r="8960" customFormat="false" ht="12.8" hidden="false" customHeight="false" outlineLevel="0" collapsed="false">
      <c r="A8960" s="0" t="s">
        <v>66135</v>
      </c>
      <c r="B8960" s="0" t="s">
        <v>66136</v>
      </c>
      <c r="C8960" s="0" t="s">
        <v>66137</v>
      </c>
      <c r="D8960" s="0" t="s">
        <v>66138</v>
      </c>
      <c r="E8960" s="0" t="s">
        <v>66139</v>
      </c>
      <c r="F8960" s="0" t="s">
        <v>66140</v>
      </c>
      <c r="G8960" s="2" t="s">
        <v>12702</v>
      </c>
      <c r="H8960" s="0" t="n">
        <v>1</v>
      </c>
      <c r="I8960" s="0" t="n">
        <v>10</v>
      </c>
      <c r="J8960" s="0" t="s">
        <v>66141</v>
      </c>
      <c r="K8960" s="0" t="s">
        <v>24</v>
      </c>
      <c r="L8960" s="0" t="s">
        <v>66142</v>
      </c>
      <c r="M8960" s="0" t="s">
        <v>21</v>
      </c>
      <c r="N8960" s="0" t="s">
        <v>21</v>
      </c>
      <c r="O8960" s="2" t="s">
        <v>39401</v>
      </c>
      <c r="P8960" s="2" t="s">
        <v>34</v>
      </c>
    </row>
    <row r="8961" customFormat="false" ht="12.8" hidden="false" customHeight="false" outlineLevel="0" collapsed="false">
      <c r="A8961" s="0" t="s">
        <v>66143</v>
      </c>
      <c r="B8961" s="0" t="s">
        <v>66144</v>
      </c>
      <c r="C8961" s="0" t="s">
        <v>66145</v>
      </c>
      <c r="D8961" s="0" t="s">
        <v>66146</v>
      </c>
      <c r="E8961" s="0" t="s">
        <v>66147</v>
      </c>
      <c r="F8961" s="0" t="s">
        <v>66148</v>
      </c>
      <c r="G8961" s="0" t="s">
        <v>21</v>
      </c>
      <c r="H8961" s="0" t="n">
        <v>11</v>
      </c>
      <c r="I8961" s="0" t="n">
        <v>50</v>
      </c>
      <c r="J8961" s="0" t="s">
        <v>66149</v>
      </c>
      <c r="K8961" s="0" t="s">
        <v>188</v>
      </c>
      <c r="L8961" s="0" t="s">
        <v>927</v>
      </c>
      <c r="M8961" s="0" t="s">
        <v>21</v>
      </c>
      <c r="N8961" s="0" t="s">
        <v>21</v>
      </c>
      <c r="O8961" s="2" t="s">
        <v>3696</v>
      </c>
      <c r="P8961" s="2" t="s">
        <v>76</v>
      </c>
    </row>
    <row r="8962" customFormat="false" ht="12.8" hidden="false" customHeight="false" outlineLevel="0" collapsed="false">
      <c r="A8962" s="0" t="s">
        <v>66150</v>
      </c>
      <c r="B8962" s="0" t="s">
        <v>66151</v>
      </c>
      <c r="C8962" s="0" t="s">
        <v>66152</v>
      </c>
      <c r="D8962" s="0" t="s">
        <v>66153</v>
      </c>
      <c r="E8962" s="0" t="s">
        <v>66154</v>
      </c>
      <c r="F8962" s="0" t="s">
        <v>66155</v>
      </c>
      <c r="G8962" s="0" t="s">
        <v>21</v>
      </c>
      <c r="H8962" s="0" t="s">
        <v>21</v>
      </c>
      <c r="I8962" s="0" t="s">
        <v>21</v>
      </c>
      <c r="J8962" s="0" t="s">
        <v>66156</v>
      </c>
      <c r="K8962" s="0" t="s">
        <v>24</v>
      </c>
      <c r="L8962" s="0" t="s">
        <v>74</v>
      </c>
      <c r="M8962" s="0" t="s">
        <v>21</v>
      </c>
      <c r="N8962" s="0" t="s">
        <v>21</v>
      </c>
      <c r="O8962" s="2" t="s">
        <v>44592</v>
      </c>
      <c r="P8962" s="2" t="s">
        <v>45</v>
      </c>
    </row>
    <row r="8963" customFormat="false" ht="12.8" hidden="false" customHeight="false" outlineLevel="0" collapsed="false">
      <c r="A8963" s="0" t="s">
        <v>66157</v>
      </c>
      <c r="B8963" s="0" t="s">
        <v>66158</v>
      </c>
      <c r="C8963" s="0" t="s">
        <v>66159</v>
      </c>
      <c r="D8963" s="0" t="s">
        <v>21</v>
      </c>
      <c r="E8963" s="0" t="s">
        <v>21</v>
      </c>
      <c r="F8963" s="0" t="s">
        <v>21</v>
      </c>
      <c r="G8963" s="0" t="s">
        <v>21</v>
      </c>
      <c r="H8963" s="0" t="s">
        <v>21</v>
      </c>
      <c r="I8963" s="0" t="s">
        <v>21</v>
      </c>
      <c r="J8963" s="0" t="s">
        <v>21</v>
      </c>
      <c r="K8963" s="0" t="s">
        <v>21</v>
      </c>
      <c r="L8963" s="0" t="s">
        <v>21</v>
      </c>
      <c r="M8963" s="0" t="s">
        <v>21</v>
      </c>
      <c r="N8963" s="0" t="s">
        <v>21</v>
      </c>
      <c r="O8963" s="2" t="s">
        <v>17558</v>
      </c>
      <c r="P8963" s="2" t="s">
        <v>3632</v>
      </c>
    </row>
    <row r="8964" customFormat="false" ht="12.8" hidden="false" customHeight="false" outlineLevel="0" collapsed="false">
      <c r="A8964" s="0" t="s">
        <v>66160</v>
      </c>
      <c r="B8964" s="0" t="s">
        <v>66161</v>
      </c>
      <c r="C8964" s="0" t="s">
        <v>66162</v>
      </c>
      <c r="D8964" s="0" t="s">
        <v>66163</v>
      </c>
      <c r="E8964" s="0" t="s">
        <v>66164</v>
      </c>
      <c r="F8964" s="0" t="s">
        <v>66165</v>
      </c>
      <c r="G8964" s="2" t="s">
        <v>71</v>
      </c>
      <c r="H8964" s="0" t="s">
        <v>21</v>
      </c>
      <c r="I8964" s="0" t="s">
        <v>21</v>
      </c>
      <c r="J8964" s="0" t="s">
        <v>66166</v>
      </c>
      <c r="K8964" s="0" t="s">
        <v>24</v>
      </c>
      <c r="L8964" s="0" t="s">
        <v>45500</v>
      </c>
      <c r="M8964" s="0" t="s">
        <v>21</v>
      </c>
      <c r="N8964" s="0" t="s">
        <v>21</v>
      </c>
      <c r="O8964" s="2" t="s">
        <v>9240</v>
      </c>
      <c r="P8964" s="2" t="s">
        <v>45</v>
      </c>
    </row>
    <row r="8965" customFormat="false" ht="12.8" hidden="false" customHeight="false" outlineLevel="0" collapsed="false">
      <c r="A8965" s="0" t="s">
        <v>66167</v>
      </c>
      <c r="B8965" s="0" t="s">
        <v>66168</v>
      </c>
      <c r="C8965" s="0" t="s">
        <v>66169</v>
      </c>
      <c r="D8965" s="0" t="s">
        <v>66170</v>
      </c>
      <c r="E8965" s="0" t="s">
        <v>66171</v>
      </c>
      <c r="F8965" s="0" t="s">
        <v>66172</v>
      </c>
      <c r="G8965" s="2" t="s">
        <v>265</v>
      </c>
      <c r="H8965" s="0" t="s">
        <v>21</v>
      </c>
      <c r="I8965" s="0" t="s">
        <v>21</v>
      </c>
      <c r="J8965" s="0" t="s">
        <v>66173</v>
      </c>
      <c r="K8965" s="0" t="s">
        <v>24</v>
      </c>
      <c r="L8965" s="0" t="s">
        <v>1908</v>
      </c>
      <c r="M8965" s="0" t="s">
        <v>21</v>
      </c>
      <c r="N8965" s="0" t="s">
        <v>21</v>
      </c>
      <c r="O8965" s="2" t="s">
        <v>3067</v>
      </c>
      <c r="P8965" s="2" t="s">
        <v>34</v>
      </c>
    </row>
    <row r="8966" customFormat="false" ht="12.8" hidden="false" customHeight="false" outlineLevel="0" collapsed="false">
      <c r="A8966" s="0" t="s">
        <v>66174</v>
      </c>
      <c r="B8966" s="0" t="s">
        <v>66175</v>
      </c>
      <c r="C8966" s="0" t="s">
        <v>66176</v>
      </c>
      <c r="D8966" s="0" t="s">
        <v>66177</v>
      </c>
      <c r="E8966" s="0" t="s">
        <v>66178</v>
      </c>
      <c r="F8966" s="0" t="s">
        <v>66179</v>
      </c>
      <c r="G8966" s="2" t="s">
        <v>613</v>
      </c>
      <c r="H8966" s="0" t="s">
        <v>21</v>
      </c>
      <c r="I8966" s="0" t="s">
        <v>21</v>
      </c>
      <c r="J8966" s="0" t="s">
        <v>66180</v>
      </c>
      <c r="K8966" s="0" t="s">
        <v>21</v>
      </c>
      <c r="L8966" s="0" t="s">
        <v>21</v>
      </c>
      <c r="M8966" s="0" t="s">
        <v>21</v>
      </c>
      <c r="N8966" s="0" t="s">
        <v>21</v>
      </c>
      <c r="O8966" s="2" t="s">
        <v>13858</v>
      </c>
      <c r="P8966" s="2" t="s">
        <v>55</v>
      </c>
    </row>
    <row r="8967" customFormat="false" ht="12.8" hidden="false" customHeight="false" outlineLevel="0" collapsed="false">
      <c r="A8967" s="0" t="s">
        <v>66181</v>
      </c>
      <c r="B8967" s="0" t="s">
        <v>66182</v>
      </c>
      <c r="C8967" s="0" t="s">
        <v>66183</v>
      </c>
      <c r="D8967" s="0" t="s">
        <v>66184</v>
      </c>
      <c r="E8967" s="0" t="s">
        <v>66185</v>
      </c>
      <c r="F8967" s="0" t="s">
        <v>21</v>
      </c>
      <c r="G8967" s="2" t="s">
        <v>430</v>
      </c>
      <c r="H8967" s="0" t="s">
        <v>21</v>
      </c>
      <c r="I8967" s="0" t="s">
        <v>21</v>
      </c>
      <c r="J8967" s="0" t="s">
        <v>66186</v>
      </c>
      <c r="K8967" s="0" t="s">
        <v>24</v>
      </c>
      <c r="L8967" s="0" t="s">
        <v>1741</v>
      </c>
      <c r="M8967" s="0" t="s">
        <v>21</v>
      </c>
      <c r="N8967" s="0" t="s">
        <v>21</v>
      </c>
      <c r="O8967" s="2" t="s">
        <v>9132</v>
      </c>
      <c r="P8967" s="2" t="s">
        <v>512</v>
      </c>
    </row>
    <row r="8968" customFormat="false" ht="12.8" hidden="false" customHeight="false" outlineLevel="0" collapsed="false">
      <c r="A8968" s="0" t="s">
        <v>66187</v>
      </c>
      <c r="B8968" s="0" t="s">
        <v>66188</v>
      </c>
      <c r="C8968" s="0" t="s">
        <v>66189</v>
      </c>
      <c r="D8968" s="0" t="s">
        <v>66190</v>
      </c>
      <c r="E8968" s="0" t="s">
        <v>66191</v>
      </c>
      <c r="F8968" s="0" t="s">
        <v>66192</v>
      </c>
      <c r="G8968" s="0" t="s">
        <v>21</v>
      </c>
      <c r="H8968" s="0" t="s">
        <v>21</v>
      </c>
      <c r="I8968" s="0" t="s">
        <v>21</v>
      </c>
      <c r="J8968" s="0" t="s">
        <v>66193</v>
      </c>
      <c r="K8968" s="0" t="s">
        <v>24</v>
      </c>
      <c r="L8968" s="0" t="s">
        <v>8556</v>
      </c>
      <c r="M8968" s="0" t="s">
        <v>21</v>
      </c>
      <c r="N8968" s="0" t="s">
        <v>21</v>
      </c>
      <c r="O8968" s="2" t="s">
        <v>918</v>
      </c>
      <c r="P8968" s="2" t="s">
        <v>424</v>
      </c>
    </row>
    <row r="8969" customFormat="false" ht="12.8" hidden="false" customHeight="false" outlineLevel="0" collapsed="false">
      <c r="A8969" s="0" t="s">
        <v>66194</v>
      </c>
      <c r="B8969" s="0" t="s">
        <v>66195</v>
      </c>
      <c r="C8969" s="0" t="s">
        <v>66196</v>
      </c>
      <c r="D8969" s="0" t="s">
        <v>66197</v>
      </c>
      <c r="E8969" s="0" t="s">
        <v>66198</v>
      </c>
      <c r="F8969" s="0" t="s">
        <v>66199</v>
      </c>
      <c r="G8969" s="2" t="s">
        <v>225</v>
      </c>
      <c r="H8969" s="0" t="n">
        <v>1</v>
      </c>
      <c r="I8969" s="0" t="n">
        <v>10</v>
      </c>
      <c r="J8969" s="0" t="s">
        <v>66200</v>
      </c>
      <c r="K8969" s="0" t="s">
        <v>24</v>
      </c>
      <c r="L8969" s="0" t="s">
        <v>615</v>
      </c>
      <c r="M8969" s="0" t="s">
        <v>21</v>
      </c>
      <c r="N8969" s="0" t="s">
        <v>21</v>
      </c>
      <c r="O8969" s="2" t="s">
        <v>6412</v>
      </c>
      <c r="P8969" s="2" t="s">
        <v>45</v>
      </c>
    </row>
    <row r="8970" customFormat="false" ht="12.8" hidden="false" customHeight="false" outlineLevel="0" collapsed="false">
      <c r="A8970" s="0" t="s">
        <v>66201</v>
      </c>
      <c r="B8970" s="0" t="s">
        <v>66202</v>
      </c>
      <c r="C8970" s="0" t="s">
        <v>66203</v>
      </c>
      <c r="D8970" s="0" t="s">
        <v>66204</v>
      </c>
      <c r="E8970" s="0" t="s">
        <v>66205</v>
      </c>
      <c r="F8970" s="0" t="s">
        <v>66206</v>
      </c>
      <c r="G8970" s="2" t="s">
        <v>2988</v>
      </c>
      <c r="H8970" s="0" t="s">
        <v>21</v>
      </c>
      <c r="I8970" s="0" t="s">
        <v>21</v>
      </c>
      <c r="J8970" s="0" t="s">
        <v>66207</v>
      </c>
      <c r="K8970" s="0" t="s">
        <v>24</v>
      </c>
      <c r="L8970" s="0" t="s">
        <v>35025</v>
      </c>
      <c r="M8970" s="0" t="s">
        <v>21</v>
      </c>
      <c r="N8970" s="0" t="s">
        <v>21</v>
      </c>
      <c r="O8970" s="2" t="s">
        <v>5758</v>
      </c>
      <c r="P8970" s="2" t="s">
        <v>45</v>
      </c>
    </row>
    <row r="8971" customFormat="false" ht="12.8" hidden="false" customHeight="false" outlineLevel="0" collapsed="false">
      <c r="A8971" s="0" t="s">
        <v>66208</v>
      </c>
      <c r="B8971" s="0" t="s">
        <v>66209</v>
      </c>
      <c r="C8971" s="0" t="s">
        <v>66210</v>
      </c>
      <c r="D8971" s="0" t="s">
        <v>21</v>
      </c>
      <c r="E8971" s="0" t="s">
        <v>21</v>
      </c>
      <c r="F8971" s="0" t="s">
        <v>21</v>
      </c>
      <c r="G8971" s="2" t="s">
        <v>265</v>
      </c>
      <c r="H8971" s="0" t="s">
        <v>21</v>
      </c>
      <c r="I8971" s="0" t="s">
        <v>21</v>
      </c>
      <c r="J8971" s="0" t="s">
        <v>21</v>
      </c>
      <c r="K8971" s="0" t="s">
        <v>188</v>
      </c>
      <c r="L8971" s="0" t="s">
        <v>927</v>
      </c>
      <c r="M8971" s="0" t="s">
        <v>21</v>
      </c>
      <c r="N8971" s="0" t="s">
        <v>21</v>
      </c>
      <c r="O8971" s="2" t="s">
        <v>1254</v>
      </c>
      <c r="P8971" s="2" t="s">
        <v>4870</v>
      </c>
    </row>
    <row r="8972" customFormat="false" ht="12.8" hidden="false" customHeight="false" outlineLevel="0" collapsed="false">
      <c r="A8972" s="0" t="s">
        <v>66211</v>
      </c>
      <c r="B8972" s="0" t="s">
        <v>66212</v>
      </c>
      <c r="C8972" s="0" t="s">
        <v>66212</v>
      </c>
      <c r="D8972" s="0" t="s">
        <v>66213</v>
      </c>
      <c r="E8972" s="0" t="s">
        <v>66214</v>
      </c>
      <c r="F8972" s="0" t="s">
        <v>66215</v>
      </c>
      <c r="G8972" s="2" t="s">
        <v>613</v>
      </c>
      <c r="H8972" s="0" t="n">
        <v>11</v>
      </c>
      <c r="I8972" s="0" t="n">
        <v>50</v>
      </c>
      <c r="J8972" s="0" t="s">
        <v>66216</v>
      </c>
      <c r="K8972" s="0" t="s">
        <v>24</v>
      </c>
      <c r="L8972" s="0" t="s">
        <v>3259</v>
      </c>
      <c r="M8972" s="0" t="s">
        <v>21</v>
      </c>
      <c r="N8972" s="0" t="s">
        <v>21</v>
      </c>
      <c r="O8972" s="2" t="s">
        <v>23888</v>
      </c>
      <c r="P8972" s="2" t="s">
        <v>45</v>
      </c>
    </row>
    <row r="8973" customFormat="false" ht="12.8" hidden="false" customHeight="false" outlineLevel="0" collapsed="false">
      <c r="A8973" s="0" t="s">
        <v>66217</v>
      </c>
      <c r="B8973" s="0" t="s">
        <v>66218</v>
      </c>
      <c r="C8973" s="0" t="s">
        <v>66219</v>
      </c>
      <c r="D8973" s="0" t="s">
        <v>66220</v>
      </c>
      <c r="E8973" s="0" t="s">
        <v>66221</v>
      </c>
      <c r="F8973" s="0" t="s">
        <v>66222</v>
      </c>
      <c r="G8973" s="0" t="s">
        <v>21</v>
      </c>
      <c r="H8973" s="0" t="s">
        <v>21</v>
      </c>
      <c r="I8973" s="0" t="s">
        <v>21</v>
      </c>
      <c r="J8973" s="0" t="s">
        <v>21</v>
      </c>
      <c r="K8973" s="0" t="s">
        <v>14124</v>
      </c>
      <c r="L8973" s="0" t="s">
        <v>21</v>
      </c>
      <c r="M8973" s="0" t="s">
        <v>21</v>
      </c>
      <c r="N8973" s="0" t="s">
        <v>21</v>
      </c>
      <c r="O8973" s="2" t="s">
        <v>71</v>
      </c>
      <c r="P8973" s="2" t="s">
        <v>45</v>
      </c>
    </row>
    <row r="8974" customFormat="false" ht="12.8" hidden="false" customHeight="false" outlineLevel="0" collapsed="false">
      <c r="A8974" s="0" t="s">
        <v>66223</v>
      </c>
      <c r="B8974" s="0" t="s">
        <v>66224</v>
      </c>
      <c r="C8974" s="0" t="s">
        <v>66225</v>
      </c>
      <c r="D8974" s="0" t="s">
        <v>66226</v>
      </c>
      <c r="E8974" s="0" t="s">
        <v>66227</v>
      </c>
      <c r="F8974" s="0" t="s">
        <v>66228</v>
      </c>
      <c r="G8974" s="0" t="s">
        <v>21</v>
      </c>
      <c r="H8974" s="0" t="n">
        <v>11</v>
      </c>
      <c r="I8974" s="0" t="n">
        <v>50</v>
      </c>
      <c r="J8974" s="0" t="s">
        <v>21</v>
      </c>
      <c r="K8974" s="0" t="s">
        <v>24</v>
      </c>
      <c r="L8974" s="0" t="s">
        <v>32</v>
      </c>
      <c r="M8974" s="0" t="s">
        <v>21</v>
      </c>
      <c r="N8974" s="0" t="s">
        <v>21</v>
      </c>
      <c r="O8974" s="2" t="s">
        <v>1007</v>
      </c>
      <c r="P8974" s="2" t="s">
        <v>45</v>
      </c>
    </row>
    <row r="8975" customFormat="false" ht="12.8" hidden="false" customHeight="false" outlineLevel="0" collapsed="false">
      <c r="A8975" s="0" t="s">
        <v>66229</v>
      </c>
      <c r="B8975" s="0" t="s">
        <v>66230</v>
      </c>
      <c r="C8975" s="0" t="s">
        <v>66231</v>
      </c>
      <c r="D8975" s="0" t="s">
        <v>66232</v>
      </c>
      <c r="E8975" s="0" t="s">
        <v>66233</v>
      </c>
      <c r="F8975" s="0" t="s">
        <v>66234</v>
      </c>
      <c r="G8975" s="0" t="s">
        <v>21</v>
      </c>
      <c r="H8975" s="0" t="s">
        <v>21</v>
      </c>
      <c r="I8975" s="0" t="s">
        <v>21</v>
      </c>
      <c r="J8975" s="0" t="s">
        <v>66235</v>
      </c>
      <c r="K8975" s="0" t="s">
        <v>24</v>
      </c>
      <c r="L8975" s="0" t="s">
        <v>66236</v>
      </c>
      <c r="M8975" s="0" t="s">
        <v>21</v>
      </c>
      <c r="N8975" s="0" t="s">
        <v>21</v>
      </c>
      <c r="O8975" s="2" t="s">
        <v>4538</v>
      </c>
      <c r="P8975" s="2" t="s">
        <v>219</v>
      </c>
    </row>
    <row r="8976" customFormat="false" ht="12.8" hidden="false" customHeight="false" outlineLevel="0" collapsed="false">
      <c r="A8976" s="0" t="s">
        <v>66237</v>
      </c>
      <c r="B8976" s="0" t="s">
        <v>66238</v>
      </c>
      <c r="C8976" s="0" t="s">
        <v>66239</v>
      </c>
      <c r="D8976" s="0" t="s">
        <v>66240</v>
      </c>
      <c r="E8976" s="0" t="s">
        <v>66241</v>
      </c>
      <c r="F8976" s="0" t="s">
        <v>66242</v>
      </c>
      <c r="G8976" s="2" t="s">
        <v>1041</v>
      </c>
      <c r="H8976" s="0" t="n">
        <v>101</v>
      </c>
      <c r="I8976" s="0" t="n">
        <v>250</v>
      </c>
      <c r="J8976" s="0" t="s">
        <v>66243</v>
      </c>
      <c r="K8976" s="0" t="s">
        <v>24</v>
      </c>
      <c r="L8976" s="0" t="s">
        <v>2003</v>
      </c>
      <c r="M8976" s="0" t="s">
        <v>21</v>
      </c>
      <c r="N8976" s="0" t="s">
        <v>21</v>
      </c>
      <c r="O8976" s="2" t="s">
        <v>29405</v>
      </c>
      <c r="P8976" s="2" t="s">
        <v>1034</v>
      </c>
    </row>
    <row r="8977" customFormat="false" ht="12.8" hidden="false" customHeight="false" outlineLevel="0" collapsed="false">
      <c r="A8977" s="0" t="s">
        <v>66244</v>
      </c>
      <c r="B8977" s="0" t="s">
        <v>66245</v>
      </c>
      <c r="C8977" s="0" t="s">
        <v>66246</v>
      </c>
      <c r="D8977" s="0" t="s">
        <v>66247</v>
      </c>
      <c r="E8977" s="0" t="s">
        <v>66248</v>
      </c>
      <c r="F8977" s="0" t="s">
        <v>66249</v>
      </c>
      <c r="G8977" s="0" t="s">
        <v>21</v>
      </c>
      <c r="H8977" s="0" t="s">
        <v>21</v>
      </c>
      <c r="I8977" s="0" t="s">
        <v>21</v>
      </c>
      <c r="J8977" s="0" t="s">
        <v>66250</v>
      </c>
      <c r="K8977" s="0" t="s">
        <v>24</v>
      </c>
      <c r="L8977" s="0" t="s">
        <v>4047</v>
      </c>
      <c r="M8977" s="0" t="s">
        <v>21</v>
      </c>
      <c r="N8977" s="0" t="s">
        <v>21</v>
      </c>
      <c r="O8977" s="2" t="s">
        <v>1901</v>
      </c>
      <c r="P8977" s="2" t="s">
        <v>237</v>
      </c>
    </row>
    <row r="8978" customFormat="false" ht="12.8" hidden="false" customHeight="false" outlineLevel="0" collapsed="false">
      <c r="A8978" s="0" t="s">
        <v>66251</v>
      </c>
      <c r="B8978" s="0" t="s">
        <v>66252</v>
      </c>
      <c r="C8978" s="0" t="s">
        <v>66253</v>
      </c>
      <c r="D8978" s="0" t="s">
        <v>66254</v>
      </c>
      <c r="E8978" s="0" t="s">
        <v>66255</v>
      </c>
      <c r="F8978" s="0" t="s">
        <v>66256</v>
      </c>
      <c r="G8978" s="2" t="s">
        <v>2593</v>
      </c>
      <c r="H8978" s="0" t="s">
        <v>21</v>
      </c>
      <c r="I8978" s="0" t="s">
        <v>21</v>
      </c>
      <c r="J8978" s="0" t="s">
        <v>66257</v>
      </c>
      <c r="K8978" s="0" t="s">
        <v>520</v>
      </c>
      <c r="L8978" s="0" t="s">
        <v>521</v>
      </c>
      <c r="M8978" s="0" t="s">
        <v>21</v>
      </c>
      <c r="N8978" s="0" t="s">
        <v>21</v>
      </c>
      <c r="O8978" s="2" t="s">
        <v>66258</v>
      </c>
      <c r="P8978" s="2" t="s">
        <v>334</v>
      </c>
    </row>
    <row r="8979" customFormat="false" ht="12.8" hidden="false" customHeight="false" outlineLevel="0" collapsed="false">
      <c r="A8979" s="0" t="s">
        <v>66259</v>
      </c>
      <c r="B8979" s="0" t="s">
        <v>66260</v>
      </c>
      <c r="C8979" s="0" t="s">
        <v>66261</v>
      </c>
      <c r="D8979" s="0" t="s">
        <v>66262</v>
      </c>
      <c r="E8979" s="0" t="s">
        <v>66263</v>
      </c>
      <c r="F8979" s="0" t="s">
        <v>66264</v>
      </c>
      <c r="G8979" s="2" t="s">
        <v>1512</v>
      </c>
      <c r="H8979" s="0" t="s">
        <v>21</v>
      </c>
      <c r="I8979" s="0" t="s">
        <v>21</v>
      </c>
      <c r="J8979" s="0" t="s">
        <v>66265</v>
      </c>
      <c r="K8979" s="0" t="s">
        <v>24</v>
      </c>
      <c r="L8979" s="0" t="s">
        <v>448</v>
      </c>
      <c r="M8979" s="0" t="s">
        <v>21</v>
      </c>
      <c r="N8979" s="0" t="s">
        <v>21</v>
      </c>
      <c r="O8979" s="2" t="s">
        <v>247</v>
      </c>
      <c r="P8979" s="2" t="s">
        <v>34</v>
      </c>
    </row>
    <row r="8980" customFormat="false" ht="12.8" hidden="false" customHeight="false" outlineLevel="0" collapsed="false">
      <c r="A8980" s="0" t="s">
        <v>66266</v>
      </c>
      <c r="B8980" s="0" t="s">
        <v>66267</v>
      </c>
      <c r="C8980" s="0" t="s">
        <v>66268</v>
      </c>
      <c r="D8980" s="0" t="s">
        <v>66269</v>
      </c>
      <c r="E8980" s="0" t="s">
        <v>66270</v>
      </c>
      <c r="F8980" s="0" t="s">
        <v>66271</v>
      </c>
      <c r="G8980" s="2" t="s">
        <v>798</v>
      </c>
      <c r="H8980" s="0" t="s">
        <v>21</v>
      </c>
      <c r="I8980" s="0" t="s">
        <v>21</v>
      </c>
      <c r="J8980" s="0" t="s">
        <v>66272</v>
      </c>
      <c r="K8980" s="0" t="s">
        <v>24</v>
      </c>
      <c r="L8980" s="0" t="s">
        <v>288</v>
      </c>
      <c r="M8980" s="0" t="s">
        <v>21</v>
      </c>
      <c r="N8980" s="0" t="s">
        <v>21</v>
      </c>
      <c r="O8980" s="2" t="s">
        <v>1602</v>
      </c>
      <c r="P8980" s="2" t="s">
        <v>45</v>
      </c>
    </row>
    <row r="8981" customFormat="false" ht="12.8" hidden="false" customHeight="false" outlineLevel="0" collapsed="false">
      <c r="A8981" s="0" t="s">
        <v>66273</v>
      </c>
      <c r="B8981" s="0" t="s">
        <v>66274</v>
      </c>
      <c r="C8981" s="0" t="s">
        <v>66275</v>
      </c>
      <c r="D8981" s="0" t="s">
        <v>66276</v>
      </c>
      <c r="E8981" s="0" t="s">
        <v>66277</v>
      </c>
      <c r="F8981" s="0" t="s">
        <v>66278</v>
      </c>
      <c r="G8981" s="2" t="s">
        <v>298</v>
      </c>
      <c r="H8981" s="0" t="s">
        <v>21</v>
      </c>
      <c r="I8981" s="0" t="s">
        <v>21</v>
      </c>
      <c r="J8981" s="0" t="s">
        <v>66279</v>
      </c>
      <c r="K8981" s="0" t="s">
        <v>24</v>
      </c>
      <c r="L8981" s="0" t="s">
        <v>74</v>
      </c>
      <c r="M8981" s="0" t="s">
        <v>21</v>
      </c>
      <c r="N8981" s="0" t="s">
        <v>21</v>
      </c>
      <c r="O8981" s="2" t="s">
        <v>14737</v>
      </c>
      <c r="P8981" s="2" t="s">
        <v>45</v>
      </c>
    </row>
    <row r="8982" customFormat="false" ht="12.8" hidden="false" customHeight="false" outlineLevel="0" collapsed="false">
      <c r="A8982" s="0" t="s">
        <v>66280</v>
      </c>
      <c r="B8982" s="0" t="s">
        <v>66281</v>
      </c>
      <c r="C8982" s="0" t="s">
        <v>66282</v>
      </c>
      <c r="D8982" s="0" t="s">
        <v>66283</v>
      </c>
      <c r="E8982" s="0" t="s">
        <v>66284</v>
      </c>
      <c r="F8982" s="0" t="s">
        <v>66285</v>
      </c>
      <c r="G8982" s="0" t="s">
        <v>21</v>
      </c>
      <c r="H8982" s="0" t="s">
        <v>21</v>
      </c>
      <c r="I8982" s="0" t="s">
        <v>21</v>
      </c>
      <c r="J8982" s="0" t="s">
        <v>66286</v>
      </c>
      <c r="K8982" s="0" t="s">
        <v>24</v>
      </c>
      <c r="L8982" s="0" t="s">
        <v>4444</v>
      </c>
      <c r="M8982" s="0" t="s">
        <v>21</v>
      </c>
      <c r="N8982" s="0" t="s">
        <v>21</v>
      </c>
      <c r="O8982" s="2" t="s">
        <v>9317</v>
      </c>
      <c r="P8982" s="2" t="s">
        <v>45</v>
      </c>
    </row>
    <row r="8983" customFormat="false" ht="12.8" hidden="false" customHeight="false" outlineLevel="0" collapsed="false">
      <c r="A8983" s="0" t="s">
        <v>66287</v>
      </c>
      <c r="B8983" s="0" t="s">
        <v>66288</v>
      </c>
      <c r="C8983" s="0" t="s">
        <v>66289</v>
      </c>
      <c r="D8983" s="0" t="s">
        <v>66290</v>
      </c>
      <c r="E8983" s="0" t="s">
        <v>66291</v>
      </c>
      <c r="F8983" s="0" t="s">
        <v>21</v>
      </c>
      <c r="G8983" s="0" t="s">
        <v>21</v>
      </c>
      <c r="H8983" s="0" t="s">
        <v>21</v>
      </c>
      <c r="I8983" s="0" t="s">
        <v>21</v>
      </c>
      <c r="J8983" s="0" t="s">
        <v>66292</v>
      </c>
      <c r="K8983" s="0" t="s">
        <v>24</v>
      </c>
      <c r="L8983" s="0" t="s">
        <v>371</v>
      </c>
      <c r="M8983" s="0" t="s">
        <v>21</v>
      </c>
      <c r="N8983" s="0" t="s">
        <v>21</v>
      </c>
      <c r="O8983" s="2" t="s">
        <v>3269</v>
      </c>
      <c r="P8983" s="2" t="s">
        <v>45</v>
      </c>
    </row>
    <row r="8984" customFormat="false" ht="12.8" hidden="false" customHeight="false" outlineLevel="0" collapsed="false">
      <c r="A8984" s="0" t="s">
        <v>66293</v>
      </c>
      <c r="B8984" s="0" t="s">
        <v>66294</v>
      </c>
      <c r="C8984" s="0" t="s">
        <v>66295</v>
      </c>
      <c r="D8984" s="0" t="s">
        <v>66296</v>
      </c>
      <c r="E8984" s="0" t="s">
        <v>66297</v>
      </c>
      <c r="F8984" s="0" t="s">
        <v>66298</v>
      </c>
      <c r="G8984" s="2" t="s">
        <v>477</v>
      </c>
      <c r="H8984" s="0" t="n">
        <v>1</v>
      </c>
      <c r="I8984" s="0" t="n">
        <v>10</v>
      </c>
      <c r="J8984" s="0" t="s">
        <v>66299</v>
      </c>
      <c r="K8984" s="0" t="s">
        <v>624</v>
      </c>
      <c r="L8984" s="0" t="s">
        <v>39323</v>
      </c>
      <c r="M8984" s="0" t="s">
        <v>21</v>
      </c>
      <c r="N8984" s="0" t="s">
        <v>21</v>
      </c>
      <c r="O8984" s="2" t="s">
        <v>3853</v>
      </c>
      <c r="P8984" s="2" t="s">
        <v>48161</v>
      </c>
    </row>
    <row r="8985" customFormat="false" ht="12.8" hidden="false" customHeight="false" outlineLevel="0" collapsed="false">
      <c r="A8985" s="0" t="s">
        <v>66300</v>
      </c>
      <c r="B8985" s="0" t="s">
        <v>66301</v>
      </c>
      <c r="C8985" s="0" t="s">
        <v>66302</v>
      </c>
      <c r="D8985" s="0" t="s">
        <v>66303</v>
      </c>
      <c r="E8985" s="0" t="s">
        <v>66304</v>
      </c>
      <c r="F8985" s="0" t="s">
        <v>66305</v>
      </c>
      <c r="G8985" s="2" t="s">
        <v>1108</v>
      </c>
      <c r="H8985" s="0" t="s">
        <v>21</v>
      </c>
      <c r="I8985" s="0" t="s">
        <v>21</v>
      </c>
      <c r="J8985" s="0" t="s">
        <v>66306</v>
      </c>
      <c r="K8985" s="0" t="s">
        <v>883</v>
      </c>
      <c r="L8985" s="0" t="s">
        <v>66307</v>
      </c>
      <c r="M8985" s="0" t="s">
        <v>21</v>
      </c>
      <c r="N8985" s="0" t="s">
        <v>21</v>
      </c>
      <c r="O8985" s="2" t="s">
        <v>51548</v>
      </c>
      <c r="P8985" s="2" t="s">
        <v>334</v>
      </c>
    </row>
    <row r="8986" customFormat="false" ht="12.8" hidden="false" customHeight="false" outlineLevel="0" collapsed="false">
      <c r="A8986" s="0" t="s">
        <v>66308</v>
      </c>
      <c r="B8986" s="0" t="s">
        <v>66309</v>
      </c>
      <c r="C8986" s="0" t="s">
        <v>66310</v>
      </c>
      <c r="D8986" s="0" t="s">
        <v>66311</v>
      </c>
      <c r="E8986" s="0" t="s">
        <v>66312</v>
      </c>
      <c r="F8986" s="0" t="s">
        <v>66313</v>
      </c>
      <c r="G8986" s="2" t="s">
        <v>477</v>
      </c>
      <c r="H8986" s="0" t="s">
        <v>21</v>
      </c>
      <c r="I8986" s="0" t="s">
        <v>21</v>
      </c>
      <c r="J8986" s="0" t="s">
        <v>66314</v>
      </c>
      <c r="K8986" s="0" t="s">
        <v>24</v>
      </c>
      <c r="L8986" s="0" t="s">
        <v>1461</v>
      </c>
      <c r="M8986" s="0" t="s">
        <v>21</v>
      </c>
      <c r="N8986" s="0" t="s">
        <v>21</v>
      </c>
      <c r="O8986" s="2" t="s">
        <v>2839</v>
      </c>
      <c r="P8986" s="2" t="s">
        <v>34</v>
      </c>
    </row>
    <row r="8987" customFormat="false" ht="12.8" hidden="false" customHeight="false" outlineLevel="0" collapsed="false">
      <c r="A8987" s="0" t="s">
        <v>66315</v>
      </c>
      <c r="B8987" s="0" t="s">
        <v>66316</v>
      </c>
      <c r="C8987" s="0" t="s">
        <v>66317</v>
      </c>
      <c r="D8987" s="0" t="s">
        <v>66318</v>
      </c>
      <c r="E8987" s="0" t="s">
        <v>66319</v>
      </c>
      <c r="F8987" s="0" t="s">
        <v>66320</v>
      </c>
      <c r="G8987" s="2" t="s">
        <v>1600</v>
      </c>
      <c r="H8987" s="0" t="s">
        <v>21</v>
      </c>
      <c r="I8987" s="0" t="s">
        <v>21</v>
      </c>
      <c r="J8987" s="0" t="s">
        <v>66321</v>
      </c>
      <c r="K8987" s="0" t="s">
        <v>24</v>
      </c>
      <c r="L8987" s="0" t="s">
        <v>208</v>
      </c>
      <c r="M8987" s="0" t="s">
        <v>21</v>
      </c>
      <c r="N8987" s="0" t="s">
        <v>21</v>
      </c>
      <c r="O8987" s="2" t="s">
        <v>14737</v>
      </c>
      <c r="P8987" s="2" t="s">
        <v>45</v>
      </c>
    </row>
    <row r="8988" customFormat="false" ht="12.8" hidden="false" customHeight="false" outlineLevel="0" collapsed="false">
      <c r="A8988" s="0" t="s">
        <v>66322</v>
      </c>
      <c r="B8988" s="0" t="s">
        <v>66323</v>
      </c>
      <c r="C8988" s="0" t="s">
        <v>66324</v>
      </c>
      <c r="D8988" s="0" t="s">
        <v>66325</v>
      </c>
      <c r="E8988" s="0" t="s">
        <v>66326</v>
      </c>
      <c r="F8988" s="0" t="s">
        <v>66327</v>
      </c>
      <c r="G8988" s="2" t="s">
        <v>66328</v>
      </c>
      <c r="H8988" s="0" t="n">
        <v>1</v>
      </c>
      <c r="I8988" s="0" t="n">
        <v>10</v>
      </c>
      <c r="J8988" s="0" t="s">
        <v>66329</v>
      </c>
      <c r="K8988" s="0" t="s">
        <v>24</v>
      </c>
      <c r="L8988" s="0" t="s">
        <v>1274</v>
      </c>
      <c r="M8988" s="0" t="s">
        <v>21</v>
      </c>
      <c r="N8988" s="0" t="s">
        <v>21</v>
      </c>
      <c r="O8988" s="2" t="s">
        <v>210</v>
      </c>
      <c r="P8988" s="2" t="s">
        <v>210</v>
      </c>
    </row>
    <row r="8989" customFormat="false" ht="12.8" hidden="false" customHeight="false" outlineLevel="0" collapsed="false">
      <c r="A8989" s="0" t="s">
        <v>66330</v>
      </c>
      <c r="B8989" s="0" t="s">
        <v>66331</v>
      </c>
      <c r="C8989" s="0" t="s">
        <v>66332</v>
      </c>
      <c r="D8989" s="0" t="s">
        <v>66333</v>
      </c>
      <c r="E8989" s="0" t="s">
        <v>66334</v>
      </c>
      <c r="F8989" s="0" t="s">
        <v>66335</v>
      </c>
      <c r="G8989" s="2" t="s">
        <v>1264</v>
      </c>
      <c r="H8989" s="0" t="s">
        <v>21</v>
      </c>
      <c r="I8989" s="0" t="s">
        <v>21</v>
      </c>
      <c r="J8989" s="0" t="s">
        <v>66336</v>
      </c>
      <c r="K8989" s="0" t="s">
        <v>835</v>
      </c>
      <c r="L8989" s="0" t="s">
        <v>836</v>
      </c>
      <c r="M8989" s="0" t="s">
        <v>21</v>
      </c>
      <c r="N8989" s="0" t="s">
        <v>21</v>
      </c>
      <c r="O8989" s="2" t="s">
        <v>38249</v>
      </c>
      <c r="P8989" s="2" t="s">
        <v>3113</v>
      </c>
    </row>
    <row r="8990" customFormat="false" ht="12.8" hidden="false" customHeight="false" outlineLevel="0" collapsed="false">
      <c r="A8990" s="0" t="s">
        <v>66337</v>
      </c>
      <c r="B8990" s="0" t="s">
        <v>66338</v>
      </c>
      <c r="C8990" s="0" t="s">
        <v>66339</v>
      </c>
      <c r="D8990" s="0" t="s">
        <v>66340</v>
      </c>
      <c r="E8990" s="0" t="s">
        <v>66341</v>
      </c>
      <c r="F8990" s="0" t="s">
        <v>66342</v>
      </c>
      <c r="G8990" s="2" t="s">
        <v>298</v>
      </c>
      <c r="H8990" s="0" t="s">
        <v>21</v>
      </c>
      <c r="I8990" s="0" t="s">
        <v>21</v>
      </c>
      <c r="J8990" s="0" t="s">
        <v>66343</v>
      </c>
      <c r="K8990" s="0" t="s">
        <v>256</v>
      </c>
      <c r="L8990" s="0" t="s">
        <v>257</v>
      </c>
      <c r="M8990" s="0" t="s">
        <v>21</v>
      </c>
      <c r="N8990" s="0" t="s">
        <v>21</v>
      </c>
      <c r="O8990" s="2" t="s">
        <v>66344</v>
      </c>
      <c r="P8990" s="2" t="s">
        <v>269</v>
      </c>
    </row>
    <row r="8991" customFormat="false" ht="12.8" hidden="false" customHeight="false" outlineLevel="0" collapsed="false">
      <c r="A8991" s="0" t="s">
        <v>66345</v>
      </c>
      <c r="B8991" s="0" t="s">
        <v>66346</v>
      </c>
      <c r="C8991" s="0" t="s">
        <v>66347</v>
      </c>
      <c r="D8991" s="0" t="s">
        <v>66348</v>
      </c>
      <c r="E8991" s="0" t="s">
        <v>66349</v>
      </c>
      <c r="F8991" s="0" t="s">
        <v>66350</v>
      </c>
      <c r="G8991" s="0" t="s">
        <v>21</v>
      </c>
      <c r="H8991" s="0" t="s">
        <v>21</v>
      </c>
      <c r="I8991" s="0" t="s">
        <v>21</v>
      </c>
      <c r="J8991" s="0" t="s">
        <v>66351</v>
      </c>
      <c r="K8991" s="0" t="s">
        <v>24</v>
      </c>
      <c r="L8991" s="0" t="s">
        <v>3312</v>
      </c>
      <c r="M8991" s="0" t="s">
        <v>21</v>
      </c>
      <c r="N8991" s="0" t="s">
        <v>21</v>
      </c>
      <c r="O8991" s="2" t="s">
        <v>20233</v>
      </c>
      <c r="P8991" s="2" t="s">
        <v>45</v>
      </c>
    </row>
    <row r="8992" customFormat="false" ht="12.8" hidden="false" customHeight="false" outlineLevel="0" collapsed="false">
      <c r="A8992" s="0" t="s">
        <v>66352</v>
      </c>
      <c r="B8992" s="0" t="s">
        <v>66353</v>
      </c>
      <c r="C8992" s="0" t="s">
        <v>66354</v>
      </c>
      <c r="D8992" s="0" t="s">
        <v>66355</v>
      </c>
      <c r="E8992" s="0" t="s">
        <v>66356</v>
      </c>
      <c r="F8992" s="0" t="s">
        <v>66357</v>
      </c>
      <c r="G8992" s="2" t="s">
        <v>298</v>
      </c>
      <c r="H8992" s="0" t="s">
        <v>21</v>
      </c>
      <c r="I8992" s="0" t="s">
        <v>21</v>
      </c>
      <c r="J8992" s="0" t="s">
        <v>66358</v>
      </c>
      <c r="K8992" s="0" t="s">
        <v>24</v>
      </c>
      <c r="L8992" s="0" t="s">
        <v>668</v>
      </c>
      <c r="M8992" s="0" t="s">
        <v>21</v>
      </c>
      <c r="N8992" s="0" t="s">
        <v>21</v>
      </c>
      <c r="O8992" s="2" t="s">
        <v>66359</v>
      </c>
      <c r="P8992" s="2" t="s">
        <v>45</v>
      </c>
    </row>
    <row r="8993" customFormat="false" ht="12.8" hidden="false" customHeight="false" outlineLevel="0" collapsed="false">
      <c r="A8993" s="0" t="s">
        <v>66360</v>
      </c>
      <c r="B8993" s="0" t="s">
        <v>66361</v>
      </c>
      <c r="C8993" s="0" t="s">
        <v>66362</v>
      </c>
      <c r="D8993" s="0" t="s">
        <v>66363</v>
      </c>
      <c r="E8993" s="0" t="s">
        <v>66364</v>
      </c>
      <c r="F8993" s="0" t="s">
        <v>66365</v>
      </c>
      <c r="G8993" s="2" t="s">
        <v>130</v>
      </c>
      <c r="H8993" s="0" t="s">
        <v>21</v>
      </c>
      <c r="I8993" s="0" t="s">
        <v>21</v>
      </c>
      <c r="J8993" s="0" t="s">
        <v>66366</v>
      </c>
      <c r="K8993" s="0" t="s">
        <v>24</v>
      </c>
      <c r="L8993" s="0" t="s">
        <v>752</v>
      </c>
      <c r="M8993" s="0" t="s">
        <v>21</v>
      </c>
      <c r="N8993" s="0" t="s">
        <v>21</v>
      </c>
      <c r="O8993" s="2" t="s">
        <v>2418</v>
      </c>
      <c r="P8993" s="2" t="s">
        <v>1034</v>
      </c>
    </row>
    <row r="8994" customFormat="false" ht="12.8" hidden="false" customHeight="false" outlineLevel="0" collapsed="false">
      <c r="A8994" s="0" t="s">
        <v>66367</v>
      </c>
      <c r="B8994" s="0" t="s">
        <v>66368</v>
      </c>
      <c r="C8994" s="0" t="s">
        <v>66369</v>
      </c>
      <c r="D8994" s="0" t="s">
        <v>66370</v>
      </c>
      <c r="E8994" s="0" t="s">
        <v>66371</v>
      </c>
      <c r="F8994" s="0" t="s">
        <v>21</v>
      </c>
      <c r="G8994" s="0" t="s">
        <v>21</v>
      </c>
      <c r="H8994" s="0" t="s">
        <v>21</v>
      </c>
      <c r="I8994" s="0" t="s">
        <v>21</v>
      </c>
      <c r="J8994" s="0" t="s">
        <v>21</v>
      </c>
      <c r="K8994" s="0" t="s">
        <v>21</v>
      </c>
      <c r="L8994" s="0" t="s">
        <v>21</v>
      </c>
      <c r="M8994" s="0" t="s">
        <v>21</v>
      </c>
      <c r="N8994" s="0" t="s">
        <v>21</v>
      </c>
      <c r="O8994" s="2" t="s">
        <v>10337</v>
      </c>
      <c r="P8994" s="2" t="s">
        <v>45</v>
      </c>
    </row>
    <row r="8995" customFormat="false" ht="12.8" hidden="false" customHeight="false" outlineLevel="0" collapsed="false">
      <c r="A8995" s="0" t="s">
        <v>66372</v>
      </c>
      <c r="B8995" s="0" t="s">
        <v>66373</v>
      </c>
      <c r="C8995" s="0" t="s">
        <v>66374</v>
      </c>
      <c r="D8995" s="0" t="s">
        <v>66375</v>
      </c>
      <c r="E8995" s="0" t="s">
        <v>66376</v>
      </c>
      <c r="F8995" s="0" t="s">
        <v>21</v>
      </c>
      <c r="G8995" s="2" t="s">
        <v>130</v>
      </c>
      <c r="H8995" s="0" t="s">
        <v>21</v>
      </c>
      <c r="I8995" s="0" t="s">
        <v>21</v>
      </c>
      <c r="J8995" s="0" t="s">
        <v>21</v>
      </c>
      <c r="K8995" s="0" t="s">
        <v>24</v>
      </c>
      <c r="L8995" s="0" t="s">
        <v>1951</v>
      </c>
      <c r="M8995" s="0" t="s">
        <v>66377</v>
      </c>
      <c r="N8995" s="0" t="s">
        <v>66378</v>
      </c>
      <c r="O8995" s="2" t="s">
        <v>1878</v>
      </c>
      <c r="P8995" s="2" t="s">
        <v>45</v>
      </c>
    </row>
    <row r="8996" customFormat="false" ht="12.8" hidden="false" customHeight="false" outlineLevel="0" collapsed="false">
      <c r="A8996" s="0" t="s">
        <v>66379</v>
      </c>
      <c r="B8996" s="0" t="s">
        <v>66380</v>
      </c>
      <c r="C8996" s="0" t="s">
        <v>66381</v>
      </c>
      <c r="D8996" s="0" t="s">
        <v>66382</v>
      </c>
      <c r="E8996" s="0" t="s">
        <v>66383</v>
      </c>
      <c r="F8996" s="0" t="s">
        <v>66384</v>
      </c>
      <c r="G8996" s="2" t="s">
        <v>130</v>
      </c>
      <c r="H8996" s="0" t="s">
        <v>21</v>
      </c>
      <c r="I8996" s="0" t="s">
        <v>21</v>
      </c>
      <c r="J8996" s="0" t="s">
        <v>66385</v>
      </c>
      <c r="K8996" s="0" t="s">
        <v>24</v>
      </c>
      <c r="L8996" s="0" t="s">
        <v>818</v>
      </c>
      <c r="M8996" s="0" t="s">
        <v>66386</v>
      </c>
      <c r="N8996" s="0" t="s">
        <v>66387</v>
      </c>
      <c r="O8996" s="2" t="s">
        <v>8061</v>
      </c>
      <c r="P8996" s="2" t="s">
        <v>34</v>
      </c>
    </row>
    <row r="8997" customFormat="false" ht="12.8" hidden="false" customHeight="false" outlineLevel="0" collapsed="false">
      <c r="A8997" s="0" t="s">
        <v>66388</v>
      </c>
      <c r="B8997" s="0" t="s">
        <v>66389</v>
      </c>
      <c r="C8997" s="0" t="s">
        <v>66390</v>
      </c>
      <c r="D8997" s="0" t="s">
        <v>66391</v>
      </c>
      <c r="E8997" s="0" t="s">
        <v>66392</v>
      </c>
      <c r="F8997" s="0" t="s">
        <v>66393</v>
      </c>
      <c r="G8997" s="2" t="s">
        <v>71</v>
      </c>
      <c r="H8997" s="0" t="s">
        <v>21</v>
      </c>
      <c r="I8997" s="0" t="s">
        <v>21</v>
      </c>
      <c r="J8997" s="0" t="s">
        <v>66394</v>
      </c>
      <c r="K8997" s="0" t="s">
        <v>24</v>
      </c>
      <c r="L8997" s="0" t="s">
        <v>74</v>
      </c>
      <c r="M8997" s="0" t="s">
        <v>21</v>
      </c>
      <c r="N8997" s="0" t="s">
        <v>21</v>
      </c>
      <c r="O8997" s="2" t="s">
        <v>21195</v>
      </c>
      <c r="P8997" s="2" t="s">
        <v>324</v>
      </c>
    </row>
    <row r="8998" customFormat="false" ht="12.8" hidden="false" customHeight="false" outlineLevel="0" collapsed="false">
      <c r="A8998" s="0" t="s">
        <v>66395</v>
      </c>
      <c r="B8998" s="0" t="s">
        <v>66396</v>
      </c>
      <c r="C8998" s="0" t="s">
        <v>66397</v>
      </c>
      <c r="D8998" s="0" t="s">
        <v>66398</v>
      </c>
      <c r="E8998" s="0" t="s">
        <v>66399</v>
      </c>
      <c r="F8998" s="0" t="s">
        <v>66400</v>
      </c>
      <c r="G8998" s="2" t="s">
        <v>66401</v>
      </c>
      <c r="H8998" s="0" t="n">
        <v>1</v>
      </c>
      <c r="I8998" s="0" t="n">
        <v>10</v>
      </c>
      <c r="J8998" s="0" t="s">
        <v>66402</v>
      </c>
      <c r="K8998" s="0" t="s">
        <v>21</v>
      </c>
      <c r="L8998" s="0" t="s">
        <v>21</v>
      </c>
      <c r="M8998" s="0" t="s">
        <v>21</v>
      </c>
      <c r="N8998" s="0" t="s">
        <v>21</v>
      </c>
      <c r="O8998" s="2" t="s">
        <v>66403</v>
      </c>
      <c r="P8998" s="2" t="s">
        <v>45</v>
      </c>
    </row>
    <row r="8999" customFormat="false" ht="12.8" hidden="false" customHeight="false" outlineLevel="0" collapsed="false">
      <c r="A8999" s="0" t="s">
        <v>66404</v>
      </c>
      <c r="B8999" s="0" t="s">
        <v>66405</v>
      </c>
      <c r="C8999" s="0" t="s">
        <v>66406</v>
      </c>
      <c r="D8999" s="0" t="s">
        <v>66407</v>
      </c>
      <c r="E8999" s="0" t="s">
        <v>66408</v>
      </c>
      <c r="F8999" s="0" t="s">
        <v>66409</v>
      </c>
      <c r="G8999" s="2" t="s">
        <v>254</v>
      </c>
      <c r="H8999" s="0" t="s">
        <v>21</v>
      </c>
      <c r="I8999" s="0" t="s">
        <v>21</v>
      </c>
      <c r="J8999" s="0" t="s">
        <v>66410</v>
      </c>
      <c r="K8999" s="0" t="s">
        <v>2313</v>
      </c>
      <c r="L8999" s="0" t="s">
        <v>2314</v>
      </c>
      <c r="M8999" s="0" t="s">
        <v>21</v>
      </c>
      <c r="N8999" s="0" t="s">
        <v>21</v>
      </c>
      <c r="O8999" s="2" t="s">
        <v>5212</v>
      </c>
      <c r="P8999" s="2" t="s">
        <v>11617</v>
      </c>
    </row>
    <row r="9000" customFormat="false" ht="12.8" hidden="false" customHeight="false" outlineLevel="0" collapsed="false">
      <c r="A9000" s="0" t="s">
        <v>66411</v>
      </c>
      <c r="B9000" s="0" t="s">
        <v>66412</v>
      </c>
      <c r="C9000" s="0" t="s">
        <v>66413</v>
      </c>
      <c r="D9000" s="0" t="s">
        <v>66414</v>
      </c>
      <c r="E9000" s="0" t="s">
        <v>66415</v>
      </c>
      <c r="F9000" s="0" t="s">
        <v>66416</v>
      </c>
      <c r="G9000" s="2" t="s">
        <v>1310</v>
      </c>
      <c r="H9000" s="0" t="n">
        <v>1001</v>
      </c>
      <c r="I9000" s="0" t="n">
        <v>5000</v>
      </c>
      <c r="J9000" s="0" t="s">
        <v>66417</v>
      </c>
      <c r="K9000" s="0" t="s">
        <v>24</v>
      </c>
      <c r="L9000" s="0" t="s">
        <v>8548</v>
      </c>
      <c r="M9000" s="0" t="s">
        <v>21</v>
      </c>
      <c r="N9000" s="0" t="s">
        <v>21</v>
      </c>
      <c r="O9000" s="2" t="s">
        <v>50721</v>
      </c>
      <c r="P9000" s="2" t="s">
        <v>1128</v>
      </c>
    </row>
    <row r="9001" customFormat="false" ht="12.8" hidden="false" customHeight="false" outlineLevel="0" collapsed="false">
      <c r="A9001" s="0" t="s">
        <v>66418</v>
      </c>
      <c r="B9001" s="0" t="s">
        <v>66419</v>
      </c>
      <c r="C9001" s="0" t="s">
        <v>66420</v>
      </c>
      <c r="D9001" s="0" t="s">
        <v>66421</v>
      </c>
      <c r="E9001" s="0" t="s">
        <v>66422</v>
      </c>
      <c r="F9001" s="0" t="s">
        <v>66423</v>
      </c>
      <c r="G9001" s="2" t="s">
        <v>477</v>
      </c>
      <c r="H9001" s="0" t="s">
        <v>21</v>
      </c>
      <c r="I9001" s="0" t="s">
        <v>21</v>
      </c>
      <c r="J9001" s="0" t="s">
        <v>66424</v>
      </c>
      <c r="K9001" s="0" t="s">
        <v>11187</v>
      </c>
      <c r="L9001" s="0" t="s">
        <v>11188</v>
      </c>
      <c r="M9001" s="0" t="s">
        <v>21</v>
      </c>
      <c r="N9001" s="0" t="s">
        <v>21</v>
      </c>
      <c r="O9001" s="2" t="s">
        <v>25035</v>
      </c>
      <c r="P9001" s="2" t="s">
        <v>45</v>
      </c>
    </row>
    <row r="9002" customFormat="false" ht="12.8" hidden="false" customHeight="false" outlineLevel="0" collapsed="false">
      <c r="A9002" s="0" t="s">
        <v>66425</v>
      </c>
      <c r="B9002" s="0" t="s">
        <v>66426</v>
      </c>
      <c r="C9002" s="0" t="s">
        <v>66427</v>
      </c>
      <c r="D9002" s="0" t="s">
        <v>66428</v>
      </c>
      <c r="E9002" s="0" t="s">
        <v>66429</v>
      </c>
      <c r="F9002" s="0" t="s">
        <v>66430</v>
      </c>
      <c r="G9002" s="2" t="s">
        <v>430</v>
      </c>
      <c r="H9002" s="0" t="n">
        <v>11</v>
      </c>
      <c r="I9002" s="0" t="n">
        <v>50</v>
      </c>
      <c r="J9002" s="0" t="s">
        <v>66431</v>
      </c>
      <c r="K9002" s="0" t="s">
        <v>73</v>
      </c>
      <c r="L9002" s="0" t="s">
        <v>66432</v>
      </c>
      <c r="M9002" s="0" t="s">
        <v>66433</v>
      </c>
      <c r="N9002" s="0" t="s">
        <v>66434</v>
      </c>
      <c r="O9002" s="2" t="s">
        <v>9070</v>
      </c>
      <c r="P9002" s="2" t="s">
        <v>403</v>
      </c>
    </row>
    <row r="9003" customFormat="false" ht="12.8" hidden="false" customHeight="false" outlineLevel="0" collapsed="false">
      <c r="A9003" s="0" t="s">
        <v>66435</v>
      </c>
      <c r="B9003" s="0" t="s">
        <v>66436</v>
      </c>
      <c r="C9003" s="0" t="s">
        <v>66437</v>
      </c>
      <c r="D9003" s="0" t="s">
        <v>66438</v>
      </c>
      <c r="E9003" s="0" t="s">
        <v>66439</v>
      </c>
      <c r="F9003" s="0" t="s">
        <v>66440</v>
      </c>
      <c r="G9003" s="2" t="s">
        <v>43775</v>
      </c>
      <c r="H9003" s="0" t="n">
        <v>1</v>
      </c>
      <c r="I9003" s="0" t="n">
        <v>10</v>
      </c>
      <c r="J9003" s="0" t="s">
        <v>66441</v>
      </c>
      <c r="K9003" s="0" t="s">
        <v>73</v>
      </c>
      <c r="L9003" s="0" t="s">
        <v>105</v>
      </c>
      <c r="M9003" s="0" t="s">
        <v>66442</v>
      </c>
      <c r="N9003" s="0" t="s">
        <v>66443</v>
      </c>
      <c r="O9003" s="2" t="s">
        <v>66444</v>
      </c>
      <c r="P9003" s="2" t="s">
        <v>6039</v>
      </c>
    </row>
    <row r="9004" customFormat="false" ht="12.8" hidden="false" customHeight="false" outlineLevel="0" collapsed="false">
      <c r="A9004" s="0" t="s">
        <v>66445</v>
      </c>
      <c r="B9004" s="0" t="s">
        <v>66446</v>
      </c>
      <c r="C9004" s="0" t="s">
        <v>66447</v>
      </c>
      <c r="D9004" s="0" t="s">
        <v>66448</v>
      </c>
      <c r="E9004" s="0" t="s">
        <v>66449</v>
      </c>
      <c r="F9004" s="0" t="s">
        <v>66450</v>
      </c>
      <c r="G9004" s="2" t="s">
        <v>507</v>
      </c>
      <c r="H9004" s="0" t="s">
        <v>21</v>
      </c>
      <c r="I9004" s="0" t="s">
        <v>21</v>
      </c>
      <c r="J9004" s="0" t="s">
        <v>66451</v>
      </c>
      <c r="K9004" s="0" t="s">
        <v>24</v>
      </c>
      <c r="L9004" s="0" t="s">
        <v>371</v>
      </c>
      <c r="M9004" s="0" t="s">
        <v>21</v>
      </c>
      <c r="N9004" s="0" t="s">
        <v>21</v>
      </c>
      <c r="O9004" s="2" t="s">
        <v>66452</v>
      </c>
      <c r="P9004" s="2" t="s">
        <v>45</v>
      </c>
    </row>
    <row r="9005" customFormat="false" ht="12.8" hidden="false" customHeight="false" outlineLevel="0" collapsed="false">
      <c r="A9005" s="0" t="s">
        <v>66453</v>
      </c>
      <c r="B9005" s="0" t="s">
        <v>66454</v>
      </c>
      <c r="C9005" s="0" t="s">
        <v>66455</v>
      </c>
      <c r="D9005" s="0" t="s">
        <v>66456</v>
      </c>
      <c r="E9005" s="0" t="s">
        <v>66457</v>
      </c>
      <c r="F9005" s="0" t="s">
        <v>66458</v>
      </c>
      <c r="G9005" s="2" t="s">
        <v>298</v>
      </c>
      <c r="H9005" s="0" t="s">
        <v>21</v>
      </c>
      <c r="I9005" s="0" t="s">
        <v>21</v>
      </c>
      <c r="J9005" s="0" t="s">
        <v>66459</v>
      </c>
      <c r="K9005" s="0" t="s">
        <v>24</v>
      </c>
      <c r="L9005" s="0" t="s">
        <v>1696</v>
      </c>
      <c r="M9005" s="0" t="s">
        <v>21</v>
      </c>
      <c r="N9005" s="0" t="s">
        <v>21</v>
      </c>
      <c r="O9005" s="2" t="s">
        <v>11557</v>
      </c>
      <c r="P9005" s="2" t="s">
        <v>500</v>
      </c>
    </row>
    <row r="9006" customFormat="false" ht="12.8" hidden="false" customHeight="false" outlineLevel="0" collapsed="false">
      <c r="A9006" s="0" t="s">
        <v>66460</v>
      </c>
      <c r="B9006" s="0" t="s">
        <v>66461</v>
      </c>
      <c r="C9006" s="0" t="s">
        <v>66462</v>
      </c>
      <c r="D9006" s="0" t="s">
        <v>66463</v>
      </c>
      <c r="E9006" s="0" t="s">
        <v>66464</v>
      </c>
      <c r="F9006" s="0" t="s">
        <v>66465</v>
      </c>
      <c r="G9006" s="2" t="s">
        <v>9631</v>
      </c>
      <c r="H9006" s="0" t="n">
        <v>11</v>
      </c>
      <c r="I9006" s="0" t="n">
        <v>50</v>
      </c>
      <c r="J9006" s="0" t="s">
        <v>66466</v>
      </c>
      <c r="K9006" s="0" t="s">
        <v>24</v>
      </c>
      <c r="L9006" s="0" t="s">
        <v>32</v>
      </c>
      <c r="M9006" s="0" t="s">
        <v>21</v>
      </c>
      <c r="N9006" s="0" t="s">
        <v>21</v>
      </c>
      <c r="O9006" s="2" t="s">
        <v>39409</v>
      </c>
      <c r="P9006" s="2" t="s">
        <v>45</v>
      </c>
    </row>
    <row r="9007" customFormat="false" ht="12.8" hidden="false" customHeight="false" outlineLevel="0" collapsed="false">
      <c r="A9007" s="0" t="s">
        <v>66467</v>
      </c>
      <c r="B9007" s="0" t="s">
        <v>66468</v>
      </c>
      <c r="C9007" s="0" t="s">
        <v>66469</v>
      </c>
      <c r="D9007" s="0" t="s">
        <v>66470</v>
      </c>
      <c r="E9007" s="0" t="s">
        <v>66471</v>
      </c>
      <c r="F9007" s="0" t="s">
        <v>66472</v>
      </c>
      <c r="G9007" s="2" t="s">
        <v>613</v>
      </c>
      <c r="H9007" s="0" t="s">
        <v>21</v>
      </c>
      <c r="I9007" s="0" t="s">
        <v>21</v>
      </c>
      <c r="J9007" s="0" t="s">
        <v>66473</v>
      </c>
      <c r="K9007" s="0" t="s">
        <v>24</v>
      </c>
      <c r="L9007" s="0" t="s">
        <v>2130</v>
      </c>
      <c r="M9007" s="0" t="s">
        <v>21</v>
      </c>
      <c r="N9007" s="0" t="s">
        <v>21</v>
      </c>
      <c r="O9007" s="2" t="s">
        <v>1732</v>
      </c>
      <c r="P9007" s="2" t="s">
        <v>34</v>
      </c>
    </row>
    <row r="9008" customFormat="false" ht="12.8" hidden="false" customHeight="false" outlineLevel="0" collapsed="false">
      <c r="A9008" s="0" t="s">
        <v>66474</v>
      </c>
      <c r="B9008" s="0" t="s">
        <v>66475</v>
      </c>
      <c r="C9008" s="0" t="s">
        <v>66476</v>
      </c>
      <c r="D9008" s="0" t="s">
        <v>66477</v>
      </c>
      <c r="E9008" s="0" t="s">
        <v>66478</v>
      </c>
      <c r="F9008" s="0" t="s">
        <v>66479</v>
      </c>
      <c r="G9008" s="2" t="s">
        <v>477</v>
      </c>
      <c r="H9008" s="0" t="n">
        <v>1</v>
      </c>
      <c r="I9008" s="0" t="n">
        <v>10</v>
      </c>
      <c r="J9008" s="0" t="s">
        <v>66480</v>
      </c>
      <c r="K9008" s="0" t="s">
        <v>24</v>
      </c>
      <c r="L9008" s="0" t="s">
        <v>43730</v>
      </c>
      <c r="M9008" s="0" t="s">
        <v>66481</v>
      </c>
      <c r="N9008" s="0" t="s">
        <v>66482</v>
      </c>
      <c r="O9008" s="2" t="s">
        <v>9752</v>
      </c>
      <c r="P9008" s="2" t="s">
        <v>45</v>
      </c>
    </row>
    <row r="9009" customFormat="false" ht="12.8" hidden="false" customHeight="false" outlineLevel="0" collapsed="false">
      <c r="A9009" s="0" t="s">
        <v>66483</v>
      </c>
      <c r="B9009" s="0" t="s">
        <v>66484</v>
      </c>
      <c r="C9009" s="0" t="s">
        <v>66485</v>
      </c>
      <c r="D9009" s="0" t="s">
        <v>66486</v>
      </c>
      <c r="E9009" s="0" t="s">
        <v>66487</v>
      </c>
      <c r="F9009" s="0" t="s">
        <v>21</v>
      </c>
      <c r="G9009" s="2" t="s">
        <v>130</v>
      </c>
      <c r="H9009" s="0" t="s">
        <v>21</v>
      </c>
      <c r="I9009" s="0" t="s">
        <v>21</v>
      </c>
      <c r="J9009" s="0" t="s">
        <v>21</v>
      </c>
      <c r="K9009" s="0" t="s">
        <v>24</v>
      </c>
      <c r="L9009" s="0" t="s">
        <v>53647</v>
      </c>
      <c r="M9009" s="0" t="s">
        <v>21</v>
      </c>
      <c r="N9009" s="0" t="s">
        <v>21</v>
      </c>
      <c r="O9009" s="2" t="s">
        <v>3361</v>
      </c>
      <c r="P9009" s="2" t="s">
        <v>45</v>
      </c>
    </row>
    <row r="9010" customFormat="false" ht="12.8" hidden="false" customHeight="false" outlineLevel="0" collapsed="false">
      <c r="A9010" s="0" t="s">
        <v>66488</v>
      </c>
      <c r="B9010" s="0" t="s">
        <v>66489</v>
      </c>
      <c r="C9010" s="0" t="s">
        <v>66490</v>
      </c>
      <c r="D9010" s="0" t="s">
        <v>66491</v>
      </c>
      <c r="E9010" s="0" t="s">
        <v>66492</v>
      </c>
      <c r="F9010" s="0" t="s">
        <v>66493</v>
      </c>
      <c r="G9010" s="0" t="s">
        <v>21</v>
      </c>
      <c r="H9010" s="0" t="n">
        <v>11</v>
      </c>
      <c r="I9010" s="0" t="n">
        <v>50</v>
      </c>
      <c r="J9010" s="0" t="s">
        <v>66494</v>
      </c>
      <c r="K9010" s="0" t="s">
        <v>24</v>
      </c>
      <c r="L9010" s="0" t="s">
        <v>14896</v>
      </c>
      <c r="M9010" s="0" t="s">
        <v>21</v>
      </c>
      <c r="N9010" s="0" t="s">
        <v>21</v>
      </c>
      <c r="O9010" s="2" t="s">
        <v>236</v>
      </c>
      <c r="P9010" s="2" t="s">
        <v>76</v>
      </c>
    </row>
    <row r="9011" customFormat="false" ht="12.8" hidden="false" customHeight="false" outlineLevel="0" collapsed="false">
      <c r="A9011" s="0" t="s">
        <v>66495</v>
      </c>
      <c r="B9011" s="0" t="s">
        <v>66496</v>
      </c>
      <c r="C9011" s="0" t="s">
        <v>66497</v>
      </c>
      <c r="D9011" s="0" t="s">
        <v>21</v>
      </c>
      <c r="E9011" s="0" t="s">
        <v>21</v>
      </c>
      <c r="F9011" s="0" t="s">
        <v>21</v>
      </c>
      <c r="G9011" s="0" t="s">
        <v>21</v>
      </c>
      <c r="H9011" s="0" t="s">
        <v>21</v>
      </c>
      <c r="I9011" s="0" t="s">
        <v>21</v>
      </c>
      <c r="J9011" s="0" t="s">
        <v>21</v>
      </c>
      <c r="K9011" s="0" t="s">
        <v>21</v>
      </c>
      <c r="L9011" s="0" t="s">
        <v>21</v>
      </c>
      <c r="M9011" s="0" t="s">
        <v>21</v>
      </c>
      <c r="N9011" s="0" t="s">
        <v>21</v>
      </c>
      <c r="O9011" s="2" t="s">
        <v>2750</v>
      </c>
      <c r="P9011" s="2" t="s">
        <v>2355</v>
      </c>
    </row>
    <row r="9012" customFormat="false" ht="12.8" hidden="false" customHeight="false" outlineLevel="0" collapsed="false">
      <c r="A9012" s="0" t="s">
        <v>66498</v>
      </c>
      <c r="B9012" s="0" t="s">
        <v>66499</v>
      </c>
      <c r="C9012" s="0" t="s">
        <v>66500</v>
      </c>
      <c r="D9012" s="0" t="s">
        <v>66501</v>
      </c>
      <c r="E9012" s="0" t="s">
        <v>66502</v>
      </c>
      <c r="F9012" s="0" t="s">
        <v>66503</v>
      </c>
      <c r="G9012" s="2" t="s">
        <v>3721</v>
      </c>
      <c r="H9012" s="0" t="s">
        <v>21</v>
      </c>
      <c r="I9012" s="0" t="s">
        <v>21</v>
      </c>
      <c r="J9012" s="0" t="s">
        <v>66504</v>
      </c>
      <c r="K9012" s="0" t="s">
        <v>24</v>
      </c>
      <c r="L9012" s="0" t="s">
        <v>66505</v>
      </c>
      <c r="M9012" s="0" t="s">
        <v>21</v>
      </c>
      <c r="N9012" s="0" t="s">
        <v>21</v>
      </c>
      <c r="O9012" s="2" t="s">
        <v>12632</v>
      </c>
      <c r="P9012" s="2" t="s">
        <v>3843</v>
      </c>
    </row>
    <row r="9013" customFormat="false" ht="12.8" hidden="false" customHeight="false" outlineLevel="0" collapsed="false">
      <c r="A9013" s="0" t="s">
        <v>66506</v>
      </c>
      <c r="B9013" s="0" t="s">
        <v>66507</v>
      </c>
      <c r="C9013" s="0" t="s">
        <v>66508</v>
      </c>
      <c r="D9013" s="0" t="s">
        <v>66509</v>
      </c>
      <c r="E9013" s="0" t="s">
        <v>66510</v>
      </c>
      <c r="F9013" s="0" t="s">
        <v>66511</v>
      </c>
      <c r="G9013" s="2" t="s">
        <v>41328</v>
      </c>
      <c r="H9013" s="0" t="n">
        <v>251</v>
      </c>
      <c r="I9013" s="0" t="n">
        <v>500</v>
      </c>
      <c r="J9013" s="0" t="s">
        <v>66512</v>
      </c>
      <c r="K9013" s="0" t="s">
        <v>24</v>
      </c>
      <c r="L9013" s="0" t="s">
        <v>32</v>
      </c>
      <c r="M9013" s="0" t="s">
        <v>66513</v>
      </c>
      <c r="N9013" s="0" t="s">
        <v>66514</v>
      </c>
      <c r="O9013" s="2" t="s">
        <v>6110</v>
      </c>
      <c r="P9013" s="2" t="s">
        <v>210</v>
      </c>
    </row>
    <row r="9014" customFormat="false" ht="12.8" hidden="false" customHeight="false" outlineLevel="0" collapsed="false">
      <c r="A9014" s="0" t="s">
        <v>66515</v>
      </c>
      <c r="B9014" s="0" t="s">
        <v>66516</v>
      </c>
      <c r="C9014" s="0" t="s">
        <v>66517</v>
      </c>
      <c r="D9014" s="0" t="s">
        <v>66518</v>
      </c>
      <c r="E9014" s="0" t="s">
        <v>66519</v>
      </c>
      <c r="F9014" s="0" t="s">
        <v>66520</v>
      </c>
      <c r="G9014" s="2" t="s">
        <v>276</v>
      </c>
      <c r="H9014" s="0" t="s">
        <v>21</v>
      </c>
      <c r="I9014" s="0" t="s">
        <v>21</v>
      </c>
      <c r="J9014" s="0" t="s">
        <v>66521</v>
      </c>
      <c r="K9014" s="0" t="s">
        <v>24</v>
      </c>
      <c r="L9014" s="0" t="s">
        <v>32</v>
      </c>
      <c r="M9014" s="0" t="s">
        <v>21</v>
      </c>
      <c r="N9014" s="0" t="s">
        <v>21</v>
      </c>
      <c r="O9014" s="2" t="s">
        <v>30635</v>
      </c>
      <c r="P9014" s="2" t="s">
        <v>45</v>
      </c>
    </row>
    <row r="9015" customFormat="false" ht="12.8" hidden="false" customHeight="false" outlineLevel="0" collapsed="false">
      <c r="A9015" s="0" t="s">
        <v>66522</v>
      </c>
      <c r="B9015" s="0" t="s">
        <v>66523</v>
      </c>
      <c r="C9015" s="0" t="s">
        <v>66524</v>
      </c>
      <c r="D9015" s="0" t="s">
        <v>66525</v>
      </c>
      <c r="E9015" s="0" t="s">
        <v>66526</v>
      </c>
      <c r="F9015" s="0" t="s">
        <v>66527</v>
      </c>
      <c r="G9015" s="2" t="s">
        <v>24402</v>
      </c>
      <c r="H9015" s="0" t="n">
        <v>11</v>
      </c>
      <c r="I9015" s="0" t="n">
        <v>50</v>
      </c>
      <c r="J9015" s="0" t="s">
        <v>66528</v>
      </c>
      <c r="K9015" s="0" t="s">
        <v>151</v>
      </c>
      <c r="L9015" s="0" t="s">
        <v>10651</v>
      </c>
      <c r="M9015" s="0" t="s">
        <v>21</v>
      </c>
      <c r="N9015" s="0" t="s">
        <v>21</v>
      </c>
      <c r="O9015" s="2" t="s">
        <v>9059</v>
      </c>
      <c r="P9015" s="2" t="s">
        <v>12829</v>
      </c>
    </row>
    <row r="9016" customFormat="false" ht="12.8" hidden="false" customHeight="false" outlineLevel="0" collapsed="false">
      <c r="A9016" s="0" t="s">
        <v>66529</v>
      </c>
      <c r="B9016" s="0" t="s">
        <v>66530</v>
      </c>
      <c r="C9016" s="0" t="s">
        <v>66531</v>
      </c>
      <c r="D9016" s="0" t="s">
        <v>66532</v>
      </c>
      <c r="E9016" s="0" t="s">
        <v>66533</v>
      </c>
      <c r="F9016" s="0" t="s">
        <v>66534</v>
      </c>
      <c r="G9016" s="2" t="s">
        <v>25949</v>
      </c>
      <c r="H9016" s="0" t="s">
        <v>21</v>
      </c>
      <c r="I9016" s="0" t="s">
        <v>21</v>
      </c>
      <c r="J9016" s="0" t="s">
        <v>66535</v>
      </c>
      <c r="K9016" s="0" t="s">
        <v>24</v>
      </c>
      <c r="L9016" s="0" t="s">
        <v>2130</v>
      </c>
      <c r="M9016" s="0" t="s">
        <v>21</v>
      </c>
      <c r="N9016" s="0" t="s">
        <v>21</v>
      </c>
      <c r="O9016" s="2" t="s">
        <v>18514</v>
      </c>
      <c r="P9016" s="2" t="s">
        <v>45</v>
      </c>
    </row>
    <row r="9017" customFormat="false" ht="12.8" hidden="false" customHeight="false" outlineLevel="0" collapsed="false">
      <c r="A9017" s="0" t="s">
        <v>66536</v>
      </c>
      <c r="B9017" s="0" t="s">
        <v>66537</v>
      </c>
      <c r="C9017" s="0" t="s">
        <v>66538</v>
      </c>
      <c r="D9017" s="0" t="s">
        <v>66539</v>
      </c>
      <c r="E9017" s="0" t="s">
        <v>66540</v>
      </c>
      <c r="F9017" s="0" t="s">
        <v>66541</v>
      </c>
      <c r="G9017" s="0" t="s">
        <v>21</v>
      </c>
      <c r="H9017" s="0" t="s">
        <v>21</v>
      </c>
      <c r="I9017" s="0" t="s">
        <v>21</v>
      </c>
      <c r="J9017" s="0" t="s">
        <v>66542</v>
      </c>
      <c r="K9017" s="0" t="s">
        <v>11187</v>
      </c>
      <c r="L9017" s="0" t="s">
        <v>11188</v>
      </c>
      <c r="M9017" s="0" t="s">
        <v>21</v>
      </c>
      <c r="N9017" s="0" t="s">
        <v>21</v>
      </c>
      <c r="O9017" s="2" t="s">
        <v>17922</v>
      </c>
      <c r="P9017" s="2" t="s">
        <v>403</v>
      </c>
    </row>
    <row r="9018" customFormat="false" ht="12.8" hidden="false" customHeight="false" outlineLevel="0" collapsed="false">
      <c r="A9018" s="0" t="s">
        <v>66543</v>
      </c>
      <c r="B9018" s="0" t="s">
        <v>66544</v>
      </c>
      <c r="C9018" s="0" t="s">
        <v>66545</v>
      </c>
      <c r="D9018" s="0" t="s">
        <v>66546</v>
      </c>
      <c r="E9018" s="0" t="s">
        <v>66547</v>
      </c>
      <c r="F9018" s="0" t="s">
        <v>66548</v>
      </c>
      <c r="G9018" s="2" t="s">
        <v>613</v>
      </c>
      <c r="H9018" s="0" t="s">
        <v>21</v>
      </c>
      <c r="I9018" s="0" t="s">
        <v>21</v>
      </c>
      <c r="J9018" s="0" t="s">
        <v>66549</v>
      </c>
      <c r="K9018" s="0" t="s">
        <v>920</v>
      </c>
      <c r="L9018" s="0" t="s">
        <v>920</v>
      </c>
      <c r="M9018" s="0" t="s">
        <v>21</v>
      </c>
      <c r="N9018" s="0" t="s">
        <v>21</v>
      </c>
      <c r="O9018" s="2" t="s">
        <v>402</v>
      </c>
      <c r="P9018" s="2" t="s">
        <v>76</v>
      </c>
    </row>
    <row r="9019" customFormat="false" ht="12.8" hidden="false" customHeight="false" outlineLevel="0" collapsed="false">
      <c r="A9019" s="0" t="s">
        <v>66550</v>
      </c>
      <c r="B9019" s="0" t="s">
        <v>66551</v>
      </c>
      <c r="C9019" s="0" t="s">
        <v>66552</v>
      </c>
      <c r="D9019" s="0" t="s">
        <v>66553</v>
      </c>
      <c r="E9019" s="0" t="s">
        <v>21</v>
      </c>
      <c r="F9019" s="0" t="s">
        <v>21</v>
      </c>
      <c r="G9019" s="2" t="s">
        <v>3310</v>
      </c>
      <c r="H9019" s="0" t="s">
        <v>21</v>
      </c>
      <c r="I9019" s="0" t="s">
        <v>21</v>
      </c>
      <c r="J9019" s="0" t="s">
        <v>21</v>
      </c>
      <c r="K9019" s="0" t="s">
        <v>24</v>
      </c>
      <c r="L9019" s="0" t="s">
        <v>18591</v>
      </c>
      <c r="M9019" s="0" t="s">
        <v>21</v>
      </c>
      <c r="N9019" s="0" t="s">
        <v>21</v>
      </c>
      <c r="O9019" s="2" t="s">
        <v>1794</v>
      </c>
      <c r="P9019" s="2" t="s">
        <v>34</v>
      </c>
    </row>
    <row r="9020" customFormat="false" ht="12.8" hidden="false" customHeight="false" outlineLevel="0" collapsed="false">
      <c r="A9020" s="0" t="s">
        <v>66554</v>
      </c>
      <c r="B9020" s="0" t="s">
        <v>66555</v>
      </c>
      <c r="C9020" s="0" t="s">
        <v>66556</v>
      </c>
      <c r="D9020" s="0" t="s">
        <v>66557</v>
      </c>
      <c r="E9020" s="0" t="s">
        <v>66558</v>
      </c>
      <c r="F9020" s="0" t="s">
        <v>21</v>
      </c>
      <c r="G9020" s="2" t="s">
        <v>5091</v>
      </c>
      <c r="H9020" s="0" t="n">
        <v>11</v>
      </c>
      <c r="I9020" s="0" t="n">
        <v>50</v>
      </c>
      <c r="J9020" s="0" t="s">
        <v>66559</v>
      </c>
      <c r="K9020" s="0" t="s">
        <v>24</v>
      </c>
      <c r="L9020" s="0" t="s">
        <v>15566</v>
      </c>
      <c r="M9020" s="0" t="s">
        <v>21</v>
      </c>
      <c r="N9020" s="0" t="s">
        <v>21</v>
      </c>
      <c r="O9020" s="2" t="s">
        <v>37629</v>
      </c>
      <c r="P9020" s="2" t="s">
        <v>598</v>
      </c>
    </row>
    <row r="9021" customFormat="false" ht="12.8" hidden="false" customHeight="false" outlineLevel="0" collapsed="false">
      <c r="A9021" s="0" t="s">
        <v>66560</v>
      </c>
      <c r="B9021" s="0" t="s">
        <v>66561</v>
      </c>
      <c r="C9021" s="0" t="s">
        <v>66562</v>
      </c>
      <c r="D9021" s="0" t="s">
        <v>66563</v>
      </c>
      <c r="E9021" s="0" t="s">
        <v>66564</v>
      </c>
      <c r="F9021" s="0" t="s">
        <v>66565</v>
      </c>
      <c r="G9021" s="2" t="s">
        <v>613</v>
      </c>
      <c r="H9021" s="0" t="n">
        <v>11</v>
      </c>
      <c r="I9021" s="0" t="n">
        <v>50</v>
      </c>
      <c r="J9021" s="0" t="s">
        <v>66566</v>
      </c>
      <c r="K9021" s="0" t="s">
        <v>560</v>
      </c>
      <c r="L9021" s="0" t="s">
        <v>3058</v>
      </c>
      <c r="M9021" s="0" t="s">
        <v>21</v>
      </c>
      <c r="N9021" s="0" t="s">
        <v>21</v>
      </c>
      <c r="O9021" s="2" t="s">
        <v>8979</v>
      </c>
      <c r="P9021" s="2" t="s">
        <v>45</v>
      </c>
    </row>
    <row r="9022" customFormat="false" ht="12.8" hidden="false" customHeight="false" outlineLevel="0" collapsed="false">
      <c r="A9022" s="0" t="s">
        <v>66567</v>
      </c>
      <c r="B9022" s="0" t="s">
        <v>66568</v>
      </c>
      <c r="C9022" s="0" t="s">
        <v>66569</v>
      </c>
      <c r="D9022" s="0" t="s">
        <v>66570</v>
      </c>
      <c r="E9022" s="0" t="s">
        <v>66571</v>
      </c>
      <c r="F9022" s="0" t="s">
        <v>66572</v>
      </c>
      <c r="G9022" s="2" t="s">
        <v>2988</v>
      </c>
      <c r="H9022" s="0" t="s">
        <v>21</v>
      </c>
      <c r="I9022" s="0" t="s">
        <v>21</v>
      </c>
      <c r="J9022" s="0" t="s">
        <v>66573</v>
      </c>
      <c r="K9022" s="0" t="s">
        <v>24</v>
      </c>
      <c r="L9022" s="0" t="s">
        <v>2747</v>
      </c>
      <c r="M9022" s="0" t="s">
        <v>21</v>
      </c>
      <c r="N9022" s="0" t="s">
        <v>21</v>
      </c>
      <c r="O9022" s="2" t="s">
        <v>19982</v>
      </c>
      <c r="P9022" s="2" t="s">
        <v>512</v>
      </c>
    </row>
    <row r="9023" customFormat="false" ht="12.8" hidden="false" customHeight="false" outlineLevel="0" collapsed="false">
      <c r="A9023" s="0" t="s">
        <v>66574</v>
      </c>
      <c r="B9023" s="0" t="s">
        <v>66575</v>
      </c>
      <c r="C9023" s="0" t="s">
        <v>66576</v>
      </c>
      <c r="D9023" s="0" t="s">
        <v>66577</v>
      </c>
      <c r="E9023" s="0" t="s">
        <v>66578</v>
      </c>
      <c r="F9023" s="0" t="s">
        <v>66579</v>
      </c>
      <c r="G9023" s="2" t="s">
        <v>2988</v>
      </c>
      <c r="H9023" s="0" t="s">
        <v>21</v>
      </c>
      <c r="I9023" s="0" t="s">
        <v>21</v>
      </c>
      <c r="J9023" s="0" t="s">
        <v>66580</v>
      </c>
      <c r="K9023" s="0" t="s">
        <v>24</v>
      </c>
      <c r="L9023" s="0" t="s">
        <v>15025</v>
      </c>
      <c r="M9023" s="0" t="s">
        <v>66581</v>
      </c>
      <c r="N9023" s="0" t="s">
        <v>66582</v>
      </c>
      <c r="O9023" s="2" t="s">
        <v>1850</v>
      </c>
      <c r="P9023" s="2" t="s">
        <v>219</v>
      </c>
    </row>
    <row r="9024" customFormat="false" ht="12.8" hidden="false" customHeight="false" outlineLevel="0" collapsed="false">
      <c r="A9024" s="0" t="s">
        <v>66583</v>
      </c>
      <c r="B9024" s="0" t="s">
        <v>66584</v>
      </c>
      <c r="C9024" s="0" t="s">
        <v>66585</v>
      </c>
      <c r="D9024" s="0" t="s">
        <v>66586</v>
      </c>
      <c r="E9024" s="0" t="s">
        <v>66587</v>
      </c>
      <c r="F9024" s="0" t="s">
        <v>66588</v>
      </c>
      <c r="G9024" s="2" t="s">
        <v>626</v>
      </c>
      <c r="H9024" s="0" t="n">
        <v>1</v>
      </c>
      <c r="I9024" s="0" t="n">
        <v>10</v>
      </c>
      <c r="J9024" s="0" t="s">
        <v>66589</v>
      </c>
      <c r="K9024" s="0" t="s">
        <v>24</v>
      </c>
      <c r="L9024" s="0" t="s">
        <v>63</v>
      </c>
      <c r="M9024" s="0" t="s">
        <v>21</v>
      </c>
      <c r="N9024" s="0" t="s">
        <v>21</v>
      </c>
      <c r="O9024" s="2" t="s">
        <v>20647</v>
      </c>
      <c r="P9024" s="2" t="s">
        <v>45</v>
      </c>
    </row>
    <row r="9025" customFormat="false" ht="12.8" hidden="false" customHeight="false" outlineLevel="0" collapsed="false">
      <c r="A9025" s="0" t="s">
        <v>66590</v>
      </c>
      <c r="B9025" s="0" t="s">
        <v>66591</v>
      </c>
      <c r="C9025" s="0" t="s">
        <v>66592</v>
      </c>
      <c r="D9025" s="0" t="s">
        <v>66593</v>
      </c>
      <c r="E9025" s="0" t="s">
        <v>66594</v>
      </c>
      <c r="F9025" s="0" t="s">
        <v>66595</v>
      </c>
      <c r="G9025" s="0" t="s">
        <v>21</v>
      </c>
      <c r="H9025" s="0" t="s">
        <v>21</v>
      </c>
      <c r="I9025" s="0" t="s">
        <v>21</v>
      </c>
      <c r="J9025" s="0" t="s">
        <v>66596</v>
      </c>
      <c r="K9025" s="0" t="s">
        <v>24</v>
      </c>
      <c r="L9025" s="0" t="s">
        <v>34365</v>
      </c>
      <c r="M9025" s="0" t="s">
        <v>21</v>
      </c>
      <c r="N9025" s="0" t="s">
        <v>21</v>
      </c>
      <c r="O9025" s="2" t="s">
        <v>19040</v>
      </c>
      <c r="P9025" s="2" t="s">
        <v>598</v>
      </c>
    </row>
    <row r="9026" customFormat="false" ht="12.8" hidden="false" customHeight="false" outlineLevel="0" collapsed="false">
      <c r="A9026" s="0" t="s">
        <v>66597</v>
      </c>
      <c r="B9026" s="0" t="s">
        <v>66598</v>
      </c>
      <c r="C9026" s="0" t="s">
        <v>66599</v>
      </c>
      <c r="D9026" s="0" t="s">
        <v>66600</v>
      </c>
      <c r="E9026" s="0" t="s">
        <v>66601</v>
      </c>
      <c r="F9026" s="0" t="s">
        <v>66602</v>
      </c>
      <c r="G9026" s="2" t="s">
        <v>66603</v>
      </c>
      <c r="H9026" s="0" t="s">
        <v>21</v>
      </c>
      <c r="I9026" s="0" t="s">
        <v>21</v>
      </c>
      <c r="J9026" s="0" t="s">
        <v>66604</v>
      </c>
      <c r="K9026" s="0" t="s">
        <v>300</v>
      </c>
      <c r="L9026" s="0" t="s">
        <v>66605</v>
      </c>
      <c r="M9026" s="0" t="s">
        <v>66606</v>
      </c>
      <c r="N9026" s="0" t="s">
        <v>66607</v>
      </c>
      <c r="O9026" s="2" t="s">
        <v>25917</v>
      </c>
      <c r="P9026" s="2" t="s">
        <v>34</v>
      </c>
    </row>
    <row r="9027" customFormat="false" ht="12.8" hidden="false" customHeight="false" outlineLevel="0" collapsed="false">
      <c r="A9027" s="0" t="s">
        <v>66608</v>
      </c>
      <c r="B9027" s="0" t="s">
        <v>66609</v>
      </c>
      <c r="C9027" s="0" t="s">
        <v>66610</v>
      </c>
      <c r="D9027" s="0" t="s">
        <v>66611</v>
      </c>
      <c r="E9027" s="0" t="s">
        <v>66612</v>
      </c>
      <c r="F9027" s="0" t="s">
        <v>66613</v>
      </c>
      <c r="G9027" s="2" t="s">
        <v>5373</v>
      </c>
      <c r="H9027" s="0" t="n">
        <v>1</v>
      </c>
      <c r="I9027" s="0" t="n">
        <v>10</v>
      </c>
      <c r="J9027" s="0" t="s">
        <v>66614</v>
      </c>
      <c r="K9027" s="0" t="s">
        <v>1262</v>
      </c>
      <c r="L9027" s="0" t="s">
        <v>1263</v>
      </c>
      <c r="M9027" s="0" t="s">
        <v>21</v>
      </c>
      <c r="N9027" s="0" t="s">
        <v>21</v>
      </c>
      <c r="O9027" s="2" t="s">
        <v>11394</v>
      </c>
      <c r="P9027" s="2" t="s">
        <v>45</v>
      </c>
    </row>
    <row r="9028" customFormat="false" ht="12.8" hidden="false" customHeight="false" outlineLevel="0" collapsed="false">
      <c r="A9028" s="0" t="s">
        <v>66615</v>
      </c>
      <c r="B9028" s="0" t="s">
        <v>66616</v>
      </c>
      <c r="C9028" s="0" t="s">
        <v>66617</v>
      </c>
      <c r="D9028" s="0" t="s">
        <v>66618</v>
      </c>
      <c r="E9028" s="0" t="s">
        <v>21</v>
      </c>
      <c r="F9028" s="0" t="s">
        <v>66619</v>
      </c>
      <c r="G9028" s="0" t="s">
        <v>21</v>
      </c>
      <c r="H9028" s="0" t="s">
        <v>21</v>
      </c>
      <c r="I9028" s="0" t="s">
        <v>21</v>
      </c>
      <c r="J9028" s="0" t="s">
        <v>66620</v>
      </c>
      <c r="K9028" s="0" t="s">
        <v>1389</v>
      </c>
      <c r="L9028" s="0" t="s">
        <v>25789</v>
      </c>
      <c r="M9028" s="0" t="s">
        <v>21</v>
      </c>
      <c r="N9028" s="0" t="s">
        <v>21</v>
      </c>
      <c r="O9028" s="2" t="s">
        <v>8854</v>
      </c>
      <c r="P9028" s="2" t="s">
        <v>34</v>
      </c>
    </row>
    <row r="9029" customFormat="false" ht="12.8" hidden="false" customHeight="false" outlineLevel="0" collapsed="false">
      <c r="A9029" s="0" t="s">
        <v>66621</v>
      </c>
      <c r="B9029" s="0" t="s">
        <v>66622</v>
      </c>
      <c r="C9029" s="0" t="s">
        <v>66623</v>
      </c>
      <c r="D9029" s="0" t="s">
        <v>66624</v>
      </c>
      <c r="E9029" s="0" t="s">
        <v>21</v>
      </c>
      <c r="F9029" s="0" t="s">
        <v>66625</v>
      </c>
      <c r="G9029" s="2" t="s">
        <v>12859</v>
      </c>
      <c r="H9029" s="0" t="n">
        <v>1</v>
      </c>
      <c r="I9029" s="0" t="n">
        <v>10</v>
      </c>
      <c r="J9029" s="0" t="s">
        <v>66626</v>
      </c>
      <c r="K9029" s="0" t="s">
        <v>560</v>
      </c>
      <c r="L9029" s="0" t="s">
        <v>1293</v>
      </c>
      <c r="M9029" s="0" t="s">
        <v>21</v>
      </c>
      <c r="N9029" s="0" t="s">
        <v>21</v>
      </c>
      <c r="O9029" s="2" t="s">
        <v>8210</v>
      </c>
      <c r="P9029" s="2" t="s">
        <v>354</v>
      </c>
    </row>
    <row r="9030" customFormat="false" ht="12.8" hidden="false" customHeight="false" outlineLevel="0" collapsed="false">
      <c r="A9030" s="0" t="s">
        <v>66627</v>
      </c>
      <c r="B9030" s="0" t="s">
        <v>66628</v>
      </c>
      <c r="C9030" s="0" t="s">
        <v>66629</v>
      </c>
      <c r="D9030" s="0" t="s">
        <v>66630</v>
      </c>
      <c r="E9030" s="0" t="s">
        <v>66631</v>
      </c>
      <c r="F9030" s="0" t="s">
        <v>21</v>
      </c>
      <c r="G9030" s="2" t="s">
        <v>996</v>
      </c>
      <c r="H9030" s="0" t="n">
        <v>1</v>
      </c>
      <c r="I9030" s="0" t="n">
        <v>10</v>
      </c>
      <c r="J9030" s="0" t="s">
        <v>66632</v>
      </c>
      <c r="K9030" s="0" t="s">
        <v>2774</v>
      </c>
      <c r="L9030" s="0" t="s">
        <v>66633</v>
      </c>
      <c r="M9030" s="0" t="s">
        <v>21</v>
      </c>
      <c r="N9030" s="0" t="s">
        <v>21</v>
      </c>
      <c r="O9030" s="2" t="s">
        <v>24728</v>
      </c>
      <c r="P9030" s="2" t="s">
        <v>219</v>
      </c>
    </row>
    <row r="9031" customFormat="false" ht="12.8" hidden="false" customHeight="false" outlineLevel="0" collapsed="false">
      <c r="A9031" s="0" t="s">
        <v>66634</v>
      </c>
      <c r="B9031" s="0" t="s">
        <v>66635</v>
      </c>
      <c r="C9031" s="0" t="s">
        <v>66636</v>
      </c>
      <c r="D9031" s="0" t="s">
        <v>66637</v>
      </c>
      <c r="E9031" s="0" t="s">
        <v>21</v>
      </c>
      <c r="F9031" s="0" t="s">
        <v>66638</v>
      </c>
      <c r="G9031" s="2" t="s">
        <v>37044</v>
      </c>
      <c r="H9031" s="0" t="s">
        <v>21</v>
      </c>
      <c r="I9031" s="0" t="s">
        <v>21</v>
      </c>
      <c r="J9031" s="0" t="s">
        <v>66639</v>
      </c>
      <c r="K9031" s="0" t="s">
        <v>73</v>
      </c>
      <c r="L9031" s="0" t="s">
        <v>66640</v>
      </c>
      <c r="M9031" s="0" t="s">
        <v>21</v>
      </c>
      <c r="N9031" s="0" t="s">
        <v>21</v>
      </c>
      <c r="O9031" s="2" t="s">
        <v>2935</v>
      </c>
      <c r="P9031" s="2" t="s">
        <v>45</v>
      </c>
    </row>
    <row r="9032" customFormat="false" ht="12.8" hidden="false" customHeight="false" outlineLevel="0" collapsed="false">
      <c r="A9032" s="0" t="s">
        <v>66641</v>
      </c>
      <c r="B9032" s="0" t="s">
        <v>66642</v>
      </c>
      <c r="C9032" s="0" t="s">
        <v>66643</v>
      </c>
      <c r="D9032" s="0" t="s">
        <v>66644</v>
      </c>
      <c r="E9032" s="0" t="s">
        <v>66645</v>
      </c>
      <c r="F9032" s="0" t="s">
        <v>66646</v>
      </c>
      <c r="G9032" s="2" t="s">
        <v>507</v>
      </c>
      <c r="H9032" s="0" t="s">
        <v>21</v>
      </c>
      <c r="I9032" s="0" t="s">
        <v>21</v>
      </c>
      <c r="J9032" s="0" t="s">
        <v>66647</v>
      </c>
      <c r="K9032" s="0" t="s">
        <v>24</v>
      </c>
      <c r="L9032" s="0" t="s">
        <v>66648</v>
      </c>
      <c r="M9032" s="0" t="s">
        <v>21</v>
      </c>
      <c r="N9032" s="0" t="s">
        <v>21</v>
      </c>
      <c r="O9032" s="2" t="s">
        <v>11950</v>
      </c>
      <c r="P9032" s="2" t="s">
        <v>598</v>
      </c>
    </row>
    <row r="9033" customFormat="false" ht="12.8" hidden="false" customHeight="false" outlineLevel="0" collapsed="false">
      <c r="A9033" s="0" t="s">
        <v>66649</v>
      </c>
      <c r="B9033" s="0" t="s">
        <v>66650</v>
      </c>
      <c r="C9033" s="0" t="s">
        <v>66651</v>
      </c>
      <c r="D9033" s="0" t="s">
        <v>66652</v>
      </c>
      <c r="E9033" s="0" t="s">
        <v>66653</v>
      </c>
      <c r="F9033" s="0" t="s">
        <v>66654</v>
      </c>
      <c r="G9033" s="2" t="s">
        <v>3561</v>
      </c>
      <c r="H9033" s="0" t="s">
        <v>21</v>
      </c>
      <c r="I9033" s="0" t="s">
        <v>21</v>
      </c>
      <c r="J9033" s="0" t="s">
        <v>66614</v>
      </c>
      <c r="K9033" s="0" t="s">
        <v>1262</v>
      </c>
      <c r="L9033" s="0" t="s">
        <v>1263</v>
      </c>
      <c r="M9033" s="0" t="s">
        <v>21</v>
      </c>
      <c r="N9033" s="0" t="s">
        <v>21</v>
      </c>
      <c r="O9033" s="2" t="s">
        <v>4384</v>
      </c>
      <c r="P9033" s="2" t="s">
        <v>828</v>
      </c>
    </row>
    <row r="9034" customFormat="false" ht="12.8" hidden="false" customHeight="false" outlineLevel="0" collapsed="false">
      <c r="A9034" s="0" t="s">
        <v>66655</v>
      </c>
      <c r="B9034" s="0" t="s">
        <v>66656</v>
      </c>
      <c r="C9034" s="0" t="s">
        <v>66657</v>
      </c>
      <c r="D9034" s="0" t="s">
        <v>66658</v>
      </c>
      <c r="E9034" s="0" t="s">
        <v>66659</v>
      </c>
      <c r="F9034" s="0" t="s">
        <v>66660</v>
      </c>
      <c r="G9034" s="2" t="s">
        <v>3596</v>
      </c>
      <c r="H9034" s="0" t="n">
        <v>1</v>
      </c>
      <c r="I9034" s="0" t="n">
        <v>10</v>
      </c>
      <c r="J9034" s="0" t="s">
        <v>66661</v>
      </c>
      <c r="K9034" s="0" t="s">
        <v>24</v>
      </c>
      <c r="L9034" s="0" t="s">
        <v>32</v>
      </c>
      <c r="M9034" s="0" t="s">
        <v>21</v>
      </c>
      <c r="N9034" s="0" t="s">
        <v>21</v>
      </c>
      <c r="O9034" s="2" t="s">
        <v>2069</v>
      </c>
      <c r="P9034" s="2" t="s">
        <v>76</v>
      </c>
    </row>
    <row r="9035" customFormat="false" ht="12.8" hidden="false" customHeight="false" outlineLevel="0" collapsed="false">
      <c r="A9035" s="0" t="s">
        <v>66662</v>
      </c>
      <c r="B9035" s="0" t="s">
        <v>66663</v>
      </c>
      <c r="C9035" s="0" t="s">
        <v>66664</v>
      </c>
      <c r="D9035" s="0" t="s">
        <v>66665</v>
      </c>
      <c r="E9035" s="0" t="s">
        <v>66666</v>
      </c>
      <c r="F9035" s="0" t="s">
        <v>66667</v>
      </c>
      <c r="G9035" s="2" t="s">
        <v>632</v>
      </c>
      <c r="H9035" s="0" t="n">
        <v>1</v>
      </c>
      <c r="I9035" s="0" t="n">
        <v>10</v>
      </c>
      <c r="J9035" s="0" t="s">
        <v>66668</v>
      </c>
      <c r="K9035" s="0" t="s">
        <v>550</v>
      </c>
      <c r="L9035" s="0" t="s">
        <v>720</v>
      </c>
      <c r="M9035" s="0" t="s">
        <v>21</v>
      </c>
      <c r="N9035" s="0" t="s">
        <v>21</v>
      </c>
      <c r="O9035" s="2" t="s">
        <v>66669</v>
      </c>
      <c r="P9035" s="2" t="s">
        <v>334</v>
      </c>
    </row>
    <row r="9036" customFormat="false" ht="12.8" hidden="false" customHeight="false" outlineLevel="0" collapsed="false">
      <c r="A9036" s="0" t="s">
        <v>66670</v>
      </c>
      <c r="B9036" s="0" t="s">
        <v>66671</v>
      </c>
      <c r="C9036" s="0" t="s">
        <v>66672</v>
      </c>
      <c r="D9036" s="0" t="s">
        <v>66673</v>
      </c>
      <c r="E9036" s="0" t="s">
        <v>66674</v>
      </c>
      <c r="F9036" s="0" t="s">
        <v>66675</v>
      </c>
      <c r="G9036" s="0" t="s">
        <v>21</v>
      </c>
      <c r="H9036" s="0" t="s">
        <v>21</v>
      </c>
      <c r="I9036" s="0" t="s">
        <v>21</v>
      </c>
      <c r="J9036" s="0" t="s">
        <v>66676</v>
      </c>
      <c r="K9036" s="0" t="s">
        <v>440</v>
      </c>
      <c r="L9036" s="0" t="s">
        <v>441</v>
      </c>
      <c r="M9036" s="0" t="s">
        <v>21</v>
      </c>
      <c r="N9036" s="0" t="s">
        <v>21</v>
      </c>
      <c r="O9036" s="2" t="s">
        <v>6748</v>
      </c>
      <c r="P9036" s="2" t="s">
        <v>791</v>
      </c>
    </row>
    <row r="9037" customFormat="false" ht="12.8" hidden="false" customHeight="false" outlineLevel="0" collapsed="false">
      <c r="A9037" s="0" t="s">
        <v>66677</v>
      </c>
      <c r="B9037" s="0" t="s">
        <v>66678</v>
      </c>
      <c r="C9037" s="0" t="s">
        <v>66679</v>
      </c>
      <c r="D9037" s="0" t="s">
        <v>66680</v>
      </c>
      <c r="E9037" s="0" t="s">
        <v>66681</v>
      </c>
      <c r="F9037" s="0" t="s">
        <v>66682</v>
      </c>
      <c r="G9037" s="2" t="s">
        <v>16788</v>
      </c>
      <c r="H9037" s="0" t="n">
        <v>11</v>
      </c>
      <c r="I9037" s="0" t="n">
        <v>50</v>
      </c>
      <c r="J9037" s="0" t="s">
        <v>66683</v>
      </c>
      <c r="K9037" s="0" t="s">
        <v>24</v>
      </c>
      <c r="L9037" s="0" t="s">
        <v>63</v>
      </c>
      <c r="M9037" s="0" t="s">
        <v>21</v>
      </c>
      <c r="N9037" s="0" t="s">
        <v>21</v>
      </c>
      <c r="O9037" s="2" t="s">
        <v>6487</v>
      </c>
      <c r="P9037" s="2" t="s">
        <v>45</v>
      </c>
    </row>
    <row r="9038" customFormat="false" ht="12.8" hidden="false" customHeight="false" outlineLevel="0" collapsed="false">
      <c r="A9038" s="0" t="s">
        <v>66684</v>
      </c>
      <c r="B9038" s="0" t="s">
        <v>66685</v>
      </c>
      <c r="C9038" s="0" t="s">
        <v>66686</v>
      </c>
      <c r="D9038" s="0" t="s">
        <v>66687</v>
      </c>
      <c r="E9038" s="0" t="s">
        <v>66688</v>
      </c>
      <c r="F9038" s="0" t="s">
        <v>66689</v>
      </c>
      <c r="G9038" s="2" t="s">
        <v>1059</v>
      </c>
      <c r="H9038" s="0" t="s">
        <v>21</v>
      </c>
      <c r="I9038" s="0" t="s">
        <v>21</v>
      </c>
      <c r="J9038" s="0" t="s">
        <v>66690</v>
      </c>
      <c r="K9038" s="0" t="s">
        <v>24</v>
      </c>
      <c r="L9038" s="0" t="s">
        <v>5870</v>
      </c>
      <c r="M9038" s="0" t="s">
        <v>21</v>
      </c>
      <c r="N9038" s="0" t="s">
        <v>21</v>
      </c>
      <c r="O9038" s="2" t="s">
        <v>28098</v>
      </c>
      <c r="P9038" s="2" t="s">
        <v>34</v>
      </c>
    </row>
    <row r="9039" customFormat="false" ht="12.8" hidden="false" customHeight="false" outlineLevel="0" collapsed="false">
      <c r="A9039" s="0" t="s">
        <v>66691</v>
      </c>
      <c r="B9039" s="0" t="s">
        <v>66692</v>
      </c>
      <c r="C9039" s="0" t="s">
        <v>66693</v>
      </c>
      <c r="D9039" s="0" t="s">
        <v>66694</v>
      </c>
      <c r="E9039" s="0" t="s">
        <v>66695</v>
      </c>
      <c r="F9039" s="0" t="s">
        <v>66696</v>
      </c>
      <c r="G9039" s="2" t="s">
        <v>66697</v>
      </c>
      <c r="H9039" s="0" t="n">
        <v>1</v>
      </c>
      <c r="I9039" s="0" t="n">
        <v>10</v>
      </c>
      <c r="J9039" s="0" t="s">
        <v>66698</v>
      </c>
      <c r="K9039" s="0" t="s">
        <v>21</v>
      </c>
      <c r="L9039" s="0" t="s">
        <v>66699</v>
      </c>
      <c r="M9039" s="0" t="s">
        <v>21</v>
      </c>
      <c r="N9039" s="0" t="s">
        <v>21</v>
      </c>
      <c r="O9039" s="2" t="s">
        <v>41247</v>
      </c>
      <c r="P9039" s="2" t="s">
        <v>303</v>
      </c>
    </row>
    <row r="9040" customFormat="false" ht="12.8" hidden="false" customHeight="false" outlineLevel="0" collapsed="false">
      <c r="A9040" s="0" t="s">
        <v>66700</v>
      </c>
      <c r="B9040" s="0" t="s">
        <v>66701</v>
      </c>
      <c r="C9040" s="0" t="s">
        <v>66702</v>
      </c>
      <c r="D9040" s="0" t="s">
        <v>66703</v>
      </c>
      <c r="E9040" s="0" t="s">
        <v>66704</v>
      </c>
      <c r="F9040" s="0" t="s">
        <v>66705</v>
      </c>
      <c r="G9040" s="2" t="s">
        <v>29427</v>
      </c>
      <c r="H9040" s="0" t="s">
        <v>21</v>
      </c>
      <c r="I9040" s="0" t="s">
        <v>21</v>
      </c>
      <c r="J9040" s="0" t="s">
        <v>66706</v>
      </c>
      <c r="K9040" s="0" t="s">
        <v>188</v>
      </c>
      <c r="L9040" s="0" t="s">
        <v>1312</v>
      </c>
      <c r="M9040" s="0" t="s">
        <v>21</v>
      </c>
      <c r="N9040" s="0" t="s">
        <v>21</v>
      </c>
      <c r="O9040" s="2" t="s">
        <v>18173</v>
      </c>
      <c r="P9040" s="2" t="s">
        <v>45</v>
      </c>
    </row>
    <row r="9041" customFormat="false" ht="12.8" hidden="false" customHeight="false" outlineLevel="0" collapsed="false">
      <c r="A9041" s="0" t="s">
        <v>66707</v>
      </c>
      <c r="B9041" s="0" t="s">
        <v>66708</v>
      </c>
      <c r="C9041" s="0" t="s">
        <v>66709</v>
      </c>
      <c r="D9041" s="0" t="s">
        <v>66710</v>
      </c>
      <c r="E9041" s="0" t="s">
        <v>66711</v>
      </c>
      <c r="F9041" s="0" t="s">
        <v>21</v>
      </c>
      <c r="G9041" s="2" t="s">
        <v>1512</v>
      </c>
      <c r="H9041" s="0" t="s">
        <v>21</v>
      </c>
      <c r="I9041" s="0" t="s">
        <v>21</v>
      </c>
      <c r="J9041" s="0" t="s">
        <v>21</v>
      </c>
      <c r="K9041" s="0" t="s">
        <v>24</v>
      </c>
      <c r="L9041" s="0" t="s">
        <v>615</v>
      </c>
      <c r="M9041" s="0" t="s">
        <v>66712</v>
      </c>
      <c r="N9041" s="0" t="s">
        <v>48427</v>
      </c>
      <c r="O9041" s="2" t="s">
        <v>3696</v>
      </c>
      <c r="P9041" s="2" t="s">
        <v>45</v>
      </c>
    </row>
    <row r="9042" customFormat="false" ht="12.8" hidden="false" customHeight="false" outlineLevel="0" collapsed="false">
      <c r="A9042" s="0" t="s">
        <v>66713</v>
      </c>
      <c r="B9042" s="0" t="s">
        <v>66714</v>
      </c>
      <c r="C9042" s="0" t="s">
        <v>66715</v>
      </c>
      <c r="D9042" s="0" t="s">
        <v>66716</v>
      </c>
      <c r="E9042" s="0" t="s">
        <v>66717</v>
      </c>
      <c r="F9042" s="0" t="s">
        <v>66718</v>
      </c>
      <c r="G9042" s="0" t="s">
        <v>21</v>
      </c>
      <c r="H9042" s="0" t="s">
        <v>21</v>
      </c>
      <c r="I9042" s="0" t="s">
        <v>21</v>
      </c>
      <c r="J9042" s="0" t="s">
        <v>66719</v>
      </c>
      <c r="K9042" s="0" t="s">
        <v>24</v>
      </c>
      <c r="L9042" s="0" t="s">
        <v>787</v>
      </c>
      <c r="M9042" s="0" t="s">
        <v>21</v>
      </c>
      <c r="N9042" s="0" t="s">
        <v>21</v>
      </c>
      <c r="O9042" s="2" t="s">
        <v>1090</v>
      </c>
      <c r="P9042" s="2" t="s">
        <v>55</v>
      </c>
    </row>
    <row r="9043" customFormat="false" ht="12.8" hidden="false" customHeight="false" outlineLevel="0" collapsed="false">
      <c r="A9043" s="0" t="s">
        <v>66720</v>
      </c>
      <c r="B9043" s="0" t="s">
        <v>66721</v>
      </c>
      <c r="C9043" s="0" t="s">
        <v>66722</v>
      </c>
      <c r="D9043" s="0" t="s">
        <v>66723</v>
      </c>
      <c r="E9043" s="0" t="s">
        <v>66724</v>
      </c>
      <c r="F9043" s="0" t="s">
        <v>66725</v>
      </c>
      <c r="G9043" s="2" t="s">
        <v>225</v>
      </c>
      <c r="H9043" s="0" t="s">
        <v>21</v>
      </c>
      <c r="I9043" s="0" t="s">
        <v>21</v>
      </c>
      <c r="J9043" s="0" t="s">
        <v>66726</v>
      </c>
      <c r="K9043" s="0" t="s">
        <v>24</v>
      </c>
      <c r="L9043" s="0" t="s">
        <v>2003</v>
      </c>
      <c r="M9043" s="0" t="s">
        <v>21</v>
      </c>
      <c r="N9043" s="0" t="s">
        <v>21</v>
      </c>
      <c r="O9043" s="2" t="s">
        <v>1660</v>
      </c>
      <c r="P9043" s="2" t="s">
        <v>76</v>
      </c>
    </row>
    <row r="9044" customFormat="false" ht="12.8" hidden="false" customHeight="false" outlineLevel="0" collapsed="false">
      <c r="A9044" s="0" t="s">
        <v>66727</v>
      </c>
      <c r="B9044" s="0" t="s">
        <v>66728</v>
      </c>
      <c r="C9044" s="0" t="s">
        <v>66729</v>
      </c>
      <c r="D9044" s="0" t="s">
        <v>66730</v>
      </c>
      <c r="E9044" s="0" t="s">
        <v>66731</v>
      </c>
      <c r="F9044" s="0" t="s">
        <v>66732</v>
      </c>
      <c r="G9044" s="2" t="s">
        <v>14817</v>
      </c>
      <c r="H9044" s="0" t="n">
        <v>1</v>
      </c>
      <c r="I9044" s="0" t="n">
        <v>10</v>
      </c>
      <c r="J9044" s="0" t="s">
        <v>66733</v>
      </c>
      <c r="K9044" s="0" t="s">
        <v>24</v>
      </c>
      <c r="L9044" s="0" t="s">
        <v>7184</v>
      </c>
      <c r="M9044" s="0" t="s">
        <v>21</v>
      </c>
      <c r="N9044" s="0" t="s">
        <v>21</v>
      </c>
      <c r="O9044" s="2" t="s">
        <v>22219</v>
      </c>
      <c r="P9044" s="2" t="s">
        <v>45</v>
      </c>
    </row>
    <row r="9045" customFormat="false" ht="12.8" hidden="false" customHeight="false" outlineLevel="0" collapsed="false">
      <c r="A9045" s="0" t="s">
        <v>66734</v>
      </c>
      <c r="B9045" s="0" t="s">
        <v>66735</v>
      </c>
      <c r="C9045" s="0" t="s">
        <v>66736</v>
      </c>
      <c r="D9045" s="0" t="s">
        <v>66737</v>
      </c>
      <c r="E9045" s="0" t="s">
        <v>66738</v>
      </c>
      <c r="F9045" s="0" t="s">
        <v>66739</v>
      </c>
      <c r="G9045" s="2" t="s">
        <v>1512</v>
      </c>
      <c r="H9045" s="0" t="s">
        <v>21</v>
      </c>
      <c r="I9045" s="0" t="s">
        <v>21</v>
      </c>
      <c r="J9045" s="0" t="s">
        <v>66740</v>
      </c>
      <c r="K9045" s="0" t="s">
        <v>24</v>
      </c>
      <c r="L9045" s="0" t="s">
        <v>11402</v>
      </c>
      <c r="M9045" s="0" t="s">
        <v>21</v>
      </c>
      <c r="N9045" s="0" t="s">
        <v>21</v>
      </c>
      <c r="O9045" s="2" t="s">
        <v>20572</v>
      </c>
      <c r="P9045" s="2" t="s">
        <v>45</v>
      </c>
    </row>
    <row r="9046" customFormat="false" ht="12.8" hidden="false" customHeight="false" outlineLevel="0" collapsed="false">
      <c r="A9046" s="0" t="s">
        <v>66741</v>
      </c>
      <c r="B9046" s="0" t="s">
        <v>66742</v>
      </c>
      <c r="C9046" s="0" t="s">
        <v>66743</v>
      </c>
      <c r="D9046" s="0" t="s">
        <v>66744</v>
      </c>
      <c r="E9046" s="0" t="s">
        <v>66745</v>
      </c>
      <c r="F9046" s="0" t="s">
        <v>66746</v>
      </c>
      <c r="G9046" s="0" t="s">
        <v>21</v>
      </c>
      <c r="H9046" s="0" t="s">
        <v>21</v>
      </c>
      <c r="I9046" s="0" t="s">
        <v>21</v>
      </c>
      <c r="J9046" s="0" t="s">
        <v>66747</v>
      </c>
      <c r="K9046" s="0" t="s">
        <v>24</v>
      </c>
      <c r="L9046" s="0" t="s">
        <v>63</v>
      </c>
      <c r="M9046" s="0" t="s">
        <v>21</v>
      </c>
      <c r="N9046" s="0" t="s">
        <v>21</v>
      </c>
      <c r="O9046" s="2" t="s">
        <v>9483</v>
      </c>
      <c r="P9046" s="2" t="s">
        <v>45</v>
      </c>
    </row>
    <row r="9047" customFormat="false" ht="12.8" hidden="false" customHeight="false" outlineLevel="0" collapsed="false">
      <c r="A9047" s="0" t="s">
        <v>66748</v>
      </c>
      <c r="B9047" s="0" t="s">
        <v>66749</v>
      </c>
      <c r="C9047" s="0" t="s">
        <v>66750</v>
      </c>
      <c r="D9047" s="0" t="s">
        <v>66751</v>
      </c>
      <c r="E9047" s="0" t="s">
        <v>66752</v>
      </c>
      <c r="F9047" s="0" t="s">
        <v>66753</v>
      </c>
      <c r="G9047" s="2" t="s">
        <v>254</v>
      </c>
      <c r="H9047" s="0" t="n">
        <v>51</v>
      </c>
      <c r="I9047" s="0" t="n">
        <v>100</v>
      </c>
      <c r="J9047" s="0" t="s">
        <v>66754</v>
      </c>
      <c r="K9047" s="0" t="s">
        <v>24</v>
      </c>
      <c r="L9047" s="0" t="s">
        <v>448</v>
      </c>
      <c r="M9047" s="0" t="s">
        <v>21</v>
      </c>
      <c r="N9047" s="0" t="s">
        <v>21</v>
      </c>
      <c r="O9047" s="2" t="s">
        <v>3010</v>
      </c>
      <c r="P9047" s="2" t="s">
        <v>45</v>
      </c>
    </row>
    <row r="9048" customFormat="false" ht="12.8" hidden="false" customHeight="false" outlineLevel="0" collapsed="false">
      <c r="A9048" s="0" t="s">
        <v>66755</v>
      </c>
      <c r="B9048" s="0" t="s">
        <v>66756</v>
      </c>
      <c r="C9048" s="0" t="s">
        <v>66757</v>
      </c>
      <c r="D9048" s="0" t="s">
        <v>66758</v>
      </c>
      <c r="E9048" s="0" t="s">
        <v>66759</v>
      </c>
      <c r="F9048" s="0" t="s">
        <v>66760</v>
      </c>
      <c r="G9048" s="2" t="s">
        <v>225</v>
      </c>
      <c r="H9048" s="0" t="s">
        <v>21</v>
      </c>
      <c r="I9048" s="0" t="s">
        <v>21</v>
      </c>
      <c r="J9048" s="0" t="s">
        <v>66761</v>
      </c>
      <c r="K9048" s="0" t="s">
        <v>24</v>
      </c>
      <c r="L9048" s="0" t="s">
        <v>14580</v>
      </c>
      <c r="M9048" s="0" t="s">
        <v>66762</v>
      </c>
      <c r="N9048" s="0" t="s">
        <v>66763</v>
      </c>
      <c r="O9048" s="2" t="s">
        <v>1952</v>
      </c>
      <c r="P9048" s="2" t="s">
        <v>45</v>
      </c>
    </row>
    <row r="9049" customFormat="false" ht="12.8" hidden="false" customHeight="false" outlineLevel="0" collapsed="false">
      <c r="A9049" s="0" t="s">
        <v>66764</v>
      </c>
      <c r="B9049" s="0" t="s">
        <v>66765</v>
      </c>
      <c r="C9049" s="0" t="s">
        <v>66766</v>
      </c>
      <c r="D9049" s="0" t="s">
        <v>66767</v>
      </c>
      <c r="E9049" s="0" t="s">
        <v>66768</v>
      </c>
      <c r="F9049" s="0" t="s">
        <v>21</v>
      </c>
      <c r="G9049" s="2" t="s">
        <v>430</v>
      </c>
      <c r="H9049" s="0" t="s">
        <v>21</v>
      </c>
      <c r="I9049" s="0" t="s">
        <v>21</v>
      </c>
      <c r="J9049" s="0" t="s">
        <v>21</v>
      </c>
      <c r="K9049" s="0" t="s">
        <v>24</v>
      </c>
      <c r="L9049" s="0" t="s">
        <v>371</v>
      </c>
      <c r="M9049" s="0" t="s">
        <v>21</v>
      </c>
      <c r="N9049" s="0" t="s">
        <v>21</v>
      </c>
      <c r="O9049" s="2" t="s">
        <v>9266</v>
      </c>
      <c r="P9049" s="2" t="s">
        <v>45</v>
      </c>
    </row>
    <row r="9050" customFormat="false" ht="12.8" hidden="false" customHeight="false" outlineLevel="0" collapsed="false">
      <c r="A9050" s="0" t="s">
        <v>66769</v>
      </c>
      <c r="B9050" s="0" t="s">
        <v>66770</v>
      </c>
      <c r="C9050" s="0" t="s">
        <v>66771</v>
      </c>
      <c r="D9050" s="0" t="s">
        <v>66772</v>
      </c>
      <c r="E9050" s="0" t="s">
        <v>66773</v>
      </c>
      <c r="F9050" s="0" t="s">
        <v>66774</v>
      </c>
      <c r="G9050" s="0" t="s">
        <v>21</v>
      </c>
      <c r="H9050" s="0" t="s">
        <v>21</v>
      </c>
      <c r="I9050" s="0" t="s">
        <v>21</v>
      </c>
      <c r="J9050" s="0" t="s">
        <v>66775</v>
      </c>
      <c r="K9050" s="0" t="s">
        <v>24</v>
      </c>
      <c r="L9050" s="0" t="s">
        <v>615</v>
      </c>
      <c r="M9050" s="0" t="s">
        <v>21</v>
      </c>
      <c r="N9050" s="0" t="s">
        <v>21</v>
      </c>
      <c r="O9050" s="2" t="s">
        <v>10903</v>
      </c>
      <c r="P9050" s="2" t="s">
        <v>523</v>
      </c>
    </row>
    <row r="9051" customFormat="false" ht="12.8" hidden="false" customHeight="false" outlineLevel="0" collapsed="false">
      <c r="A9051" s="0" t="s">
        <v>66776</v>
      </c>
      <c r="B9051" s="0" t="s">
        <v>66777</v>
      </c>
      <c r="C9051" s="0" t="s">
        <v>66778</v>
      </c>
      <c r="D9051" s="0" t="s">
        <v>66779</v>
      </c>
      <c r="E9051" s="0" t="s">
        <v>66780</v>
      </c>
      <c r="F9051" s="0" t="s">
        <v>66781</v>
      </c>
      <c r="G9051" s="2" t="s">
        <v>17189</v>
      </c>
      <c r="H9051" s="0" t="n">
        <v>11</v>
      </c>
      <c r="I9051" s="0" t="n">
        <v>50</v>
      </c>
      <c r="J9051" s="0" t="s">
        <v>66782</v>
      </c>
      <c r="K9051" s="0" t="s">
        <v>24</v>
      </c>
      <c r="L9051" s="0" t="s">
        <v>33846</v>
      </c>
      <c r="M9051" s="0" t="s">
        <v>21</v>
      </c>
      <c r="N9051" s="0" t="s">
        <v>21</v>
      </c>
      <c r="O9051" s="2" t="s">
        <v>17549</v>
      </c>
      <c r="P9051" s="2" t="s">
        <v>45</v>
      </c>
    </row>
    <row r="9052" customFormat="false" ht="12.8" hidden="false" customHeight="false" outlineLevel="0" collapsed="false">
      <c r="A9052" s="0" t="s">
        <v>66783</v>
      </c>
      <c r="B9052" s="0" t="s">
        <v>66784</v>
      </c>
      <c r="C9052" s="0" t="s">
        <v>66785</v>
      </c>
      <c r="D9052" s="0" t="s">
        <v>66786</v>
      </c>
      <c r="E9052" s="0" t="s">
        <v>66787</v>
      </c>
      <c r="F9052" s="0" t="s">
        <v>66788</v>
      </c>
      <c r="G9052" s="2" t="s">
        <v>66789</v>
      </c>
      <c r="H9052" s="0" t="s">
        <v>21</v>
      </c>
      <c r="I9052" s="0" t="s">
        <v>21</v>
      </c>
      <c r="J9052" s="0" t="s">
        <v>66790</v>
      </c>
      <c r="K9052" s="0" t="s">
        <v>24</v>
      </c>
      <c r="L9052" s="0" t="s">
        <v>63</v>
      </c>
      <c r="M9052" s="0" t="s">
        <v>21</v>
      </c>
      <c r="N9052" s="0" t="s">
        <v>21</v>
      </c>
      <c r="O9052" s="2" t="s">
        <v>65864</v>
      </c>
      <c r="P9052" s="2" t="s">
        <v>210</v>
      </c>
    </row>
    <row r="9053" customFormat="false" ht="12.8" hidden="false" customHeight="false" outlineLevel="0" collapsed="false">
      <c r="A9053" s="0" t="s">
        <v>66791</v>
      </c>
      <c r="B9053" s="0" t="s">
        <v>66792</v>
      </c>
      <c r="C9053" s="0" t="s">
        <v>66793</v>
      </c>
      <c r="D9053" s="0" t="s">
        <v>66794</v>
      </c>
      <c r="E9053" s="0" t="s">
        <v>66795</v>
      </c>
      <c r="F9053" s="0" t="s">
        <v>66796</v>
      </c>
      <c r="G9053" s="2" t="s">
        <v>9631</v>
      </c>
      <c r="H9053" s="0" t="n">
        <v>1</v>
      </c>
      <c r="I9053" s="0" t="n">
        <v>10</v>
      </c>
      <c r="J9053" s="0" t="s">
        <v>66797</v>
      </c>
      <c r="K9053" s="0" t="s">
        <v>560</v>
      </c>
      <c r="L9053" s="0" t="s">
        <v>3058</v>
      </c>
      <c r="M9053" s="0" t="s">
        <v>21</v>
      </c>
      <c r="N9053" s="0" t="s">
        <v>21</v>
      </c>
      <c r="O9053" s="2" t="s">
        <v>7536</v>
      </c>
      <c r="P9053" s="2" t="s">
        <v>978</v>
      </c>
    </row>
    <row r="9054" customFormat="false" ht="12.8" hidden="false" customHeight="false" outlineLevel="0" collapsed="false">
      <c r="A9054" s="0" t="s">
        <v>66798</v>
      </c>
      <c r="B9054" s="0" t="s">
        <v>66799</v>
      </c>
      <c r="C9054" s="0" t="s">
        <v>66800</v>
      </c>
      <c r="D9054" s="0" t="s">
        <v>66801</v>
      </c>
      <c r="E9054" s="0" t="s">
        <v>66802</v>
      </c>
      <c r="F9054" s="0" t="s">
        <v>66803</v>
      </c>
      <c r="G9054" s="2" t="s">
        <v>9188</v>
      </c>
      <c r="H9054" s="0" t="s">
        <v>21</v>
      </c>
      <c r="I9054" s="0" t="s">
        <v>21</v>
      </c>
      <c r="J9054" s="0" t="s">
        <v>66804</v>
      </c>
      <c r="K9054" s="0" t="s">
        <v>26361</v>
      </c>
      <c r="L9054" s="0" t="s">
        <v>26362</v>
      </c>
      <c r="M9054" s="0" t="s">
        <v>21</v>
      </c>
      <c r="N9054" s="0" t="s">
        <v>21</v>
      </c>
      <c r="O9054" s="2" t="s">
        <v>24579</v>
      </c>
      <c r="P9054" s="2" t="s">
        <v>2666</v>
      </c>
    </row>
    <row r="9055" customFormat="false" ht="12.8" hidden="false" customHeight="false" outlineLevel="0" collapsed="false">
      <c r="A9055" s="0" t="s">
        <v>66805</v>
      </c>
      <c r="B9055" s="0" t="s">
        <v>66806</v>
      </c>
      <c r="C9055" s="0" t="s">
        <v>66807</v>
      </c>
      <c r="D9055" s="0" t="s">
        <v>66808</v>
      </c>
      <c r="E9055" s="0" t="s">
        <v>66809</v>
      </c>
      <c r="F9055" s="0" t="s">
        <v>21</v>
      </c>
      <c r="G9055" s="2" t="s">
        <v>1512</v>
      </c>
      <c r="H9055" s="0" t="s">
        <v>21</v>
      </c>
      <c r="I9055" s="0" t="s">
        <v>21</v>
      </c>
      <c r="J9055" s="0" t="s">
        <v>21</v>
      </c>
      <c r="K9055" s="0" t="s">
        <v>24</v>
      </c>
      <c r="L9055" s="0" t="s">
        <v>66810</v>
      </c>
      <c r="M9055" s="0" t="s">
        <v>21</v>
      </c>
      <c r="N9055" s="0" t="s">
        <v>21</v>
      </c>
      <c r="O9055" s="2" t="s">
        <v>7961</v>
      </c>
      <c r="P9055" s="2" t="s">
        <v>342</v>
      </c>
    </row>
    <row r="9056" customFormat="false" ht="12.8" hidden="false" customHeight="false" outlineLevel="0" collapsed="false">
      <c r="A9056" s="0" t="s">
        <v>66811</v>
      </c>
      <c r="B9056" s="0" t="s">
        <v>66812</v>
      </c>
      <c r="C9056" s="0" t="s">
        <v>66813</v>
      </c>
      <c r="D9056" s="0" t="s">
        <v>66814</v>
      </c>
      <c r="E9056" s="0" t="s">
        <v>21</v>
      </c>
      <c r="F9056" s="0" t="s">
        <v>66815</v>
      </c>
      <c r="G9056" s="2" t="s">
        <v>33201</v>
      </c>
      <c r="H9056" s="0" t="n">
        <v>1</v>
      </c>
      <c r="I9056" s="0" t="n">
        <v>10</v>
      </c>
      <c r="J9056" s="0" t="s">
        <v>66816</v>
      </c>
      <c r="K9056" s="0" t="s">
        <v>24</v>
      </c>
      <c r="L9056" s="0" t="s">
        <v>45560</v>
      </c>
      <c r="M9056" s="0" t="s">
        <v>21</v>
      </c>
      <c r="N9056" s="0" t="s">
        <v>21</v>
      </c>
      <c r="O9056" s="2" t="s">
        <v>60985</v>
      </c>
      <c r="P9056" s="2" t="s">
        <v>45</v>
      </c>
    </row>
    <row r="9057" customFormat="false" ht="12.8" hidden="false" customHeight="false" outlineLevel="0" collapsed="false">
      <c r="A9057" s="0" t="s">
        <v>66817</v>
      </c>
      <c r="B9057" s="0" t="s">
        <v>66818</v>
      </c>
      <c r="C9057" s="0" t="s">
        <v>66819</v>
      </c>
      <c r="D9057" s="0" t="s">
        <v>66820</v>
      </c>
      <c r="E9057" s="0" t="s">
        <v>66821</v>
      </c>
      <c r="F9057" s="0" t="s">
        <v>66822</v>
      </c>
      <c r="G9057" s="0" t="s">
        <v>21</v>
      </c>
      <c r="H9057" s="0" t="s">
        <v>21</v>
      </c>
      <c r="I9057" s="0" t="s">
        <v>21</v>
      </c>
      <c r="J9057" s="0" t="s">
        <v>66823</v>
      </c>
      <c r="K9057" s="0" t="s">
        <v>920</v>
      </c>
      <c r="L9057" s="0" t="s">
        <v>920</v>
      </c>
      <c r="M9057" s="0" t="s">
        <v>21</v>
      </c>
      <c r="N9057" s="0" t="s">
        <v>21</v>
      </c>
      <c r="O9057" s="2" t="s">
        <v>6181</v>
      </c>
      <c r="P9057" s="2" t="s">
        <v>1101</v>
      </c>
    </row>
    <row r="9058" customFormat="false" ht="12.8" hidden="false" customHeight="false" outlineLevel="0" collapsed="false">
      <c r="A9058" s="0" t="s">
        <v>66824</v>
      </c>
      <c r="B9058" s="0" t="s">
        <v>66825</v>
      </c>
      <c r="C9058" s="0" t="s">
        <v>66826</v>
      </c>
      <c r="D9058" s="0" t="s">
        <v>66827</v>
      </c>
      <c r="E9058" s="0" t="s">
        <v>66828</v>
      </c>
      <c r="F9058" s="0" t="s">
        <v>66829</v>
      </c>
      <c r="G9058" s="2" t="s">
        <v>594</v>
      </c>
      <c r="H9058" s="0" t="s">
        <v>21</v>
      </c>
      <c r="I9058" s="0" t="s">
        <v>21</v>
      </c>
      <c r="J9058" s="0" t="s">
        <v>66830</v>
      </c>
      <c r="K9058" s="0" t="s">
        <v>24</v>
      </c>
      <c r="L9058" s="0" t="s">
        <v>53724</v>
      </c>
      <c r="M9058" s="0" t="s">
        <v>21</v>
      </c>
      <c r="N9058" s="0" t="s">
        <v>21</v>
      </c>
      <c r="O9058" s="2" t="s">
        <v>3553</v>
      </c>
      <c r="P9058" s="2" t="s">
        <v>403</v>
      </c>
    </row>
    <row r="9059" customFormat="false" ht="12.8" hidden="false" customHeight="false" outlineLevel="0" collapsed="false">
      <c r="A9059" s="0" t="s">
        <v>66831</v>
      </c>
      <c r="B9059" s="0" t="s">
        <v>66832</v>
      </c>
      <c r="C9059" s="0" t="s">
        <v>66833</v>
      </c>
      <c r="D9059" s="0" t="s">
        <v>66834</v>
      </c>
      <c r="E9059" s="0" t="s">
        <v>66835</v>
      </c>
      <c r="F9059" s="0" t="s">
        <v>66836</v>
      </c>
      <c r="G9059" s="2" t="s">
        <v>22</v>
      </c>
      <c r="H9059" s="0" t="s">
        <v>21</v>
      </c>
      <c r="I9059" s="0" t="s">
        <v>21</v>
      </c>
      <c r="J9059" s="0" t="s">
        <v>66837</v>
      </c>
      <c r="K9059" s="0" t="s">
        <v>24</v>
      </c>
      <c r="L9059" s="0" t="s">
        <v>74</v>
      </c>
      <c r="M9059" s="0" t="s">
        <v>21</v>
      </c>
      <c r="N9059" s="0" t="s">
        <v>21</v>
      </c>
      <c r="O9059" s="2" t="s">
        <v>5243</v>
      </c>
      <c r="P9059" s="2" t="s">
        <v>76</v>
      </c>
    </row>
    <row r="9060" customFormat="false" ht="12.8" hidden="false" customHeight="false" outlineLevel="0" collapsed="false">
      <c r="A9060" s="0" t="s">
        <v>66838</v>
      </c>
      <c r="B9060" s="0" t="s">
        <v>66839</v>
      </c>
      <c r="C9060" s="0" t="s">
        <v>66840</v>
      </c>
      <c r="D9060" s="0" t="s">
        <v>66841</v>
      </c>
      <c r="E9060" s="0" t="s">
        <v>66842</v>
      </c>
      <c r="F9060" s="0" t="s">
        <v>21</v>
      </c>
      <c r="G9060" s="2" t="s">
        <v>276</v>
      </c>
      <c r="H9060" s="0" t="s">
        <v>21</v>
      </c>
      <c r="I9060" s="0" t="s">
        <v>21</v>
      </c>
      <c r="J9060" s="0" t="s">
        <v>21</v>
      </c>
      <c r="K9060" s="0" t="s">
        <v>24</v>
      </c>
      <c r="L9060" s="0" t="s">
        <v>1967</v>
      </c>
      <c r="M9060" s="0" t="s">
        <v>21</v>
      </c>
      <c r="N9060" s="0" t="s">
        <v>21</v>
      </c>
      <c r="O9060" s="2" t="s">
        <v>1781</v>
      </c>
      <c r="P9060" s="2" t="s">
        <v>45</v>
      </c>
    </row>
    <row r="9061" customFormat="false" ht="12.8" hidden="false" customHeight="false" outlineLevel="0" collapsed="false">
      <c r="A9061" s="0" t="s">
        <v>66843</v>
      </c>
      <c r="B9061" s="0" t="s">
        <v>66844</v>
      </c>
      <c r="C9061" s="0" t="s">
        <v>66845</v>
      </c>
      <c r="D9061" s="0" t="s">
        <v>66846</v>
      </c>
      <c r="E9061" s="0" t="s">
        <v>66847</v>
      </c>
      <c r="F9061" s="0" t="s">
        <v>66848</v>
      </c>
      <c r="G9061" s="2" t="s">
        <v>3641</v>
      </c>
      <c r="H9061" s="0" t="n">
        <v>11</v>
      </c>
      <c r="I9061" s="0" t="n">
        <v>50</v>
      </c>
      <c r="J9061" s="0" t="s">
        <v>66849</v>
      </c>
      <c r="K9061" s="0" t="s">
        <v>24</v>
      </c>
      <c r="L9061" s="0" t="s">
        <v>10403</v>
      </c>
      <c r="M9061" s="0" t="s">
        <v>21</v>
      </c>
      <c r="N9061" s="0" t="s">
        <v>21</v>
      </c>
      <c r="O9061" s="2" t="s">
        <v>2542</v>
      </c>
      <c r="P9061" s="2" t="s">
        <v>45</v>
      </c>
    </row>
    <row r="9062" customFormat="false" ht="12.8" hidden="false" customHeight="false" outlineLevel="0" collapsed="false">
      <c r="A9062" s="0" t="s">
        <v>66850</v>
      </c>
      <c r="B9062" s="0" t="s">
        <v>66851</v>
      </c>
      <c r="C9062" s="0" t="s">
        <v>66852</v>
      </c>
      <c r="D9062" s="0" t="s">
        <v>66853</v>
      </c>
      <c r="E9062" s="0" t="s">
        <v>66854</v>
      </c>
      <c r="F9062" s="0" t="s">
        <v>66855</v>
      </c>
      <c r="G9062" s="0" t="s">
        <v>21</v>
      </c>
      <c r="H9062" s="0" t="n">
        <v>1</v>
      </c>
      <c r="I9062" s="0" t="n">
        <v>10</v>
      </c>
      <c r="J9062" s="0" t="s">
        <v>66856</v>
      </c>
      <c r="K9062" s="0" t="s">
        <v>300</v>
      </c>
      <c r="L9062" s="0" t="s">
        <v>301</v>
      </c>
      <c r="M9062" s="0" t="s">
        <v>21</v>
      </c>
      <c r="N9062" s="0" t="s">
        <v>21</v>
      </c>
      <c r="O9062" s="2" t="s">
        <v>40534</v>
      </c>
      <c r="P9062" s="2" t="s">
        <v>34</v>
      </c>
    </row>
    <row r="9063" customFormat="false" ht="12.8" hidden="false" customHeight="false" outlineLevel="0" collapsed="false">
      <c r="A9063" s="0" t="s">
        <v>66857</v>
      </c>
      <c r="B9063" s="0" t="s">
        <v>66858</v>
      </c>
      <c r="C9063" s="0" t="s">
        <v>66859</v>
      </c>
      <c r="D9063" s="0" t="s">
        <v>66860</v>
      </c>
      <c r="E9063" s="0" t="s">
        <v>66861</v>
      </c>
      <c r="F9063" s="0" t="s">
        <v>66862</v>
      </c>
      <c r="G9063" s="2" t="s">
        <v>430</v>
      </c>
      <c r="H9063" s="0" t="s">
        <v>21</v>
      </c>
      <c r="I9063" s="0" t="s">
        <v>21</v>
      </c>
      <c r="J9063" s="0" t="s">
        <v>66863</v>
      </c>
      <c r="K9063" s="0" t="s">
        <v>24</v>
      </c>
      <c r="L9063" s="0" t="s">
        <v>1951</v>
      </c>
      <c r="M9063" s="0" t="s">
        <v>21</v>
      </c>
      <c r="N9063" s="0" t="s">
        <v>21</v>
      </c>
      <c r="O9063" s="2" t="s">
        <v>341</v>
      </c>
      <c r="P9063" s="2" t="s">
        <v>3843</v>
      </c>
    </row>
    <row r="9064" customFormat="false" ht="12.8" hidden="false" customHeight="false" outlineLevel="0" collapsed="false">
      <c r="A9064" s="0" t="s">
        <v>66864</v>
      </c>
      <c r="B9064" s="0" t="s">
        <v>66865</v>
      </c>
      <c r="C9064" s="0" t="s">
        <v>66866</v>
      </c>
      <c r="D9064" s="0" t="s">
        <v>66867</v>
      </c>
      <c r="E9064" s="0" t="s">
        <v>66868</v>
      </c>
      <c r="F9064" s="0" t="s">
        <v>66869</v>
      </c>
      <c r="G9064" s="0" t="s">
        <v>66870</v>
      </c>
      <c r="H9064" s="0" t="s">
        <v>66871</v>
      </c>
      <c r="I9064" s="0" t="s">
        <v>66872</v>
      </c>
      <c r="J9064" s="0" t="s">
        <v>66873</v>
      </c>
      <c r="K9064" s="0" t="s">
        <v>66874</v>
      </c>
      <c r="L9064" s="0" t="s">
        <v>66870</v>
      </c>
      <c r="M9064" s="0" t="s">
        <v>66875</v>
      </c>
      <c r="N9064" s="0" t="s">
        <v>66876</v>
      </c>
      <c r="O9064" s="2" t="s">
        <v>12501</v>
      </c>
      <c r="P9064" s="0" t="n">
        <v>11</v>
      </c>
      <c r="Q9064" s="0" t="n">
        <v>50</v>
      </c>
      <c r="R9064" s="0" t="s">
        <v>66877</v>
      </c>
      <c r="S9064" s="0" t="s">
        <v>24</v>
      </c>
      <c r="T9064" s="0" t="s">
        <v>32</v>
      </c>
      <c r="U9064" s="0" t="s">
        <v>21</v>
      </c>
      <c r="V9064" s="0" t="s">
        <v>21</v>
      </c>
      <c r="W9064" s="2" t="s">
        <v>3596</v>
      </c>
      <c r="X9064" s="2" t="s">
        <v>45</v>
      </c>
    </row>
    <row r="9065" customFormat="false" ht="12.8" hidden="false" customHeight="false" outlineLevel="0" collapsed="false">
      <c r="A9065" s="0" t="s">
        <v>66878</v>
      </c>
      <c r="B9065" s="0" t="s">
        <v>66879</v>
      </c>
      <c r="C9065" s="0" t="s">
        <v>66880</v>
      </c>
      <c r="D9065" s="0" t="s">
        <v>66881</v>
      </c>
      <c r="E9065" s="0" t="s">
        <v>66882</v>
      </c>
      <c r="F9065" s="0" t="s">
        <v>66883</v>
      </c>
      <c r="G9065" s="0" t="s">
        <v>21</v>
      </c>
      <c r="H9065" s="0" t="s">
        <v>21</v>
      </c>
      <c r="I9065" s="0" t="s">
        <v>21</v>
      </c>
      <c r="J9065" s="0" t="s">
        <v>66884</v>
      </c>
      <c r="K9065" s="0" t="s">
        <v>24</v>
      </c>
      <c r="L9065" s="0" t="s">
        <v>12618</v>
      </c>
      <c r="M9065" s="0" t="s">
        <v>21</v>
      </c>
      <c r="N9065" s="0" t="s">
        <v>21</v>
      </c>
      <c r="O9065" s="2" t="s">
        <v>1538</v>
      </c>
      <c r="P9065" s="2" t="s">
        <v>45</v>
      </c>
    </row>
    <row r="9066" customFormat="false" ht="12.8" hidden="false" customHeight="false" outlineLevel="0" collapsed="false">
      <c r="A9066" s="0" t="s">
        <v>66885</v>
      </c>
      <c r="B9066" s="0" t="s">
        <v>66886</v>
      </c>
      <c r="C9066" s="0" t="s">
        <v>66887</v>
      </c>
      <c r="D9066" s="0" t="s">
        <v>66888</v>
      </c>
      <c r="E9066" s="0" t="s">
        <v>66889</v>
      </c>
      <c r="F9066" s="0" t="s">
        <v>66890</v>
      </c>
      <c r="G9066" s="2" t="s">
        <v>71</v>
      </c>
      <c r="H9066" s="0" t="n">
        <v>1</v>
      </c>
      <c r="I9066" s="0" t="n">
        <v>10</v>
      </c>
      <c r="J9066" s="0" t="s">
        <v>66891</v>
      </c>
      <c r="K9066" s="0" t="s">
        <v>21</v>
      </c>
      <c r="L9066" s="0" t="s">
        <v>21</v>
      </c>
      <c r="M9066" s="0" t="s">
        <v>21</v>
      </c>
      <c r="N9066" s="0" t="s">
        <v>21</v>
      </c>
      <c r="O9066" s="2" t="s">
        <v>66892</v>
      </c>
      <c r="P9066" s="2" t="s">
        <v>27</v>
      </c>
    </row>
    <row r="9067" customFormat="false" ht="12.8" hidden="false" customHeight="false" outlineLevel="0" collapsed="false">
      <c r="A9067" s="0" t="s">
        <v>66893</v>
      </c>
      <c r="B9067" s="0" t="s">
        <v>66894</v>
      </c>
      <c r="C9067" s="0" t="s">
        <v>66895</v>
      </c>
      <c r="D9067" s="0" t="s">
        <v>66896</v>
      </c>
      <c r="E9067" s="0" t="s">
        <v>66897</v>
      </c>
      <c r="F9067" s="0" t="s">
        <v>66898</v>
      </c>
      <c r="G9067" s="0" t="s">
        <v>21</v>
      </c>
      <c r="H9067" s="0" t="s">
        <v>21</v>
      </c>
      <c r="I9067" s="0" t="s">
        <v>21</v>
      </c>
      <c r="J9067" s="0" t="s">
        <v>66899</v>
      </c>
      <c r="K9067" s="0" t="s">
        <v>24</v>
      </c>
      <c r="L9067" s="0" t="s">
        <v>23268</v>
      </c>
      <c r="M9067" s="0" t="s">
        <v>21</v>
      </c>
      <c r="N9067" s="0" t="s">
        <v>21</v>
      </c>
      <c r="O9067" s="2" t="s">
        <v>6070</v>
      </c>
      <c r="P9067" s="2" t="s">
        <v>45</v>
      </c>
    </row>
    <row r="9068" customFormat="false" ht="12.8" hidden="false" customHeight="false" outlineLevel="0" collapsed="false">
      <c r="A9068" s="0" t="s">
        <v>66900</v>
      </c>
      <c r="B9068" s="0" t="s">
        <v>66901</v>
      </c>
      <c r="C9068" s="0" t="s">
        <v>66902</v>
      </c>
      <c r="D9068" s="0" t="s">
        <v>66903</v>
      </c>
      <c r="E9068" s="0" t="s">
        <v>66904</v>
      </c>
      <c r="F9068" s="0" t="s">
        <v>66905</v>
      </c>
      <c r="G9068" s="0" t="s">
        <v>21</v>
      </c>
      <c r="H9068" s="0" t="s">
        <v>21</v>
      </c>
      <c r="I9068" s="0" t="s">
        <v>21</v>
      </c>
      <c r="J9068" s="0" t="s">
        <v>66906</v>
      </c>
      <c r="K9068" s="0" t="s">
        <v>24</v>
      </c>
      <c r="L9068" s="0" t="s">
        <v>615</v>
      </c>
      <c r="M9068" s="0" t="s">
        <v>21</v>
      </c>
      <c r="N9068" s="0" t="s">
        <v>21</v>
      </c>
      <c r="O9068" s="2" t="s">
        <v>7728</v>
      </c>
      <c r="P9068" s="2" t="s">
        <v>34</v>
      </c>
    </row>
    <row r="9069" customFormat="false" ht="12.8" hidden="false" customHeight="false" outlineLevel="0" collapsed="false">
      <c r="A9069" s="0" t="s">
        <v>66907</v>
      </c>
      <c r="B9069" s="0" t="s">
        <v>66908</v>
      </c>
      <c r="C9069" s="0" t="s">
        <v>66909</v>
      </c>
      <c r="D9069" s="0" t="s">
        <v>66910</v>
      </c>
      <c r="E9069" s="0" t="s">
        <v>66911</v>
      </c>
      <c r="F9069" s="0" t="s">
        <v>66912</v>
      </c>
      <c r="G9069" s="0" t="s">
        <v>21</v>
      </c>
      <c r="H9069" s="0" t="s">
        <v>21</v>
      </c>
      <c r="I9069" s="0" t="s">
        <v>21</v>
      </c>
      <c r="J9069" s="0" t="s">
        <v>66913</v>
      </c>
      <c r="K9069" s="0" t="s">
        <v>24</v>
      </c>
      <c r="L9069" s="0" t="s">
        <v>63</v>
      </c>
      <c r="M9069" s="0" t="s">
        <v>21</v>
      </c>
      <c r="N9069" s="0" t="s">
        <v>21</v>
      </c>
      <c r="O9069" s="2" t="s">
        <v>12428</v>
      </c>
      <c r="P9069" s="2" t="s">
        <v>45</v>
      </c>
    </row>
    <row r="9070" customFormat="false" ht="12.8" hidden="false" customHeight="false" outlineLevel="0" collapsed="false">
      <c r="A9070" s="0" t="s">
        <v>66914</v>
      </c>
      <c r="B9070" s="0" t="s">
        <v>66915</v>
      </c>
      <c r="C9070" s="0" t="s">
        <v>66916</v>
      </c>
      <c r="D9070" s="0" t="s">
        <v>66917</v>
      </c>
      <c r="E9070" s="0" t="s">
        <v>66918</v>
      </c>
      <c r="F9070" s="0" t="s">
        <v>66919</v>
      </c>
      <c r="G9070" s="2" t="s">
        <v>507</v>
      </c>
      <c r="H9070" s="0" t="s">
        <v>21</v>
      </c>
      <c r="I9070" s="0" t="s">
        <v>21</v>
      </c>
      <c r="J9070" s="0" t="s">
        <v>66920</v>
      </c>
      <c r="K9070" s="0" t="s">
        <v>351</v>
      </c>
      <c r="L9070" s="0" t="s">
        <v>352</v>
      </c>
      <c r="M9070" s="0" t="s">
        <v>21</v>
      </c>
      <c r="N9070" s="0" t="s">
        <v>21</v>
      </c>
      <c r="O9070" s="2" t="s">
        <v>1062</v>
      </c>
      <c r="P9070" s="2" t="s">
        <v>76</v>
      </c>
    </row>
    <row r="9071" customFormat="false" ht="12.8" hidden="false" customHeight="false" outlineLevel="0" collapsed="false">
      <c r="A9071" s="0" t="s">
        <v>66921</v>
      </c>
      <c r="B9071" s="0" t="s">
        <v>66922</v>
      </c>
      <c r="C9071" s="0" t="s">
        <v>66923</v>
      </c>
      <c r="D9071" s="0" t="s">
        <v>21</v>
      </c>
      <c r="E9071" s="0" t="s">
        <v>21</v>
      </c>
      <c r="F9071" s="0" t="s">
        <v>21</v>
      </c>
      <c r="G9071" s="0" t="s">
        <v>21</v>
      </c>
      <c r="H9071" s="0" t="s">
        <v>21</v>
      </c>
      <c r="I9071" s="0" t="s">
        <v>21</v>
      </c>
      <c r="J9071" s="0" t="s">
        <v>21</v>
      </c>
      <c r="K9071" s="0" t="s">
        <v>24</v>
      </c>
      <c r="L9071" s="0" t="s">
        <v>4444</v>
      </c>
      <c r="M9071" s="0" t="s">
        <v>21</v>
      </c>
      <c r="N9071" s="0" t="s">
        <v>21</v>
      </c>
      <c r="O9071" s="2" t="s">
        <v>16277</v>
      </c>
      <c r="P9071" s="2" t="s">
        <v>11394</v>
      </c>
    </row>
    <row r="9072" customFormat="false" ht="12.8" hidden="false" customHeight="false" outlineLevel="0" collapsed="false">
      <c r="A9072" s="0" t="s">
        <v>66924</v>
      </c>
      <c r="B9072" s="0" t="s">
        <v>66925</v>
      </c>
      <c r="C9072" s="0" t="s">
        <v>66926</v>
      </c>
      <c r="D9072" s="0" t="s">
        <v>66927</v>
      </c>
      <c r="E9072" s="0" t="s">
        <v>66928</v>
      </c>
      <c r="F9072" s="0" t="s">
        <v>66929</v>
      </c>
      <c r="G9072" s="2" t="s">
        <v>1397</v>
      </c>
      <c r="H9072" s="0" t="s">
        <v>21</v>
      </c>
      <c r="I9072" s="0" t="s">
        <v>21</v>
      </c>
      <c r="J9072" s="0" t="s">
        <v>66930</v>
      </c>
      <c r="K9072" s="0" t="s">
        <v>1262</v>
      </c>
      <c r="L9072" s="0" t="s">
        <v>1263</v>
      </c>
      <c r="M9072" s="0" t="s">
        <v>21</v>
      </c>
      <c r="N9072" s="0" t="s">
        <v>21</v>
      </c>
      <c r="O9072" s="2" t="s">
        <v>9752</v>
      </c>
      <c r="P9072" s="2" t="s">
        <v>45</v>
      </c>
    </row>
    <row r="9073" customFormat="false" ht="12.8" hidden="false" customHeight="false" outlineLevel="0" collapsed="false">
      <c r="A9073" s="0" t="s">
        <v>66931</v>
      </c>
      <c r="B9073" s="0" t="s">
        <v>66932</v>
      </c>
      <c r="C9073" s="0" t="s">
        <v>66933</v>
      </c>
      <c r="D9073" s="0" t="s">
        <v>66934</v>
      </c>
      <c r="E9073" s="0" t="s">
        <v>66935</v>
      </c>
      <c r="F9073" s="0" t="s">
        <v>66936</v>
      </c>
      <c r="G9073" s="2" t="s">
        <v>1660</v>
      </c>
      <c r="H9073" s="0" t="n">
        <v>1</v>
      </c>
      <c r="I9073" s="0" t="n">
        <v>10</v>
      </c>
      <c r="J9073" s="0" t="s">
        <v>66937</v>
      </c>
      <c r="K9073" s="0" t="s">
        <v>24</v>
      </c>
      <c r="L9073" s="0" t="s">
        <v>132</v>
      </c>
      <c r="M9073" s="0" t="s">
        <v>21</v>
      </c>
      <c r="N9073" s="0" t="s">
        <v>21</v>
      </c>
      <c r="O9073" s="2" t="s">
        <v>2095</v>
      </c>
      <c r="P9073" s="2" t="s">
        <v>45</v>
      </c>
    </row>
    <row r="9074" customFormat="false" ht="12.8" hidden="false" customHeight="false" outlineLevel="0" collapsed="false">
      <c r="A9074" s="0" t="s">
        <v>66938</v>
      </c>
      <c r="B9074" s="0" t="s">
        <v>66939</v>
      </c>
      <c r="C9074" s="0" t="s">
        <v>66940</v>
      </c>
      <c r="D9074" s="0" t="s">
        <v>17061</v>
      </c>
      <c r="E9074" s="0" t="s">
        <v>66941</v>
      </c>
      <c r="F9074" s="0" t="s">
        <v>66942</v>
      </c>
      <c r="G9074" s="2" t="s">
        <v>1204</v>
      </c>
      <c r="H9074" s="0" t="n">
        <v>11</v>
      </c>
      <c r="I9074" s="0" t="n">
        <v>50</v>
      </c>
      <c r="J9074" s="0" t="s">
        <v>66943</v>
      </c>
      <c r="K9074" s="0" t="s">
        <v>24</v>
      </c>
      <c r="L9074" s="0" t="s">
        <v>787</v>
      </c>
      <c r="M9074" s="0" t="s">
        <v>66944</v>
      </c>
      <c r="N9074" s="0" t="s">
        <v>66945</v>
      </c>
      <c r="O9074" s="2" t="s">
        <v>29106</v>
      </c>
      <c r="P9074" s="2" t="s">
        <v>415</v>
      </c>
    </row>
    <row r="9075" customFormat="false" ht="12.8" hidden="false" customHeight="false" outlineLevel="0" collapsed="false">
      <c r="A9075" s="0" t="s">
        <v>66946</v>
      </c>
      <c r="B9075" s="0" t="s">
        <v>66947</v>
      </c>
      <c r="C9075" s="0" t="s">
        <v>66948</v>
      </c>
      <c r="D9075" s="0" t="s">
        <v>66949</v>
      </c>
      <c r="E9075" s="0" t="s">
        <v>66950</v>
      </c>
      <c r="F9075" s="0" t="s">
        <v>66951</v>
      </c>
      <c r="G9075" s="2" t="s">
        <v>28468</v>
      </c>
      <c r="H9075" s="0" t="s">
        <v>21</v>
      </c>
      <c r="I9075" s="0" t="s">
        <v>21</v>
      </c>
      <c r="J9075" s="0" t="s">
        <v>66952</v>
      </c>
      <c r="K9075" s="0" t="s">
        <v>24</v>
      </c>
      <c r="L9075" s="0" t="s">
        <v>60193</v>
      </c>
      <c r="M9075" s="0" t="s">
        <v>21</v>
      </c>
      <c r="N9075" s="0" t="s">
        <v>21</v>
      </c>
      <c r="O9075" s="2" t="s">
        <v>33366</v>
      </c>
      <c r="P9075" s="2" t="s">
        <v>45</v>
      </c>
    </row>
    <row r="9076" customFormat="false" ht="12.8" hidden="false" customHeight="false" outlineLevel="0" collapsed="false">
      <c r="A9076" s="0" t="s">
        <v>66953</v>
      </c>
      <c r="B9076" s="0" t="s">
        <v>66954</v>
      </c>
      <c r="C9076" s="0" t="s">
        <v>66955</v>
      </c>
      <c r="D9076" s="0" t="s">
        <v>66956</v>
      </c>
      <c r="E9076" s="0" t="s">
        <v>66957</v>
      </c>
      <c r="F9076" s="0" t="s">
        <v>66958</v>
      </c>
      <c r="G9076" s="2" t="s">
        <v>130</v>
      </c>
      <c r="H9076" s="0" t="n">
        <v>101</v>
      </c>
      <c r="I9076" s="0" t="n">
        <v>250</v>
      </c>
      <c r="J9076" s="0" t="s">
        <v>66959</v>
      </c>
      <c r="K9076" s="0" t="s">
        <v>1389</v>
      </c>
      <c r="L9076" s="0" t="s">
        <v>19777</v>
      </c>
      <c r="M9076" s="0" t="s">
        <v>21</v>
      </c>
      <c r="N9076" s="0" t="s">
        <v>21</v>
      </c>
      <c r="O9076" s="2" t="s">
        <v>24602</v>
      </c>
      <c r="P9076" s="2" t="s">
        <v>1128</v>
      </c>
    </row>
    <row r="9077" customFormat="false" ht="12.8" hidden="false" customHeight="false" outlineLevel="0" collapsed="false">
      <c r="A9077" s="0" t="s">
        <v>66960</v>
      </c>
      <c r="B9077" s="0" t="s">
        <v>66961</v>
      </c>
      <c r="C9077" s="0" t="s">
        <v>66962</v>
      </c>
      <c r="D9077" s="0" t="s">
        <v>66963</v>
      </c>
      <c r="E9077" s="0" t="s">
        <v>66964</v>
      </c>
      <c r="F9077" s="0" t="s">
        <v>21</v>
      </c>
      <c r="G9077" s="0" t="s">
        <v>21</v>
      </c>
      <c r="H9077" s="0" t="s">
        <v>21</v>
      </c>
      <c r="I9077" s="0" t="s">
        <v>21</v>
      </c>
      <c r="J9077" s="0" t="s">
        <v>21</v>
      </c>
      <c r="K9077" s="0" t="s">
        <v>24</v>
      </c>
      <c r="L9077" s="0" t="s">
        <v>615</v>
      </c>
      <c r="M9077" s="0" t="s">
        <v>21</v>
      </c>
      <c r="N9077" s="0" t="s">
        <v>21</v>
      </c>
      <c r="O9077" s="2" t="s">
        <v>21244</v>
      </c>
      <c r="P9077" s="2" t="s">
        <v>598</v>
      </c>
    </row>
    <row r="9078" customFormat="false" ht="12.8" hidden="false" customHeight="false" outlineLevel="0" collapsed="false">
      <c r="A9078" s="0" t="s">
        <v>66965</v>
      </c>
      <c r="B9078" s="0" t="s">
        <v>66966</v>
      </c>
      <c r="C9078" s="0" t="s">
        <v>66967</v>
      </c>
      <c r="D9078" s="0" t="s">
        <v>66968</v>
      </c>
      <c r="E9078" s="0" t="s">
        <v>66969</v>
      </c>
      <c r="F9078" s="0" t="s">
        <v>66970</v>
      </c>
      <c r="G9078" s="0" t="s">
        <v>21</v>
      </c>
      <c r="H9078" s="0" t="s">
        <v>21</v>
      </c>
      <c r="I9078" s="0" t="s">
        <v>21</v>
      </c>
      <c r="J9078" s="0" t="s">
        <v>66971</v>
      </c>
      <c r="K9078" s="0" t="s">
        <v>300</v>
      </c>
      <c r="L9078" s="0" t="s">
        <v>4242</v>
      </c>
      <c r="M9078" s="0" t="s">
        <v>21</v>
      </c>
      <c r="N9078" s="0" t="s">
        <v>21</v>
      </c>
      <c r="O9078" s="2" t="s">
        <v>6079</v>
      </c>
      <c r="P9078" s="2" t="s">
        <v>6772</v>
      </c>
    </row>
    <row r="9079" customFormat="false" ht="12.8" hidden="false" customHeight="false" outlineLevel="0" collapsed="false">
      <c r="A9079" s="0" t="s">
        <v>66972</v>
      </c>
      <c r="B9079" s="0" t="s">
        <v>66973</v>
      </c>
      <c r="C9079" s="0" t="s">
        <v>66974</v>
      </c>
      <c r="D9079" s="0" t="s">
        <v>66975</v>
      </c>
      <c r="E9079" s="0" t="s">
        <v>66976</v>
      </c>
      <c r="F9079" s="0" t="s">
        <v>66977</v>
      </c>
      <c r="G9079" s="2" t="s">
        <v>430</v>
      </c>
      <c r="H9079" s="0" t="s">
        <v>21</v>
      </c>
      <c r="I9079" s="0" t="s">
        <v>21</v>
      </c>
      <c r="J9079" s="0" t="s">
        <v>66978</v>
      </c>
      <c r="K9079" s="0" t="s">
        <v>24</v>
      </c>
      <c r="L9079" s="0" t="s">
        <v>1935</v>
      </c>
      <c r="M9079" s="0" t="s">
        <v>66979</v>
      </c>
      <c r="N9079" s="0" t="s">
        <v>66980</v>
      </c>
      <c r="O9079" s="2" t="s">
        <v>5823</v>
      </c>
      <c r="P9079" s="2" t="s">
        <v>45</v>
      </c>
    </row>
    <row r="9080" customFormat="false" ht="12.8" hidden="false" customHeight="false" outlineLevel="0" collapsed="false">
      <c r="A9080" s="0" t="s">
        <v>66981</v>
      </c>
      <c r="B9080" s="0" t="s">
        <v>66982</v>
      </c>
      <c r="C9080" s="0" t="s">
        <v>66983</v>
      </c>
      <c r="D9080" s="0" t="s">
        <v>66984</v>
      </c>
      <c r="E9080" s="0" t="s">
        <v>66985</v>
      </c>
      <c r="F9080" s="0" t="s">
        <v>66986</v>
      </c>
      <c r="G9080" s="2" t="s">
        <v>22</v>
      </c>
      <c r="H9080" s="0" t="s">
        <v>21</v>
      </c>
      <c r="I9080" s="0" t="s">
        <v>21</v>
      </c>
      <c r="J9080" s="0" t="s">
        <v>66987</v>
      </c>
      <c r="K9080" s="0" t="s">
        <v>188</v>
      </c>
      <c r="L9080" s="0" t="s">
        <v>189</v>
      </c>
      <c r="M9080" s="0" t="s">
        <v>21</v>
      </c>
      <c r="N9080" s="0" t="s">
        <v>21</v>
      </c>
      <c r="O9080" s="2" t="s">
        <v>5904</v>
      </c>
      <c r="P9080" s="2" t="s">
        <v>415</v>
      </c>
    </row>
    <row r="9081" customFormat="false" ht="12.8" hidden="false" customHeight="false" outlineLevel="0" collapsed="false">
      <c r="A9081" s="0" t="s">
        <v>66988</v>
      </c>
      <c r="B9081" s="0" t="s">
        <v>66989</v>
      </c>
      <c r="C9081" s="0" t="s">
        <v>66990</v>
      </c>
      <c r="D9081" s="0" t="s">
        <v>66991</v>
      </c>
      <c r="E9081" s="0" t="s">
        <v>66992</v>
      </c>
      <c r="F9081" s="0" t="s">
        <v>66993</v>
      </c>
      <c r="G9081" s="0" t="s">
        <v>21</v>
      </c>
      <c r="H9081" s="0" t="s">
        <v>21</v>
      </c>
      <c r="I9081" s="0" t="s">
        <v>21</v>
      </c>
      <c r="J9081" s="0" t="s">
        <v>66994</v>
      </c>
      <c r="K9081" s="0" t="s">
        <v>234</v>
      </c>
      <c r="L9081" s="0" t="s">
        <v>4030</v>
      </c>
      <c r="M9081" s="0" t="s">
        <v>21</v>
      </c>
      <c r="N9081" s="0" t="s">
        <v>21</v>
      </c>
      <c r="O9081" s="2" t="s">
        <v>1321</v>
      </c>
      <c r="P9081" s="2" t="s">
        <v>11617</v>
      </c>
    </row>
    <row r="9082" customFormat="false" ht="12.8" hidden="false" customHeight="false" outlineLevel="0" collapsed="false">
      <c r="A9082" s="0" t="s">
        <v>66995</v>
      </c>
      <c r="B9082" s="0" t="s">
        <v>66996</v>
      </c>
      <c r="C9082" s="0" t="s">
        <v>66997</v>
      </c>
      <c r="D9082" s="0" t="s">
        <v>66998</v>
      </c>
      <c r="E9082" s="0" t="s">
        <v>66999</v>
      </c>
      <c r="F9082" s="0" t="s">
        <v>67000</v>
      </c>
      <c r="G9082" s="2" t="s">
        <v>103</v>
      </c>
      <c r="H9082" s="0" t="s">
        <v>21</v>
      </c>
      <c r="I9082" s="0" t="s">
        <v>21</v>
      </c>
      <c r="J9082" s="0" t="s">
        <v>67001</v>
      </c>
      <c r="K9082" s="0" t="s">
        <v>256</v>
      </c>
      <c r="L9082" s="0" t="s">
        <v>257</v>
      </c>
      <c r="M9082" s="0" t="s">
        <v>21</v>
      </c>
      <c r="N9082" s="0" t="s">
        <v>21</v>
      </c>
      <c r="O9082" s="2" t="s">
        <v>5514</v>
      </c>
      <c r="P9082" s="2" t="s">
        <v>45</v>
      </c>
    </row>
    <row r="9083" customFormat="false" ht="12.8" hidden="false" customHeight="false" outlineLevel="0" collapsed="false">
      <c r="A9083" s="0" t="s">
        <v>67002</v>
      </c>
      <c r="B9083" s="0" t="s">
        <v>67003</v>
      </c>
      <c r="C9083" s="0" t="s">
        <v>67004</v>
      </c>
      <c r="D9083" s="0" t="s">
        <v>67005</v>
      </c>
      <c r="E9083" s="0" t="s">
        <v>67006</v>
      </c>
      <c r="F9083" s="0" t="s">
        <v>67007</v>
      </c>
      <c r="G9083" s="2" t="s">
        <v>507</v>
      </c>
      <c r="H9083" s="0" t="s">
        <v>21</v>
      </c>
      <c r="I9083" s="0" t="s">
        <v>21</v>
      </c>
      <c r="J9083" s="0" t="s">
        <v>67008</v>
      </c>
      <c r="K9083" s="0" t="s">
        <v>21</v>
      </c>
      <c r="L9083" s="0" t="s">
        <v>21</v>
      </c>
      <c r="M9083" s="0" t="s">
        <v>21</v>
      </c>
      <c r="N9083" s="0" t="s">
        <v>21</v>
      </c>
      <c r="O9083" s="2" t="s">
        <v>9091</v>
      </c>
      <c r="P9083" s="2" t="s">
        <v>27</v>
      </c>
    </row>
    <row r="9084" customFormat="false" ht="12.8" hidden="false" customHeight="false" outlineLevel="0" collapsed="false">
      <c r="A9084" s="0" t="s">
        <v>67009</v>
      </c>
      <c r="B9084" s="0" t="s">
        <v>67010</v>
      </c>
      <c r="C9084" s="0" t="s">
        <v>67011</v>
      </c>
      <c r="D9084" s="0" t="s">
        <v>67012</v>
      </c>
      <c r="E9084" s="0" t="s">
        <v>67013</v>
      </c>
      <c r="F9084" s="0" t="s">
        <v>67014</v>
      </c>
      <c r="G9084" s="2" t="s">
        <v>430</v>
      </c>
      <c r="H9084" s="0" t="s">
        <v>21</v>
      </c>
      <c r="I9084" s="0" t="s">
        <v>21</v>
      </c>
      <c r="J9084" s="0" t="s">
        <v>67015</v>
      </c>
      <c r="K9084" s="0" t="s">
        <v>24</v>
      </c>
      <c r="L9084" s="0" t="s">
        <v>1089</v>
      </c>
      <c r="M9084" s="0" t="s">
        <v>21</v>
      </c>
      <c r="N9084" s="0" t="s">
        <v>21</v>
      </c>
      <c r="O9084" s="2" t="s">
        <v>7002</v>
      </c>
      <c r="P9084" s="2" t="s">
        <v>45</v>
      </c>
    </row>
    <row r="9085" customFormat="false" ht="12.8" hidden="false" customHeight="false" outlineLevel="0" collapsed="false">
      <c r="A9085" s="0" t="s">
        <v>67016</v>
      </c>
      <c r="B9085" s="0" t="s">
        <v>67017</v>
      </c>
      <c r="C9085" s="0" t="s">
        <v>67018</v>
      </c>
      <c r="D9085" s="0" t="s">
        <v>67019</v>
      </c>
      <c r="E9085" s="0" t="s">
        <v>67020</v>
      </c>
      <c r="F9085" s="0" t="s">
        <v>67021</v>
      </c>
      <c r="G9085" s="2" t="s">
        <v>1310</v>
      </c>
      <c r="H9085" s="0" t="s">
        <v>21</v>
      </c>
      <c r="I9085" s="0" t="s">
        <v>21</v>
      </c>
      <c r="J9085" s="0" t="s">
        <v>67022</v>
      </c>
      <c r="K9085" s="0" t="s">
        <v>300</v>
      </c>
      <c r="L9085" s="0" t="s">
        <v>67023</v>
      </c>
      <c r="M9085" s="0" t="s">
        <v>21</v>
      </c>
      <c r="N9085" s="0" t="s">
        <v>21</v>
      </c>
      <c r="O9085" s="2" t="s">
        <v>16509</v>
      </c>
      <c r="P9085" s="2" t="s">
        <v>219</v>
      </c>
    </row>
    <row r="9086" customFormat="false" ht="12.8" hidden="false" customHeight="false" outlineLevel="0" collapsed="false">
      <c r="A9086" s="0" t="s">
        <v>67024</v>
      </c>
      <c r="B9086" s="0" t="s">
        <v>67025</v>
      </c>
      <c r="C9086" s="0" t="s">
        <v>67026</v>
      </c>
      <c r="D9086" s="0" t="s">
        <v>67027</v>
      </c>
      <c r="E9086" s="0" t="s">
        <v>67028</v>
      </c>
      <c r="F9086" s="0" t="s">
        <v>67029</v>
      </c>
      <c r="G9086" s="2" t="s">
        <v>536</v>
      </c>
      <c r="H9086" s="0" t="n">
        <v>1</v>
      </c>
      <c r="I9086" s="0" t="n">
        <v>10</v>
      </c>
      <c r="J9086" s="0" t="s">
        <v>67030</v>
      </c>
      <c r="K9086" s="0" t="s">
        <v>24</v>
      </c>
      <c r="L9086" s="0" t="s">
        <v>32</v>
      </c>
      <c r="M9086" s="0" t="s">
        <v>21</v>
      </c>
      <c r="N9086" s="0" t="s">
        <v>21</v>
      </c>
      <c r="O9086" s="2" t="s">
        <v>17012</v>
      </c>
      <c r="P9086" s="2" t="s">
        <v>45</v>
      </c>
    </row>
    <row r="9087" customFormat="false" ht="12.8" hidden="false" customHeight="false" outlineLevel="0" collapsed="false">
      <c r="A9087" s="0" t="s">
        <v>67031</v>
      </c>
      <c r="B9087" s="0" t="s">
        <v>67032</v>
      </c>
      <c r="C9087" s="0" t="s">
        <v>67033</v>
      </c>
      <c r="D9087" s="0" t="s">
        <v>67034</v>
      </c>
      <c r="E9087" s="0" t="s">
        <v>21</v>
      </c>
      <c r="F9087" s="0" t="s">
        <v>67035</v>
      </c>
      <c r="G9087" s="2" t="s">
        <v>225</v>
      </c>
      <c r="H9087" s="0" t="s">
        <v>21</v>
      </c>
      <c r="I9087" s="0" t="s">
        <v>21</v>
      </c>
      <c r="J9087" s="0" t="s">
        <v>67036</v>
      </c>
      <c r="K9087" s="0" t="s">
        <v>21</v>
      </c>
      <c r="L9087" s="0" t="s">
        <v>21</v>
      </c>
      <c r="M9087" s="0" t="s">
        <v>21</v>
      </c>
      <c r="N9087" s="0" t="s">
        <v>21</v>
      </c>
      <c r="O9087" s="2" t="s">
        <v>2810</v>
      </c>
      <c r="P9087" s="2" t="s">
        <v>11617</v>
      </c>
    </row>
    <row r="9088" customFormat="false" ht="12.8" hidden="false" customHeight="false" outlineLevel="0" collapsed="false">
      <c r="A9088" s="0" t="s">
        <v>67037</v>
      </c>
      <c r="B9088" s="0" t="s">
        <v>67038</v>
      </c>
      <c r="C9088" s="0" t="s">
        <v>67039</v>
      </c>
      <c r="D9088" s="0" t="s">
        <v>67040</v>
      </c>
      <c r="E9088" s="0" t="s">
        <v>67041</v>
      </c>
      <c r="F9088" s="0" t="s">
        <v>67042</v>
      </c>
      <c r="G9088" s="2" t="s">
        <v>4179</v>
      </c>
      <c r="H9088" s="0" t="n">
        <v>1</v>
      </c>
      <c r="I9088" s="0" t="n">
        <v>10</v>
      </c>
      <c r="J9088" s="0" t="s">
        <v>67043</v>
      </c>
      <c r="K9088" s="0" t="s">
        <v>24</v>
      </c>
      <c r="L9088" s="0" t="s">
        <v>2330</v>
      </c>
      <c r="M9088" s="0" t="s">
        <v>67044</v>
      </c>
      <c r="N9088" s="0" t="s">
        <v>67045</v>
      </c>
      <c r="O9088" s="2" t="s">
        <v>19376</v>
      </c>
      <c r="P9088" s="2" t="s">
        <v>500</v>
      </c>
    </row>
    <row r="9089" customFormat="false" ht="12.8" hidden="false" customHeight="false" outlineLevel="0" collapsed="false">
      <c r="A9089" s="0" t="s">
        <v>67046</v>
      </c>
      <c r="B9089" s="0" t="s">
        <v>67047</v>
      </c>
      <c r="C9089" s="0" t="s">
        <v>67048</v>
      </c>
      <c r="D9089" s="0" t="s">
        <v>67049</v>
      </c>
      <c r="E9089" s="0" t="s">
        <v>67050</v>
      </c>
      <c r="F9089" s="0" t="s">
        <v>21</v>
      </c>
      <c r="G9089" s="0" t="s">
        <v>21</v>
      </c>
      <c r="H9089" s="0" t="s">
        <v>21</v>
      </c>
      <c r="I9089" s="0" t="s">
        <v>21</v>
      </c>
      <c r="J9089" s="0" t="s">
        <v>21</v>
      </c>
      <c r="K9089" s="0" t="s">
        <v>73</v>
      </c>
      <c r="L9089" s="0" t="s">
        <v>21</v>
      </c>
      <c r="M9089" s="0" t="s">
        <v>21</v>
      </c>
      <c r="N9089" s="0" t="s">
        <v>21</v>
      </c>
      <c r="O9089" s="2" t="s">
        <v>810</v>
      </c>
      <c r="P9089" s="2" t="s">
        <v>45</v>
      </c>
    </row>
    <row r="9090" customFormat="false" ht="12.8" hidden="false" customHeight="false" outlineLevel="0" collapsed="false">
      <c r="A9090" s="0" t="s">
        <v>67051</v>
      </c>
      <c r="B9090" s="0" t="s">
        <v>67052</v>
      </c>
      <c r="C9090" s="0" t="s">
        <v>67053</v>
      </c>
      <c r="D9090" s="0" t="s">
        <v>67054</v>
      </c>
      <c r="E9090" s="0" t="s">
        <v>67055</v>
      </c>
      <c r="F9090" s="0" t="s">
        <v>67056</v>
      </c>
      <c r="G9090" s="2" t="s">
        <v>430</v>
      </c>
      <c r="H9090" s="0" t="s">
        <v>21</v>
      </c>
      <c r="I9090" s="0" t="s">
        <v>21</v>
      </c>
      <c r="J9090" s="0" t="s">
        <v>67057</v>
      </c>
      <c r="K9090" s="0" t="s">
        <v>24</v>
      </c>
      <c r="L9090" s="0" t="s">
        <v>1624</v>
      </c>
      <c r="M9090" s="0" t="s">
        <v>21</v>
      </c>
      <c r="N9090" s="0" t="s">
        <v>21</v>
      </c>
      <c r="O9090" s="2" t="s">
        <v>20904</v>
      </c>
      <c r="P9090" s="2" t="s">
        <v>334</v>
      </c>
    </row>
    <row r="9091" customFormat="false" ht="12.8" hidden="false" customHeight="false" outlineLevel="0" collapsed="false">
      <c r="A9091" s="0" t="s">
        <v>67058</v>
      </c>
      <c r="B9091" s="0" t="s">
        <v>67059</v>
      </c>
      <c r="C9091" s="0" t="s">
        <v>67060</v>
      </c>
      <c r="D9091" s="0" t="s">
        <v>67061</v>
      </c>
      <c r="E9091" s="0" t="s">
        <v>67062</v>
      </c>
      <c r="F9091" s="0" t="s">
        <v>67063</v>
      </c>
      <c r="G9091" s="2" t="s">
        <v>149</v>
      </c>
      <c r="H9091" s="0" t="n">
        <v>101</v>
      </c>
      <c r="I9091" s="0" t="n">
        <v>250</v>
      </c>
      <c r="J9091" s="0" t="s">
        <v>67064</v>
      </c>
      <c r="K9091" s="0" t="s">
        <v>381</v>
      </c>
      <c r="L9091" s="0" t="s">
        <v>1486</v>
      </c>
      <c r="M9091" s="0" t="s">
        <v>21</v>
      </c>
      <c r="N9091" s="0" t="s">
        <v>21</v>
      </c>
      <c r="O9091" s="2" t="s">
        <v>67065</v>
      </c>
      <c r="P9091" s="2" t="s">
        <v>45</v>
      </c>
    </row>
    <row r="9092" customFormat="false" ht="12.8" hidden="false" customHeight="false" outlineLevel="0" collapsed="false">
      <c r="A9092" s="0" t="s">
        <v>67066</v>
      </c>
      <c r="B9092" s="0" t="s">
        <v>67067</v>
      </c>
      <c r="C9092" s="0" t="s">
        <v>67068</v>
      </c>
      <c r="D9092" s="0" t="s">
        <v>67069</v>
      </c>
      <c r="E9092" s="0" t="s">
        <v>67070</v>
      </c>
      <c r="F9092" s="0" t="s">
        <v>67071</v>
      </c>
      <c r="G9092" s="2" t="s">
        <v>225</v>
      </c>
      <c r="H9092" s="0" t="n">
        <v>1</v>
      </c>
      <c r="I9092" s="0" t="n">
        <v>10</v>
      </c>
      <c r="J9092" s="0" t="s">
        <v>67072</v>
      </c>
      <c r="K9092" s="0" t="s">
        <v>188</v>
      </c>
      <c r="L9092" s="0" t="s">
        <v>189</v>
      </c>
      <c r="M9092" s="0" t="s">
        <v>67073</v>
      </c>
      <c r="N9092" s="0" t="s">
        <v>67074</v>
      </c>
      <c r="O9092" s="2" t="s">
        <v>40081</v>
      </c>
      <c r="P9092" s="2" t="s">
        <v>1265</v>
      </c>
    </row>
    <row r="9093" customFormat="false" ht="12.8" hidden="false" customHeight="false" outlineLevel="0" collapsed="false">
      <c r="A9093" s="0" t="s">
        <v>67075</v>
      </c>
      <c r="B9093" s="0" t="s">
        <v>67076</v>
      </c>
      <c r="C9093" s="0" t="s">
        <v>67077</v>
      </c>
      <c r="D9093" s="0" t="s">
        <v>4075</v>
      </c>
      <c r="E9093" s="0" t="s">
        <v>67078</v>
      </c>
      <c r="F9093" s="0" t="s">
        <v>21</v>
      </c>
      <c r="G9093" s="2" t="s">
        <v>1512</v>
      </c>
      <c r="H9093" s="0" t="s">
        <v>21</v>
      </c>
      <c r="I9093" s="0" t="s">
        <v>21</v>
      </c>
      <c r="J9093" s="0" t="s">
        <v>67079</v>
      </c>
      <c r="K9093" s="0" t="s">
        <v>624</v>
      </c>
      <c r="L9093" s="0" t="s">
        <v>67080</v>
      </c>
      <c r="M9093" s="0" t="s">
        <v>21</v>
      </c>
      <c r="N9093" s="0" t="s">
        <v>21</v>
      </c>
      <c r="O9093" s="2" t="s">
        <v>1462</v>
      </c>
      <c r="P9093" s="2" t="s">
        <v>45</v>
      </c>
    </row>
    <row r="9094" customFormat="false" ht="12.8" hidden="false" customHeight="false" outlineLevel="0" collapsed="false">
      <c r="A9094" s="0" t="s">
        <v>67081</v>
      </c>
      <c r="B9094" s="0" t="s">
        <v>67082</v>
      </c>
      <c r="C9094" s="0" t="s">
        <v>67082</v>
      </c>
      <c r="D9094" s="0" t="s">
        <v>67083</v>
      </c>
      <c r="E9094" s="0" t="s">
        <v>67084</v>
      </c>
      <c r="F9094" s="0" t="s">
        <v>67085</v>
      </c>
      <c r="G9094" s="2" t="s">
        <v>22</v>
      </c>
      <c r="H9094" s="0" t="n">
        <v>1</v>
      </c>
      <c r="I9094" s="0" t="n">
        <v>10</v>
      </c>
      <c r="J9094" s="0" t="s">
        <v>67086</v>
      </c>
      <c r="K9094" s="0" t="s">
        <v>24</v>
      </c>
      <c r="L9094" s="0" t="s">
        <v>1926</v>
      </c>
      <c r="M9094" s="0" t="s">
        <v>21</v>
      </c>
      <c r="N9094" s="0" t="s">
        <v>21</v>
      </c>
      <c r="O9094" s="2" t="s">
        <v>67087</v>
      </c>
      <c r="P9094" s="2" t="s">
        <v>55</v>
      </c>
    </row>
    <row r="9095" customFormat="false" ht="12.8" hidden="false" customHeight="false" outlineLevel="0" collapsed="false">
      <c r="A9095" s="0" t="s">
        <v>67088</v>
      </c>
      <c r="B9095" s="0" t="s">
        <v>67089</v>
      </c>
      <c r="C9095" s="0" t="s">
        <v>67090</v>
      </c>
      <c r="D9095" s="0" t="s">
        <v>67091</v>
      </c>
      <c r="E9095" s="0" t="s">
        <v>67092</v>
      </c>
      <c r="F9095" s="0" t="s">
        <v>67093</v>
      </c>
      <c r="G9095" s="2" t="s">
        <v>507</v>
      </c>
      <c r="H9095" s="0" t="n">
        <v>1</v>
      </c>
      <c r="I9095" s="0" t="n">
        <v>10</v>
      </c>
      <c r="J9095" s="0" t="s">
        <v>67094</v>
      </c>
      <c r="K9095" s="0" t="s">
        <v>234</v>
      </c>
      <c r="L9095" s="0" t="s">
        <v>235</v>
      </c>
      <c r="M9095" s="0" t="s">
        <v>21</v>
      </c>
      <c r="N9095" s="0" t="s">
        <v>21</v>
      </c>
      <c r="O9095" s="2" t="s">
        <v>9240</v>
      </c>
      <c r="P9095" s="2" t="s">
        <v>45</v>
      </c>
    </row>
    <row r="9096" customFormat="false" ht="12.8" hidden="false" customHeight="false" outlineLevel="0" collapsed="false">
      <c r="A9096" s="0" t="s">
        <v>67095</v>
      </c>
      <c r="B9096" s="0" t="s">
        <v>67096</v>
      </c>
      <c r="C9096" s="0" t="s">
        <v>67097</v>
      </c>
      <c r="D9096" s="0" t="s">
        <v>67098</v>
      </c>
      <c r="E9096" s="0" t="s">
        <v>67099</v>
      </c>
      <c r="F9096" s="0" t="s">
        <v>67100</v>
      </c>
      <c r="G9096" s="2" t="s">
        <v>1487</v>
      </c>
      <c r="H9096" s="0" t="n">
        <v>1</v>
      </c>
      <c r="I9096" s="0" t="n">
        <v>10</v>
      </c>
      <c r="J9096" s="0" t="s">
        <v>67101</v>
      </c>
      <c r="K9096" s="0" t="s">
        <v>24</v>
      </c>
      <c r="L9096" s="0" t="s">
        <v>4924</v>
      </c>
      <c r="M9096" s="0" t="s">
        <v>21</v>
      </c>
      <c r="N9096" s="0" t="s">
        <v>21</v>
      </c>
      <c r="O9096" s="2" t="s">
        <v>3894</v>
      </c>
      <c r="P9096" s="2" t="s">
        <v>523</v>
      </c>
    </row>
    <row r="9097" customFormat="false" ht="12.8" hidden="false" customHeight="false" outlineLevel="0" collapsed="false">
      <c r="A9097" s="0" t="s">
        <v>67102</v>
      </c>
      <c r="B9097" s="0" t="s">
        <v>67103</v>
      </c>
      <c r="C9097" s="0" t="s">
        <v>67104</v>
      </c>
      <c r="D9097" s="0" t="s">
        <v>67105</v>
      </c>
      <c r="E9097" s="0" t="s">
        <v>67106</v>
      </c>
      <c r="F9097" s="0" t="s">
        <v>67107</v>
      </c>
      <c r="G9097" s="2" t="s">
        <v>225</v>
      </c>
      <c r="H9097" s="0" t="s">
        <v>21</v>
      </c>
      <c r="I9097" s="0" t="s">
        <v>21</v>
      </c>
      <c r="J9097" s="0" t="s">
        <v>67108</v>
      </c>
      <c r="K9097" s="0" t="s">
        <v>24</v>
      </c>
      <c r="L9097" s="0" t="s">
        <v>787</v>
      </c>
      <c r="M9097" s="0" t="s">
        <v>21</v>
      </c>
      <c r="N9097" s="0" t="s">
        <v>21</v>
      </c>
      <c r="O9097" s="2" t="s">
        <v>5797</v>
      </c>
      <c r="P9097" s="2" t="s">
        <v>598</v>
      </c>
    </row>
    <row r="9098" customFormat="false" ht="12.8" hidden="false" customHeight="false" outlineLevel="0" collapsed="false">
      <c r="A9098" s="0" t="s">
        <v>67109</v>
      </c>
      <c r="B9098" s="0" t="s">
        <v>67110</v>
      </c>
      <c r="C9098" s="0" t="s">
        <v>67111</v>
      </c>
      <c r="D9098" s="0" t="s">
        <v>67112</v>
      </c>
      <c r="E9098" s="0" t="s">
        <v>67113</v>
      </c>
      <c r="F9098" s="0" t="s">
        <v>67114</v>
      </c>
      <c r="G9098" s="2" t="s">
        <v>71</v>
      </c>
      <c r="H9098" s="0" t="s">
        <v>21</v>
      </c>
      <c r="I9098" s="0" t="s">
        <v>21</v>
      </c>
      <c r="J9098" s="0" t="s">
        <v>67115</v>
      </c>
      <c r="K9098" s="0" t="s">
        <v>24</v>
      </c>
      <c r="L9098" s="0" t="s">
        <v>74</v>
      </c>
      <c r="M9098" s="0" t="s">
        <v>21</v>
      </c>
      <c r="N9098" s="0" t="s">
        <v>21</v>
      </c>
      <c r="O9098" s="2" t="s">
        <v>12775</v>
      </c>
      <c r="P9098" s="2" t="s">
        <v>45</v>
      </c>
    </row>
    <row r="9099" customFormat="false" ht="12.8" hidden="false" customHeight="false" outlineLevel="0" collapsed="false">
      <c r="A9099" s="0" t="s">
        <v>67116</v>
      </c>
      <c r="B9099" s="0" t="s">
        <v>67117</v>
      </c>
      <c r="C9099" s="0" t="s">
        <v>67118</v>
      </c>
      <c r="D9099" s="0" t="s">
        <v>67118</v>
      </c>
      <c r="E9099" s="0" t="s">
        <v>21</v>
      </c>
      <c r="F9099" s="0" t="s">
        <v>21</v>
      </c>
      <c r="G9099" s="0" t="s">
        <v>21</v>
      </c>
      <c r="H9099" s="0" t="s">
        <v>21</v>
      </c>
      <c r="I9099" s="0" t="s">
        <v>21</v>
      </c>
      <c r="J9099" s="0" t="s">
        <v>21</v>
      </c>
      <c r="K9099" s="0" t="s">
        <v>21</v>
      </c>
      <c r="L9099" s="0" t="s">
        <v>21</v>
      </c>
      <c r="M9099" s="0" t="s">
        <v>21</v>
      </c>
      <c r="N9099" s="0" t="s">
        <v>21</v>
      </c>
      <c r="O9099" s="2" t="s">
        <v>598</v>
      </c>
      <c r="P9099" s="2" t="s">
        <v>1128</v>
      </c>
    </row>
    <row r="9100" customFormat="false" ht="12.8" hidden="false" customHeight="false" outlineLevel="0" collapsed="false">
      <c r="A9100" s="0" t="s">
        <v>67119</v>
      </c>
      <c r="B9100" s="0" t="s">
        <v>67120</v>
      </c>
      <c r="C9100" s="0" t="s">
        <v>67121</v>
      </c>
      <c r="D9100" s="0" t="s">
        <v>67122</v>
      </c>
      <c r="E9100" s="0" t="s">
        <v>67123</v>
      </c>
      <c r="F9100" s="0" t="s">
        <v>21</v>
      </c>
      <c r="G9100" s="2" t="s">
        <v>8814</v>
      </c>
      <c r="H9100" s="0" t="s">
        <v>21</v>
      </c>
      <c r="I9100" s="0" t="s">
        <v>21</v>
      </c>
      <c r="J9100" s="0" t="s">
        <v>21</v>
      </c>
      <c r="K9100" s="0" t="s">
        <v>965</v>
      </c>
      <c r="L9100" s="0" t="s">
        <v>67124</v>
      </c>
      <c r="M9100" s="0" t="s">
        <v>21</v>
      </c>
      <c r="N9100" s="0" t="s">
        <v>21</v>
      </c>
      <c r="O9100" s="2" t="s">
        <v>39133</v>
      </c>
      <c r="P9100" s="2" t="s">
        <v>45</v>
      </c>
    </row>
    <row r="9101" customFormat="false" ht="12.8" hidden="false" customHeight="false" outlineLevel="0" collapsed="false">
      <c r="A9101" s="0" t="s">
        <v>67125</v>
      </c>
      <c r="B9101" s="0" t="s">
        <v>67126</v>
      </c>
      <c r="C9101" s="0" t="s">
        <v>67127</v>
      </c>
      <c r="D9101" s="0" t="s">
        <v>67128</v>
      </c>
      <c r="E9101" s="0" t="s">
        <v>67129</v>
      </c>
      <c r="F9101" s="0" t="s">
        <v>67130</v>
      </c>
      <c r="G9101" s="2" t="s">
        <v>507</v>
      </c>
      <c r="H9101" s="0" t="n">
        <v>11</v>
      </c>
      <c r="I9101" s="0" t="n">
        <v>50</v>
      </c>
      <c r="J9101" s="0" t="s">
        <v>67131</v>
      </c>
      <c r="K9101" s="0" t="s">
        <v>24</v>
      </c>
      <c r="L9101" s="0" t="s">
        <v>3538</v>
      </c>
      <c r="M9101" s="0" t="s">
        <v>21</v>
      </c>
      <c r="N9101" s="0" t="s">
        <v>21</v>
      </c>
      <c r="O9101" s="2" t="s">
        <v>11973</v>
      </c>
      <c r="P9101" s="2" t="s">
        <v>45</v>
      </c>
    </row>
    <row r="9102" customFormat="false" ht="12.8" hidden="false" customHeight="false" outlineLevel="0" collapsed="false">
      <c r="A9102" s="0" t="s">
        <v>67132</v>
      </c>
      <c r="B9102" s="0" t="s">
        <v>67133</v>
      </c>
      <c r="C9102" s="0" t="s">
        <v>67134</v>
      </c>
      <c r="D9102" s="0" t="s">
        <v>67135</v>
      </c>
      <c r="E9102" s="0" t="s">
        <v>67136</v>
      </c>
      <c r="F9102" s="0" t="s">
        <v>67137</v>
      </c>
      <c r="G9102" s="0" t="s">
        <v>21</v>
      </c>
      <c r="H9102" s="0" t="s">
        <v>21</v>
      </c>
      <c r="I9102" s="0" t="s">
        <v>21</v>
      </c>
      <c r="J9102" s="0" t="s">
        <v>67138</v>
      </c>
      <c r="K9102" s="0" t="s">
        <v>24</v>
      </c>
      <c r="L9102" s="0" t="s">
        <v>21</v>
      </c>
      <c r="M9102" s="0" t="s">
        <v>21</v>
      </c>
      <c r="N9102" s="0" t="s">
        <v>21</v>
      </c>
      <c r="O9102" s="2" t="s">
        <v>12318</v>
      </c>
      <c r="P9102" s="2" t="s">
        <v>34</v>
      </c>
    </row>
    <row r="9103" customFormat="false" ht="12.8" hidden="false" customHeight="false" outlineLevel="0" collapsed="false">
      <c r="A9103" s="0" t="s">
        <v>67139</v>
      </c>
      <c r="B9103" s="0" t="s">
        <v>67140</v>
      </c>
      <c r="C9103" s="0" t="s">
        <v>67141</v>
      </c>
      <c r="D9103" s="0" t="s">
        <v>67142</v>
      </c>
      <c r="E9103" s="0" t="s">
        <v>67143</v>
      </c>
      <c r="F9103" s="0" t="s">
        <v>67144</v>
      </c>
      <c r="G9103" s="2" t="s">
        <v>42159</v>
      </c>
      <c r="H9103" s="0" t="n">
        <v>1</v>
      </c>
      <c r="I9103" s="0" t="n">
        <v>10</v>
      </c>
      <c r="J9103" s="0" t="s">
        <v>67145</v>
      </c>
      <c r="K9103" s="0" t="s">
        <v>560</v>
      </c>
      <c r="L9103" s="0" t="s">
        <v>6279</v>
      </c>
      <c r="M9103" s="0" t="s">
        <v>21</v>
      </c>
      <c r="N9103" s="0" t="s">
        <v>21</v>
      </c>
      <c r="O9103" s="2" t="s">
        <v>49656</v>
      </c>
      <c r="P9103" s="2" t="s">
        <v>45</v>
      </c>
    </row>
    <row r="9104" customFormat="false" ht="12.8" hidden="false" customHeight="false" outlineLevel="0" collapsed="false">
      <c r="A9104" s="0" t="s">
        <v>67146</v>
      </c>
      <c r="B9104" s="0" t="s">
        <v>67147</v>
      </c>
      <c r="C9104" s="0" t="s">
        <v>67148</v>
      </c>
      <c r="D9104" s="0" t="s">
        <v>67149</v>
      </c>
      <c r="E9104" s="0" t="s">
        <v>21</v>
      </c>
      <c r="F9104" s="0" t="s">
        <v>67150</v>
      </c>
      <c r="G9104" s="0" t="s">
        <v>21</v>
      </c>
      <c r="H9104" s="0" t="s">
        <v>21</v>
      </c>
      <c r="I9104" s="0" t="s">
        <v>21</v>
      </c>
      <c r="J9104" s="0" t="s">
        <v>67151</v>
      </c>
      <c r="K9104" s="0" t="s">
        <v>24</v>
      </c>
      <c r="L9104" s="0" t="s">
        <v>208</v>
      </c>
      <c r="M9104" s="0" t="s">
        <v>21</v>
      </c>
      <c r="N9104" s="0" t="s">
        <v>21</v>
      </c>
      <c r="O9104" s="2" t="s">
        <v>10108</v>
      </c>
      <c r="P9104" s="2" t="s">
        <v>403</v>
      </c>
    </row>
    <row r="9105" customFormat="false" ht="12.8" hidden="false" customHeight="false" outlineLevel="0" collapsed="false">
      <c r="A9105" s="0" t="s">
        <v>67152</v>
      </c>
      <c r="B9105" s="0" t="s">
        <v>67153</v>
      </c>
      <c r="C9105" s="0" t="s">
        <v>67154</v>
      </c>
      <c r="D9105" s="0" t="s">
        <v>67155</v>
      </c>
      <c r="E9105" s="0" t="s">
        <v>67156</v>
      </c>
      <c r="F9105" s="0" t="s">
        <v>67157</v>
      </c>
      <c r="G9105" s="2" t="s">
        <v>22</v>
      </c>
      <c r="H9105" s="0" t="s">
        <v>21</v>
      </c>
      <c r="I9105" s="0" t="s">
        <v>21</v>
      </c>
      <c r="J9105" s="0" t="s">
        <v>67158</v>
      </c>
      <c r="K9105" s="0" t="s">
        <v>24</v>
      </c>
      <c r="L9105" s="0" t="s">
        <v>32</v>
      </c>
      <c r="M9105" s="0" t="s">
        <v>21</v>
      </c>
      <c r="N9105" s="0" t="s">
        <v>21</v>
      </c>
      <c r="O9105" s="2" t="s">
        <v>13475</v>
      </c>
      <c r="P9105" s="2" t="s">
        <v>210</v>
      </c>
    </row>
    <row r="9106" customFormat="false" ht="12.8" hidden="false" customHeight="false" outlineLevel="0" collapsed="false">
      <c r="A9106" s="0" t="s">
        <v>67159</v>
      </c>
      <c r="B9106" s="0" t="s">
        <v>67160</v>
      </c>
      <c r="C9106" s="0" t="s">
        <v>67161</v>
      </c>
      <c r="D9106" s="0" t="s">
        <v>67162</v>
      </c>
      <c r="E9106" s="0" t="s">
        <v>67163</v>
      </c>
      <c r="F9106" s="0" t="s">
        <v>67164</v>
      </c>
      <c r="G9106" s="2" t="s">
        <v>1310</v>
      </c>
      <c r="H9106" s="0" t="n">
        <v>51</v>
      </c>
      <c r="I9106" s="0" t="n">
        <v>100</v>
      </c>
      <c r="J9106" s="0" t="s">
        <v>67165</v>
      </c>
      <c r="K9106" s="0" t="s">
        <v>624</v>
      </c>
      <c r="L9106" s="0" t="s">
        <v>46483</v>
      </c>
      <c r="M9106" s="0" t="s">
        <v>21</v>
      </c>
      <c r="N9106" s="0" t="s">
        <v>21</v>
      </c>
      <c r="O9106" s="2" t="s">
        <v>6255</v>
      </c>
      <c r="P9106" s="2" t="s">
        <v>34</v>
      </c>
    </row>
    <row r="9107" customFormat="false" ht="12.8" hidden="false" customHeight="false" outlineLevel="0" collapsed="false">
      <c r="A9107" s="0" t="s">
        <v>67166</v>
      </c>
      <c r="B9107" s="0" t="s">
        <v>67167</v>
      </c>
      <c r="C9107" s="0" t="s">
        <v>67168</v>
      </c>
      <c r="D9107" s="0" t="s">
        <v>67169</v>
      </c>
      <c r="E9107" s="0" t="s">
        <v>67170</v>
      </c>
      <c r="F9107" s="0" t="s">
        <v>67171</v>
      </c>
      <c r="G9107" s="0" t="s">
        <v>21</v>
      </c>
      <c r="H9107" s="0" t="s">
        <v>21</v>
      </c>
      <c r="I9107" s="0" t="s">
        <v>21</v>
      </c>
      <c r="J9107" s="0" t="s">
        <v>67172</v>
      </c>
      <c r="K9107" s="0" t="s">
        <v>24</v>
      </c>
      <c r="L9107" s="0" t="s">
        <v>587</v>
      </c>
      <c r="M9107" s="0" t="s">
        <v>21</v>
      </c>
      <c r="N9107" s="0" t="s">
        <v>21</v>
      </c>
      <c r="O9107" s="2" t="s">
        <v>14696</v>
      </c>
      <c r="P9107" s="2" t="s">
        <v>403</v>
      </c>
    </row>
    <row r="9108" customFormat="false" ht="12.8" hidden="false" customHeight="false" outlineLevel="0" collapsed="false">
      <c r="A9108" s="0" t="s">
        <v>67173</v>
      </c>
      <c r="B9108" s="0" t="s">
        <v>67174</v>
      </c>
      <c r="C9108" s="0" t="s">
        <v>67175</v>
      </c>
      <c r="D9108" s="0" t="s">
        <v>67176</v>
      </c>
      <c r="E9108" s="0" t="s">
        <v>21</v>
      </c>
      <c r="F9108" s="0" t="s">
        <v>67177</v>
      </c>
      <c r="G9108" s="2" t="s">
        <v>3463</v>
      </c>
      <c r="H9108" s="0" t="n">
        <v>11</v>
      </c>
      <c r="I9108" s="0" t="n">
        <v>50</v>
      </c>
      <c r="J9108" s="0" t="s">
        <v>67178</v>
      </c>
      <c r="K9108" s="0" t="s">
        <v>24</v>
      </c>
      <c r="L9108" s="0" t="s">
        <v>752</v>
      </c>
      <c r="M9108" s="0" t="s">
        <v>21</v>
      </c>
      <c r="N9108" s="0" t="s">
        <v>21</v>
      </c>
      <c r="O9108" s="2" t="s">
        <v>16301</v>
      </c>
      <c r="P9108" s="2" t="s">
        <v>45</v>
      </c>
    </row>
    <row r="9109" customFormat="false" ht="12.8" hidden="false" customHeight="false" outlineLevel="0" collapsed="false">
      <c r="A9109" s="0" t="s">
        <v>67179</v>
      </c>
      <c r="B9109" s="0" t="s">
        <v>67180</v>
      </c>
      <c r="C9109" s="0" t="s">
        <v>67181</v>
      </c>
      <c r="D9109" s="0" t="s">
        <v>67182</v>
      </c>
      <c r="E9109" s="0" t="s">
        <v>67183</v>
      </c>
      <c r="F9109" s="0" t="s">
        <v>67184</v>
      </c>
      <c r="G9109" s="2" t="s">
        <v>430</v>
      </c>
      <c r="H9109" s="0" t="n">
        <v>11</v>
      </c>
      <c r="I9109" s="0" t="n">
        <v>50</v>
      </c>
      <c r="J9109" s="0" t="s">
        <v>67185</v>
      </c>
      <c r="K9109" s="0" t="s">
        <v>24</v>
      </c>
      <c r="L9109" s="0" t="s">
        <v>4401</v>
      </c>
      <c r="M9109" s="0" t="s">
        <v>21</v>
      </c>
      <c r="N9109" s="0" t="s">
        <v>21</v>
      </c>
      <c r="O9109" s="2" t="s">
        <v>42396</v>
      </c>
      <c r="P9109" s="2" t="s">
        <v>1128</v>
      </c>
    </row>
    <row r="9110" customFormat="false" ht="12.8" hidden="false" customHeight="false" outlineLevel="0" collapsed="false">
      <c r="A9110" s="0" t="s">
        <v>67186</v>
      </c>
      <c r="B9110" s="0" t="s">
        <v>67187</v>
      </c>
      <c r="C9110" s="0" t="s">
        <v>67188</v>
      </c>
      <c r="D9110" s="0" t="s">
        <v>67189</v>
      </c>
      <c r="E9110" s="0" t="s">
        <v>67190</v>
      </c>
      <c r="F9110" s="0" t="s">
        <v>67191</v>
      </c>
      <c r="G9110" s="2" t="s">
        <v>477</v>
      </c>
      <c r="H9110" s="0" t="s">
        <v>21</v>
      </c>
      <c r="I9110" s="0" t="s">
        <v>21</v>
      </c>
      <c r="J9110" s="0" t="s">
        <v>21</v>
      </c>
      <c r="K9110" s="0" t="s">
        <v>24</v>
      </c>
      <c r="L9110" s="0" t="s">
        <v>752</v>
      </c>
      <c r="M9110" s="0" t="s">
        <v>21</v>
      </c>
      <c r="N9110" s="0" t="s">
        <v>21</v>
      </c>
      <c r="O9110" s="2" t="s">
        <v>92</v>
      </c>
      <c r="P9110" s="2" t="s">
        <v>45</v>
      </c>
    </row>
    <row r="9111" customFormat="false" ht="12.8" hidden="false" customHeight="false" outlineLevel="0" collapsed="false">
      <c r="A9111" s="0" t="s">
        <v>67192</v>
      </c>
      <c r="B9111" s="0" t="s">
        <v>67193</v>
      </c>
      <c r="C9111" s="0" t="s">
        <v>67194</v>
      </c>
      <c r="D9111" s="0" t="s">
        <v>67195</v>
      </c>
      <c r="E9111" s="0" t="s">
        <v>67196</v>
      </c>
      <c r="F9111" s="0" t="s">
        <v>67197</v>
      </c>
      <c r="G9111" s="0" t="s">
        <v>21</v>
      </c>
      <c r="H9111" s="0" t="s">
        <v>21</v>
      </c>
      <c r="I9111" s="0" t="s">
        <v>21</v>
      </c>
      <c r="J9111" s="0" t="s">
        <v>67198</v>
      </c>
      <c r="K9111" s="0" t="s">
        <v>24</v>
      </c>
      <c r="L9111" s="0" t="s">
        <v>726</v>
      </c>
      <c r="M9111" s="0" t="s">
        <v>67199</v>
      </c>
      <c r="N9111" s="0" t="s">
        <v>67200</v>
      </c>
      <c r="O9111" s="2" t="s">
        <v>7565</v>
      </c>
      <c r="P9111" s="2" t="s">
        <v>6559</v>
      </c>
    </row>
    <row r="9112" customFormat="false" ht="12.8" hidden="false" customHeight="false" outlineLevel="0" collapsed="false">
      <c r="A9112" s="0" t="s">
        <v>67201</v>
      </c>
      <c r="B9112" s="0" t="s">
        <v>67202</v>
      </c>
      <c r="C9112" s="0" t="s">
        <v>67203</v>
      </c>
      <c r="D9112" s="0" t="s">
        <v>67204</v>
      </c>
      <c r="E9112" s="0" t="s">
        <v>67205</v>
      </c>
      <c r="F9112" s="0" t="s">
        <v>67206</v>
      </c>
      <c r="G9112" s="0" t="s">
        <v>21</v>
      </c>
      <c r="H9112" s="0" t="s">
        <v>21</v>
      </c>
      <c r="I9112" s="0" t="s">
        <v>21</v>
      </c>
      <c r="J9112" s="0" t="s">
        <v>21</v>
      </c>
      <c r="K9112" s="0" t="s">
        <v>256</v>
      </c>
      <c r="L9112" s="0" t="s">
        <v>48817</v>
      </c>
      <c r="M9112" s="0" t="s">
        <v>21</v>
      </c>
      <c r="N9112" s="0" t="s">
        <v>21</v>
      </c>
      <c r="O9112" s="2" t="s">
        <v>22039</v>
      </c>
      <c r="P9112" s="2" t="s">
        <v>512</v>
      </c>
    </row>
    <row r="9113" customFormat="false" ht="12.8" hidden="false" customHeight="false" outlineLevel="0" collapsed="false">
      <c r="A9113" s="0" t="s">
        <v>67207</v>
      </c>
      <c r="B9113" s="0" t="s">
        <v>67208</v>
      </c>
      <c r="C9113" s="0" t="s">
        <v>67209</v>
      </c>
      <c r="D9113" s="0" t="s">
        <v>67210</v>
      </c>
      <c r="E9113" s="0" t="s">
        <v>21</v>
      </c>
      <c r="F9113" s="0" t="s">
        <v>67211</v>
      </c>
      <c r="G9113" s="2" t="s">
        <v>298</v>
      </c>
      <c r="H9113" s="0" t="s">
        <v>21</v>
      </c>
      <c r="I9113" s="0" t="s">
        <v>21</v>
      </c>
      <c r="J9113" s="0" t="s">
        <v>67212</v>
      </c>
      <c r="K9113" s="0" t="s">
        <v>188</v>
      </c>
      <c r="L9113" s="0" t="s">
        <v>189</v>
      </c>
      <c r="M9113" s="0" t="s">
        <v>21</v>
      </c>
      <c r="N9113" s="0" t="s">
        <v>21</v>
      </c>
      <c r="O9113" s="2" t="s">
        <v>23888</v>
      </c>
      <c r="P9113" s="2" t="s">
        <v>2403</v>
      </c>
    </row>
    <row r="9114" customFormat="false" ht="12.8" hidden="false" customHeight="false" outlineLevel="0" collapsed="false">
      <c r="A9114" s="0" t="s">
        <v>67213</v>
      </c>
      <c r="B9114" s="0" t="s">
        <v>67214</v>
      </c>
      <c r="C9114" s="0" t="s">
        <v>67215</v>
      </c>
      <c r="D9114" s="0" t="s">
        <v>67216</v>
      </c>
      <c r="E9114" s="0" t="s">
        <v>67217</v>
      </c>
      <c r="F9114" s="0" t="s">
        <v>67218</v>
      </c>
      <c r="G9114" s="2" t="s">
        <v>225</v>
      </c>
      <c r="H9114" s="0" t="s">
        <v>21</v>
      </c>
      <c r="I9114" s="0" t="s">
        <v>21</v>
      </c>
      <c r="J9114" s="0" t="s">
        <v>67219</v>
      </c>
      <c r="K9114" s="0" t="s">
        <v>24</v>
      </c>
      <c r="L9114" s="0" t="s">
        <v>23325</v>
      </c>
      <c r="M9114" s="0" t="s">
        <v>21</v>
      </c>
      <c r="N9114" s="0" t="s">
        <v>21</v>
      </c>
      <c r="O9114" s="2" t="s">
        <v>15697</v>
      </c>
      <c r="P9114" s="2" t="s">
        <v>45</v>
      </c>
    </row>
    <row r="9115" customFormat="false" ht="12.8" hidden="false" customHeight="false" outlineLevel="0" collapsed="false">
      <c r="A9115" s="0" t="s">
        <v>67220</v>
      </c>
      <c r="B9115" s="0" t="s">
        <v>67221</v>
      </c>
      <c r="C9115" s="0" t="s">
        <v>67222</v>
      </c>
      <c r="D9115" s="0" t="s">
        <v>67223</v>
      </c>
      <c r="E9115" s="0" t="s">
        <v>67224</v>
      </c>
      <c r="F9115" s="0" t="s">
        <v>67225</v>
      </c>
      <c r="G9115" s="0" t="s">
        <v>21</v>
      </c>
      <c r="H9115" s="0" t="s">
        <v>21</v>
      </c>
      <c r="I9115" s="0" t="s">
        <v>21</v>
      </c>
      <c r="J9115" s="0" t="s">
        <v>67226</v>
      </c>
      <c r="K9115" s="0" t="s">
        <v>624</v>
      </c>
      <c r="L9115" s="0" t="s">
        <v>24224</v>
      </c>
      <c r="M9115" s="0" t="s">
        <v>21</v>
      </c>
      <c r="N9115" s="0" t="s">
        <v>21</v>
      </c>
      <c r="O9115" s="2" t="s">
        <v>8751</v>
      </c>
      <c r="P9115" s="2" t="s">
        <v>76</v>
      </c>
    </row>
    <row r="9116" customFormat="false" ht="12.8" hidden="false" customHeight="false" outlineLevel="0" collapsed="false">
      <c r="A9116" s="0" t="s">
        <v>67227</v>
      </c>
      <c r="B9116" s="0" t="s">
        <v>67228</v>
      </c>
      <c r="C9116" s="0" t="s">
        <v>67229</v>
      </c>
      <c r="D9116" s="0" t="s">
        <v>67230</v>
      </c>
      <c r="E9116" s="0" t="s">
        <v>67231</v>
      </c>
      <c r="F9116" s="0" t="s">
        <v>67232</v>
      </c>
      <c r="G9116" s="0" t="s">
        <v>21</v>
      </c>
      <c r="H9116" s="0" t="s">
        <v>21</v>
      </c>
      <c r="I9116" s="0" t="s">
        <v>21</v>
      </c>
      <c r="J9116" s="0" t="s">
        <v>67233</v>
      </c>
      <c r="K9116" s="0" t="s">
        <v>24</v>
      </c>
      <c r="L9116" s="0" t="s">
        <v>63</v>
      </c>
      <c r="M9116" s="0" t="s">
        <v>67234</v>
      </c>
      <c r="N9116" s="0" t="s">
        <v>67235</v>
      </c>
      <c r="O9116" s="2" t="s">
        <v>16934</v>
      </c>
      <c r="P9116" s="2" t="s">
        <v>45</v>
      </c>
    </row>
    <row r="9117" customFormat="false" ht="12.8" hidden="false" customHeight="false" outlineLevel="0" collapsed="false">
      <c r="A9117" s="0" t="s">
        <v>67236</v>
      </c>
      <c r="B9117" s="0" t="s">
        <v>67237</v>
      </c>
      <c r="C9117" s="0" t="s">
        <v>67238</v>
      </c>
      <c r="D9117" s="0" t="s">
        <v>67239</v>
      </c>
      <c r="E9117" s="0" t="s">
        <v>67240</v>
      </c>
      <c r="F9117" s="0" t="s">
        <v>67241</v>
      </c>
      <c r="G9117" s="0" t="s">
        <v>21</v>
      </c>
      <c r="H9117" s="0" t="s">
        <v>21</v>
      </c>
      <c r="I9117" s="0" t="s">
        <v>21</v>
      </c>
      <c r="J9117" s="0" t="s">
        <v>67242</v>
      </c>
      <c r="K9117" s="0" t="s">
        <v>24</v>
      </c>
      <c r="L9117" s="0" t="s">
        <v>1926</v>
      </c>
      <c r="M9117" s="0" t="s">
        <v>21</v>
      </c>
      <c r="N9117" s="0" t="s">
        <v>21</v>
      </c>
      <c r="O9117" s="2" t="s">
        <v>11071</v>
      </c>
      <c r="P9117" s="2" t="s">
        <v>45</v>
      </c>
    </row>
    <row r="9118" customFormat="false" ht="12.8" hidden="false" customHeight="false" outlineLevel="0" collapsed="false">
      <c r="A9118" s="0" t="s">
        <v>67243</v>
      </c>
      <c r="B9118" s="0" t="s">
        <v>67244</v>
      </c>
      <c r="C9118" s="0" t="s">
        <v>67245</v>
      </c>
      <c r="D9118" s="0" t="s">
        <v>67246</v>
      </c>
      <c r="E9118" s="0" t="s">
        <v>67247</v>
      </c>
      <c r="F9118" s="0" t="s">
        <v>67248</v>
      </c>
      <c r="G9118" s="2" t="s">
        <v>507</v>
      </c>
      <c r="H9118" s="0" t="s">
        <v>21</v>
      </c>
      <c r="I9118" s="0" t="s">
        <v>21</v>
      </c>
      <c r="J9118" s="0" t="s">
        <v>21</v>
      </c>
      <c r="K9118" s="0" t="s">
        <v>21</v>
      </c>
      <c r="L9118" s="0" t="s">
        <v>21</v>
      </c>
      <c r="M9118" s="0" t="s">
        <v>21</v>
      </c>
      <c r="N9118" s="0" t="s">
        <v>21</v>
      </c>
      <c r="O9118" s="2" t="s">
        <v>4146</v>
      </c>
      <c r="P9118" s="2" t="s">
        <v>598</v>
      </c>
    </row>
    <row r="9119" customFormat="false" ht="12.8" hidden="false" customHeight="false" outlineLevel="0" collapsed="false">
      <c r="A9119" s="0" t="s">
        <v>67249</v>
      </c>
      <c r="B9119" s="0" t="s">
        <v>67250</v>
      </c>
      <c r="C9119" s="0" t="s">
        <v>67251</v>
      </c>
      <c r="D9119" s="0" t="s">
        <v>67252</v>
      </c>
      <c r="E9119" s="0" t="s">
        <v>67253</v>
      </c>
      <c r="F9119" s="0" t="s">
        <v>67254</v>
      </c>
      <c r="G9119" s="0" t="s">
        <v>21</v>
      </c>
      <c r="H9119" s="0" t="s">
        <v>21</v>
      </c>
      <c r="I9119" s="0" t="s">
        <v>21</v>
      </c>
      <c r="J9119" s="0" t="s">
        <v>67255</v>
      </c>
      <c r="K9119" s="0" t="s">
        <v>24</v>
      </c>
      <c r="L9119" s="0" t="s">
        <v>67256</v>
      </c>
      <c r="M9119" s="0" t="s">
        <v>21</v>
      </c>
      <c r="N9119" s="0" t="s">
        <v>21</v>
      </c>
      <c r="O9119" s="2" t="s">
        <v>4243</v>
      </c>
      <c r="P9119" s="2" t="s">
        <v>8942</v>
      </c>
    </row>
    <row r="9120" customFormat="false" ht="12.8" hidden="false" customHeight="false" outlineLevel="0" collapsed="false">
      <c r="A9120" s="0" t="s">
        <v>67257</v>
      </c>
      <c r="B9120" s="0" t="s">
        <v>67258</v>
      </c>
      <c r="C9120" s="0" t="s">
        <v>67259</v>
      </c>
      <c r="D9120" s="0" t="s">
        <v>67260</v>
      </c>
      <c r="E9120" s="0" t="s">
        <v>67261</v>
      </c>
      <c r="F9120" s="0" t="s">
        <v>67262</v>
      </c>
      <c r="G9120" s="2" t="s">
        <v>22</v>
      </c>
      <c r="H9120" s="0" t="n">
        <v>1</v>
      </c>
      <c r="I9120" s="0" t="n">
        <v>10</v>
      </c>
      <c r="J9120" s="0" t="s">
        <v>67263</v>
      </c>
      <c r="K9120" s="0" t="s">
        <v>24</v>
      </c>
      <c r="L9120" s="0" t="s">
        <v>3618</v>
      </c>
      <c r="M9120" s="0" t="s">
        <v>67264</v>
      </c>
      <c r="N9120" s="0" t="s">
        <v>67265</v>
      </c>
      <c r="O9120" s="2" t="s">
        <v>7594</v>
      </c>
      <c r="P9120" s="2" t="s">
        <v>55</v>
      </c>
    </row>
    <row r="9121" customFormat="false" ht="12.8" hidden="false" customHeight="false" outlineLevel="0" collapsed="false">
      <c r="A9121" s="0" t="s">
        <v>67266</v>
      </c>
      <c r="B9121" s="0" t="s">
        <v>67267</v>
      </c>
      <c r="C9121" s="0" t="s">
        <v>67268</v>
      </c>
      <c r="D9121" s="0" t="s">
        <v>67269</v>
      </c>
      <c r="E9121" s="0" t="s">
        <v>67270</v>
      </c>
      <c r="F9121" s="0" t="s">
        <v>67271</v>
      </c>
      <c r="G9121" s="2" t="s">
        <v>507</v>
      </c>
      <c r="H9121" s="0" t="s">
        <v>21</v>
      </c>
      <c r="I9121" s="0" t="s">
        <v>21</v>
      </c>
      <c r="J9121" s="0" t="s">
        <v>67272</v>
      </c>
      <c r="K9121" s="0" t="s">
        <v>24</v>
      </c>
      <c r="L9121" s="0" t="s">
        <v>14580</v>
      </c>
      <c r="M9121" s="0" t="s">
        <v>67273</v>
      </c>
      <c r="N9121" s="0" t="s">
        <v>67274</v>
      </c>
      <c r="O9121" s="2" t="s">
        <v>3884</v>
      </c>
      <c r="P9121" s="2" t="s">
        <v>403</v>
      </c>
    </row>
    <row r="9122" customFormat="false" ht="12.8" hidden="false" customHeight="false" outlineLevel="0" collapsed="false">
      <c r="A9122" s="0" t="s">
        <v>67275</v>
      </c>
      <c r="B9122" s="0" t="s">
        <v>67276</v>
      </c>
      <c r="C9122" s="0" t="s">
        <v>67277</v>
      </c>
      <c r="D9122" s="0" t="s">
        <v>67278</v>
      </c>
      <c r="E9122" s="0" t="s">
        <v>67279</v>
      </c>
      <c r="F9122" s="0" t="s">
        <v>67280</v>
      </c>
      <c r="G9122" s="2" t="s">
        <v>3641</v>
      </c>
      <c r="H9122" s="0" t="s">
        <v>21</v>
      </c>
      <c r="I9122" s="0" t="s">
        <v>21</v>
      </c>
      <c r="J9122" s="0" t="s">
        <v>67281</v>
      </c>
      <c r="K9122" s="0" t="s">
        <v>24</v>
      </c>
      <c r="L9122" s="0" t="s">
        <v>63</v>
      </c>
      <c r="M9122" s="0" t="s">
        <v>21</v>
      </c>
      <c r="N9122" s="0" t="s">
        <v>21</v>
      </c>
      <c r="O9122" s="2" t="s">
        <v>27951</v>
      </c>
      <c r="P9122" s="2" t="s">
        <v>34</v>
      </c>
    </row>
    <row r="9123" customFormat="false" ht="12.8" hidden="false" customHeight="false" outlineLevel="0" collapsed="false">
      <c r="A9123" s="0" t="s">
        <v>67282</v>
      </c>
      <c r="B9123" s="0" t="s">
        <v>67283</v>
      </c>
      <c r="C9123" s="0" t="s">
        <v>67284</v>
      </c>
      <c r="D9123" s="0" t="s">
        <v>67285</v>
      </c>
      <c r="E9123" s="0" t="s">
        <v>67286</v>
      </c>
      <c r="F9123" s="0" t="s">
        <v>67287</v>
      </c>
      <c r="G9123" s="2" t="s">
        <v>22</v>
      </c>
      <c r="H9123" s="0" t="s">
        <v>21</v>
      </c>
      <c r="I9123" s="0" t="s">
        <v>21</v>
      </c>
      <c r="J9123" s="0" t="s">
        <v>67288</v>
      </c>
      <c r="K9123" s="0" t="s">
        <v>73</v>
      </c>
      <c r="L9123" s="0" t="s">
        <v>105</v>
      </c>
      <c r="M9123" s="0" t="s">
        <v>21</v>
      </c>
      <c r="N9123" s="0" t="s">
        <v>21</v>
      </c>
      <c r="O9123" s="2" t="s">
        <v>17185</v>
      </c>
      <c r="P9123" s="2" t="s">
        <v>34</v>
      </c>
    </row>
    <row r="9124" customFormat="false" ht="12.8" hidden="false" customHeight="false" outlineLevel="0" collapsed="false">
      <c r="A9124" s="0" t="s">
        <v>67289</v>
      </c>
      <c r="B9124" s="0" t="s">
        <v>67290</v>
      </c>
      <c r="C9124" s="0" t="s">
        <v>67291</v>
      </c>
      <c r="D9124" s="0" t="s">
        <v>67292</v>
      </c>
      <c r="E9124" s="0" t="s">
        <v>67293</v>
      </c>
      <c r="F9124" s="0" t="s">
        <v>67294</v>
      </c>
      <c r="G9124" s="2" t="s">
        <v>1041</v>
      </c>
      <c r="H9124" s="0" t="s">
        <v>21</v>
      </c>
      <c r="I9124" s="0" t="s">
        <v>21</v>
      </c>
      <c r="J9124" s="0" t="s">
        <v>67295</v>
      </c>
      <c r="K9124" s="0" t="s">
        <v>24</v>
      </c>
      <c r="L9124" s="0" t="s">
        <v>1935</v>
      </c>
      <c r="M9124" s="0" t="s">
        <v>21</v>
      </c>
      <c r="N9124" s="0" t="s">
        <v>21</v>
      </c>
      <c r="O9124" s="2" t="s">
        <v>3393</v>
      </c>
      <c r="P9124" s="2" t="s">
        <v>45</v>
      </c>
    </row>
    <row r="9125" customFormat="false" ht="12.8" hidden="false" customHeight="false" outlineLevel="0" collapsed="false">
      <c r="A9125" s="0" t="s">
        <v>67296</v>
      </c>
      <c r="B9125" s="0" t="s">
        <v>67297</v>
      </c>
      <c r="C9125" s="0" t="s">
        <v>67298</v>
      </c>
      <c r="D9125" s="0" t="s">
        <v>67299</v>
      </c>
      <c r="E9125" s="0" t="s">
        <v>67300</v>
      </c>
      <c r="F9125" s="0" t="s">
        <v>67301</v>
      </c>
      <c r="G9125" s="2" t="s">
        <v>4129</v>
      </c>
      <c r="H9125" s="0" t="n">
        <v>1</v>
      </c>
      <c r="I9125" s="0" t="n">
        <v>10</v>
      </c>
      <c r="J9125" s="0" t="s">
        <v>67302</v>
      </c>
      <c r="K9125" s="0" t="s">
        <v>188</v>
      </c>
      <c r="L9125" s="0" t="s">
        <v>18433</v>
      </c>
      <c r="M9125" s="0" t="s">
        <v>21</v>
      </c>
      <c r="N9125" s="0" t="s">
        <v>21</v>
      </c>
      <c r="O9125" s="2" t="s">
        <v>921</v>
      </c>
      <c r="P9125" s="2" t="s">
        <v>6772</v>
      </c>
    </row>
    <row r="9126" customFormat="false" ht="12.8" hidden="false" customHeight="false" outlineLevel="0" collapsed="false">
      <c r="A9126" s="0" t="s">
        <v>67303</v>
      </c>
      <c r="B9126" s="0" t="s">
        <v>67304</v>
      </c>
      <c r="C9126" s="0" t="s">
        <v>67305</v>
      </c>
      <c r="D9126" s="0" t="s">
        <v>67306</v>
      </c>
      <c r="E9126" s="0" t="s">
        <v>67307</v>
      </c>
      <c r="F9126" s="0" t="s">
        <v>67308</v>
      </c>
      <c r="G9126" s="2" t="s">
        <v>18879</v>
      </c>
      <c r="H9126" s="0" t="s">
        <v>21</v>
      </c>
      <c r="I9126" s="0" t="s">
        <v>21</v>
      </c>
      <c r="J9126" s="0" t="s">
        <v>67309</v>
      </c>
      <c r="K9126" s="0" t="s">
        <v>24</v>
      </c>
      <c r="L9126" s="0" t="s">
        <v>32</v>
      </c>
      <c r="M9126" s="0" t="s">
        <v>21</v>
      </c>
      <c r="N9126" s="0" t="s">
        <v>21</v>
      </c>
      <c r="O9126" s="2" t="s">
        <v>22162</v>
      </c>
      <c r="P9126" s="2" t="s">
        <v>45</v>
      </c>
    </row>
    <row r="9127" customFormat="false" ht="12.8" hidden="false" customHeight="false" outlineLevel="0" collapsed="false">
      <c r="A9127" s="0" t="s">
        <v>67310</v>
      </c>
      <c r="B9127" s="0" t="s">
        <v>67311</v>
      </c>
      <c r="C9127" s="0" t="s">
        <v>67312</v>
      </c>
      <c r="D9127" s="0" t="s">
        <v>67313</v>
      </c>
      <c r="E9127" s="0" t="s">
        <v>67314</v>
      </c>
      <c r="F9127" s="0" t="s">
        <v>67315</v>
      </c>
      <c r="G9127" s="2" t="s">
        <v>27459</v>
      </c>
      <c r="H9127" s="0" t="n">
        <v>11</v>
      </c>
      <c r="I9127" s="0" t="n">
        <v>50</v>
      </c>
      <c r="J9127" s="0" t="s">
        <v>67316</v>
      </c>
      <c r="K9127" s="0" t="s">
        <v>24</v>
      </c>
      <c r="L9127" s="0" t="s">
        <v>32</v>
      </c>
      <c r="M9127" s="0" t="s">
        <v>67317</v>
      </c>
      <c r="N9127" s="0" t="s">
        <v>25524</v>
      </c>
      <c r="O9127" s="2" t="s">
        <v>9203</v>
      </c>
      <c r="P9127" s="2" t="s">
        <v>45</v>
      </c>
    </row>
    <row r="9128" customFormat="false" ht="12.8" hidden="false" customHeight="false" outlineLevel="0" collapsed="false">
      <c r="A9128" s="0" t="s">
        <v>67318</v>
      </c>
      <c r="B9128" s="0" t="s">
        <v>67319</v>
      </c>
      <c r="C9128" s="0" t="s">
        <v>67320</v>
      </c>
      <c r="D9128" s="0" t="s">
        <v>67321</v>
      </c>
      <c r="E9128" s="0" t="s">
        <v>67322</v>
      </c>
      <c r="F9128" s="0" t="s">
        <v>67323</v>
      </c>
      <c r="G9128" s="2" t="s">
        <v>613</v>
      </c>
      <c r="H9128" s="0" t="n">
        <v>1</v>
      </c>
      <c r="I9128" s="0" t="n">
        <v>10</v>
      </c>
      <c r="J9128" s="0" t="s">
        <v>67324</v>
      </c>
      <c r="K9128" s="0" t="s">
        <v>21</v>
      </c>
      <c r="L9128" s="0" t="s">
        <v>21</v>
      </c>
      <c r="M9128" s="0" t="s">
        <v>21</v>
      </c>
      <c r="N9128" s="0" t="s">
        <v>21</v>
      </c>
      <c r="O9128" s="2" t="s">
        <v>711</v>
      </c>
      <c r="P9128" s="2" t="s">
        <v>55</v>
      </c>
    </row>
    <row r="9129" customFormat="false" ht="12.8" hidden="false" customHeight="false" outlineLevel="0" collapsed="false">
      <c r="A9129" s="0" t="s">
        <v>67325</v>
      </c>
      <c r="B9129" s="0" t="s">
        <v>67326</v>
      </c>
      <c r="C9129" s="0" t="s">
        <v>67327</v>
      </c>
      <c r="D9129" s="0" t="s">
        <v>67328</v>
      </c>
      <c r="E9129" s="0" t="s">
        <v>67329</v>
      </c>
      <c r="F9129" s="0" t="s">
        <v>67330</v>
      </c>
      <c r="G9129" s="0" t="s">
        <v>21</v>
      </c>
      <c r="H9129" s="0" t="s">
        <v>21</v>
      </c>
      <c r="I9129" s="0" t="s">
        <v>21</v>
      </c>
      <c r="J9129" s="0" t="s">
        <v>67331</v>
      </c>
      <c r="K9129" s="0" t="s">
        <v>24</v>
      </c>
      <c r="L9129" s="0" t="s">
        <v>3033</v>
      </c>
      <c r="M9129" s="0" t="s">
        <v>21</v>
      </c>
      <c r="N9129" s="0" t="s">
        <v>21</v>
      </c>
      <c r="O9129" s="2" t="s">
        <v>303</v>
      </c>
      <c r="P9129" s="2" t="s">
        <v>219</v>
      </c>
    </row>
    <row r="9130" customFormat="false" ht="12.8" hidden="false" customHeight="false" outlineLevel="0" collapsed="false">
      <c r="A9130" s="0" t="s">
        <v>67332</v>
      </c>
      <c r="B9130" s="0" t="s">
        <v>67333</v>
      </c>
      <c r="C9130" s="0" t="s">
        <v>67334</v>
      </c>
      <c r="D9130" s="0" t="s">
        <v>67335</v>
      </c>
      <c r="E9130" s="0" t="s">
        <v>67336</v>
      </c>
      <c r="F9130" s="0" t="s">
        <v>67337</v>
      </c>
      <c r="G9130" s="2" t="s">
        <v>16560</v>
      </c>
      <c r="H9130" s="0" t="s">
        <v>21</v>
      </c>
      <c r="I9130" s="0" t="s">
        <v>21</v>
      </c>
      <c r="J9130" s="0" t="s">
        <v>67338</v>
      </c>
      <c r="K9130" s="0" t="s">
        <v>24</v>
      </c>
      <c r="L9130" s="0" t="s">
        <v>32</v>
      </c>
      <c r="M9130" s="0" t="s">
        <v>21</v>
      </c>
      <c r="N9130" s="0" t="s">
        <v>21</v>
      </c>
      <c r="O9130" s="2" t="s">
        <v>4393</v>
      </c>
      <c r="P9130" s="2" t="s">
        <v>55</v>
      </c>
    </row>
    <row r="9131" customFormat="false" ht="12.8" hidden="false" customHeight="false" outlineLevel="0" collapsed="false">
      <c r="A9131" s="0" t="s">
        <v>67339</v>
      </c>
      <c r="B9131" s="0" t="s">
        <v>67340</v>
      </c>
      <c r="C9131" s="0" t="s">
        <v>67341</v>
      </c>
      <c r="D9131" s="0" t="s">
        <v>67342</v>
      </c>
      <c r="E9131" s="0" t="s">
        <v>67343</v>
      </c>
      <c r="F9131" s="0" t="s">
        <v>67344</v>
      </c>
      <c r="G9131" s="2" t="s">
        <v>276</v>
      </c>
      <c r="H9131" s="0" t="n">
        <v>11</v>
      </c>
      <c r="I9131" s="0" t="n">
        <v>50</v>
      </c>
      <c r="J9131" s="0" t="s">
        <v>67345</v>
      </c>
      <c r="K9131" s="0" t="s">
        <v>24</v>
      </c>
      <c r="L9131" s="0" t="s">
        <v>1061</v>
      </c>
      <c r="M9131" s="0" t="s">
        <v>21</v>
      </c>
      <c r="N9131" s="0" t="s">
        <v>21</v>
      </c>
      <c r="O9131" s="2" t="s">
        <v>1265</v>
      </c>
      <c r="P9131" s="2" t="s">
        <v>34</v>
      </c>
    </row>
    <row r="9132" customFormat="false" ht="12.8" hidden="false" customHeight="false" outlineLevel="0" collapsed="false">
      <c r="A9132" s="0" t="s">
        <v>67346</v>
      </c>
      <c r="B9132" s="0" t="s">
        <v>67347</v>
      </c>
      <c r="C9132" s="0" t="s">
        <v>67348</v>
      </c>
      <c r="D9132" s="0" t="s">
        <v>67349</v>
      </c>
      <c r="E9132" s="0" t="s">
        <v>67350</v>
      </c>
      <c r="F9132" s="0" t="s">
        <v>67351</v>
      </c>
      <c r="G9132" s="2" t="s">
        <v>430</v>
      </c>
      <c r="H9132" s="0" t="s">
        <v>21</v>
      </c>
      <c r="I9132" s="0" t="s">
        <v>21</v>
      </c>
      <c r="J9132" s="0" t="s">
        <v>67352</v>
      </c>
      <c r="K9132" s="0" t="s">
        <v>188</v>
      </c>
      <c r="L9132" s="0" t="s">
        <v>1312</v>
      </c>
      <c r="M9132" s="0" t="s">
        <v>67353</v>
      </c>
      <c r="N9132" s="0" t="s">
        <v>67354</v>
      </c>
      <c r="O9132" s="2" t="s">
        <v>9775</v>
      </c>
      <c r="P9132" s="2" t="s">
        <v>512</v>
      </c>
    </row>
    <row r="9133" customFormat="false" ht="12.8" hidden="false" customHeight="false" outlineLevel="0" collapsed="false">
      <c r="A9133" s="0" t="s">
        <v>67355</v>
      </c>
      <c r="B9133" s="0" t="s">
        <v>67356</v>
      </c>
      <c r="C9133" s="0" t="s">
        <v>67357</v>
      </c>
      <c r="D9133" s="0" t="s">
        <v>67358</v>
      </c>
      <c r="E9133" s="0" t="s">
        <v>67359</v>
      </c>
      <c r="F9133" s="0" t="s">
        <v>67360</v>
      </c>
      <c r="G9133" s="2" t="s">
        <v>331</v>
      </c>
      <c r="H9133" s="0" t="s">
        <v>21</v>
      </c>
      <c r="I9133" s="0" t="s">
        <v>21</v>
      </c>
      <c r="J9133" s="0" t="s">
        <v>67361</v>
      </c>
      <c r="K9133" s="0" t="s">
        <v>24</v>
      </c>
      <c r="L9133" s="0" t="s">
        <v>752</v>
      </c>
      <c r="M9133" s="0" t="s">
        <v>21</v>
      </c>
      <c r="N9133" s="0" t="s">
        <v>21</v>
      </c>
      <c r="O9133" s="2" t="s">
        <v>7710</v>
      </c>
      <c r="P9133" s="2" t="s">
        <v>1128</v>
      </c>
    </row>
    <row r="9134" customFormat="false" ht="12.8" hidden="false" customHeight="false" outlineLevel="0" collapsed="false">
      <c r="A9134" s="0" t="s">
        <v>67362</v>
      </c>
      <c r="B9134" s="0" t="s">
        <v>67363</v>
      </c>
      <c r="C9134" s="0" t="s">
        <v>67364</v>
      </c>
      <c r="D9134" s="0" t="s">
        <v>67365</v>
      </c>
      <c r="E9134" s="0" t="s">
        <v>67366</v>
      </c>
      <c r="F9134" s="0" t="s">
        <v>67367</v>
      </c>
      <c r="G9134" s="2" t="s">
        <v>13078</v>
      </c>
      <c r="H9134" s="0" t="s">
        <v>21</v>
      </c>
      <c r="I9134" s="0" t="s">
        <v>21</v>
      </c>
      <c r="J9134" s="0" t="s">
        <v>67368</v>
      </c>
      <c r="K9134" s="0" t="s">
        <v>13458</v>
      </c>
      <c r="L9134" s="0" t="s">
        <v>26244</v>
      </c>
      <c r="M9134" s="0" t="s">
        <v>21</v>
      </c>
      <c r="N9134" s="0" t="s">
        <v>21</v>
      </c>
      <c r="O9134" s="2" t="s">
        <v>67369</v>
      </c>
      <c r="P9134" s="2" t="s">
        <v>45</v>
      </c>
    </row>
    <row r="9135" customFormat="false" ht="12.8" hidden="false" customHeight="false" outlineLevel="0" collapsed="false">
      <c r="A9135" s="0" t="s">
        <v>67370</v>
      </c>
      <c r="B9135" s="0" t="s">
        <v>67371</v>
      </c>
      <c r="C9135" s="0" t="s">
        <v>67372</v>
      </c>
      <c r="D9135" s="0" t="s">
        <v>67373</v>
      </c>
      <c r="E9135" s="0" t="s">
        <v>67374</v>
      </c>
      <c r="F9135" s="0" t="s">
        <v>67375</v>
      </c>
      <c r="G9135" s="2" t="s">
        <v>276</v>
      </c>
      <c r="H9135" s="0" t="n">
        <v>1</v>
      </c>
      <c r="I9135" s="0" t="n">
        <v>10</v>
      </c>
      <c r="J9135" s="0" t="s">
        <v>67376</v>
      </c>
      <c r="K9135" s="0" t="s">
        <v>550</v>
      </c>
      <c r="L9135" s="0" t="s">
        <v>720</v>
      </c>
      <c r="M9135" s="0" t="s">
        <v>21</v>
      </c>
      <c r="N9135" s="0" t="s">
        <v>21</v>
      </c>
      <c r="O9135" s="2" t="s">
        <v>334</v>
      </c>
      <c r="P9135" s="2" t="s">
        <v>500</v>
      </c>
    </row>
    <row r="9136" customFormat="false" ht="12.8" hidden="false" customHeight="false" outlineLevel="0" collapsed="false">
      <c r="A9136" s="0" t="s">
        <v>67377</v>
      </c>
      <c r="B9136" s="0" t="s">
        <v>67378</v>
      </c>
      <c r="C9136" s="0" t="s">
        <v>67379</v>
      </c>
      <c r="D9136" s="0" t="s">
        <v>67380</v>
      </c>
      <c r="E9136" s="0" t="s">
        <v>67381</v>
      </c>
      <c r="F9136" s="0" t="s">
        <v>67382</v>
      </c>
      <c r="G9136" s="2" t="s">
        <v>4283</v>
      </c>
      <c r="H9136" s="0" t="n">
        <v>1</v>
      </c>
      <c r="I9136" s="0" t="n">
        <v>10</v>
      </c>
      <c r="J9136" s="0" t="s">
        <v>67383</v>
      </c>
      <c r="K9136" s="0" t="s">
        <v>24</v>
      </c>
      <c r="L9136" s="0" t="s">
        <v>3568</v>
      </c>
      <c r="M9136" s="0" t="s">
        <v>67384</v>
      </c>
      <c r="N9136" s="0" t="s">
        <v>67385</v>
      </c>
      <c r="O9136" s="2" t="s">
        <v>67386</v>
      </c>
      <c r="P9136" s="2" t="s">
        <v>45</v>
      </c>
    </row>
    <row r="9137" customFormat="false" ht="12.8" hidden="false" customHeight="false" outlineLevel="0" collapsed="false">
      <c r="A9137" s="0" t="s">
        <v>67387</v>
      </c>
      <c r="B9137" s="0" t="s">
        <v>67388</v>
      </c>
      <c r="C9137" s="0" t="s">
        <v>67389</v>
      </c>
      <c r="D9137" s="0" t="s">
        <v>67390</v>
      </c>
      <c r="E9137" s="0" t="s">
        <v>67391</v>
      </c>
      <c r="F9137" s="0" t="s">
        <v>67392</v>
      </c>
      <c r="G9137" s="2" t="s">
        <v>4232</v>
      </c>
      <c r="H9137" s="0" t="s">
        <v>21</v>
      </c>
      <c r="I9137" s="0" t="s">
        <v>21</v>
      </c>
      <c r="J9137" s="0" t="s">
        <v>67393</v>
      </c>
      <c r="K9137" s="0" t="s">
        <v>24</v>
      </c>
      <c r="L9137" s="0" t="s">
        <v>63</v>
      </c>
      <c r="M9137" s="0" t="s">
        <v>21</v>
      </c>
      <c r="N9137" s="0" t="s">
        <v>21</v>
      </c>
      <c r="O9137" s="2" t="s">
        <v>3425</v>
      </c>
      <c r="P9137" s="2" t="s">
        <v>45</v>
      </c>
    </row>
    <row r="9138" customFormat="false" ht="12.8" hidden="false" customHeight="false" outlineLevel="0" collapsed="false">
      <c r="A9138" s="0" t="s">
        <v>67394</v>
      </c>
      <c r="B9138" s="0" t="s">
        <v>67395</v>
      </c>
      <c r="C9138" s="0" t="s">
        <v>67396</v>
      </c>
      <c r="D9138" s="0" t="s">
        <v>67397</v>
      </c>
      <c r="E9138" s="0" t="s">
        <v>67398</v>
      </c>
      <c r="F9138" s="0" t="s">
        <v>67399</v>
      </c>
      <c r="G9138" s="2" t="s">
        <v>2988</v>
      </c>
      <c r="H9138" s="0" t="s">
        <v>21</v>
      </c>
      <c r="I9138" s="0" t="s">
        <v>21</v>
      </c>
      <c r="J9138" s="0" t="s">
        <v>67400</v>
      </c>
      <c r="K9138" s="0" t="s">
        <v>24</v>
      </c>
      <c r="L9138" s="0" t="s">
        <v>1004</v>
      </c>
      <c r="M9138" s="0" t="s">
        <v>21</v>
      </c>
      <c r="N9138" s="0" t="s">
        <v>21</v>
      </c>
      <c r="O9138" s="2" t="s">
        <v>42217</v>
      </c>
      <c r="P9138" s="2" t="s">
        <v>45</v>
      </c>
    </row>
    <row r="9139" customFormat="false" ht="12.8" hidden="false" customHeight="false" outlineLevel="0" collapsed="false">
      <c r="A9139" s="0" t="s">
        <v>67401</v>
      </c>
      <c r="B9139" s="0" t="s">
        <v>67402</v>
      </c>
      <c r="C9139" s="0" t="s">
        <v>67403</v>
      </c>
      <c r="D9139" s="0" t="s">
        <v>67404</v>
      </c>
      <c r="E9139" s="0" t="s">
        <v>67405</v>
      </c>
      <c r="F9139" s="0" t="s">
        <v>67406</v>
      </c>
      <c r="G9139" s="2" t="s">
        <v>3181</v>
      </c>
      <c r="H9139" s="0" t="s">
        <v>21</v>
      </c>
      <c r="I9139" s="0" t="s">
        <v>21</v>
      </c>
      <c r="J9139" s="0" t="s">
        <v>67407</v>
      </c>
      <c r="K9139" s="0" t="s">
        <v>1262</v>
      </c>
      <c r="L9139" s="0" t="s">
        <v>67408</v>
      </c>
      <c r="M9139" s="0" t="s">
        <v>21</v>
      </c>
      <c r="N9139" s="0" t="s">
        <v>21</v>
      </c>
      <c r="O9139" s="2" t="s">
        <v>30288</v>
      </c>
      <c r="P9139" s="2" t="s">
        <v>45</v>
      </c>
    </row>
    <row r="9140" customFormat="false" ht="12.8" hidden="false" customHeight="false" outlineLevel="0" collapsed="false">
      <c r="A9140" s="0" t="s">
        <v>67409</v>
      </c>
      <c r="B9140" s="0" t="s">
        <v>67410</v>
      </c>
      <c r="C9140" s="0" t="s">
        <v>67411</v>
      </c>
      <c r="D9140" s="0" t="s">
        <v>67412</v>
      </c>
      <c r="E9140" s="0" t="s">
        <v>67413</v>
      </c>
      <c r="F9140" s="0" t="s">
        <v>67414</v>
      </c>
      <c r="G9140" s="2" t="s">
        <v>9112</v>
      </c>
      <c r="H9140" s="0" t="n">
        <v>1</v>
      </c>
      <c r="I9140" s="0" t="n">
        <v>10</v>
      </c>
      <c r="J9140" s="0" t="s">
        <v>67415</v>
      </c>
      <c r="K9140" s="0" t="s">
        <v>73</v>
      </c>
      <c r="L9140" s="0" t="s">
        <v>105</v>
      </c>
      <c r="M9140" s="0" t="s">
        <v>21</v>
      </c>
      <c r="N9140" s="0" t="s">
        <v>21</v>
      </c>
      <c r="O9140" s="2" t="s">
        <v>3679</v>
      </c>
      <c r="P9140" s="2" t="s">
        <v>45</v>
      </c>
    </row>
    <row r="9141" customFormat="false" ht="12.8" hidden="false" customHeight="false" outlineLevel="0" collapsed="false">
      <c r="A9141" s="0" t="s">
        <v>67416</v>
      </c>
      <c r="B9141" s="0" t="s">
        <v>67417</v>
      </c>
      <c r="C9141" s="0" t="s">
        <v>67418</v>
      </c>
      <c r="D9141" s="0" t="s">
        <v>67419</v>
      </c>
      <c r="E9141" s="0" t="s">
        <v>67420</v>
      </c>
      <c r="F9141" s="0" t="s">
        <v>67421</v>
      </c>
      <c r="G9141" s="2" t="s">
        <v>1041</v>
      </c>
      <c r="H9141" s="0" t="s">
        <v>21</v>
      </c>
      <c r="I9141" s="0" t="s">
        <v>21</v>
      </c>
      <c r="J9141" s="0" t="s">
        <v>67422</v>
      </c>
      <c r="K9141" s="0" t="s">
        <v>24</v>
      </c>
      <c r="L9141" s="0" t="s">
        <v>7014</v>
      </c>
      <c r="M9141" s="0" t="s">
        <v>21</v>
      </c>
      <c r="N9141" s="0" t="s">
        <v>21</v>
      </c>
      <c r="O9141" s="2" t="s">
        <v>3628</v>
      </c>
      <c r="P9141" s="2" t="s">
        <v>403</v>
      </c>
    </row>
    <row r="9142" customFormat="false" ht="12.8" hidden="false" customHeight="false" outlineLevel="0" collapsed="false">
      <c r="A9142" s="0" t="s">
        <v>67423</v>
      </c>
      <c r="B9142" s="0" t="s">
        <v>67424</v>
      </c>
      <c r="C9142" s="0" t="s">
        <v>67425</v>
      </c>
      <c r="D9142" s="0" t="s">
        <v>67426</v>
      </c>
      <c r="E9142" s="0" t="s">
        <v>67427</v>
      </c>
      <c r="F9142" s="0" t="s">
        <v>67428</v>
      </c>
      <c r="G9142" s="2" t="s">
        <v>1041</v>
      </c>
      <c r="H9142" s="0" t="s">
        <v>21</v>
      </c>
      <c r="I9142" s="0" t="s">
        <v>21</v>
      </c>
      <c r="J9142" s="0" t="s">
        <v>67429</v>
      </c>
      <c r="K9142" s="0" t="s">
        <v>188</v>
      </c>
      <c r="L9142" s="0" t="s">
        <v>189</v>
      </c>
      <c r="M9142" s="0" t="s">
        <v>67430</v>
      </c>
      <c r="N9142" s="0" t="s">
        <v>67431</v>
      </c>
      <c r="O9142" s="2" t="s">
        <v>4591</v>
      </c>
      <c r="P9142" s="2" t="s">
        <v>34</v>
      </c>
    </row>
    <row r="9143" customFormat="false" ht="12.8" hidden="false" customHeight="false" outlineLevel="0" collapsed="false">
      <c r="A9143" s="0" t="s">
        <v>67432</v>
      </c>
      <c r="B9143" s="0" t="s">
        <v>67433</v>
      </c>
      <c r="C9143" s="0" t="s">
        <v>67434</v>
      </c>
      <c r="D9143" s="0" t="s">
        <v>67435</v>
      </c>
      <c r="E9143" s="0" t="s">
        <v>67436</v>
      </c>
      <c r="F9143" s="0" t="s">
        <v>67437</v>
      </c>
      <c r="G9143" s="2" t="s">
        <v>507</v>
      </c>
      <c r="H9143" s="0" t="s">
        <v>21</v>
      </c>
      <c r="I9143" s="0" t="s">
        <v>21</v>
      </c>
      <c r="J9143" s="0" t="s">
        <v>67438</v>
      </c>
      <c r="K9143" s="0" t="s">
        <v>21</v>
      </c>
      <c r="L9143" s="0" t="s">
        <v>21</v>
      </c>
      <c r="M9143" s="0" t="s">
        <v>21</v>
      </c>
      <c r="N9143" s="0" t="s">
        <v>21</v>
      </c>
      <c r="O9143" s="2" t="s">
        <v>20997</v>
      </c>
      <c r="P9143" s="2" t="s">
        <v>27</v>
      </c>
    </row>
    <row r="9144" customFormat="false" ht="12.8" hidden="false" customHeight="false" outlineLevel="0" collapsed="false">
      <c r="A9144" s="0" t="s">
        <v>67439</v>
      </c>
      <c r="B9144" s="0" t="s">
        <v>67440</v>
      </c>
      <c r="C9144" s="0" t="s">
        <v>67441</v>
      </c>
      <c r="D9144" s="0" t="s">
        <v>67442</v>
      </c>
      <c r="E9144" s="0" t="s">
        <v>67443</v>
      </c>
      <c r="F9144" s="0" t="s">
        <v>67444</v>
      </c>
      <c r="G9144" s="2" t="s">
        <v>613</v>
      </c>
      <c r="H9144" s="0" t="s">
        <v>21</v>
      </c>
      <c r="I9144" s="0" t="s">
        <v>21</v>
      </c>
      <c r="J9144" s="0" t="s">
        <v>67445</v>
      </c>
      <c r="K9144" s="0" t="s">
        <v>965</v>
      </c>
      <c r="L9144" s="0" t="s">
        <v>67446</v>
      </c>
      <c r="M9144" s="0" t="s">
        <v>21</v>
      </c>
      <c r="N9144" s="0" t="s">
        <v>21</v>
      </c>
      <c r="O9144" s="2" t="s">
        <v>471</v>
      </c>
      <c r="P9144" s="2" t="s">
        <v>857</v>
      </c>
    </row>
    <row r="9145" customFormat="false" ht="12.8" hidden="false" customHeight="false" outlineLevel="0" collapsed="false">
      <c r="A9145" s="0" t="s">
        <v>67447</v>
      </c>
      <c r="B9145" s="0" t="s">
        <v>67448</v>
      </c>
      <c r="C9145" s="0" t="s">
        <v>67449</v>
      </c>
      <c r="D9145" s="0" t="s">
        <v>67450</v>
      </c>
      <c r="E9145" s="0" t="s">
        <v>67451</v>
      </c>
      <c r="F9145" s="0" t="s">
        <v>67452</v>
      </c>
      <c r="G9145" s="2" t="s">
        <v>8216</v>
      </c>
      <c r="H9145" s="0" t="s">
        <v>21</v>
      </c>
      <c r="I9145" s="0" t="s">
        <v>21</v>
      </c>
      <c r="J9145" s="0" t="s">
        <v>67453</v>
      </c>
      <c r="K9145" s="0" t="s">
        <v>24</v>
      </c>
      <c r="L9145" s="0" t="s">
        <v>809</v>
      </c>
      <c r="M9145" s="0" t="s">
        <v>21</v>
      </c>
      <c r="N9145" s="0" t="s">
        <v>21</v>
      </c>
      <c r="O9145" s="2" t="s">
        <v>7688</v>
      </c>
      <c r="P9145" s="2" t="s">
        <v>45</v>
      </c>
    </row>
    <row r="9146" customFormat="false" ht="12.8" hidden="false" customHeight="false" outlineLevel="0" collapsed="false">
      <c r="A9146" s="0" t="s">
        <v>67454</v>
      </c>
      <c r="B9146" s="0" t="s">
        <v>67455</v>
      </c>
      <c r="C9146" s="0" t="s">
        <v>67456</v>
      </c>
      <c r="D9146" s="0" t="s">
        <v>67457</v>
      </c>
      <c r="E9146" s="0" t="s">
        <v>21</v>
      </c>
      <c r="F9146" s="0" t="s">
        <v>67458</v>
      </c>
      <c r="G9146" s="2" t="s">
        <v>67459</v>
      </c>
      <c r="H9146" s="0" t="s">
        <v>21</v>
      </c>
      <c r="I9146" s="0" t="s">
        <v>21</v>
      </c>
      <c r="J9146" s="0" t="s">
        <v>67460</v>
      </c>
      <c r="K9146" s="0" t="s">
        <v>300</v>
      </c>
      <c r="L9146" s="0" t="s">
        <v>301</v>
      </c>
      <c r="M9146" s="0" t="s">
        <v>21</v>
      </c>
      <c r="N9146" s="0" t="s">
        <v>21</v>
      </c>
      <c r="O9146" s="2" t="s">
        <v>33112</v>
      </c>
      <c r="P9146" s="2" t="s">
        <v>45</v>
      </c>
    </row>
    <row r="9147" customFormat="false" ht="12.8" hidden="false" customHeight="false" outlineLevel="0" collapsed="false">
      <c r="A9147" s="0" t="s">
        <v>67461</v>
      </c>
      <c r="B9147" s="0" t="s">
        <v>67462</v>
      </c>
      <c r="C9147" s="0" t="s">
        <v>67463</v>
      </c>
      <c r="D9147" s="0" t="s">
        <v>67464</v>
      </c>
      <c r="E9147" s="0" t="s">
        <v>67465</v>
      </c>
      <c r="F9147" s="0" t="s">
        <v>67466</v>
      </c>
      <c r="G9147" s="2" t="s">
        <v>1760</v>
      </c>
      <c r="H9147" s="0" t="n">
        <v>1</v>
      </c>
      <c r="I9147" s="0" t="n">
        <v>10</v>
      </c>
      <c r="J9147" s="0" t="s">
        <v>67467</v>
      </c>
      <c r="K9147" s="0" t="s">
        <v>73</v>
      </c>
      <c r="L9147" s="0" t="s">
        <v>23658</v>
      </c>
      <c r="M9147" s="0" t="s">
        <v>21</v>
      </c>
      <c r="N9147" s="0" t="s">
        <v>21</v>
      </c>
      <c r="O9147" s="2" t="s">
        <v>2167</v>
      </c>
      <c r="P9147" s="2" t="s">
        <v>3843</v>
      </c>
    </row>
    <row r="9148" customFormat="false" ht="12.8" hidden="false" customHeight="false" outlineLevel="0" collapsed="false">
      <c r="A9148" s="0" t="s">
        <v>67468</v>
      </c>
      <c r="B9148" s="0" t="s">
        <v>67469</v>
      </c>
      <c r="C9148" s="0" t="s">
        <v>67470</v>
      </c>
      <c r="D9148" s="0" t="s">
        <v>67471</v>
      </c>
      <c r="E9148" s="0" t="s">
        <v>67472</v>
      </c>
      <c r="F9148" s="0" t="s">
        <v>67473</v>
      </c>
      <c r="G9148" s="2" t="s">
        <v>1600</v>
      </c>
      <c r="H9148" s="0" t="s">
        <v>21</v>
      </c>
      <c r="I9148" s="0" t="s">
        <v>21</v>
      </c>
      <c r="J9148" s="0" t="s">
        <v>67474</v>
      </c>
      <c r="K9148" s="0" t="s">
        <v>24</v>
      </c>
      <c r="L9148" s="0" t="s">
        <v>25</v>
      </c>
      <c r="M9148" s="0" t="s">
        <v>15638</v>
      </c>
      <c r="N9148" s="0" t="s">
        <v>67475</v>
      </c>
      <c r="O9148" s="2" t="s">
        <v>4205</v>
      </c>
      <c r="P9148" s="2" t="s">
        <v>45</v>
      </c>
    </row>
    <row r="9149" customFormat="false" ht="12.8" hidden="false" customHeight="false" outlineLevel="0" collapsed="false">
      <c r="A9149" s="0" t="s">
        <v>67476</v>
      </c>
      <c r="B9149" s="0" t="s">
        <v>67477</v>
      </c>
      <c r="C9149" s="0" t="s">
        <v>67478</v>
      </c>
      <c r="D9149" s="0" t="s">
        <v>67479</v>
      </c>
      <c r="E9149" s="0" t="s">
        <v>67480</v>
      </c>
      <c r="F9149" s="0" t="s">
        <v>67481</v>
      </c>
      <c r="G9149" s="2" t="s">
        <v>996</v>
      </c>
      <c r="H9149" s="0" t="s">
        <v>21</v>
      </c>
      <c r="I9149" s="0" t="s">
        <v>21</v>
      </c>
      <c r="J9149" s="0" t="s">
        <v>67482</v>
      </c>
      <c r="K9149" s="0" t="s">
        <v>24</v>
      </c>
      <c r="L9149" s="0" t="s">
        <v>752</v>
      </c>
      <c r="M9149" s="0" t="s">
        <v>21</v>
      </c>
      <c r="N9149" s="0" t="s">
        <v>21</v>
      </c>
      <c r="O9149" s="2" t="s">
        <v>2069</v>
      </c>
      <c r="P9149" s="2" t="s">
        <v>34</v>
      </c>
    </row>
    <row r="9150" customFormat="false" ht="12.8" hidden="false" customHeight="false" outlineLevel="0" collapsed="false">
      <c r="A9150" s="0" t="s">
        <v>67483</v>
      </c>
      <c r="B9150" s="0" t="s">
        <v>67484</v>
      </c>
      <c r="C9150" s="0" t="s">
        <v>67485</v>
      </c>
      <c r="D9150" s="0" t="s">
        <v>67486</v>
      </c>
      <c r="E9150" s="0" t="s">
        <v>21</v>
      </c>
      <c r="F9150" s="0" t="s">
        <v>67487</v>
      </c>
      <c r="G9150" s="0" t="s">
        <v>21</v>
      </c>
      <c r="H9150" s="0" t="s">
        <v>21</v>
      </c>
      <c r="I9150" s="0" t="s">
        <v>21</v>
      </c>
      <c r="J9150" s="0" t="s">
        <v>67488</v>
      </c>
      <c r="K9150" s="0" t="s">
        <v>24</v>
      </c>
      <c r="L9150" s="0" t="s">
        <v>4047</v>
      </c>
      <c r="M9150" s="0" t="s">
        <v>21</v>
      </c>
      <c r="N9150" s="0" t="s">
        <v>21</v>
      </c>
      <c r="O9150" s="2" t="s">
        <v>5077</v>
      </c>
      <c r="P9150" s="2" t="s">
        <v>403</v>
      </c>
    </row>
    <row r="9151" customFormat="false" ht="12.8" hidden="false" customHeight="false" outlineLevel="0" collapsed="false">
      <c r="A9151" s="0" t="s">
        <v>67489</v>
      </c>
      <c r="B9151" s="0" t="s">
        <v>67490</v>
      </c>
      <c r="C9151" s="0" t="s">
        <v>67491</v>
      </c>
      <c r="D9151" s="0" t="s">
        <v>67492</v>
      </c>
      <c r="E9151" s="0" t="s">
        <v>67493</v>
      </c>
      <c r="F9151" s="0" t="s">
        <v>67494</v>
      </c>
      <c r="G9151" s="0" t="s">
        <v>21</v>
      </c>
      <c r="H9151" s="0" t="s">
        <v>21</v>
      </c>
      <c r="I9151" s="0" t="s">
        <v>21</v>
      </c>
      <c r="J9151" s="0" t="s">
        <v>67495</v>
      </c>
      <c r="K9151" s="0" t="s">
        <v>7616</v>
      </c>
      <c r="L9151" s="0" t="s">
        <v>7617</v>
      </c>
      <c r="M9151" s="0" t="s">
        <v>21</v>
      </c>
      <c r="N9151" s="0" t="s">
        <v>21</v>
      </c>
      <c r="O9151" s="2" t="s">
        <v>1245</v>
      </c>
      <c r="P9151" s="2" t="s">
        <v>1245</v>
      </c>
    </row>
    <row r="9152" customFormat="false" ht="12.8" hidden="false" customHeight="false" outlineLevel="0" collapsed="false">
      <c r="A9152" s="0" t="s">
        <v>67496</v>
      </c>
      <c r="B9152" s="0" t="s">
        <v>67497</v>
      </c>
      <c r="C9152" s="0" t="s">
        <v>67498</v>
      </c>
      <c r="D9152" s="0" t="s">
        <v>67499</v>
      </c>
      <c r="E9152" s="0" t="s">
        <v>67500</v>
      </c>
      <c r="F9152" s="0" t="s">
        <v>67501</v>
      </c>
      <c r="G9152" s="2" t="s">
        <v>62728</v>
      </c>
      <c r="H9152" s="0" t="s">
        <v>21</v>
      </c>
      <c r="I9152" s="0" t="s">
        <v>21</v>
      </c>
      <c r="J9152" s="0" t="s">
        <v>67502</v>
      </c>
      <c r="K9152" s="0" t="s">
        <v>188</v>
      </c>
      <c r="L9152" s="0" t="s">
        <v>67503</v>
      </c>
      <c r="M9152" s="0" t="s">
        <v>21</v>
      </c>
      <c r="N9152" s="0" t="s">
        <v>21</v>
      </c>
      <c r="O9152" s="2" t="s">
        <v>17558</v>
      </c>
      <c r="P9152" s="2" t="s">
        <v>523</v>
      </c>
    </row>
    <row r="9153" customFormat="false" ht="12.8" hidden="false" customHeight="false" outlineLevel="0" collapsed="false">
      <c r="A9153" s="0" t="s">
        <v>67504</v>
      </c>
      <c r="B9153" s="0" t="s">
        <v>67505</v>
      </c>
      <c r="C9153" s="0" t="s">
        <v>67506</v>
      </c>
      <c r="D9153" s="0" t="s">
        <v>67507</v>
      </c>
      <c r="E9153" s="0" t="s">
        <v>67508</v>
      </c>
      <c r="F9153" s="0" t="s">
        <v>67509</v>
      </c>
      <c r="G9153" s="2" t="s">
        <v>10265</v>
      </c>
      <c r="H9153" s="0" t="n">
        <v>1001</v>
      </c>
      <c r="I9153" s="0" t="n">
        <v>5000</v>
      </c>
      <c r="J9153" s="0" t="s">
        <v>67510</v>
      </c>
      <c r="K9153" s="0" t="s">
        <v>24</v>
      </c>
      <c r="L9153" s="0" t="s">
        <v>41775</v>
      </c>
      <c r="M9153" s="0" t="s">
        <v>21</v>
      </c>
      <c r="N9153" s="0" t="s">
        <v>21</v>
      </c>
      <c r="O9153" s="2" t="s">
        <v>3378</v>
      </c>
      <c r="P9153" s="2" t="s">
        <v>76</v>
      </c>
    </row>
    <row r="9154" customFormat="false" ht="12.8" hidden="false" customHeight="false" outlineLevel="0" collapsed="false">
      <c r="A9154" s="0" t="s">
        <v>67511</v>
      </c>
      <c r="B9154" s="0" t="s">
        <v>67512</v>
      </c>
      <c r="C9154" s="0" t="s">
        <v>67513</v>
      </c>
      <c r="D9154" s="0" t="s">
        <v>67514</v>
      </c>
      <c r="E9154" s="0" t="s">
        <v>67515</v>
      </c>
      <c r="F9154" s="0" t="s">
        <v>67516</v>
      </c>
      <c r="G9154" s="2" t="s">
        <v>1041</v>
      </c>
      <c r="H9154" s="0" t="s">
        <v>21</v>
      </c>
      <c r="I9154" s="0" t="s">
        <v>21</v>
      </c>
      <c r="J9154" s="0" t="s">
        <v>67517</v>
      </c>
      <c r="K9154" s="0" t="s">
        <v>24</v>
      </c>
      <c r="L9154" s="0" t="s">
        <v>14558</v>
      </c>
      <c r="M9154" s="0" t="s">
        <v>21</v>
      </c>
      <c r="N9154" s="0" t="s">
        <v>21</v>
      </c>
      <c r="O9154" s="2" t="s">
        <v>51004</v>
      </c>
      <c r="P9154" s="2" t="s">
        <v>269</v>
      </c>
    </row>
    <row r="9155" customFormat="false" ht="12.8" hidden="false" customHeight="false" outlineLevel="0" collapsed="false">
      <c r="A9155" s="0" t="s">
        <v>67518</v>
      </c>
      <c r="B9155" s="0" t="s">
        <v>67519</v>
      </c>
      <c r="C9155" s="0" t="s">
        <v>67520</v>
      </c>
      <c r="D9155" s="0" t="s">
        <v>67521</v>
      </c>
      <c r="E9155" s="0" t="s">
        <v>67522</v>
      </c>
      <c r="F9155" s="0" t="s">
        <v>67523</v>
      </c>
      <c r="G9155" s="2" t="s">
        <v>2180</v>
      </c>
      <c r="H9155" s="0" t="n">
        <v>101</v>
      </c>
      <c r="I9155" s="0" t="n">
        <v>250</v>
      </c>
      <c r="J9155" s="0" t="s">
        <v>21</v>
      </c>
      <c r="K9155" s="0" t="s">
        <v>24</v>
      </c>
      <c r="L9155" s="0" t="s">
        <v>67524</v>
      </c>
      <c r="M9155" s="0" t="s">
        <v>21</v>
      </c>
      <c r="N9155" s="0" t="s">
        <v>21</v>
      </c>
      <c r="O9155" s="2" t="s">
        <v>13837</v>
      </c>
      <c r="P9155" s="2" t="s">
        <v>1034</v>
      </c>
    </row>
    <row r="9156" customFormat="false" ht="12.8" hidden="false" customHeight="false" outlineLevel="0" collapsed="false">
      <c r="A9156" s="0" t="s">
        <v>67525</v>
      </c>
      <c r="B9156" s="0" t="s">
        <v>67526</v>
      </c>
      <c r="C9156" s="0" t="s">
        <v>67527</v>
      </c>
      <c r="D9156" s="0" t="s">
        <v>67528</v>
      </c>
      <c r="E9156" s="0" t="s">
        <v>21</v>
      </c>
      <c r="F9156" s="0" t="s">
        <v>67529</v>
      </c>
      <c r="G9156" s="2" t="s">
        <v>10184</v>
      </c>
      <c r="H9156" s="0" t="n">
        <v>1</v>
      </c>
      <c r="I9156" s="0" t="n">
        <v>10</v>
      </c>
      <c r="J9156" s="0" t="s">
        <v>67530</v>
      </c>
      <c r="K9156" s="0" t="s">
        <v>188</v>
      </c>
      <c r="L9156" s="0" t="s">
        <v>189</v>
      </c>
      <c r="M9156" s="0" t="s">
        <v>21</v>
      </c>
      <c r="N9156" s="0" t="s">
        <v>21</v>
      </c>
      <c r="O9156" s="2" t="s">
        <v>25828</v>
      </c>
      <c r="P9156" s="2" t="s">
        <v>552</v>
      </c>
    </row>
    <row r="9157" customFormat="false" ht="12.8" hidden="false" customHeight="false" outlineLevel="0" collapsed="false">
      <c r="A9157" s="0" t="s">
        <v>67531</v>
      </c>
      <c r="B9157" s="0" t="s">
        <v>67532</v>
      </c>
      <c r="C9157" s="0" t="s">
        <v>67533</v>
      </c>
      <c r="D9157" s="0" t="s">
        <v>67534</v>
      </c>
      <c r="E9157" s="0" t="s">
        <v>67535</v>
      </c>
      <c r="F9157" s="0" t="s">
        <v>67536</v>
      </c>
      <c r="G9157" s="2" t="s">
        <v>477</v>
      </c>
      <c r="H9157" s="0" t="s">
        <v>21</v>
      </c>
      <c r="I9157" s="0" t="s">
        <v>21</v>
      </c>
      <c r="J9157" s="0" t="s">
        <v>67537</v>
      </c>
      <c r="K9157" s="0" t="s">
        <v>24</v>
      </c>
      <c r="L9157" s="0" t="s">
        <v>4498</v>
      </c>
      <c r="M9157" s="0" t="s">
        <v>21</v>
      </c>
      <c r="N9157" s="0" t="s">
        <v>21</v>
      </c>
      <c r="O9157" s="2" t="s">
        <v>17049</v>
      </c>
      <c r="P9157" s="2" t="s">
        <v>2666</v>
      </c>
    </row>
    <row r="9158" customFormat="false" ht="12.8" hidden="false" customHeight="false" outlineLevel="0" collapsed="false">
      <c r="A9158" s="0" t="s">
        <v>67538</v>
      </c>
      <c r="B9158" s="0" t="s">
        <v>67539</v>
      </c>
      <c r="C9158" s="0" t="s">
        <v>67540</v>
      </c>
      <c r="D9158" s="0" t="s">
        <v>67541</v>
      </c>
      <c r="E9158" s="0" t="s">
        <v>67542</v>
      </c>
      <c r="F9158" s="0" t="s">
        <v>67543</v>
      </c>
      <c r="G9158" s="0" t="s">
        <v>21</v>
      </c>
      <c r="H9158" s="0" t="n">
        <v>11</v>
      </c>
      <c r="I9158" s="0" t="n">
        <v>50</v>
      </c>
      <c r="J9158" s="0" t="s">
        <v>67544</v>
      </c>
      <c r="K9158" s="0" t="s">
        <v>965</v>
      </c>
      <c r="L9158" s="0" t="s">
        <v>67545</v>
      </c>
      <c r="M9158" s="0" t="s">
        <v>21</v>
      </c>
      <c r="N9158" s="0" t="s">
        <v>21</v>
      </c>
      <c r="O9158" s="2" t="s">
        <v>15140</v>
      </c>
      <c r="P9158" s="2" t="s">
        <v>3843</v>
      </c>
    </row>
    <row r="9159" customFormat="false" ht="12.8" hidden="false" customHeight="false" outlineLevel="0" collapsed="false">
      <c r="A9159" s="0" t="s">
        <v>67546</v>
      </c>
      <c r="B9159" s="0" t="s">
        <v>67547</v>
      </c>
      <c r="C9159" s="0" t="s">
        <v>67548</v>
      </c>
      <c r="D9159" s="0" t="s">
        <v>67549</v>
      </c>
      <c r="E9159" s="0" t="s">
        <v>67550</v>
      </c>
      <c r="F9159" s="0" t="s">
        <v>21</v>
      </c>
      <c r="G9159" s="2" t="s">
        <v>67551</v>
      </c>
      <c r="H9159" s="0" t="n">
        <v>101</v>
      </c>
      <c r="I9159" s="0" t="n">
        <v>250</v>
      </c>
      <c r="J9159" s="0" t="s">
        <v>67552</v>
      </c>
      <c r="K9159" s="0" t="s">
        <v>24</v>
      </c>
      <c r="L9159" s="0" t="s">
        <v>74</v>
      </c>
      <c r="M9159" s="0" t="s">
        <v>21</v>
      </c>
      <c r="N9159" s="0" t="s">
        <v>21</v>
      </c>
      <c r="O9159" s="2" t="s">
        <v>17447</v>
      </c>
      <c r="P9159" s="2" t="s">
        <v>76</v>
      </c>
    </row>
    <row r="9160" customFormat="false" ht="12.8" hidden="false" customHeight="false" outlineLevel="0" collapsed="false">
      <c r="A9160" s="0" t="s">
        <v>67553</v>
      </c>
      <c r="B9160" s="0" t="s">
        <v>67554</v>
      </c>
      <c r="C9160" s="0" t="s">
        <v>67555</v>
      </c>
      <c r="D9160" s="0" t="s">
        <v>67556</v>
      </c>
      <c r="E9160" s="0" t="s">
        <v>67557</v>
      </c>
      <c r="F9160" s="0" t="s">
        <v>67558</v>
      </c>
      <c r="G9160" s="0" t="s">
        <v>21</v>
      </c>
      <c r="H9160" s="0" t="s">
        <v>21</v>
      </c>
      <c r="I9160" s="0" t="s">
        <v>21</v>
      </c>
      <c r="J9160" s="0" t="s">
        <v>67559</v>
      </c>
      <c r="K9160" s="0" t="s">
        <v>24</v>
      </c>
      <c r="L9160" s="0" t="s">
        <v>4598</v>
      </c>
      <c r="M9160" s="0" t="s">
        <v>21</v>
      </c>
      <c r="N9160" s="0" t="s">
        <v>21</v>
      </c>
      <c r="O9160" s="2" t="s">
        <v>6507</v>
      </c>
      <c r="P9160" s="2" t="s">
        <v>3843</v>
      </c>
    </row>
    <row r="9161" customFormat="false" ht="12.8" hidden="false" customHeight="false" outlineLevel="0" collapsed="false">
      <c r="A9161" s="0" t="s">
        <v>67560</v>
      </c>
      <c r="B9161" s="0" t="s">
        <v>67561</v>
      </c>
      <c r="C9161" s="0" t="s">
        <v>67562</v>
      </c>
      <c r="D9161" s="0" t="s">
        <v>67563</v>
      </c>
      <c r="E9161" s="0" t="s">
        <v>67564</v>
      </c>
      <c r="F9161" s="0" t="s">
        <v>67565</v>
      </c>
      <c r="G9161" s="2" t="s">
        <v>1204</v>
      </c>
      <c r="H9161" s="0" t="n">
        <v>51</v>
      </c>
      <c r="I9161" s="0" t="n">
        <v>100</v>
      </c>
      <c r="J9161" s="0" t="s">
        <v>67566</v>
      </c>
      <c r="K9161" s="0" t="s">
        <v>24</v>
      </c>
      <c r="L9161" s="0" t="s">
        <v>2793</v>
      </c>
      <c r="M9161" s="0" t="s">
        <v>21</v>
      </c>
      <c r="N9161" s="0" t="s">
        <v>21</v>
      </c>
      <c r="O9161" s="2" t="s">
        <v>63030</v>
      </c>
      <c r="P9161" s="2" t="s">
        <v>76</v>
      </c>
    </row>
    <row r="9162" customFormat="false" ht="12.8" hidden="false" customHeight="false" outlineLevel="0" collapsed="false">
      <c r="A9162" s="0" t="s">
        <v>67567</v>
      </c>
      <c r="B9162" s="0" t="s">
        <v>67568</v>
      </c>
      <c r="C9162" s="0" t="s">
        <v>67569</v>
      </c>
      <c r="D9162" s="0" t="s">
        <v>67570</v>
      </c>
      <c r="E9162" s="0" t="s">
        <v>67571</v>
      </c>
      <c r="F9162" s="0" t="s">
        <v>67572</v>
      </c>
      <c r="G9162" s="2" t="s">
        <v>4674</v>
      </c>
      <c r="H9162" s="0" t="s">
        <v>21</v>
      </c>
      <c r="I9162" s="0" t="s">
        <v>21</v>
      </c>
      <c r="J9162" s="0" t="s">
        <v>67573</v>
      </c>
      <c r="K9162" s="0" t="s">
        <v>24</v>
      </c>
      <c r="L9162" s="0" t="s">
        <v>1461</v>
      </c>
      <c r="M9162" s="0" t="s">
        <v>21</v>
      </c>
      <c r="N9162" s="0" t="s">
        <v>21</v>
      </c>
      <c r="O9162" s="2" t="s">
        <v>15876</v>
      </c>
      <c r="P9162" s="2" t="s">
        <v>210</v>
      </c>
    </row>
    <row r="9163" customFormat="false" ht="12.8" hidden="false" customHeight="false" outlineLevel="0" collapsed="false">
      <c r="A9163" s="0" t="s">
        <v>67574</v>
      </c>
      <c r="B9163" s="0" t="s">
        <v>67575</v>
      </c>
      <c r="C9163" s="0" t="s">
        <v>67576</v>
      </c>
      <c r="D9163" s="0" t="s">
        <v>67577</v>
      </c>
      <c r="E9163" s="0" t="s">
        <v>67578</v>
      </c>
      <c r="F9163" s="0" t="s">
        <v>67579</v>
      </c>
      <c r="G9163" s="0" t="s">
        <v>21</v>
      </c>
      <c r="H9163" s="0" t="s">
        <v>21</v>
      </c>
      <c r="I9163" s="0" t="s">
        <v>21</v>
      </c>
      <c r="J9163" s="0" t="s">
        <v>67580</v>
      </c>
      <c r="K9163" s="0" t="s">
        <v>24</v>
      </c>
      <c r="L9163" s="0" t="s">
        <v>43730</v>
      </c>
      <c r="M9163" s="0" t="s">
        <v>21</v>
      </c>
      <c r="N9163" s="0" t="s">
        <v>21</v>
      </c>
      <c r="O9163" s="2" t="s">
        <v>11557</v>
      </c>
      <c r="P9163" s="2" t="s">
        <v>45</v>
      </c>
    </row>
    <row r="9164" customFormat="false" ht="12.8" hidden="false" customHeight="false" outlineLevel="0" collapsed="false">
      <c r="A9164" s="0" t="s">
        <v>67581</v>
      </c>
      <c r="B9164" s="0" t="s">
        <v>67582</v>
      </c>
      <c r="C9164" s="0" t="s">
        <v>67583</v>
      </c>
      <c r="D9164" s="0" t="s">
        <v>67584</v>
      </c>
      <c r="E9164" s="0" t="s">
        <v>67585</v>
      </c>
      <c r="F9164" s="0" t="s">
        <v>67586</v>
      </c>
      <c r="G9164" s="2" t="s">
        <v>265</v>
      </c>
      <c r="H9164" s="0" t="s">
        <v>21</v>
      </c>
      <c r="I9164" s="0" t="s">
        <v>21</v>
      </c>
      <c r="J9164" s="0" t="s">
        <v>67587</v>
      </c>
      <c r="K9164" s="0" t="s">
        <v>24</v>
      </c>
      <c r="L9164" s="0" t="s">
        <v>18235</v>
      </c>
      <c r="M9164" s="0" t="s">
        <v>21</v>
      </c>
      <c r="N9164" s="0" t="s">
        <v>21</v>
      </c>
      <c r="O9164" s="2" t="s">
        <v>162</v>
      </c>
      <c r="P9164" s="2" t="s">
        <v>512</v>
      </c>
    </row>
    <row r="9165" customFormat="false" ht="12.8" hidden="false" customHeight="false" outlineLevel="0" collapsed="false">
      <c r="A9165" s="0" t="s">
        <v>67588</v>
      </c>
      <c r="B9165" s="0" t="s">
        <v>67589</v>
      </c>
      <c r="C9165" s="0" t="s">
        <v>67590</v>
      </c>
      <c r="D9165" s="0" t="s">
        <v>67591</v>
      </c>
      <c r="E9165" s="0" t="s">
        <v>67592</v>
      </c>
      <c r="F9165" s="0" t="s">
        <v>67593</v>
      </c>
      <c r="G9165" s="2" t="s">
        <v>430</v>
      </c>
      <c r="H9165" s="0" t="s">
        <v>21</v>
      </c>
      <c r="I9165" s="0" t="s">
        <v>21</v>
      </c>
      <c r="J9165" s="0" t="s">
        <v>67594</v>
      </c>
      <c r="K9165" s="0" t="s">
        <v>24</v>
      </c>
      <c r="L9165" s="0" t="s">
        <v>1061</v>
      </c>
      <c r="M9165" s="0" t="s">
        <v>21</v>
      </c>
      <c r="N9165" s="0" t="s">
        <v>21</v>
      </c>
      <c r="O9165" s="2" t="s">
        <v>1831</v>
      </c>
      <c r="P9165" s="2" t="s">
        <v>76</v>
      </c>
    </row>
    <row r="9166" customFormat="false" ht="12.8" hidden="false" customHeight="false" outlineLevel="0" collapsed="false">
      <c r="A9166" s="0" t="s">
        <v>67595</v>
      </c>
      <c r="B9166" s="0" t="s">
        <v>67596</v>
      </c>
      <c r="C9166" s="0" t="s">
        <v>67597</v>
      </c>
      <c r="D9166" s="0" t="s">
        <v>67598</v>
      </c>
      <c r="E9166" s="0" t="s">
        <v>67599</v>
      </c>
      <c r="F9166" s="0" t="s">
        <v>67600</v>
      </c>
      <c r="G9166" s="2" t="s">
        <v>71</v>
      </c>
      <c r="H9166" s="0" t="s">
        <v>21</v>
      </c>
      <c r="I9166" s="0" t="s">
        <v>21</v>
      </c>
      <c r="J9166" s="0" t="s">
        <v>67601</v>
      </c>
      <c r="K9166" s="0" t="s">
        <v>300</v>
      </c>
      <c r="L9166" s="0" t="s">
        <v>67602</v>
      </c>
      <c r="M9166" s="0" t="s">
        <v>21</v>
      </c>
      <c r="N9166" s="0" t="s">
        <v>21</v>
      </c>
      <c r="O9166" s="2" t="s">
        <v>5187</v>
      </c>
      <c r="P9166" s="2" t="s">
        <v>9258</v>
      </c>
    </row>
    <row r="9167" customFormat="false" ht="12.8" hidden="false" customHeight="false" outlineLevel="0" collapsed="false">
      <c r="A9167" s="0" t="s">
        <v>67603</v>
      </c>
      <c r="B9167" s="0" t="s">
        <v>67604</v>
      </c>
      <c r="C9167" s="0" t="s">
        <v>67605</v>
      </c>
      <c r="D9167" s="0" t="s">
        <v>67606</v>
      </c>
      <c r="E9167" s="0" t="s">
        <v>67607</v>
      </c>
      <c r="F9167" s="0" t="s">
        <v>67608</v>
      </c>
      <c r="G9167" s="2" t="s">
        <v>225</v>
      </c>
      <c r="H9167" s="0" t="s">
        <v>21</v>
      </c>
      <c r="I9167" s="0" t="s">
        <v>21</v>
      </c>
      <c r="J9167" s="0" t="s">
        <v>67609</v>
      </c>
      <c r="K9167" s="0" t="s">
        <v>835</v>
      </c>
      <c r="L9167" s="0" t="s">
        <v>836</v>
      </c>
      <c r="M9167" s="0" t="s">
        <v>67610</v>
      </c>
      <c r="N9167" s="0" t="s">
        <v>67611</v>
      </c>
      <c r="O9167" s="2" t="s">
        <v>8000</v>
      </c>
      <c r="P9167" s="2" t="s">
        <v>45</v>
      </c>
    </row>
    <row r="9168" customFormat="false" ht="12.8" hidden="false" customHeight="false" outlineLevel="0" collapsed="false">
      <c r="A9168" s="0" t="s">
        <v>67612</v>
      </c>
      <c r="B9168" s="0" t="s">
        <v>67613</v>
      </c>
      <c r="C9168" s="0" t="s">
        <v>67614</v>
      </c>
      <c r="D9168" s="0" t="s">
        <v>67615</v>
      </c>
      <c r="E9168" s="0" t="s">
        <v>67616</v>
      </c>
      <c r="F9168" s="0" t="s">
        <v>67617</v>
      </c>
      <c r="G9168" s="0" t="s">
        <v>21</v>
      </c>
      <c r="H9168" s="0" t="s">
        <v>21</v>
      </c>
      <c r="I9168" s="0" t="s">
        <v>21</v>
      </c>
      <c r="J9168" s="0" t="s">
        <v>67618</v>
      </c>
      <c r="K9168" s="0" t="s">
        <v>21</v>
      </c>
      <c r="L9168" s="0" t="s">
        <v>21</v>
      </c>
      <c r="M9168" s="0" t="s">
        <v>21</v>
      </c>
      <c r="N9168" s="0" t="s">
        <v>21</v>
      </c>
      <c r="O9168" s="2" t="s">
        <v>497</v>
      </c>
      <c r="P9168" s="2" t="s">
        <v>1593</v>
      </c>
    </row>
    <row r="9169" customFormat="false" ht="12.8" hidden="false" customHeight="false" outlineLevel="0" collapsed="false">
      <c r="A9169" s="0" t="s">
        <v>67619</v>
      </c>
      <c r="B9169" s="0" t="s">
        <v>67620</v>
      </c>
      <c r="C9169" s="0" t="s">
        <v>67621</v>
      </c>
      <c r="D9169" s="0" t="s">
        <v>67622</v>
      </c>
      <c r="E9169" s="0" t="s">
        <v>67623</v>
      </c>
      <c r="F9169" s="0" t="s">
        <v>67624</v>
      </c>
      <c r="G9169" s="2" t="s">
        <v>613</v>
      </c>
      <c r="H9169" s="0" t="n">
        <v>1</v>
      </c>
      <c r="I9169" s="0" t="n">
        <v>10</v>
      </c>
      <c r="J9169" s="0" t="s">
        <v>67625</v>
      </c>
      <c r="K9169" s="0" t="s">
        <v>24</v>
      </c>
      <c r="L9169" s="0" t="s">
        <v>32</v>
      </c>
      <c r="M9169" s="0" t="s">
        <v>21</v>
      </c>
      <c r="N9169" s="0" t="s">
        <v>21</v>
      </c>
      <c r="O9169" s="2" t="s">
        <v>2611</v>
      </c>
      <c r="P9169" s="2" t="s">
        <v>45</v>
      </c>
    </row>
    <row r="9170" customFormat="false" ht="12.8" hidden="false" customHeight="false" outlineLevel="0" collapsed="false">
      <c r="A9170" s="0" t="s">
        <v>67626</v>
      </c>
      <c r="B9170" s="0" t="s">
        <v>67627</v>
      </c>
      <c r="C9170" s="0" t="s">
        <v>67628</v>
      </c>
      <c r="D9170" s="0" t="s">
        <v>67629</v>
      </c>
      <c r="E9170" s="0" t="s">
        <v>67630</v>
      </c>
      <c r="F9170" s="0" t="s">
        <v>67631</v>
      </c>
      <c r="G9170" s="2" t="s">
        <v>22</v>
      </c>
      <c r="H9170" s="0" t="s">
        <v>21</v>
      </c>
      <c r="I9170" s="0" t="s">
        <v>21</v>
      </c>
      <c r="J9170" s="0" t="s">
        <v>67632</v>
      </c>
      <c r="K9170" s="0" t="s">
        <v>5847</v>
      </c>
      <c r="L9170" s="0" t="s">
        <v>5847</v>
      </c>
      <c r="M9170" s="0" t="s">
        <v>21</v>
      </c>
      <c r="N9170" s="0" t="s">
        <v>21</v>
      </c>
      <c r="O9170" s="2" t="s">
        <v>31042</v>
      </c>
      <c r="P9170" s="2" t="s">
        <v>324</v>
      </c>
    </row>
    <row r="9171" customFormat="false" ht="12.8" hidden="false" customHeight="false" outlineLevel="0" collapsed="false">
      <c r="A9171" s="0" t="s">
        <v>67633</v>
      </c>
      <c r="B9171" s="0" t="s">
        <v>67634</v>
      </c>
      <c r="C9171" s="0" t="s">
        <v>67635</v>
      </c>
      <c r="D9171" s="0" t="s">
        <v>67636</v>
      </c>
      <c r="E9171" s="0" t="s">
        <v>67637</v>
      </c>
      <c r="F9171" s="0" t="s">
        <v>67638</v>
      </c>
      <c r="G9171" s="2" t="s">
        <v>9769</v>
      </c>
      <c r="H9171" s="0" t="s">
        <v>21</v>
      </c>
      <c r="I9171" s="0" t="s">
        <v>21</v>
      </c>
      <c r="J9171" s="0" t="s">
        <v>67639</v>
      </c>
      <c r="K9171" s="0" t="s">
        <v>24</v>
      </c>
      <c r="L9171" s="0" t="s">
        <v>787</v>
      </c>
      <c r="M9171" s="0" t="s">
        <v>67640</v>
      </c>
      <c r="N9171" s="0" t="s">
        <v>67641</v>
      </c>
      <c r="O9171" s="2" t="s">
        <v>67642</v>
      </c>
      <c r="P9171" s="2" t="s">
        <v>45</v>
      </c>
    </row>
    <row r="9172" customFormat="false" ht="12.8" hidden="false" customHeight="false" outlineLevel="0" collapsed="false">
      <c r="A9172" s="0" t="s">
        <v>67643</v>
      </c>
      <c r="B9172" s="0" t="s">
        <v>67644</v>
      </c>
      <c r="C9172" s="0" t="s">
        <v>67645</v>
      </c>
      <c r="D9172" s="0" t="s">
        <v>67646</v>
      </c>
      <c r="E9172" s="0" t="s">
        <v>67647</v>
      </c>
      <c r="F9172" s="0" t="s">
        <v>67648</v>
      </c>
      <c r="G9172" s="2" t="s">
        <v>8306</v>
      </c>
      <c r="H9172" s="0" t="s">
        <v>21</v>
      </c>
      <c r="I9172" s="0" t="s">
        <v>21</v>
      </c>
      <c r="J9172" s="0" t="s">
        <v>67649</v>
      </c>
      <c r="K9172" s="0" t="s">
        <v>1262</v>
      </c>
      <c r="L9172" s="0" t="s">
        <v>1263</v>
      </c>
      <c r="M9172" s="0" t="s">
        <v>21</v>
      </c>
      <c r="N9172" s="0" t="s">
        <v>21</v>
      </c>
      <c r="O9172" s="2" t="s">
        <v>4384</v>
      </c>
      <c r="P9172" s="2" t="s">
        <v>45</v>
      </c>
    </row>
    <row r="9173" customFormat="false" ht="12.8" hidden="false" customHeight="false" outlineLevel="0" collapsed="false">
      <c r="A9173" s="0" t="s">
        <v>67650</v>
      </c>
      <c r="B9173" s="0" t="s">
        <v>67651</v>
      </c>
      <c r="C9173" s="0" t="s">
        <v>67652</v>
      </c>
      <c r="D9173" s="0" t="s">
        <v>67653</v>
      </c>
      <c r="E9173" s="0" t="s">
        <v>67654</v>
      </c>
      <c r="F9173" s="0" t="s">
        <v>67655</v>
      </c>
      <c r="G9173" s="0" t="s">
        <v>67656</v>
      </c>
      <c r="H9173" s="0" t="s">
        <v>67657</v>
      </c>
      <c r="I9173" s="0" t="s">
        <v>67658</v>
      </c>
      <c r="J9173" s="0" t="s">
        <v>67659</v>
      </c>
      <c r="K9173" s="0" t="s">
        <v>67660</v>
      </c>
      <c r="L9173" s="0" t="s">
        <v>67661</v>
      </c>
      <c r="M9173" s="0" t="s">
        <v>67662</v>
      </c>
      <c r="N9173" s="0" t="s">
        <v>21</v>
      </c>
      <c r="O9173" s="0" t="s">
        <v>21</v>
      </c>
      <c r="P9173" s="0" t="s">
        <v>21</v>
      </c>
      <c r="Q9173" s="0" t="s">
        <v>67663</v>
      </c>
      <c r="R9173" s="0" t="s">
        <v>937</v>
      </c>
      <c r="S9173" s="0" t="s">
        <v>67664</v>
      </c>
      <c r="T9173" s="0" t="s">
        <v>21</v>
      </c>
      <c r="U9173" s="0" t="s">
        <v>21</v>
      </c>
      <c r="V9173" s="2" t="s">
        <v>15147</v>
      </c>
      <c r="W9173" s="2" t="s">
        <v>15147</v>
      </c>
    </row>
    <row r="9174" customFormat="false" ht="12.8" hidden="false" customHeight="false" outlineLevel="0" collapsed="false">
      <c r="A9174" s="0" t="s">
        <v>67665</v>
      </c>
      <c r="B9174" s="0" t="s">
        <v>67666</v>
      </c>
      <c r="C9174" s="0" t="s">
        <v>67667</v>
      </c>
      <c r="D9174" s="0" t="s">
        <v>67668</v>
      </c>
      <c r="E9174" s="0" t="s">
        <v>67669</v>
      </c>
      <c r="F9174" s="0" t="s">
        <v>67670</v>
      </c>
      <c r="G9174" s="2" t="s">
        <v>1600</v>
      </c>
      <c r="H9174" s="0" t="n">
        <v>11</v>
      </c>
      <c r="I9174" s="0" t="n">
        <v>50</v>
      </c>
      <c r="J9174" s="0" t="s">
        <v>67671</v>
      </c>
      <c r="K9174" s="0" t="s">
        <v>73</v>
      </c>
      <c r="L9174" s="0" t="s">
        <v>67672</v>
      </c>
      <c r="M9174" s="0" t="s">
        <v>21</v>
      </c>
      <c r="N9174" s="0" t="s">
        <v>21</v>
      </c>
      <c r="O9174" s="2" t="s">
        <v>39401</v>
      </c>
      <c r="P9174" s="2" t="s">
        <v>6559</v>
      </c>
    </row>
    <row r="9175" customFormat="false" ht="12.8" hidden="false" customHeight="false" outlineLevel="0" collapsed="false">
      <c r="A9175" s="0" t="s">
        <v>67673</v>
      </c>
      <c r="B9175" s="0" t="s">
        <v>67674</v>
      </c>
      <c r="C9175" s="0" t="s">
        <v>67675</v>
      </c>
      <c r="D9175" s="0" t="s">
        <v>67676</v>
      </c>
      <c r="E9175" s="0" t="s">
        <v>67677</v>
      </c>
      <c r="F9175" s="0" t="s">
        <v>21</v>
      </c>
      <c r="G9175" s="2" t="s">
        <v>1204</v>
      </c>
      <c r="H9175" s="0" t="s">
        <v>21</v>
      </c>
      <c r="I9175" s="0" t="s">
        <v>21</v>
      </c>
      <c r="J9175" s="0" t="s">
        <v>21</v>
      </c>
      <c r="K9175" s="0" t="s">
        <v>24</v>
      </c>
      <c r="L9175" s="0" t="s">
        <v>32</v>
      </c>
      <c r="M9175" s="0" t="s">
        <v>21</v>
      </c>
      <c r="N9175" s="0" t="s">
        <v>21</v>
      </c>
      <c r="O9175" s="2" t="s">
        <v>1602</v>
      </c>
      <c r="P9175" s="2" t="s">
        <v>523</v>
      </c>
    </row>
    <row r="9176" customFormat="false" ht="12.8" hidden="false" customHeight="false" outlineLevel="0" collapsed="false">
      <c r="A9176" s="0" t="s">
        <v>67678</v>
      </c>
      <c r="B9176" s="0" t="s">
        <v>67679</v>
      </c>
      <c r="C9176" s="0" t="s">
        <v>67680</v>
      </c>
      <c r="D9176" s="0" t="s">
        <v>67681</v>
      </c>
      <c r="E9176" s="0" t="s">
        <v>67682</v>
      </c>
      <c r="F9176" s="0" t="s">
        <v>67683</v>
      </c>
      <c r="G9176" s="2" t="s">
        <v>1041</v>
      </c>
      <c r="H9176" s="0" t="s">
        <v>21</v>
      </c>
      <c r="I9176" s="0" t="s">
        <v>21</v>
      </c>
      <c r="J9176" s="0" t="s">
        <v>67684</v>
      </c>
      <c r="K9176" s="0" t="s">
        <v>73</v>
      </c>
      <c r="L9176" s="0" t="s">
        <v>24694</v>
      </c>
      <c r="M9176" s="0" t="s">
        <v>21</v>
      </c>
      <c r="N9176" s="0" t="s">
        <v>21</v>
      </c>
      <c r="O9176" s="2" t="s">
        <v>6255</v>
      </c>
      <c r="P9176" s="2" t="s">
        <v>45</v>
      </c>
    </row>
    <row r="9177" customFormat="false" ht="12.8" hidden="false" customHeight="false" outlineLevel="0" collapsed="false">
      <c r="A9177" s="0" t="s">
        <v>67685</v>
      </c>
      <c r="B9177" s="0" t="s">
        <v>67686</v>
      </c>
      <c r="C9177" s="0" t="s">
        <v>67687</v>
      </c>
      <c r="D9177" s="0" t="s">
        <v>67688</v>
      </c>
      <c r="E9177" s="0" t="s">
        <v>67689</v>
      </c>
      <c r="F9177" s="0" t="s">
        <v>67690</v>
      </c>
      <c r="G9177" s="2" t="s">
        <v>331</v>
      </c>
      <c r="H9177" s="0" t="s">
        <v>21</v>
      </c>
      <c r="I9177" s="0" t="s">
        <v>21</v>
      </c>
      <c r="J9177" s="0" t="s">
        <v>67691</v>
      </c>
      <c r="K9177" s="0" t="s">
        <v>24</v>
      </c>
      <c r="L9177" s="0" t="s">
        <v>67692</v>
      </c>
      <c r="M9177" s="0" t="s">
        <v>67693</v>
      </c>
      <c r="N9177" s="0" t="s">
        <v>67694</v>
      </c>
      <c r="O9177" s="2" t="s">
        <v>2422</v>
      </c>
      <c r="P9177" s="2" t="s">
        <v>45</v>
      </c>
    </row>
    <row r="9178" customFormat="false" ht="12.8" hidden="false" customHeight="false" outlineLevel="0" collapsed="false">
      <c r="A9178" s="0" t="s">
        <v>67695</v>
      </c>
      <c r="B9178" s="0" t="s">
        <v>67696</v>
      </c>
      <c r="C9178" s="0" t="s">
        <v>67697</v>
      </c>
      <c r="D9178" s="0" t="s">
        <v>67698</v>
      </c>
      <c r="E9178" s="0" t="s">
        <v>67699</v>
      </c>
      <c r="F9178" s="0" t="s">
        <v>21</v>
      </c>
      <c r="G9178" s="2" t="s">
        <v>130</v>
      </c>
      <c r="H9178" s="0" t="s">
        <v>21</v>
      </c>
      <c r="I9178" s="0" t="s">
        <v>21</v>
      </c>
      <c r="J9178" s="0" t="s">
        <v>21</v>
      </c>
      <c r="K9178" s="0" t="s">
        <v>24</v>
      </c>
      <c r="L9178" s="0" t="s">
        <v>53647</v>
      </c>
      <c r="M9178" s="0" t="s">
        <v>21</v>
      </c>
      <c r="N9178" s="0" t="s">
        <v>21</v>
      </c>
      <c r="O9178" s="2" t="s">
        <v>3596</v>
      </c>
      <c r="P9178" s="2" t="s">
        <v>45</v>
      </c>
    </row>
    <row r="9179" customFormat="false" ht="12.8" hidden="false" customHeight="false" outlineLevel="0" collapsed="false">
      <c r="A9179" s="0" t="s">
        <v>67700</v>
      </c>
      <c r="B9179" s="0" t="s">
        <v>67701</v>
      </c>
      <c r="C9179" s="0" t="s">
        <v>67702</v>
      </c>
      <c r="D9179" s="0" t="s">
        <v>67703</v>
      </c>
      <c r="E9179" s="0" t="s">
        <v>67704</v>
      </c>
      <c r="F9179" s="0" t="s">
        <v>67705</v>
      </c>
      <c r="G9179" s="0" t="s">
        <v>21</v>
      </c>
      <c r="H9179" s="0" t="s">
        <v>21</v>
      </c>
      <c r="I9179" s="0" t="s">
        <v>21</v>
      </c>
      <c r="J9179" s="0" t="s">
        <v>67706</v>
      </c>
      <c r="K9179" s="0" t="s">
        <v>1389</v>
      </c>
      <c r="L9179" s="0" t="s">
        <v>67707</v>
      </c>
      <c r="M9179" s="0" t="s">
        <v>21</v>
      </c>
      <c r="N9179" s="0" t="s">
        <v>21</v>
      </c>
      <c r="O9179" s="2" t="s">
        <v>39133</v>
      </c>
      <c r="P9179" s="2" t="s">
        <v>34</v>
      </c>
    </row>
    <row r="9180" customFormat="false" ht="12.8" hidden="false" customHeight="false" outlineLevel="0" collapsed="false">
      <c r="A9180" s="0" t="s">
        <v>67708</v>
      </c>
      <c r="B9180" s="0" t="s">
        <v>67709</v>
      </c>
      <c r="C9180" s="0" t="s">
        <v>67710</v>
      </c>
      <c r="D9180" s="0" t="s">
        <v>67711</v>
      </c>
      <c r="E9180" s="0" t="s">
        <v>67712</v>
      </c>
      <c r="F9180" s="0" t="s">
        <v>67713</v>
      </c>
      <c r="G9180" s="2" t="s">
        <v>4087</v>
      </c>
      <c r="H9180" s="0" t="s">
        <v>21</v>
      </c>
      <c r="I9180" s="0" t="s">
        <v>21</v>
      </c>
      <c r="J9180" s="0" t="s">
        <v>67714</v>
      </c>
      <c r="K9180" s="0" t="s">
        <v>4819</v>
      </c>
      <c r="L9180" s="0" t="s">
        <v>12687</v>
      </c>
      <c r="M9180" s="0" t="s">
        <v>21</v>
      </c>
      <c r="N9180" s="0" t="s">
        <v>21</v>
      </c>
      <c r="O9180" s="2" t="s">
        <v>10928</v>
      </c>
      <c r="P9180" s="2" t="s">
        <v>34</v>
      </c>
    </row>
    <row r="9181" customFormat="false" ht="12.8" hidden="false" customHeight="false" outlineLevel="0" collapsed="false">
      <c r="A9181" s="0" t="s">
        <v>67715</v>
      </c>
      <c r="B9181" s="0" t="s">
        <v>67716</v>
      </c>
      <c r="C9181" s="0" t="s">
        <v>67717</v>
      </c>
      <c r="D9181" s="0" t="s">
        <v>67718</v>
      </c>
      <c r="E9181" s="0" t="s">
        <v>67719</v>
      </c>
      <c r="F9181" s="0" t="s">
        <v>21</v>
      </c>
      <c r="G9181" s="2" t="s">
        <v>254</v>
      </c>
      <c r="H9181" s="0" t="s">
        <v>21</v>
      </c>
      <c r="I9181" s="0" t="s">
        <v>21</v>
      </c>
      <c r="J9181" s="0" t="s">
        <v>21</v>
      </c>
      <c r="K9181" s="0" t="s">
        <v>24</v>
      </c>
      <c r="L9181" s="0" t="s">
        <v>615</v>
      </c>
      <c r="M9181" s="0" t="s">
        <v>21</v>
      </c>
      <c r="N9181" s="0" t="s">
        <v>21</v>
      </c>
      <c r="O9181" s="2" t="s">
        <v>1812</v>
      </c>
      <c r="P9181" s="2" t="s">
        <v>34</v>
      </c>
    </row>
    <row r="9182" customFormat="false" ht="12.8" hidden="false" customHeight="false" outlineLevel="0" collapsed="false">
      <c r="A9182" s="0" t="s">
        <v>67720</v>
      </c>
      <c r="B9182" s="0" t="s">
        <v>67721</v>
      </c>
      <c r="C9182" s="0" t="s">
        <v>67722</v>
      </c>
      <c r="D9182" s="0" t="s">
        <v>67723</v>
      </c>
      <c r="E9182" s="0" t="s">
        <v>67724</v>
      </c>
      <c r="F9182" s="0" t="s">
        <v>67725</v>
      </c>
      <c r="G9182" s="2" t="s">
        <v>331</v>
      </c>
      <c r="H9182" s="0" t="s">
        <v>21</v>
      </c>
      <c r="I9182" s="0" t="s">
        <v>21</v>
      </c>
      <c r="J9182" s="0" t="s">
        <v>67726</v>
      </c>
      <c r="K9182" s="0" t="s">
        <v>24</v>
      </c>
      <c r="L9182" s="0" t="s">
        <v>2322</v>
      </c>
      <c r="M9182" s="0" t="s">
        <v>21</v>
      </c>
      <c r="N9182" s="0" t="s">
        <v>21</v>
      </c>
      <c r="O9182" s="2" t="s">
        <v>20188</v>
      </c>
      <c r="P9182" s="2" t="s">
        <v>512</v>
      </c>
    </row>
    <row r="9183" customFormat="false" ht="12.8" hidden="false" customHeight="false" outlineLevel="0" collapsed="false">
      <c r="A9183" s="0" t="s">
        <v>67727</v>
      </c>
      <c r="B9183" s="0" t="s">
        <v>67728</v>
      </c>
      <c r="C9183" s="0" t="s">
        <v>67729</v>
      </c>
      <c r="D9183" s="0" t="s">
        <v>67730</v>
      </c>
      <c r="E9183" s="0" t="s">
        <v>67731</v>
      </c>
      <c r="F9183" s="0" t="s">
        <v>67732</v>
      </c>
      <c r="G9183" s="2" t="s">
        <v>1600</v>
      </c>
      <c r="H9183" s="0" t="s">
        <v>21</v>
      </c>
      <c r="I9183" s="0" t="s">
        <v>21</v>
      </c>
      <c r="J9183" s="0" t="s">
        <v>67733</v>
      </c>
      <c r="K9183" s="0" t="s">
        <v>381</v>
      </c>
      <c r="L9183" s="0" t="s">
        <v>4251</v>
      </c>
      <c r="M9183" s="0" t="s">
        <v>67734</v>
      </c>
      <c r="N9183" s="0" t="s">
        <v>67735</v>
      </c>
      <c r="O9183" s="2" t="s">
        <v>4466</v>
      </c>
      <c r="P9183" s="2" t="s">
        <v>76</v>
      </c>
    </row>
    <row r="9184" customFormat="false" ht="12.8" hidden="false" customHeight="false" outlineLevel="0" collapsed="false">
      <c r="A9184" s="0" t="s">
        <v>67736</v>
      </c>
      <c r="B9184" s="0" t="s">
        <v>67737</v>
      </c>
      <c r="C9184" s="0" t="s">
        <v>67738</v>
      </c>
      <c r="D9184" s="0" t="s">
        <v>67738</v>
      </c>
      <c r="E9184" s="0" t="s">
        <v>67739</v>
      </c>
      <c r="F9184" s="0" t="s">
        <v>67740</v>
      </c>
      <c r="G9184" s="0" t="s">
        <v>21</v>
      </c>
      <c r="H9184" s="0" t="s">
        <v>21</v>
      </c>
      <c r="I9184" s="0" t="s">
        <v>21</v>
      </c>
      <c r="J9184" s="0" t="s">
        <v>67741</v>
      </c>
      <c r="K9184" s="0" t="s">
        <v>300</v>
      </c>
      <c r="L9184" s="0" t="s">
        <v>67742</v>
      </c>
      <c r="M9184" s="0" t="s">
        <v>21</v>
      </c>
      <c r="N9184" s="0" t="s">
        <v>21</v>
      </c>
      <c r="O9184" s="2" t="s">
        <v>5862</v>
      </c>
      <c r="P9184" s="2" t="s">
        <v>598</v>
      </c>
    </row>
    <row r="9185" customFormat="false" ht="12.8" hidden="false" customHeight="false" outlineLevel="0" collapsed="false">
      <c r="A9185" s="0" t="s">
        <v>67743</v>
      </c>
      <c r="B9185" s="0" t="s">
        <v>67744</v>
      </c>
      <c r="C9185" s="0" t="s">
        <v>67745</v>
      </c>
      <c r="D9185" s="0" t="s">
        <v>67746</v>
      </c>
      <c r="E9185" s="0" t="s">
        <v>67747</v>
      </c>
      <c r="F9185" s="0" t="s">
        <v>67748</v>
      </c>
      <c r="G9185" s="2" t="s">
        <v>477</v>
      </c>
      <c r="H9185" s="0" t="n">
        <v>11</v>
      </c>
      <c r="I9185" s="0" t="n">
        <v>50</v>
      </c>
      <c r="J9185" s="0" t="s">
        <v>67749</v>
      </c>
      <c r="K9185" s="0" t="s">
        <v>24</v>
      </c>
      <c r="L9185" s="0" t="s">
        <v>1232</v>
      </c>
      <c r="M9185" s="0" t="s">
        <v>21</v>
      </c>
      <c r="N9185" s="0" t="s">
        <v>21</v>
      </c>
      <c r="O9185" s="2" t="s">
        <v>9080</v>
      </c>
      <c r="P9185" s="2" t="s">
        <v>45</v>
      </c>
    </row>
    <row r="9186" customFormat="false" ht="12.8" hidden="false" customHeight="false" outlineLevel="0" collapsed="false">
      <c r="A9186" s="0" t="s">
        <v>67750</v>
      </c>
      <c r="B9186" s="0" t="s">
        <v>67751</v>
      </c>
      <c r="C9186" s="0" t="s">
        <v>67752</v>
      </c>
      <c r="D9186" s="0" t="s">
        <v>67753</v>
      </c>
      <c r="E9186" s="0" t="s">
        <v>67754</v>
      </c>
      <c r="F9186" s="0" t="s">
        <v>67755</v>
      </c>
      <c r="G9186" s="0" t="s">
        <v>21</v>
      </c>
      <c r="H9186" s="0" t="s">
        <v>21</v>
      </c>
      <c r="I9186" s="0" t="s">
        <v>21</v>
      </c>
      <c r="J9186" s="0" t="s">
        <v>67756</v>
      </c>
      <c r="K9186" s="0" t="s">
        <v>550</v>
      </c>
      <c r="L9186" s="0" t="s">
        <v>12987</v>
      </c>
      <c r="M9186" s="0" t="s">
        <v>21</v>
      </c>
      <c r="N9186" s="0" t="s">
        <v>21</v>
      </c>
      <c r="O9186" s="2" t="s">
        <v>13371</v>
      </c>
      <c r="P9186" s="2" t="s">
        <v>292</v>
      </c>
    </row>
    <row r="9187" customFormat="false" ht="12.8" hidden="false" customHeight="false" outlineLevel="0" collapsed="false">
      <c r="A9187" s="0" t="s">
        <v>67757</v>
      </c>
      <c r="B9187" s="0" t="s">
        <v>67758</v>
      </c>
      <c r="C9187" s="0" t="s">
        <v>67759</v>
      </c>
      <c r="D9187" s="0" t="s">
        <v>67760</v>
      </c>
      <c r="E9187" s="0" t="s">
        <v>21</v>
      </c>
      <c r="F9187" s="0" t="s">
        <v>67761</v>
      </c>
      <c r="G9187" s="2" t="s">
        <v>22</v>
      </c>
      <c r="H9187" s="0" t="n">
        <v>1</v>
      </c>
      <c r="I9187" s="0" t="n">
        <v>10</v>
      </c>
      <c r="J9187" s="0" t="s">
        <v>67762</v>
      </c>
      <c r="K9187" s="0" t="s">
        <v>188</v>
      </c>
      <c r="L9187" s="0" t="s">
        <v>189</v>
      </c>
      <c r="M9187" s="0" t="s">
        <v>21</v>
      </c>
      <c r="N9187" s="0" t="s">
        <v>21</v>
      </c>
      <c r="O9187" s="2" t="s">
        <v>26</v>
      </c>
      <c r="P9187" s="2" t="s">
        <v>34</v>
      </c>
    </row>
    <row r="9188" customFormat="false" ht="12.8" hidden="false" customHeight="false" outlineLevel="0" collapsed="false">
      <c r="A9188" s="0" t="s">
        <v>67763</v>
      </c>
      <c r="B9188" s="0" t="s">
        <v>67764</v>
      </c>
      <c r="C9188" s="0" t="s">
        <v>67765</v>
      </c>
      <c r="D9188" s="0" t="s">
        <v>67766</v>
      </c>
      <c r="E9188" s="0" t="s">
        <v>67767</v>
      </c>
      <c r="F9188" s="0" t="s">
        <v>67768</v>
      </c>
      <c r="G9188" s="2" t="s">
        <v>1545</v>
      </c>
      <c r="H9188" s="0" t="s">
        <v>21</v>
      </c>
      <c r="I9188" s="0" t="s">
        <v>21</v>
      </c>
      <c r="J9188" s="0" t="s">
        <v>67769</v>
      </c>
      <c r="K9188" s="0" t="s">
        <v>24</v>
      </c>
      <c r="L9188" s="0" t="s">
        <v>67770</v>
      </c>
      <c r="M9188" s="0" t="s">
        <v>21</v>
      </c>
      <c r="N9188" s="0" t="s">
        <v>21</v>
      </c>
      <c r="O9188" s="2" t="s">
        <v>51448</v>
      </c>
      <c r="P9188" s="2" t="s">
        <v>45</v>
      </c>
    </row>
    <row r="9189" customFormat="false" ht="12.8" hidden="false" customHeight="false" outlineLevel="0" collapsed="false">
      <c r="A9189" s="0" t="s">
        <v>67771</v>
      </c>
      <c r="B9189" s="0" t="s">
        <v>67772</v>
      </c>
      <c r="C9189" s="0" t="s">
        <v>67773</v>
      </c>
      <c r="D9189" s="0" t="s">
        <v>67774</v>
      </c>
      <c r="E9189" s="0" t="s">
        <v>67775</v>
      </c>
      <c r="F9189" s="0" t="s">
        <v>21</v>
      </c>
      <c r="G9189" s="0" t="s">
        <v>21</v>
      </c>
      <c r="H9189" s="0" t="s">
        <v>21</v>
      </c>
      <c r="I9189" s="0" t="s">
        <v>21</v>
      </c>
      <c r="J9189" s="0" t="s">
        <v>21</v>
      </c>
      <c r="K9189" s="0" t="s">
        <v>440</v>
      </c>
      <c r="L9189" s="0" t="s">
        <v>67776</v>
      </c>
      <c r="M9189" s="0" t="s">
        <v>21</v>
      </c>
      <c r="N9189" s="0" t="s">
        <v>21</v>
      </c>
      <c r="O9189" s="2" t="s">
        <v>449</v>
      </c>
      <c r="P9189" s="2" t="s">
        <v>393</v>
      </c>
    </row>
    <row r="9190" customFormat="false" ht="12.8" hidden="false" customHeight="false" outlineLevel="0" collapsed="false">
      <c r="A9190" s="0" t="s">
        <v>67777</v>
      </c>
      <c r="B9190" s="0" t="s">
        <v>67778</v>
      </c>
      <c r="C9190" s="0" t="s">
        <v>67779</v>
      </c>
      <c r="D9190" s="0" t="s">
        <v>67780</v>
      </c>
      <c r="E9190" s="0" t="s">
        <v>67781</v>
      </c>
      <c r="F9190" s="0" t="s">
        <v>67782</v>
      </c>
      <c r="G9190" s="0" t="s">
        <v>21</v>
      </c>
      <c r="H9190" s="0" t="s">
        <v>21</v>
      </c>
      <c r="I9190" s="0" t="s">
        <v>21</v>
      </c>
      <c r="J9190" s="0" t="s">
        <v>67783</v>
      </c>
      <c r="K9190" s="0" t="s">
        <v>24</v>
      </c>
      <c r="L9190" s="0" t="s">
        <v>2576</v>
      </c>
      <c r="M9190" s="0" t="s">
        <v>67784</v>
      </c>
      <c r="N9190" s="0" t="s">
        <v>67785</v>
      </c>
      <c r="O9190" s="2" t="s">
        <v>1313</v>
      </c>
      <c r="P9190" s="2" t="s">
        <v>219</v>
      </c>
    </row>
    <row r="9191" customFormat="false" ht="12.8" hidden="false" customHeight="false" outlineLevel="0" collapsed="false">
      <c r="A9191" s="0" t="s">
        <v>67786</v>
      </c>
      <c r="B9191" s="0" t="s">
        <v>67787</v>
      </c>
      <c r="C9191" s="0" t="s">
        <v>67788</v>
      </c>
      <c r="D9191" s="0" t="s">
        <v>67789</v>
      </c>
      <c r="E9191" s="0" t="s">
        <v>67790</v>
      </c>
      <c r="F9191" s="0" t="s">
        <v>67791</v>
      </c>
      <c r="G9191" s="2" t="s">
        <v>71</v>
      </c>
      <c r="H9191" s="0" t="n">
        <v>1</v>
      </c>
      <c r="I9191" s="0" t="n">
        <v>10</v>
      </c>
      <c r="J9191" s="0" t="s">
        <v>67792</v>
      </c>
      <c r="K9191" s="0" t="s">
        <v>24</v>
      </c>
      <c r="L9191" s="0" t="s">
        <v>3530</v>
      </c>
      <c r="M9191" s="0" t="s">
        <v>21</v>
      </c>
      <c r="N9191" s="0" t="s">
        <v>21</v>
      </c>
      <c r="O9191" s="2" t="s">
        <v>7212</v>
      </c>
      <c r="P9191" s="2" t="s">
        <v>334</v>
      </c>
    </row>
    <row r="9192" customFormat="false" ht="12.8" hidden="false" customHeight="false" outlineLevel="0" collapsed="false">
      <c r="A9192" s="0" t="s">
        <v>67793</v>
      </c>
      <c r="B9192" s="0" t="s">
        <v>67794</v>
      </c>
      <c r="C9192" s="0" t="s">
        <v>67795</v>
      </c>
      <c r="D9192" s="0" t="s">
        <v>67796</v>
      </c>
      <c r="E9192" s="0" t="s">
        <v>67797</v>
      </c>
      <c r="F9192" s="0" t="s">
        <v>67798</v>
      </c>
      <c r="G9192" s="0" t="s">
        <v>21</v>
      </c>
      <c r="H9192" s="0" t="s">
        <v>21</v>
      </c>
      <c r="I9192" s="0" t="s">
        <v>21</v>
      </c>
      <c r="J9192" s="0" t="s">
        <v>67799</v>
      </c>
      <c r="K9192" s="0" t="s">
        <v>73</v>
      </c>
      <c r="L9192" s="0" t="s">
        <v>74</v>
      </c>
      <c r="M9192" s="0" t="s">
        <v>21</v>
      </c>
      <c r="N9192" s="0" t="s">
        <v>21</v>
      </c>
      <c r="O9192" s="2" t="s">
        <v>3269</v>
      </c>
      <c r="P9192" s="2" t="s">
        <v>598</v>
      </c>
    </row>
    <row r="9193" customFormat="false" ht="12.8" hidden="false" customHeight="false" outlineLevel="0" collapsed="false">
      <c r="A9193" s="0" t="s">
        <v>67800</v>
      </c>
      <c r="B9193" s="0" t="s">
        <v>67801</v>
      </c>
      <c r="C9193" s="0" t="s">
        <v>67802</v>
      </c>
      <c r="D9193" s="0" t="s">
        <v>67803</v>
      </c>
      <c r="E9193" s="0" t="s">
        <v>67804</v>
      </c>
      <c r="F9193" s="0" t="s">
        <v>67805</v>
      </c>
      <c r="G9193" s="2" t="s">
        <v>149</v>
      </c>
      <c r="H9193" s="0" t="s">
        <v>21</v>
      </c>
      <c r="I9193" s="0" t="s">
        <v>21</v>
      </c>
      <c r="J9193" s="0" t="s">
        <v>67806</v>
      </c>
      <c r="K9193" s="0" t="s">
        <v>300</v>
      </c>
      <c r="L9193" s="0" t="s">
        <v>301</v>
      </c>
      <c r="M9193" s="0" t="s">
        <v>21</v>
      </c>
      <c r="N9193" s="0" t="s">
        <v>21</v>
      </c>
      <c r="O9193" s="2" t="s">
        <v>13475</v>
      </c>
      <c r="P9193" s="2" t="s">
        <v>1733</v>
      </c>
    </row>
    <row r="9194" customFormat="false" ht="12.8" hidden="false" customHeight="false" outlineLevel="0" collapsed="false">
      <c r="A9194" s="0" t="s">
        <v>67807</v>
      </c>
      <c r="B9194" s="0" t="s">
        <v>67808</v>
      </c>
      <c r="C9194" s="0" t="s">
        <v>67809</v>
      </c>
      <c r="D9194" s="0" t="s">
        <v>67810</v>
      </c>
      <c r="E9194" s="0" t="s">
        <v>67811</v>
      </c>
      <c r="F9194" s="0" t="s">
        <v>67812</v>
      </c>
      <c r="G9194" s="2" t="s">
        <v>2988</v>
      </c>
      <c r="H9194" s="0" t="n">
        <v>11</v>
      </c>
      <c r="I9194" s="0" t="n">
        <v>50</v>
      </c>
      <c r="J9194" s="0" t="s">
        <v>67813</v>
      </c>
      <c r="K9194" s="0" t="s">
        <v>2313</v>
      </c>
      <c r="L9194" s="0" t="s">
        <v>36442</v>
      </c>
      <c r="M9194" s="0" t="s">
        <v>21</v>
      </c>
      <c r="N9194" s="0" t="s">
        <v>21</v>
      </c>
      <c r="O9194" s="2" t="s">
        <v>15574</v>
      </c>
      <c r="P9194" s="2" t="s">
        <v>219</v>
      </c>
    </row>
    <row r="9195" customFormat="false" ht="12.8" hidden="false" customHeight="false" outlineLevel="0" collapsed="false">
      <c r="A9195" s="0" t="s">
        <v>67814</v>
      </c>
      <c r="B9195" s="0" t="s">
        <v>67815</v>
      </c>
      <c r="C9195" s="0" t="s">
        <v>67816</v>
      </c>
      <c r="D9195" s="0" t="s">
        <v>67817</v>
      </c>
      <c r="E9195" s="0" t="s">
        <v>67818</v>
      </c>
      <c r="F9195" s="0" t="s">
        <v>67819</v>
      </c>
      <c r="G9195" s="0" t="s">
        <v>21</v>
      </c>
      <c r="H9195" s="0" t="n">
        <v>1</v>
      </c>
      <c r="I9195" s="0" t="n">
        <v>10</v>
      </c>
      <c r="J9195" s="0" t="s">
        <v>67820</v>
      </c>
      <c r="K9195" s="0" t="s">
        <v>21</v>
      </c>
      <c r="L9195" s="0" t="s">
        <v>21</v>
      </c>
      <c r="M9195" s="0" t="s">
        <v>21</v>
      </c>
      <c r="N9195" s="0" t="s">
        <v>21</v>
      </c>
      <c r="O9195" s="2" t="s">
        <v>5957</v>
      </c>
      <c r="P9195" s="2" t="s">
        <v>403</v>
      </c>
    </row>
    <row r="9196" customFormat="false" ht="12.8" hidden="false" customHeight="false" outlineLevel="0" collapsed="false">
      <c r="A9196" s="0" t="s">
        <v>67821</v>
      </c>
      <c r="B9196" s="0" t="s">
        <v>67822</v>
      </c>
      <c r="C9196" s="0" t="s">
        <v>67823</v>
      </c>
      <c r="D9196" s="0" t="s">
        <v>67824</v>
      </c>
      <c r="E9196" s="0" t="s">
        <v>67825</v>
      </c>
      <c r="F9196" s="0" t="s">
        <v>67826</v>
      </c>
      <c r="G9196" s="2" t="s">
        <v>1310</v>
      </c>
      <c r="H9196" s="0" t="s">
        <v>21</v>
      </c>
      <c r="I9196" s="0" t="s">
        <v>21</v>
      </c>
      <c r="J9196" s="0" t="s">
        <v>67827</v>
      </c>
      <c r="K9196" s="0" t="s">
        <v>624</v>
      </c>
      <c r="L9196" s="0" t="s">
        <v>2482</v>
      </c>
      <c r="M9196" s="0" t="s">
        <v>21</v>
      </c>
      <c r="N9196" s="0" t="s">
        <v>21</v>
      </c>
      <c r="O9196" s="2" t="s">
        <v>10636</v>
      </c>
      <c r="P9196" s="2" t="s">
        <v>354</v>
      </c>
    </row>
    <row r="9197" customFormat="false" ht="12.8" hidden="false" customHeight="false" outlineLevel="0" collapsed="false">
      <c r="A9197" s="0" t="s">
        <v>67828</v>
      </c>
      <c r="B9197" s="0" t="s">
        <v>67829</v>
      </c>
      <c r="C9197" s="0" t="s">
        <v>67830</v>
      </c>
      <c r="D9197" s="0" t="s">
        <v>67831</v>
      </c>
      <c r="E9197" s="0" t="s">
        <v>67832</v>
      </c>
      <c r="F9197" s="0" t="s">
        <v>67833</v>
      </c>
      <c r="G9197" s="2" t="s">
        <v>507</v>
      </c>
      <c r="H9197" s="0" t="s">
        <v>21</v>
      </c>
      <c r="I9197" s="0" t="s">
        <v>21</v>
      </c>
      <c r="J9197" s="0" t="s">
        <v>67834</v>
      </c>
      <c r="K9197" s="0" t="s">
        <v>188</v>
      </c>
      <c r="L9197" s="0" t="s">
        <v>686</v>
      </c>
      <c r="M9197" s="0" t="s">
        <v>21</v>
      </c>
      <c r="N9197" s="0" t="s">
        <v>21</v>
      </c>
      <c r="O9197" s="2" t="s">
        <v>1160</v>
      </c>
      <c r="P9197" s="2" t="s">
        <v>598</v>
      </c>
    </row>
    <row r="9198" customFormat="false" ht="12.8" hidden="false" customHeight="false" outlineLevel="0" collapsed="false">
      <c r="A9198" s="0" t="s">
        <v>67835</v>
      </c>
      <c r="B9198" s="0" t="s">
        <v>67836</v>
      </c>
      <c r="C9198" s="0" t="s">
        <v>67837</v>
      </c>
      <c r="D9198" s="0" t="s">
        <v>67838</v>
      </c>
      <c r="E9198" s="0" t="s">
        <v>67839</v>
      </c>
      <c r="F9198" s="0" t="s">
        <v>21</v>
      </c>
      <c r="G9198" s="2" t="s">
        <v>1041</v>
      </c>
      <c r="H9198" s="0" t="s">
        <v>21</v>
      </c>
      <c r="I9198" s="0" t="s">
        <v>21</v>
      </c>
      <c r="J9198" s="0" t="s">
        <v>67840</v>
      </c>
      <c r="K9198" s="0" t="s">
        <v>24</v>
      </c>
      <c r="L9198" s="0" t="s">
        <v>1071</v>
      </c>
      <c r="M9198" s="0" t="s">
        <v>21</v>
      </c>
      <c r="N9198" s="0" t="s">
        <v>21</v>
      </c>
      <c r="O9198" s="2" t="s">
        <v>11263</v>
      </c>
      <c r="P9198" s="2" t="s">
        <v>34</v>
      </c>
    </row>
    <row r="9199" customFormat="false" ht="12.8" hidden="false" customHeight="false" outlineLevel="0" collapsed="false">
      <c r="A9199" s="0" t="s">
        <v>67841</v>
      </c>
      <c r="B9199" s="0" t="s">
        <v>67842</v>
      </c>
      <c r="C9199" s="0" t="s">
        <v>67843</v>
      </c>
      <c r="D9199" s="0" t="s">
        <v>67844</v>
      </c>
      <c r="E9199" s="0" t="s">
        <v>67845</v>
      </c>
      <c r="F9199" s="0" t="s">
        <v>67846</v>
      </c>
      <c r="G9199" s="2" t="s">
        <v>331</v>
      </c>
      <c r="H9199" s="0" t="s">
        <v>21</v>
      </c>
      <c r="I9199" s="0" t="s">
        <v>21</v>
      </c>
      <c r="J9199" s="0" t="s">
        <v>67847</v>
      </c>
      <c r="K9199" s="0" t="s">
        <v>24</v>
      </c>
      <c r="L9199" s="0" t="s">
        <v>4754</v>
      </c>
      <c r="M9199" s="0" t="s">
        <v>21</v>
      </c>
      <c r="N9199" s="0" t="s">
        <v>21</v>
      </c>
      <c r="O9199" s="2" t="s">
        <v>845</v>
      </c>
      <c r="P9199" s="2" t="s">
        <v>45</v>
      </c>
    </row>
    <row r="9200" customFormat="false" ht="12.8" hidden="false" customHeight="false" outlineLevel="0" collapsed="false">
      <c r="A9200" s="0" t="s">
        <v>67848</v>
      </c>
      <c r="B9200" s="0" t="s">
        <v>67849</v>
      </c>
      <c r="C9200" s="0" t="s">
        <v>67850</v>
      </c>
      <c r="D9200" s="0" t="s">
        <v>67851</v>
      </c>
      <c r="E9200" s="0" t="s">
        <v>67852</v>
      </c>
      <c r="F9200" s="0" t="s">
        <v>67853</v>
      </c>
      <c r="G9200" s="2" t="s">
        <v>1041</v>
      </c>
      <c r="H9200" s="0" t="s">
        <v>21</v>
      </c>
      <c r="I9200" s="0" t="s">
        <v>21</v>
      </c>
      <c r="J9200" s="0" t="s">
        <v>67854</v>
      </c>
      <c r="K9200" s="0" t="s">
        <v>24</v>
      </c>
      <c r="L9200" s="0" t="s">
        <v>1253</v>
      </c>
      <c r="M9200" s="0" t="s">
        <v>21</v>
      </c>
      <c r="N9200" s="0" t="s">
        <v>21</v>
      </c>
      <c r="O9200" s="2" t="s">
        <v>2450</v>
      </c>
      <c r="P9200" s="2" t="s">
        <v>269</v>
      </c>
    </row>
    <row r="9201" customFormat="false" ht="12.8" hidden="false" customHeight="false" outlineLevel="0" collapsed="false">
      <c r="A9201" s="0" t="s">
        <v>67855</v>
      </c>
      <c r="B9201" s="0" t="s">
        <v>67856</v>
      </c>
      <c r="C9201" s="0" t="s">
        <v>67857</v>
      </c>
      <c r="D9201" s="0" t="s">
        <v>67858</v>
      </c>
      <c r="E9201" s="0" t="s">
        <v>67859</v>
      </c>
      <c r="F9201" s="0" t="s">
        <v>67860</v>
      </c>
      <c r="G9201" s="0" t="s">
        <v>21</v>
      </c>
      <c r="H9201" s="0" t="s">
        <v>21</v>
      </c>
      <c r="I9201" s="0" t="s">
        <v>21</v>
      </c>
      <c r="J9201" s="0" t="s">
        <v>67861</v>
      </c>
      <c r="K9201" s="0" t="s">
        <v>24</v>
      </c>
      <c r="L9201" s="0" t="s">
        <v>5655</v>
      </c>
      <c r="M9201" s="0" t="s">
        <v>21</v>
      </c>
      <c r="N9201" s="0" t="s">
        <v>21</v>
      </c>
      <c r="O9201" s="2" t="s">
        <v>17391</v>
      </c>
      <c r="P9201" s="2" t="s">
        <v>45</v>
      </c>
    </row>
    <row r="9202" customFormat="false" ht="12.8" hidden="false" customHeight="false" outlineLevel="0" collapsed="false">
      <c r="A9202" s="0" t="s">
        <v>67862</v>
      </c>
      <c r="B9202" s="0" t="s">
        <v>67863</v>
      </c>
      <c r="C9202" s="0" t="s">
        <v>67864</v>
      </c>
      <c r="D9202" s="0" t="s">
        <v>67865</v>
      </c>
      <c r="E9202" s="0" t="s">
        <v>67866</v>
      </c>
      <c r="F9202" s="0" t="s">
        <v>67867</v>
      </c>
      <c r="G9202" s="2" t="s">
        <v>1264</v>
      </c>
      <c r="H9202" s="0" t="n">
        <v>1</v>
      </c>
      <c r="I9202" s="0" t="n">
        <v>10</v>
      </c>
      <c r="J9202" s="0" t="s">
        <v>67868</v>
      </c>
      <c r="K9202" s="0" t="s">
        <v>24</v>
      </c>
      <c r="L9202" s="0" t="s">
        <v>4401</v>
      </c>
      <c r="M9202" s="0" t="s">
        <v>21</v>
      </c>
      <c r="N9202" s="0" t="s">
        <v>21</v>
      </c>
      <c r="O9202" s="2" t="s">
        <v>11497</v>
      </c>
      <c r="P9202" s="2" t="s">
        <v>76</v>
      </c>
    </row>
    <row r="9203" customFormat="false" ht="12.8" hidden="false" customHeight="false" outlineLevel="0" collapsed="false">
      <c r="A9203" s="0" t="s">
        <v>67869</v>
      </c>
      <c r="B9203" s="0" t="s">
        <v>67870</v>
      </c>
      <c r="C9203" s="0" t="s">
        <v>67871</v>
      </c>
      <c r="D9203" s="0" t="s">
        <v>67872</v>
      </c>
      <c r="E9203" s="0" t="s">
        <v>67873</v>
      </c>
      <c r="F9203" s="0" t="s">
        <v>67874</v>
      </c>
      <c r="G9203" s="2" t="s">
        <v>3711</v>
      </c>
      <c r="H9203" s="0" t="s">
        <v>21</v>
      </c>
      <c r="I9203" s="0" t="s">
        <v>21</v>
      </c>
      <c r="J9203" s="0" t="s">
        <v>67875</v>
      </c>
      <c r="K9203" s="0" t="s">
        <v>24</v>
      </c>
      <c r="L9203" s="0" t="s">
        <v>3259</v>
      </c>
      <c r="M9203" s="0" t="s">
        <v>21</v>
      </c>
      <c r="N9203" s="0" t="s">
        <v>21</v>
      </c>
      <c r="O9203" s="2" t="s">
        <v>6650</v>
      </c>
      <c r="P9203" s="2" t="s">
        <v>219</v>
      </c>
    </row>
    <row r="9204" customFormat="false" ht="12.8" hidden="false" customHeight="false" outlineLevel="0" collapsed="false">
      <c r="A9204" s="0" t="s">
        <v>67876</v>
      </c>
      <c r="B9204" s="0" t="s">
        <v>67877</v>
      </c>
      <c r="C9204" s="0" t="s">
        <v>67878</v>
      </c>
      <c r="D9204" s="0" t="s">
        <v>67879</v>
      </c>
      <c r="E9204" s="0" t="s">
        <v>67880</v>
      </c>
      <c r="F9204" s="0" t="s">
        <v>67881</v>
      </c>
      <c r="G9204" s="2" t="s">
        <v>2736</v>
      </c>
      <c r="H9204" s="0" t="s">
        <v>21</v>
      </c>
      <c r="I9204" s="0" t="s">
        <v>21</v>
      </c>
      <c r="J9204" s="0" t="s">
        <v>67882</v>
      </c>
      <c r="K9204" s="0" t="s">
        <v>550</v>
      </c>
      <c r="L9204" s="0" t="s">
        <v>1127</v>
      </c>
      <c r="M9204" s="0" t="s">
        <v>21</v>
      </c>
      <c r="N9204" s="0" t="s">
        <v>21</v>
      </c>
      <c r="O9204" s="2" t="s">
        <v>2261</v>
      </c>
      <c r="P9204" s="2" t="s">
        <v>269</v>
      </c>
    </row>
    <row r="9205" customFormat="false" ht="12.8" hidden="false" customHeight="false" outlineLevel="0" collapsed="false">
      <c r="A9205" s="0" t="s">
        <v>67883</v>
      </c>
      <c r="B9205" s="0" t="s">
        <v>67884</v>
      </c>
      <c r="C9205" s="0" t="s">
        <v>67885</v>
      </c>
      <c r="D9205" s="0" t="s">
        <v>67886</v>
      </c>
      <c r="E9205" s="0" t="s">
        <v>67887</v>
      </c>
      <c r="F9205" s="0" t="s">
        <v>67888</v>
      </c>
      <c r="G9205" s="2" t="s">
        <v>1600</v>
      </c>
      <c r="H9205" s="0" t="s">
        <v>21</v>
      </c>
      <c r="I9205" s="0" t="s">
        <v>21</v>
      </c>
      <c r="J9205" s="0" t="s">
        <v>67889</v>
      </c>
      <c r="K9205" s="0" t="s">
        <v>300</v>
      </c>
      <c r="L9205" s="0" t="s">
        <v>15763</v>
      </c>
      <c r="M9205" s="0" t="s">
        <v>21</v>
      </c>
      <c r="N9205" s="0" t="s">
        <v>21</v>
      </c>
      <c r="O9205" s="2" t="s">
        <v>60396</v>
      </c>
      <c r="P9205" s="2" t="s">
        <v>34</v>
      </c>
    </row>
    <row r="9206" customFormat="false" ht="12.8" hidden="false" customHeight="false" outlineLevel="0" collapsed="false">
      <c r="A9206" s="0" t="s">
        <v>67890</v>
      </c>
      <c r="B9206" s="0" t="s">
        <v>67891</v>
      </c>
      <c r="C9206" s="0" t="s">
        <v>67892</v>
      </c>
      <c r="D9206" s="0" t="s">
        <v>67893</v>
      </c>
      <c r="E9206" s="0" t="s">
        <v>67894</v>
      </c>
      <c r="F9206" s="0" t="s">
        <v>67895</v>
      </c>
      <c r="G9206" s="0" t="s">
        <v>21</v>
      </c>
      <c r="H9206" s="0" t="s">
        <v>21</v>
      </c>
      <c r="I9206" s="0" t="s">
        <v>21</v>
      </c>
      <c r="J9206" s="0" t="s">
        <v>67896</v>
      </c>
      <c r="K9206" s="0" t="s">
        <v>24</v>
      </c>
      <c r="L9206" s="0" t="s">
        <v>2330</v>
      </c>
      <c r="M9206" s="0" t="s">
        <v>21</v>
      </c>
      <c r="N9206" s="0" t="s">
        <v>21</v>
      </c>
      <c r="O9206" s="2" t="s">
        <v>7937</v>
      </c>
      <c r="P9206" s="2" t="s">
        <v>523</v>
      </c>
    </row>
    <row r="9207" customFormat="false" ht="12.8" hidden="false" customHeight="false" outlineLevel="0" collapsed="false">
      <c r="A9207" s="0" t="s">
        <v>67897</v>
      </c>
      <c r="B9207" s="0" t="s">
        <v>67898</v>
      </c>
      <c r="C9207" s="0" t="s">
        <v>67899</v>
      </c>
      <c r="D9207" s="0" t="s">
        <v>67900</v>
      </c>
      <c r="E9207" s="0" t="s">
        <v>67901</v>
      </c>
      <c r="F9207" s="0" t="s">
        <v>67902</v>
      </c>
      <c r="G9207" s="2" t="s">
        <v>265</v>
      </c>
      <c r="H9207" s="0" t="n">
        <v>101</v>
      </c>
      <c r="I9207" s="0" t="n">
        <v>250</v>
      </c>
      <c r="J9207" s="0" t="s">
        <v>67903</v>
      </c>
      <c r="K9207" s="0" t="s">
        <v>550</v>
      </c>
      <c r="L9207" s="0" t="s">
        <v>6747</v>
      </c>
      <c r="M9207" s="0" t="s">
        <v>67904</v>
      </c>
      <c r="N9207" s="0" t="s">
        <v>67905</v>
      </c>
      <c r="O9207" s="2" t="s">
        <v>1979</v>
      </c>
      <c r="P9207" s="2" t="s">
        <v>45</v>
      </c>
    </row>
    <row r="9208" customFormat="false" ht="12.8" hidden="false" customHeight="false" outlineLevel="0" collapsed="false">
      <c r="A9208" s="0" t="s">
        <v>67906</v>
      </c>
      <c r="B9208" s="0" t="s">
        <v>67907</v>
      </c>
      <c r="C9208" s="0" t="s">
        <v>67908</v>
      </c>
      <c r="D9208" s="0" t="s">
        <v>67909</v>
      </c>
      <c r="E9208" s="0" t="s">
        <v>67910</v>
      </c>
      <c r="F9208" s="0" t="s">
        <v>67911</v>
      </c>
      <c r="G9208" s="2" t="s">
        <v>71</v>
      </c>
      <c r="H9208" s="0" t="s">
        <v>21</v>
      </c>
      <c r="I9208" s="0" t="s">
        <v>21</v>
      </c>
      <c r="J9208" s="0" t="s">
        <v>67912</v>
      </c>
      <c r="K9208" s="0" t="s">
        <v>24</v>
      </c>
      <c r="L9208" s="0" t="s">
        <v>22355</v>
      </c>
      <c r="M9208" s="0" t="s">
        <v>21</v>
      </c>
      <c r="N9208" s="0" t="s">
        <v>21</v>
      </c>
      <c r="O9208" s="2" t="s">
        <v>6867</v>
      </c>
      <c r="P9208" s="2" t="s">
        <v>415</v>
      </c>
    </row>
    <row r="9209" customFormat="false" ht="12.8" hidden="false" customHeight="false" outlineLevel="0" collapsed="false">
      <c r="A9209" s="0" t="s">
        <v>67913</v>
      </c>
      <c r="B9209" s="0" t="s">
        <v>67914</v>
      </c>
      <c r="C9209" s="0" t="s">
        <v>67915</v>
      </c>
      <c r="D9209" s="0" t="s">
        <v>67916</v>
      </c>
      <c r="E9209" s="0" t="s">
        <v>67917</v>
      </c>
      <c r="F9209" s="0" t="s">
        <v>21</v>
      </c>
      <c r="G9209" s="2" t="s">
        <v>507</v>
      </c>
      <c r="H9209" s="0" t="s">
        <v>21</v>
      </c>
      <c r="I9209" s="0" t="s">
        <v>21</v>
      </c>
      <c r="J9209" s="0" t="s">
        <v>21</v>
      </c>
      <c r="K9209" s="0" t="s">
        <v>24</v>
      </c>
      <c r="L9209" s="0" t="s">
        <v>63</v>
      </c>
      <c r="M9209" s="0" t="s">
        <v>21</v>
      </c>
      <c r="N9209" s="0" t="s">
        <v>21</v>
      </c>
      <c r="O9209" s="2" t="s">
        <v>918</v>
      </c>
      <c r="P9209" s="2" t="s">
        <v>45</v>
      </c>
    </row>
    <row r="9210" customFormat="false" ht="12.8" hidden="false" customHeight="false" outlineLevel="0" collapsed="false">
      <c r="A9210" s="0" t="s">
        <v>67918</v>
      </c>
      <c r="B9210" s="0" t="s">
        <v>67919</v>
      </c>
      <c r="C9210" s="0" t="s">
        <v>67920</v>
      </c>
      <c r="D9210" s="0" t="s">
        <v>67921</v>
      </c>
      <c r="E9210" s="0" t="s">
        <v>67922</v>
      </c>
      <c r="F9210" s="0" t="s">
        <v>67923</v>
      </c>
      <c r="G9210" s="2" t="s">
        <v>71</v>
      </c>
      <c r="H9210" s="0" t="s">
        <v>21</v>
      </c>
      <c r="I9210" s="0" t="s">
        <v>21</v>
      </c>
      <c r="J9210" s="0" t="s">
        <v>67924</v>
      </c>
      <c r="K9210" s="0" t="s">
        <v>24</v>
      </c>
      <c r="L9210" s="0" t="s">
        <v>67925</v>
      </c>
      <c r="M9210" s="0" t="s">
        <v>21</v>
      </c>
      <c r="N9210" s="0" t="s">
        <v>21</v>
      </c>
      <c r="O9210" s="2" t="s">
        <v>171</v>
      </c>
      <c r="P9210" s="2" t="s">
        <v>3843</v>
      </c>
    </row>
    <row r="9211" customFormat="false" ht="12.8" hidden="false" customHeight="false" outlineLevel="0" collapsed="false">
      <c r="A9211" s="0" t="s">
        <v>67926</v>
      </c>
      <c r="B9211" s="0" t="s">
        <v>67927</v>
      </c>
      <c r="C9211" s="0" t="s">
        <v>67928</v>
      </c>
      <c r="D9211" s="0" t="s">
        <v>67929</v>
      </c>
      <c r="E9211" s="0" t="s">
        <v>67930</v>
      </c>
      <c r="F9211" s="0" t="s">
        <v>67931</v>
      </c>
      <c r="G9211" s="2" t="s">
        <v>67932</v>
      </c>
      <c r="H9211" s="0" t="s">
        <v>21</v>
      </c>
      <c r="I9211" s="0" t="s">
        <v>21</v>
      </c>
      <c r="J9211" s="0" t="s">
        <v>67933</v>
      </c>
      <c r="K9211" s="0" t="s">
        <v>883</v>
      </c>
      <c r="L9211" s="0" t="s">
        <v>67934</v>
      </c>
      <c r="M9211" s="0" t="s">
        <v>67935</v>
      </c>
      <c r="N9211" s="0" t="s">
        <v>67936</v>
      </c>
      <c r="O9211" s="2" t="s">
        <v>5823</v>
      </c>
      <c r="P9211" s="2" t="s">
        <v>210</v>
      </c>
    </row>
    <row r="9212" customFormat="false" ht="12.8" hidden="false" customHeight="false" outlineLevel="0" collapsed="false">
      <c r="A9212" s="0" t="s">
        <v>67937</v>
      </c>
      <c r="B9212" s="0" t="s">
        <v>67938</v>
      </c>
      <c r="C9212" s="0" t="s">
        <v>67939</v>
      </c>
      <c r="D9212" s="0" t="s">
        <v>67940</v>
      </c>
      <c r="E9212" s="0" t="s">
        <v>67941</v>
      </c>
      <c r="F9212" s="0" t="s">
        <v>67942</v>
      </c>
      <c r="G9212" s="2" t="s">
        <v>22</v>
      </c>
      <c r="H9212" s="0" t="s">
        <v>21</v>
      </c>
      <c r="I9212" s="0" t="s">
        <v>21</v>
      </c>
      <c r="J9212" s="0" t="s">
        <v>67943</v>
      </c>
      <c r="K9212" s="0" t="s">
        <v>24</v>
      </c>
      <c r="L9212" s="0" t="s">
        <v>1232</v>
      </c>
      <c r="M9212" s="0" t="s">
        <v>21</v>
      </c>
      <c r="N9212" s="0" t="s">
        <v>21</v>
      </c>
      <c r="O9212" s="2" t="s">
        <v>9506</v>
      </c>
      <c r="P9212" s="2" t="s">
        <v>269</v>
      </c>
    </row>
    <row r="9213" customFormat="false" ht="12.8" hidden="false" customHeight="false" outlineLevel="0" collapsed="false">
      <c r="A9213" s="0" t="s">
        <v>67944</v>
      </c>
      <c r="B9213" s="0" t="s">
        <v>67945</v>
      </c>
      <c r="C9213" s="0" t="s">
        <v>67946</v>
      </c>
      <c r="D9213" s="0" t="s">
        <v>67947</v>
      </c>
      <c r="E9213" s="0" t="s">
        <v>67948</v>
      </c>
      <c r="F9213" s="0" t="s">
        <v>67949</v>
      </c>
      <c r="G9213" s="2" t="s">
        <v>254</v>
      </c>
      <c r="H9213" s="0" t="s">
        <v>21</v>
      </c>
      <c r="I9213" s="0" t="s">
        <v>21</v>
      </c>
      <c r="J9213" s="0" t="s">
        <v>67950</v>
      </c>
      <c r="K9213" s="0" t="s">
        <v>24</v>
      </c>
      <c r="L9213" s="0" t="s">
        <v>509</v>
      </c>
      <c r="M9213" s="0" t="s">
        <v>21</v>
      </c>
      <c r="N9213" s="0" t="s">
        <v>21</v>
      </c>
      <c r="O9213" s="2" t="s">
        <v>4721</v>
      </c>
      <c r="P9213" s="2" t="s">
        <v>76</v>
      </c>
    </row>
    <row r="9214" customFormat="false" ht="12.8" hidden="false" customHeight="false" outlineLevel="0" collapsed="false">
      <c r="A9214" s="0" t="s">
        <v>67951</v>
      </c>
      <c r="B9214" s="0" t="s">
        <v>67952</v>
      </c>
      <c r="C9214" s="0" t="s">
        <v>67953</v>
      </c>
      <c r="D9214" s="0" t="s">
        <v>67954</v>
      </c>
      <c r="E9214" s="0" t="s">
        <v>67955</v>
      </c>
      <c r="F9214" s="0" t="s">
        <v>67956</v>
      </c>
      <c r="G9214" s="2" t="s">
        <v>3120</v>
      </c>
      <c r="H9214" s="0" t="s">
        <v>21</v>
      </c>
      <c r="I9214" s="0" t="s">
        <v>21</v>
      </c>
      <c r="J9214" s="0" t="s">
        <v>67957</v>
      </c>
      <c r="K9214" s="0" t="s">
        <v>351</v>
      </c>
      <c r="L9214" s="0" t="s">
        <v>67958</v>
      </c>
      <c r="M9214" s="0" t="s">
        <v>21</v>
      </c>
      <c r="N9214" s="0" t="s">
        <v>21</v>
      </c>
      <c r="O9214" s="2" t="s">
        <v>2225</v>
      </c>
      <c r="P9214" s="2" t="s">
        <v>76</v>
      </c>
    </row>
    <row r="9215" customFormat="false" ht="12.8" hidden="false" customHeight="false" outlineLevel="0" collapsed="false">
      <c r="A9215" s="0" t="s">
        <v>67959</v>
      </c>
      <c r="B9215" s="0" t="s">
        <v>67960</v>
      </c>
      <c r="C9215" s="0" t="s">
        <v>67961</v>
      </c>
      <c r="D9215" s="0" t="s">
        <v>67962</v>
      </c>
      <c r="E9215" s="0" t="s">
        <v>67963</v>
      </c>
      <c r="F9215" s="0" t="s">
        <v>21</v>
      </c>
      <c r="G9215" s="0" t="s">
        <v>21</v>
      </c>
      <c r="H9215" s="0" t="s">
        <v>21</v>
      </c>
      <c r="I9215" s="0" t="s">
        <v>21</v>
      </c>
      <c r="J9215" s="0" t="s">
        <v>21</v>
      </c>
      <c r="K9215" s="0" t="s">
        <v>24</v>
      </c>
      <c r="L9215" s="0" t="s">
        <v>2130</v>
      </c>
      <c r="M9215" s="0" t="s">
        <v>21</v>
      </c>
      <c r="N9215" s="0" t="s">
        <v>21</v>
      </c>
      <c r="O9215" s="2" t="s">
        <v>6700</v>
      </c>
      <c r="P9215" s="2" t="s">
        <v>219</v>
      </c>
    </row>
    <row r="9216" customFormat="false" ht="12.8" hidden="false" customHeight="false" outlineLevel="0" collapsed="false">
      <c r="A9216" s="0" t="s">
        <v>67964</v>
      </c>
      <c r="B9216" s="0" t="s">
        <v>67965</v>
      </c>
      <c r="C9216" s="0" t="s">
        <v>67966</v>
      </c>
      <c r="D9216" s="0" t="s">
        <v>67967</v>
      </c>
      <c r="E9216" s="0" t="s">
        <v>67968</v>
      </c>
      <c r="F9216" s="0" t="s">
        <v>67969</v>
      </c>
      <c r="G9216" s="0" t="s">
        <v>21</v>
      </c>
      <c r="H9216" s="0" t="s">
        <v>21</v>
      </c>
      <c r="I9216" s="0" t="s">
        <v>21</v>
      </c>
      <c r="J9216" s="0" t="s">
        <v>67970</v>
      </c>
      <c r="K9216" s="0" t="s">
        <v>24</v>
      </c>
      <c r="L9216" s="0" t="s">
        <v>1926</v>
      </c>
      <c r="M9216" s="0" t="s">
        <v>21</v>
      </c>
      <c r="N9216" s="0" t="s">
        <v>21</v>
      </c>
      <c r="O9216" s="2" t="s">
        <v>1080</v>
      </c>
      <c r="P9216" s="2" t="s">
        <v>34</v>
      </c>
    </row>
    <row r="9217" customFormat="false" ht="12.8" hidden="false" customHeight="false" outlineLevel="0" collapsed="false">
      <c r="A9217" s="0" t="s">
        <v>67971</v>
      </c>
      <c r="B9217" s="0" t="s">
        <v>67972</v>
      </c>
      <c r="C9217" s="0" t="s">
        <v>67973</v>
      </c>
      <c r="D9217" s="0" t="s">
        <v>67974</v>
      </c>
      <c r="E9217" s="0" t="s">
        <v>67975</v>
      </c>
      <c r="F9217" s="0" t="s">
        <v>67976</v>
      </c>
      <c r="G9217" s="2" t="s">
        <v>901</v>
      </c>
      <c r="H9217" s="0" t="n">
        <v>1</v>
      </c>
      <c r="I9217" s="0" t="n">
        <v>10</v>
      </c>
      <c r="J9217" s="0" t="s">
        <v>67977</v>
      </c>
      <c r="K9217" s="0" t="s">
        <v>24</v>
      </c>
      <c r="L9217" s="0" t="s">
        <v>615</v>
      </c>
      <c r="M9217" s="0" t="s">
        <v>21</v>
      </c>
      <c r="N9217" s="0" t="s">
        <v>21</v>
      </c>
      <c r="O9217" s="2" t="s">
        <v>20921</v>
      </c>
      <c r="P9217" s="2" t="s">
        <v>415</v>
      </c>
    </row>
    <row r="9218" customFormat="false" ht="12.8" hidden="false" customHeight="false" outlineLevel="0" collapsed="false">
      <c r="A9218" s="0" t="s">
        <v>67978</v>
      </c>
      <c r="B9218" s="0" t="s">
        <v>67979</v>
      </c>
      <c r="C9218" s="0" t="s">
        <v>67980</v>
      </c>
      <c r="D9218" s="0" t="s">
        <v>67981</v>
      </c>
      <c r="E9218" s="0" t="s">
        <v>67981</v>
      </c>
      <c r="F9218" s="0" t="s">
        <v>67982</v>
      </c>
      <c r="G9218" s="0" t="s">
        <v>21</v>
      </c>
      <c r="H9218" s="0" t="s">
        <v>21</v>
      </c>
      <c r="I9218" s="0" t="s">
        <v>21</v>
      </c>
      <c r="J9218" s="0" t="s">
        <v>67983</v>
      </c>
      <c r="K9218" s="0" t="s">
        <v>73</v>
      </c>
      <c r="L9218" s="0" t="s">
        <v>3344</v>
      </c>
      <c r="M9218" s="0" t="s">
        <v>21</v>
      </c>
      <c r="N9218" s="0" t="s">
        <v>21</v>
      </c>
      <c r="O9218" s="2" t="s">
        <v>5715</v>
      </c>
      <c r="P9218" s="2" t="s">
        <v>512</v>
      </c>
    </row>
    <row r="9219" customFormat="false" ht="12.8" hidden="false" customHeight="false" outlineLevel="0" collapsed="false">
      <c r="A9219" s="0" t="s">
        <v>67984</v>
      </c>
      <c r="B9219" s="0" t="s">
        <v>67985</v>
      </c>
      <c r="C9219" s="0" t="s">
        <v>67986</v>
      </c>
      <c r="D9219" s="0" t="s">
        <v>67987</v>
      </c>
      <c r="E9219" s="0" t="s">
        <v>67988</v>
      </c>
      <c r="F9219" s="0" t="s">
        <v>67989</v>
      </c>
      <c r="G9219" s="2" t="s">
        <v>507</v>
      </c>
      <c r="H9219" s="0" t="n">
        <v>1</v>
      </c>
      <c r="I9219" s="0" t="n">
        <v>10</v>
      </c>
      <c r="J9219" s="0" t="s">
        <v>67990</v>
      </c>
      <c r="K9219" s="0" t="s">
        <v>624</v>
      </c>
      <c r="L9219" s="0" t="s">
        <v>2482</v>
      </c>
      <c r="M9219" s="0" t="s">
        <v>21</v>
      </c>
      <c r="N9219" s="0" t="s">
        <v>21</v>
      </c>
      <c r="O9219" s="2" t="s">
        <v>67991</v>
      </c>
      <c r="P9219" s="2" t="s">
        <v>34</v>
      </c>
    </row>
    <row r="9220" customFormat="false" ht="12.8" hidden="false" customHeight="false" outlineLevel="0" collapsed="false">
      <c r="A9220" s="0" t="s">
        <v>67992</v>
      </c>
      <c r="B9220" s="0" t="s">
        <v>67993</v>
      </c>
      <c r="C9220" s="0" t="s">
        <v>67994</v>
      </c>
      <c r="D9220" s="0" t="s">
        <v>67995</v>
      </c>
      <c r="E9220" s="0" t="s">
        <v>67996</v>
      </c>
      <c r="F9220" s="0" t="s">
        <v>21</v>
      </c>
      <c r="G9220" s="2" t="s">
        <v>225</v>
      </c>
      <c r="H9220" s="0" t="s">
        <v>21</v>
      </c>
      <c r="I9220" s="0" t="s">
        <v>21</v>
      </c>
      <c r="J9220" s="0" t="s">
        <v>67997</v>
      </c>
      <c r="K9220" s="0" t="s">
        <v>624</v>
      </c>
      <c r="L9220" s="0" t="s">
        <v>67998</v>
      </c>
      <c r="M9220" s="0" t="s">
        <v>21</v>
      </c>
      <c r="N9220" s="0" t="s">
        <v>21</v>
      </c>
      <c r="O9220" s="2" t="s">
        <v>12656</v>
      </c>
      <c r="P9220" s="2" t="s">
        <v>11617</v>
      </c>
    </row>
    <row r="9221" customFormat="false" ht="12.8" hidden="false" customHeight="false" outlineLevel="0" collapsed="false">
      <c r="A9221" s="0" t="s">
        <v>67999</v>
      </c>
      <c r="B9221" s="0" t="s">
        <v>68000</v>
      </c>
      <c r="C9221" s="0" t="s">
        <v>68001</v>
      </c>
      <c r="D9221" s="0" t="s">
        <v>68002</v>
      </c>
      <c r="E9221" s="0" t="s">
        <v>68003</v>
      </c>
      <c r="F9221" s="0" t="s">
        <v>68004</v>
      </c>
      <c r="G9221" s="2" t="s">
        <v>254</v>
      </c>
      <c r="H9221" s="0" t="n">
        <v>5001</v>
      </c>
      <c r="I9221" s="0" t="n">
        <v>10000</v>
      </c>
      <c r="J9221" s="0" t="s">
        <v>21</v>
      </c>
      <c r="K9221" s="0" t="s">
        <v>883</v>
      </c>
      <c r="L9221" s="0" t="s">
        <v>67934</v>
      </c>
      <c r="M9221" s="0" t="s">
        <v>21</v>
      </c>
      <c r="N9221" s="0" t="s">
        <v>21</v>
      </c>
      <c r="O9221" s="2" t="s">
        <v>268</v>
      </c>
      <c r="P9221" s="2" t="s">
        <v>753</v>
      </c>
    </row>
    <row r="9222" customFormat="false" ht="12.8" hidden="false" customHeight="false" outlineLevel="0" collapsed="false">
      <c r="A9222" s="0" t="s">
        <v>68005</v>
      </c>
      <c r="B9222" s="0" t="s">
        <v>68006</v>
      </c>
      <c r="C9222" s="0" t="s">
        <v>68007</v>
      </c>
      <c r="D9222" s="0" t="s">
        <v>68008</v>
      </c>
      <c r="E9222" s="0" t="s">
        <v>68009</v>
      </c>
      <c r="F9222" s="0" t="s">
        <v>68010</v>
      </c>
      <c r="G9222" s="2" t="s">
        <v>430</v>
      </c>
      <c r="H9222" s="0" t="s">
        <v>21</v>
      </c>
      <c r="I9222" s="0" t="s">
        <v>21</v>
      </c>
      <c r="J9222" s="0" t="s">
        <v>68011</v>
      </c>
      <c r="K9222" s="0" t="s">
        <v>24</v>
      </c>
      <c r="L9222" s="0" t="s">
        <v>63</v>
      </c>
      <c r="M9222" s="0" t="s">
        <v>21</v>
      </c>
      <c r="N9222" s="0" t="s">
        <v>21</v>
      </c>
      <c r="O9222" s="2" t="s">
        <v>1275</v>
      </c>
      <c r="P9222" s="2" t="s">
        <v>45</v>
      </c>
    </row>
    <row r="9223" customFormat="false" ht="12.8" hidden="false" customHeight="false" outlineLevel="0" collapsed="false">
      <c r="A9223" s="0" t="s">
        <v>68012</v>
      </c>
      <c r="B9223" s="0" t="s">
        <v>68013</v>
      </c>
      <c r="C9223" s="0" t="s">
        <v>68014</v>
      </c>
      <c r="D9223" s="0" t="s">
        <v>68015</v>
      </c>
      <c r="E9223" s="0" t="s">
        <v>68016</v>
      </c>
      <c r="F9223" s="0" t="s">
        <v>68017</v>
      </c>
      <c r="G9223" s="0" t="s">
        <v>21</v>
      </c>
      <c r="H9223" s="0" t="s">
        <v>21</v>
      </c>
      <c r="I9223" s="0" t="s">
        <v>21</v>
      </c>
      <c r="J9223" s="0" t="s">
        <v>68018</v>
      </c>
      <c r="K9223" s="0" t="s">
        <v>188</v>
      </c>
      <c r="L9223" s="0" t="s">
        <v>12493</v>
      </c>
      <c r="M9223" s="0" t="s">
        <v>68019</v>
      </c>
      <c r="N9223" s="0" t="s">
        <v>68020</v>
      </c>
      <c r="O9223" s="2" t="s">
        <v>1313</v>
      </c>
      <c r="P9223" s="2" t="s">
        <v>10843</v>
      </c>
    </row>
    <row r="9224" customFormat="false" ht="12.8" hidden="false" customHeight="false" outlineLevel="0" collapsed="false">
      <c r="A9224" s="0" t="s">
        <v>68021</v>
      </c>
      <c r="B9224" s="0" t="s">
        <v>68022</v>
      </c>
      <c r="C9224" s="0" t="s">
        <v>68023</v>
      </c>
      <c r="D9224" s="0" t="s">
        <v>68024</v>
      </c>
      <c r="E9224" s="0" t="s">
        <v>68025</v>
      </c>
      <c r="F9224" s="0" t="s">
        <v>68026</v>
      </c>
      <c r="G9224" s="2" t="s">
        <v>21212</v>
      </c>
      <c r="H9224" s="0" t="n">
        <v>1</v>
      </c>
      <c r="I9224" s="0" t="n">
        <v>10</v>
      </c>
      <c r="J9224" s="0" t="s">
        <v>68027</v>
      </c>
      <c r="K9224" s="0" t="s">
        <v>188</v>
      </c>
      <c r="L9224" s="0" t="s">
        <v>1312</v>
      </c>
      <c r="M9224" s="0" t="s">
        <v>21</v>
      </c>
      <c r="N9224" s="0" t="s">
        <v>21</v>
      </c>
      <c r="O9224" s="2" t="s">
        <v>4591</v>
      </c>
      <c r="P9224" s="2" t="s">
        <v>34</v>
      </c>
    </row>
    <row r="9225" customFormat="false" ht="12.8" hidden="false" customHeight="false" outlineLevel="0" collapsed="false">
      <c r="A9225" s="0" t="s">
        <v>68028</v>
      </c>
      <c r="B9225" s="0" t="s">
        <v>68029</v>
      </c>
      <c r="C9225" s="0" t="s">
        <v>68030</v>
      </c>
      <c r="D9225" s="0" t="s">
        <v>68031</v>
      </c>
      <c r="E9225" s="0" t="s">
        <v>68032</v>
      </c>
      <c r="F9225" s="0" t="s">
        <v>68033</v>
      </c>
      <c r="G9225" s="2" t="s">
        <v>276</v>
      </c>
      <c r="H9225" s="0" t="n">
        <v>1</v>
      </c>
      <c r="I9225" s="0" t="n">
        <v>10</v>
      </c>
      <c r="J9225" s="0" t="s">
        <v>68034</v>
      </c>
      <c r="K9225" s="0" t="s">
        <v>381</v>
      </c>
      <c r="L9225" s="0" t="s">
        <v>634</v>
      </c>
      <c r="M9225" s="0" t="s">
        <v>21</v>
      </c>
      <c r="N9225" s="0" t="s">
        <v>21</v>
      </c>
      <c r="O9225" s="2" t="s">
        <v>753</v>
      </c>
      <c r="P9225" s="2" t="s">
        <v>13090</v>
      </c>
    </row>
    <row r="9226" customFormat="false" ht="12.8" hidden="false" customHeight="false" outlineLevel="0" collapsed="false">
      <c r="A9226" s="0" t="s">
        <v>68035</v>
      </c>
      <c r="B9226" s="0" t="s">
        <v>68036</v>
      </c>
      <c r="C9226" s="0" t="s">
        <v>68037</v>
      </c>
      <c r="D9226" s="0" t="s">
        <v>68038</v>
      </c>
      <c r="E9226" s="0" t="s">
        <v>68039</v>
      </c>
      <c r="F9226" s="0" t="s">
        <v>68040</v>
      </c>
      <c r="G9226" s="0" t="s">
        <v>21</v>
      </c>
      <c r="H9226" s="0" t="s">
        <v>21</v>
      </c>
      <c r="I9226" s="0" t="s">
        <v>21</v>
      </c>
      <c r="J9226" s="0" t="s">
        <v>68041</v>
      </c>
      <c r="K9226" s="0" t="s">
        <v>440</v>
      </c>
      <c r="L9226" s="0" t="s">
        <v>13957</v>
      </c>
      <c r="M9226" s="0" t="s">
        <v>21</v>
      </c>
      <c r="N9226" s="0" t="s">
        <v>21</v>
      </c>
      <c r="O9226" s="2" t="s">
        <v>1119</v>
      </c>
      <c r="P9226" s="2" t="s">
        <v>3955</v>
      </c>
    </row>
    <row r="9227" customFormat="false" ht="12.8" hidden="false" customHeight="false" outlineLevel="0" collapsed="false">
      <c r="A9227" s="0" t="s">
        <v>68042</v>
      </c>
      <c r="B9227" s="0" t="s">
        <v>68043</v>
      </c>
      <c r="C9227" s="0" t="s">
        <v>68044</v>
      </c>
      <c r="D9227" s="0" t="s">
        <v>68045</v>
      </c>
      <c r="E9227" s="0" t="s">
        <v>68046</v>
      </c>
      <c r="F9227" s="0" t="s">
        <v>68047</v>
      </c>
      <c r="G9227" s="2" t="s">
        <v>265</v>
      </c>
      <c r="H9227" s="0" t="s">
        <v>21</v>
      </c>
      <c r="I9227" s="0" t="s">
        <v>21</v>
      </c>
      <c r="J9227" s="0" t="s">
        <v>68048</v>
      </c>
      <c r="K9227" s="0" t="s">
        <v>21</v>
      </c>
      <c r="L9227" s="0" t="s">
        <v>634</v>
      </c>
      <c r="M9227" s="0" t="s">
        <v>21</v>
      </c>
      <c r="N9227" s="0" t="s">
        <v>21</v>
      </c>
      <c r="O9227" s="2" t="s">
        <v>7329</v>
      </c>
      <c r="P9227" s="2" t="s">
        <v>45</v>
      </c>
    </row>
    <row r="9228" customFormat="false" ht="12.8" hidden="false" customHeight="false" outlineLevel="0" collapsed="false">
      <c r="A9228" s="0" t="s">
        <v>68049</v>
      </c>
      <c r="B9228" s="0" t="s">
        <v>68050</v>
      </c>
      <c r="C9228" s="0" t="s">
        <v>68051</v>
      </c>
      <c r="D9228" s="0" t="s">
        <v>68052</v>
      </c>
      <c r="E9228" s="0" t="s">
        <v>68053</v>
      </c>
      <c r="F9228" s="0" t="s">
        <v>68054</v>
      </c>
      <c r="G9228" s="2" t="s">
        <v>507</v>
      </c>
      <c r="H9228" s="0" t="s">
        <v>21</v>
      </c>
      <c r="I9228" s="0" t="s">
        <v>21</v>
      </c>
      <c r="J9228" s="0" t="s">
        <v>68055</v>
      </c>
      <c r="K9228" s="0" t="s">
        <v>24</v>
      </c>
      <c r="L9228" s="0" t="s">
        <v>63</v>
      </c>
      <c r="M9228" s="0" t="s">
        <v>21</v>
      </c>
      <c r="N9228" s="0" t="s">
        <v>21</v>
      </c>
      <c r="O9228" s="2" t="s">
        <v>3303</v>
      </c>
      <c r="P9228" s="2" t="s">
        <v>45</v>
      </c>
    </row>
    <row r="9229" customFormat="false" ht="12.8" hidden="false" customHeight="false" outlineLevel="0" collapsed="false">
      <c r="A9229" s="0" t="s">
        <v>68056</v>
      </c>
      <c r="B9229" s="0" t="s">
        <v>68057</v>
      </c>
      <c r="C9229" s="0" t="s">
        <v>68058</v>
      </c>
      <c r="D9229" s="0" t="s">
        <v>68059</v>
      </c>
      <c r="E9229" s="0" t="s">
        <v>21</v>
      </c>
      <c r="F9229" s="0" t="s">
        <v>21</v>
      </c>
      <c r="G9229" s="0" t="s">
        <v>21</v>
      </c>
      <c r="H9229" s="0" t="s">
        <v>21</v>
      </c>
      <c r="I9229" s="0" t="s">
        <v>21</v>
      </c>
      <c r="J9229" s="0" t="s">
        <v>68060</v>
      </c>
      <c r="K9229" s="0" t="s">
        <v>188</v>
      </c>
      <c r="L9229" s="0" t="s">
        <v>189</v>
      </c>
      <c r="M9229" s="0" t="s">
        <v>21</v>
      </c>
      <c r="N9229" s="0" t="s">
        <v>21</v>
      </c>
      <c r="O9229" s="2" t="s">
        <v>6062</v>
      </c>
      <c r="P9229" s="2" t="s">
        <v>403</v>
      </c>
    </row>
    <row r="9230" customFormat="false" ht="12.8" hidden="false" customHeight="false" outlineLevel="0" collapsed="false">
      <c r="A9230" s="0" t="s">
        <v>68061</v>
      </c>
      <c r="B9230" s="0" t="s">
        <v>68062</v>
      </c>
      <c r="C9230" s="0" t="s">
        <v>68063</v>
      </c>
      <c r="D9230" s="0" t="s">
        <v>68064</v>
      </c>
      <c r="E9230" s="0" t="s">
        <v>68065</v>
      </c>
      <c r="F9230" s="0" t="s">
        <v>68066</v>
      </c>
      <c r="G9230" s="2" t="s">
        <v>10606</v>
      </c>
      <c r="H9230" s="0" t="s">
        <v>21</v>
      </c>
      <c r="I9230" s="0" t="s">
        <v>21</v>
      </c>
      <c r="J9230" s="0" t="s">
        <v>68067</v>
      </c>
      <c r="K9230" s="0" t="s">
        <v>24</v>
      </c>
      <c r="L9230" s="0" t="s">
        <v>4056</v>
      </c>
      <c r="M9230" s="0" t="s">
        <v>21</v>
      </c>
      <c r="N9230" s="0" t="s">
        <v>21</v>
      </c>
      <c r="O9230" s="2" t="s">
        <v>5243</v>
      </c>
      <c r="P9230" s="2" t="s">
        <v>210</v>
      </c>
    </row>
    <row r="9231" customFormat="false" ht="12.8" hidden="false" customHeight="false" outlineLevel="0" collapsed="false">
      <c r="A9231" s="0" t="s">
        <v>68068</v>
      </c>
      <c r="B9231" s="0" t="s">
        <v>68069</v>
      </c>
      <c r="C9231" s="0" t="s">
        <v>68070</v>
      </c>
      <c r="D9231" s="0" t="s">
        <v>68071</v>
      </c>
      <c r="E9231" s="0" t="s">
        <v>68072</v>
      </c>
      <c r="F9231" s="0" t="s">
        <v>68073</v>
      </c>
      <c r="G9231" s="2" t="s">
        <v>71</v>
      </c>
      <c r="H9231" s="0" t="s">
        <v>21</v>
      </c>
      <c r="I9231" s="0" t="s">
        <v>21</v>
      </c>
      <c r="J9231" s="0" t="s">
        <v>68074</v>
      </c>
      <c r="K9231" s="0" t="s">
        <v>624</v>
      </c>
      <c r="L9231" s="0" t="s">
        <v>11262</v>
      </c>
      <c r="M9231" s="0" t="s">
        <v>21</v>
      </c>
      <c r="N9231" s="0" t="s">
        <v>21</v>
      </c>
      <c r="O9231" s="2" t="s">
        <v>6635</v>
      </c>
      <c r="P9231" s="2" t="s">
        <v>45</v>
      </c>
    </row>
    <row r="9232" customFormat="false" ht="12.8" hidden="false" customHeight="false" outlineLevel="0" collapsed="false">
      <c r="A9232" s="0" t="s">
        <v>68075</v>
      </c>
      <c r="B9232" s="0" t="s">
        <v>68076</v>
      </c>
      <c r="C9232" s="0" t="s">
        <v>68077</v>
      </c>
      <c r="D9232" s="0" t="s">
        <v>68078</v>
      </c>
      <c r="E9232" s="0" t="s">
        <v>68079</v>
      </c>
      <c r="F9232" s="0" t="s">
        <v>68080</v>
      </c>
      <c r="G9232" s="0" t="s">
        <v>21</v>
      </c>
      <c r="H9232" s="0" t="s">
        <v>21</v>
      </c>
      <c r="I9232" s="0" t="s">
        <v>21</v>
      </c>
      <c r="J9232" s="0" t="s">
        <v>68081</v>
      </c>
      <c r="K9232" s="0" t="s">
        <v>883</v>
      </c>
      <c r="L9232" s="0" t="s">
        <v>66307</v>
      </c>
      <c r="M9232" s="0" t="s">
        <v>21</v>
      </c>
      <c r="N9232" s="0" t="s">
        <v>21</v>
      </c>
      <c r="O9232" s="2" t="s">
        <v>5588</v>
      </c>
      <c r="P9232" s="2" t="s">
        <v>76</v>
      </c>
    </row>
    <row r="9233" customFormat="false" ht="12.8" hidden="false" customHeight="false" outlineLevel="0" collapsed="false">
      <c r="A9233" s="0" t="s">
        <v>68082</v>
      </c>
      <c r="B9233" s="0" t="s">
        <v>68083</v>
      </c>
      <c r="C9233" s="0" t="s">
        <v>68083</v>
      </c>
      <c r="D9233" s="0" t="s">
        <v>68084</v>
      </c>
      <c r="E9233" s="0" t="s">
        <v>68085</v>
      </c>
      <c r="F9233" s="0" t="s">
        <v>68086</v>
      </c>
      <c r="G9233" s="2" t="s">
        <v>4684</v>
      </c>
      <c r="H9233" s="0" t="s">
        <v>21</v>
      </c>
      <c r="I9233" s="0" t="s">
        <v>21</v>
      </c>
      <c r="J9233" s="0" t="s">
        <v>68087</v>
      </c>
      <c r="K9233" s="0" t="s">
        <v>21</v>
      </c>
      <c r="L9233" s="0" t="s">
        <v>21</v>
      </c>
      <c r="M9233" s="0" t="s">
        <v>21</v>
      </c>
      <c r="N9233" s="0" t="s">
        <v>21</v>
      </c>
      <c r="O9233" s="2" t="s">
        <v>779</v>
      </c>
      <c r="P9233" s="2" t="s">
        <v>3843</v>
      </c>
    </row>
    <row r="9234" customFormat="false" ht="12.8" hidden="false" customHeight="false" outlineLevel="0" collapsed="false">
      <c r="A9234" s="0" t="s">
        <v>68088</v>
      </c>
      <c r="B9234" s="0" t="s">
        <v>68089</v>
      </c>
      <c r="C9234" s="0" t="s">
        <v>68090</v>
      </c>
      <c r="D9234" s="0" t="s">
        <v>68091</v>
      </c>
      <c r="E9234" s="0" t="s">
        <v>68092</v>
      </c>
      <c r="F9234" s="0" t="s">
        <v>21</v>
      </c>
      <c r="G9234" s="2" t="s">
        <v>2979</v>
      </c>
      <c r="H9234" s="0" t="n">
        <v>1</v>
      </c>
      <c r="I9234" s="0" t="n">
        <v>10</v>
      </c>
      <c r="J9234" s="0" t="s">
        <v>68093</v>
      </c>
      <c r="K9234" s="0" t="s">
        <v>965</v>
      </c>
      <c r="L9234" s="0" t="s">
        <v>68094</v>
      </c>
      <c r="M9234" s="0" t="s">
        <v>21</v>
      </c>
      <c r="N9234" s="0" t="s">
        <v>21</v>
      </c>
      <c r="O9234" s="2" t="s">
        <v>5936</v>
      </c>
      <c r="P9234" s="2" t="s">
        <v>1017</v>
      </c>
    </row>
    <row r="9235" customFormat="false" ht="12.8" hidden="false" customHeight="false" outlineLevel="0" collapsed="false">
      <c r="A9235" s="0" t="s">
        <v>68095</v>
      </c>
      <c r="B9235" s="0" t="s">
        <v>68096</v>
      </c>
      <c r="C9235" s="0" t="s">
        <v>68097</v>
      </c>
      <c r="D9235" s="0" t="s">
        <v>68098</v>
      </c>
      <c r="E9235" s="0" t="s">
        <v>68099</v>
      </c>
      <c r="F9235" s="0" t="s">
        <v>68100</v>
      </c>
      <c r="G9235" s="2" t="s">
        <v>1204</v>
      </c>
      <c r="H9235" s="0" t="s">
        <v>21</v>
      </c>
      <c r="I9235" s="0" t="s">
        <v>21</v>
      </c>
      <c r="J9235" s="0" t="s">
        <v>68101</v>
      </c>
      <c r="K9235" s="0" t="s">
        <v>24</v>
      </c>
      <c r="L9235" s="0" t="s">
        <v>2014</v>
      </c>
      <c r="M9235" s="0" t="s">
        <v>21</v>
      </c>
      <c r="N9235" s="0" t="s">
        <v>21</v>
      </c>
      <c r="O9235" s="2" t="s">
        <v>60396</v>
      </c>
      <c r="P9235" s="2" t="s">
        <v>219</v>
      </c>
    </row>
    <row r="9236" customFormat="false" ht="12.8" hidden="false" customHeight="false" outlineLevel="0" collapsed="false">
      <c r="A9236" s="0" t="s">
        <v>68102</v>
      </c>
      <c r="B9236" s="0" t="s">
        <v>68103</v>
      </c>
      <c r="C9236" s="0" t="s">
        <v>68104</v>
      </c>
      <c r="D9236" s="0" t="s">
        <v>68105</v>
      </c>
      <c r="E9236" s="0" t="s">
        <v>68106</v>
      </c>
      <c r="F9236" s="0" t="s">
        <v>68107</v>
      </c>
      <c r="G9236" s="2" t="s">
        <v>798</v>
      </c>
      <c r="H9236" s="0" t="s">
        <v>21</v>
      </c>
      <c r="I9236" s="0" t="s">
        <v>21</v>
      </c>
      <c r="J9236" s="0" t="s">
        <v>68108</v>
      </c>
      <c r="K9236" s="0" t="s">
        <v>1243</v>
      </c>
      <c r="L9236" s="0" t="s">
        <v>1244</v>
      </c>
      <c r="M9236" s="0" t="s">
        <v>21</v>
      </c>
      <c r="N9236" s="0" t="s">
        <v>21</v>
      </c>
      <c r="O9236" s="2" t="s">
        <v>23689</v>
      </c>
      <c r="P9236" s="2" t="s">
        <v>978</v>
      </c>
    </row>
    <row r="9237" customFormat="false" ht="12.8" hidden="false" customHeight="false" outlineLevel="0" collapsed="false">
      <c r="A9237" s="0" t="s">
        <v>68109</v>
      </c>
      <c r="B9237" s="0" t="s">
        <v>68110</v>
      </c>
      <c r="C9237" s="0" t="s">
        <v>68111</v>
      </c>
      <c r="D9237" s="0" t="s">
        <v>68112</v>
      </c>
      <c r="E9237" s="0" t="s">
        <v>68113</v>
      </c>
      <c r="F9237" s="0" t="s">
        <v>68114</v>
      </c>
      <c r="G9237" s="2" t="s">
        <v>225</v>
      </c>
      <c r="H9237" s="0" t="s">
        <v>21</v>
      </c>
      <c r="I9237" s="0" t="s">
        <v>21</v>
      </c>
      <c r="J9237" s="0" t="s">
        <v>68115</v>
      </c>
      <c r="K9237" s="0" t="s">
        <v>24</v>
      </c>
      <c r="L9237" s="0" t="s">
        <v>6897</v>
      </c>
      <c r="M9237" s="0" t="s">
        <v>68116</v>
      </c>
      <c r="N9237" s="0" t="s">
        <v>68117</v>
      </c>
      <c r="O9237" s="2" t="s">
        <v>2635</v>
      </c>
      <c r="P9237" s="2" t="s">
        <v>76</v>
      </c>
    </row>
    <row r="9238" customFormat="false" ht="12.8" hidden="false" customHeight="false" outlineLevel="0" collapsed="false">
      <c r="A9238" s="0" t="s">
        <v>68118</v>
      </c>
      <c r="B9238" s="0" t="s">
        <v>68119</v>
      </c>
      <c r="C9238" s="0" t="s">
        <v>68120</v>
      </c>
      <c r="D9238" s="0" t="s">
        <v>68121</v>
      </c>
      <c r="E9238" s="0" t="s">
        <v>68122</v>
      </c>
      <c r="F9238" s="0" t="s">
        <v>68123</v>
      </c>
      <c r="G9238" s="2" t="s">
        <v>265</v>
      </c>
      <c r="H9238" s="0" t="s">
        <v>21</v>
      </c>
      <c r="I9238" s="0" t="s">
        <v>21</v>
      </c>
      <c r="J9238" s="0" t="s">
        <v>68124</v>
      </c>
      <c r="K9238" s="0" t="s">
        <v>24</v>
      </c>
      <c r="L9238" s="0" t="s">
        <v>3080</v>
      </c>
      <c r="M9238" s="0" t="s">
        <v>21</v>
      </c>
      <c r="N9238" s="0" t="s">
        <v>21</v>
      </c>
      <c r="O9238" s="2" t="s">
        <v>1706</v>
      </c>
      <c r="P9238" s="2" t="s">
        <v>76</v>
      </c>
    </row>
    <row r="9239" customFormat="false" ht="12.8" hidden="false" customHeight="false" outlineLevel="0" collapsed="false">
      <c r="A9239" s="0" t="s">
        <v>68125</v>
      </c>
      <c r="B9239" s="0" t="s">
        <v>68126</v>
      </c>
      <c r="C9239" s="0" t="s">
        <v>68127</v>
      </c>
      <c r="D9239" s="0" t="s">
        <v>68128</v>
      </c>
      <c r="E9239" s="0" t="s">
        <v>68129</v>
      </c>
      <c r="F9239" s="0" t="s">
        <v>68130</v>
      </c>
      <c r="G9239" s="2" t="s">
        <v>209</v>
      </c>
      <c r="H9239" s="0" t="n">
        <v>1</v>
      </c>
      <c r="I9239" s="0" t="n">
        <v>10</v>
      </c>
      <c r="J9239" s="0" t="s">
        <v>68131</v>
      </c>
      <c r="K9239" s="0" t="s">
        <v>21</v>
      </c>
      <c r="L9239" s="0" t="s">
        <v>21</v>
      </c>
      <c r="M9239" s="0" t="s">
        <v>21</v>
      </c>
      <c r="N9239" s="0" t="s">
        <v>21</v>
      </c>
      <c r="O9239" s="2" t="s">
        <v>7688</v>
      </c>
      <c r="P9239" s="2" t="s">
        <v>45</v>
      </c>
    </row>
    <row r="9240" customFormat="false" ht="12.8" hidden="false" customHeight="false" outlineLevel="0" collapsed="false">
      <c r="A9240" s="0" t="s">
        <v>68132</v>
      </c>
      <c r="B9240" s="0" t="s">
        <v>68133</v>
      </c>
      <c r="C9240" s="0" t="s">
        <v>68134</v>
      </c>
      <c r="D9240" s="0" t="s">
        <v>68135</v>
      </c>
      <c r="E9240" s="0" t="s">
        <v>68136</v>
      </c>
      <c r="F9240" s="0" t="s">
        <v>68137</v>
      </c>
      <c r="G9240" s="2" t="s">
        <v>15250</v>
      </c>
      <c r="H9240" s="0" t="n">
        <v>1</v>
      </c>
      <c r="I9240" s="0" t="n">
        <v>10</v>
      </c>
      <c r="J9240" s="0" t="s">
        <v>68138</v>
      </c>
      <c r="K9240" s="0" t="s">
        <v>560</v>
      </c>
      <c r="L9240" s="0" t="s">
        <v>23691</v>
      </c>
      <c r="M9240" s="0" t="s">
        <v>21</v>
      </c>
      <c r="N9240" s="0" t="s">
        <v>21</v>
      </c>
      <c r="O9240" s="2" t="s">
        <v>9979</v>
      </c>
      <c r="P9240" s="2" t="s">
        <v>512</v>
      </c>
    </row>
    <row r="9241" customFormat="false" ht="12.8" hidden="false" customHeight="false" outlineLevel="0" collapsed="false">
      <c r="A9241" s="0" t="s">
        <v>68139</v>
      </c>
      <c r="B9241" s="0" t="s">
        <v>68140</v>
      </c>
      <c r="C9241" s="0" t="s">
        <v>68141</v>
      </c>
      <c r="D9241" s="0" t="s">
        <v>68142</v>
      </c>
      <c r="E9241" s="0" t="s">
        <v>68143</v>
      </c>
      <c r="F9241" s="0" t="s">
        <v>68144</v>
      </c>
      <c r="G9241" s="2" t="s">
        <v>22</v>
      </c>
      <c r="H9241" s="0" t="s">
        <v>21</v>
      </c>
      <c r="I9241" s="0" t="s">
        <v>21</v>
      </c>
      <c r="J9241" s="0" t="s">
        <v>68145</v>
      </c>
      <c r="K9241" s="0" t="s">
        <v>854</v>
      </c>
      <c r="L9241" s="0" t="s">
        <v>68146</v>
      </c>
      <c r="M9241" s="0" t="s">
        <v>21</v>
      </c>
      <c r="N9241" s="0" t="s">
        <v>21</v>
      </c>
      <c r="O9241" s="2" t="s">
        <v>9330</v>
      </c>
      <c r="P9241" s="2" t="s">
        <v>219</v>
      </c>
    </row>
    <row r="9242" customFormat="false" ht="12.8" hidden="false" customHeight="false" outlineLevel="0" collapsed="false">
      <c r="A9242" s="0" t="s">
        <v>68147</v>
      </c>
      <c r="B9242" s="0" t="s">
        <v>68148</v>
      </c>
      <c r="C9242" s="0" t="s">
        <v>68149</v>
      </c>
      <c r="D9242" s="0" t="s">
        <v>68150</v>
      </c>
      <c r="E9242" s="0" t="s">
        <v>68151</v>
      </c>
      <c r="F9242" s="0" t="s">
        <v>68152</v>
      </c>
      <c r="G9242" s="0" t="s">
        <v>21</v>
      </c>
      <c r="H9242" s="0" t="s">
        <v>21</v>
      </c>
      <c r="I9242" s="0" t="s">
        <v>21</v>
      </c>
      <c r="J9242" s="0" t="s">
        <v>68153</v>
      </c>
      <c r="K9242" s="0" t="s">
        <v>73</v>
      </c>
      <c r="L9242" s="0" t="s">
        <v>9816</v>
      </c>
      <c r="M9242" s="0" t="s">
        <v>21</v>
      </c>
      <c r="N9242" s="0" t="s">
        <v>21</v>
      </c>
      <c r="O9242" s="2" t="s">
        <v>7625</v>
      </c>
      <c r="P9242" s="2" t="s">
        <v>45</v>
      </c>
    </row>
    <row r="9243" customFormat="false" ht="12.8" hidden="false" customHeight="false" outlineLevel="0" collapsed="false">
      <c r="A9243" s="0" t="s">
        <v>68154</v>
      </c>
      <c r="B9243" s="0" t="s">
        <v>68155</v>
      </c>
      <c r="C9243" s="0" t="s">
        <v>68156</v>
      </c>
      <c r="D9243" s="0" t="s">
        <v>68157</v>
      </c>
      <c r="E9243" s="0" t="s">
        <v>68158</v>
      </c>
      <c r="F9243" s="0" t="s">
        <v>68159</v>
      </c>
      <c r="G9243" s="2" t="s">
        <v>331</v>
      </c>
      <c r="H9243" s="0" t="s">
        <v>21</v>
      </c>
      <c r="I9243" s="0" t="s">
        <v>21</v>
      </c>
      <c r="J9243" s="0" t="s">
        <v>68160</v>
      </c>
      <c r="K9243" s="0" t="s">
        <v>24</v>
      </c>
      <c r="L9243" s="0" t="s">
        <v>68161</v>
      </c>
      <c r="M9243" s="0" t="s">
        <v>21</v>
      </c>
      <c r="N9243" s="0" t="s">
        <v>21</v>
      </c>
      <c r="O9243" s="2" t="s">
        <v>18786</v>
      </c>
      <c r="P9243" s="2" t="s">
        <v>45</v>
      </c>
    </row>
    <row r="9244" customFormat="false" ht="12.8" hidden="false" customHeight="false" outlineLevel="0" collapsed="false">
      <c r="A9244" s="0" t="s">
        <v>68162</v>
      </c>
      <c r="B9244" s="0" t="s">
        <v>68163</v>
      </c>
      <c r="C9244" s="0" t="s">
        <v>68164</v>
      </c>
      <c r="D9244" s="0" t="s">
        <v>21</v>
      </c>
      <c r="E9244" s="0" t="s">
        <v>21</v>
      </c>
      <c r="F9244" s="0" t="s">
        <v>21</v>
      </c>
      <c r="G9244" s="0" t="s">
        <v>21</v>
      </c>
      <c r="H9244" s="0" t="s">
        <v>21</v>
      </c>
      <c r="I9244" s="0" t="s">
        <v>21</v>
      </c>
      <c r="J9244" s="0" t="s">
        <v>21</v>
      </c>
      <c r="K9244" s="0" t="s">
        <v>21</v>
      </c>
      <c r="L9244" s="0" t="s">
        <v>21</v>
      </c>
      <c r="M9244" s="0" t="s">
        <v>21</v>
      </c>
      <c r="N9244" s="0" t="s">
        <v>21</v>
      </c>
      <c r="O9244" s="2" t="s">
        <v>5137</v>
      </c>
      <c r="P9244" s="2" t="s">
        <v>19045</v>
      </c>
    </row>
    <row r="9245" customFormat="false" ht="12.8" hidden="false" customHeight="false" outlineLevel="0" collapsed="false">
      <c r="A9245" s="0" t="s">
        <v>68165</v>
      </c>
      <c r="B9245" s="0" t="s">
        <v>68166</v>
      </c>
      <c r="C9245" s="0" t="s">
        <v>68167</v>
      </c>
      <c r="D9245" s="0" t="s">
        <v>68168</v>
      </c>
      <c r="E9245" s="0" t="s">
        <v>68169</v>
      </c>
      <c r="F9245" s="0" t="s">
        <v>68170</v>
      </c>
      <c r="G9245" s="2" t="s">
        <v>477</v>
      </c>
      <c r="H9245" s="0" t="s">
        <v>21</v>
      </c>
      <c r="I9245" s="0" t="s">
        <v>21</v>
      </c>
      <c r="J9245" s="0" t="s">
        <v>21</v>
      </c>
      <c r="K9245" s="0" t="s">
        <v>624</v>
      </c>
      <c r="L9245" s="0" t="s">
        <v>2482</v>
      </c>
      <c r="M9245" s="0" t="s">
        <v>21</v>
      </c>
      <c r="N9245" s="0" t="s">
        <v>21</v>
      </c>
      <c r="O9245" s="2" t="s">
        <v>2382</v>
      </c>
      <c r="P9245" s="2" t="s">
        <v>34</v>
      </c>
    </row>
    <row r="9246" customFormat="false" ht="12.8" hidden="false" customHeight="false" outlineLevel="0" collapsed="false">
      <c r="A9246" s="0" t="s">
        <v>68171</v>
      </c>
      <c r="B9246" s="0" t="s">
        <v>68172</v>
      </c>
      <c r="C9246" s="0" t="s">
        <v>68173</v>
      </c>
      <c r="D9246" s="0" t="s">
        <v>68174</v>
      </c>
      <c r="E9246" s="0" t="s">
        <v>21</v>
      </c>
      <c r="F9246" s="0" t="s">
        <v>21</v>
      </c>
      <c r="G9246" s="2" t="s">
        <v>1204</v>
      </c>
      <c r="H9246" s="0" t="s">
        <v>21</v>
      </c>
      <c r="I9246" s="0" t="s">
        <v>21</v>
      </c>
      <c r="J9246" s="0" t="s">
        <v>21</v>
      </c>
      <c r="K9246" s="0" t="s">
        <v>24</v>
      </c>
      <c r="L9246" s="0" t="s">
        <v>9281</v>
      </c>
      <c r="M9246" s="0" t="s">
        <v>21</v>
      </c>
      <c r="N9246" s="0" t="s">
        <v>21</v>
      </c>
      <c r="O9246" s="2" t="s">
        <v>421</v>
      </c>
      <c r="P9246" s="2" t="s">
        <v>76</v>
      </c>
    </row>
    <row r="9247" customFormat="false" ht="12.8" hidden="false" customHeight="false" outlineLevel="0" collapsed="false">
      <c r="A9247" s="0" t="s">
        <v>68175</v>
      </c>
      <c r="B9247" s="0" t="s">
        <v>68176</v>
      </c>
      <c r="C9247" s="0" t="s">
        <v>68177</v>
      </c>
      <c r="D9247" s="0" t="s">
        <v>68178</v>
      </c>
      <c r="E9247" s="0" t="s">
        <v>68179</v>
      </c>
      <c r="F9247" s="0" t="s">
        <v>68180</v>
      </c>
      <c r="G9247" s="2" t="s">
        <v>298</v>
      </c>
      <c r="H9247" s="0" t="s">
        <v>21</v>
      </c>
      <c r="I9247" s="0" t="s">
        <v>21</v>
      </c>
      <c r="J9247" s="0" t="s">
        <v>68181</v>
      </c>
      <c r="K9247" s="0" t="s">
        <v>24</v>
      </c>
      <c r="L9247" s="0" t="s">
        <v>32</v>
      </c>
      <c r="M9247" s="0" t="s">
        <v>68182</v>
      </c>
      <c r="N9247" s="0" t="s">
        <v>68183</v>
      </c>
      <c r="O9247" s="2" t="s">
        <v>68184</v>
      </c>
      <c r="P9247" s="2" t="s">
        <v>219</v>
      </c>
    </row>
    <row r="9248" customFormat="false" ht="12.8" hidden="false" customHeight="false" outlineLevel="0" collapsed="false">
      <c r="A9248" s="0" t="s">
        <v>68185</v>
      </c>
      <c r="B9248" s="0" t="s">
        <v>68186</v>
      </c>
      <c r="C9248" s="0" t="s">
        <v>68187</v>
      </c>
      <c r="D9248" s="0" t="s">
        <v>68188</v>
      </c>
      <c r="E9248" s="0" t="s">
        <v>68189</v>
      </c>
      <c r="F9248" s="0" t="s">
        <v>68190</v>
      </c>
      <c r="G9248" s="0" t="s">
        <v>21</v>
      </c>
      <c r="H9248" s="0" t="s">
        <v>21</v>
      </c>
      <c r="I9248" s="0" t="s">
        <v>21</v>
      </c>
      <c r="J9248" s="0" t="s">
        <v>68191</v>
      </c>
      <c r="K9248" s="0" t="s">
        <v>188</v>
      </c>
      <c r="L9248" s="0" t="s">
        <v>927</v>
      </c>
      <c r="M9248" s="0" t="s">
        <v>21</v>
      </c>
      <c r="N9248" s="0" t="s">
        <v>21</v>
      </c>
      <c r="O9248" s="2" t="s">
        <v>5436</v>
      </c>
      <c r="P9248" s="2" t="s">
        <v>210</v>
      </c>
    </row>
    <row r="9249" customFormat="false" ht="12.8" hidden="false" customHeight="false" outlineLevel="0" collapsed="false">
      <c r="A9249" s="0" t="s">
        <v>68192</v>
      </c>
      <c r="B9249" s="0" t="s">
        <v>68193</v>
      </c>
      <c r="C9249" s="0" t="s">
        <v>68194</v>
      </c>
      <c r="D9249" s="0" t="s">
        <v>68195</v>
      </c>
      <c r="E9249" s="0" t="s">
        <v>68196</v>
      </c>
      <c r="F9249" s="0" t="s">
        <v>68197</v>
      </c>
      <c r="G9249" s="2" t="s">
        <v>613</v>
      </c>
      <c r="H9249" s="0" t="s">
        <v>21</v>
      </c>
      <c r="I9249" s="0" t="s">
        <v>21</v>
      </c>
      <c r="J9249" s="0" t="s">
        <v>68198</v>
      </c>
      <c r="K9249" s="0" t="s">
        <v>21</v>
      </c>
      <c r="L9249" s="0" t="s">
        <v>21</v>
      </c>
      <c r="M9249" s="0" t="s">
        <v>21</v>
      </c>
      <c r="N9249" s="0" t="s">
        <v>21</v>
      </c>
      <c r="O9249" s="2" t="s">
        <v>35136</v>
      </c>
      <c r="P9249" s="2" t="s">
        <v>45</v>
      </c>
    </row>
    <row r="9250" customFormat="false" ht="12.8" hidden="false" customHeight="false" outlineLevel="0" collapsed="false">
      <c r="A9250" s="0" t="s">
        <v>68199</v>
      </c>
      <c r="B9250" s="0" t="s">
        <v>68200</v>
      </c>
      <c r="C9250" s="0" t="s">
        <v>68201</v>
      </c>
      <c r="D9250" s="0" t="s">
        <v>68202</v>
      </c>
      <c r="E9250" s="0" t="s">
        <v>68203</v>
      </c>
      <c r="F9250" s="0" t="s">
        <v>68204</v>
      </c>
      <c r="G9250" s="2" t="s">
        <v>32957</v>
      </c>
      <c r="H9250" s="0" t="s">
        <v>21</v>
      </c>
      <c r="I9250" s="0" t="s">
        <v>21</v>
      </c>
      <c r="J9250" s="0" t="s">
        <v>68205</v>
      </c>
      <c r="K9250" s="0" t="s">
        <v>24</v>
      </c>
      <c r="L9250" s="0" t="s">
        <v>32</v>
      </c>
      <c r="M9250" s="0" t="s">
        <v>21</v>
      </c>
      <c r="N9250" s="0" t="s">
        <v>21</v>
      </c>
      <c r="O9250" s="2" t="s">
        <v>8136</v>
      </c>
      <c r="P9250" s="2" t="s">
        <v>45</v>
      </c>
    </row>
    <row r="9251" customFormat="false" ht="12.8" hidden="false" customHeight="false" outlineLevel="0" collapsed="false">
      <c r="A9251" s="0" t="s">
        <v>68206</v>
      </c>
      <c r="B9251" s="0" t="s">
        <v>68207</v>
      </c>
      <c r="C9251" s="0" t="s">
        <v>68208</v>
      </c>
      <c r="D9251" s="0" t="s">
        <v>68209</v>
      </c>
      <c r="E9251" s="0" t="s">
        <v>68209</v>
      </c>
      <c r="F9251" s="0" t="s">
        <v>68210</v>
      </c>
      <c r="G9251" s="2" t="s">
        <v>3238</v>
      </c>
      <c r="H9251" s="0" t="n">
        <v>1</v>
      </c>
      <c r="I9251" s="0" t="n">
        <v>10</v>
      </c>
      <c r="J9251" s="0" t="s">
        <v>68211</v>
      </c>
      <c r="K9251" s="0" t="s">
        <v>21</v>
      </c>
      <c r="L9251" s="0" t="s">
        <v>21</v>
      </c>
      <c r="M9251" s="0" t="s">
        <v>21</v>
      </c>
      <c r="N9251" s="0" t="s">
        <v>21</v>
      </c>
      <c r="O9251" s="2" t="s">
        <v>7299</v>
      </c>
      <c r="P9251" s="2" t="s">
        <v>13090</v>
      </c>
    </row>
    <row r="9252" customFormat="false" ht="12.8" hidden="false" customHeight="false" outlineLevel="0" collapsed="false">
      <c r="A9252" s="0" t="s">
        <v>68212</v>
      </c>
      <c r="B9252" s="0" t="s">
        <v>68213</v>
      </c>
      <c r="C9252" s="0" t="s">
        <v>68214</v>
      </c>
      <c r="D9252" s="0" t="s">
        <v>68215</v>
      </c>
      <c r="E9252" s="0" t="s">
        <v>68216</v>
      </c>
      <c r="F9252" s="0" t="s">
        <v>68217</v>
      </c>
      <c r="G9252" s="2" t="s">
        <v>1204</v>
      </c>
      <c r="H9252" s="0" t="s">
        <v>21</v>
      </c>
      <c r="I9252" s="0" t="s">
        <v>21</v>
      </c>
      <c r="J9252" s="0" t="s">
        <v>68218</v>
      </c>
      <c r="K9252" s="0" t="s">
        <v>883</v>
      </c>
      <c r="L9252" s="0" t="s">
        <v>1916</v>
      </c>
      <c r="M9252" s="0" t="s">
        <v>21</v>
      </c>
      <c r="N9252" s="0" t="s">
        <v>21</v>
      </c>
      <c r="O9252" s="2" t="s">
        <v>1373</v>
      </c>
      <c r="P9252" s="2" t="s">
        <v>45</v>
      </c>
    </row>
    <row r="9253" customFormat="false" ht="12.8" hidden="false" customHeight="false" outlineLevel="0" collapsed="false">
      <c r="A9253" s="0" t="s">
        <v>68219</v>
      </c>
      <c r="B9253" s="0" t="s">
        <v>68220</v>
      </c>
      <c r="C9253" s="0" t="s">
        <v>68221</v>
      </c>
      <c r="D9253" s="0" t="s">
        <v>68222</v>
      </c>
      <c r="E9253" s="0" t="s">
        <v>68223</v>
      </c>
      <c r="F9253" s="0" t="s">
        <v>68224</v>
      </c>
      <c r="G9253" s="0" t="s">
        <v>21</v>
      </c>
      <c r="H9253" s="0" t="s">
        <v>21</v>
      </c>
      <c r="I9253" s="0" t="s">
        <v>21</v>
      </c>
      <c r="J9253" s="0" t="s">
        <v>68225</v>
      </c>
      <c r="K9253" s="0" t="s">
        <v>24</v>
      </c>
      <c r="L9253" s="0" t="s">
        <v>5903</v>
      </c>
      <c r="M9253" s="0" t="s">
        <v>21</v>
      </c>
      <c r="N9253" s="0" t="s">
        <v>21</v>
      </c>
      <c r="O9253" s="2" t="s">
        <v>12837</v>
      </c>
      <c r="P9253" s="2" t="s">
        <v>55</v>
      </c>
    </row>
    <row r="9254" customFormat="false" ht="12.8" hidden="false" customHeight="false" outlineLevel="0" collapsed="false">
      <c r="A9254" s="0" t="s">
        <v>68226</v>
      </c>
      <c r="B9254" s="0" t="s">
        <v>68227</v>
      </c>
      <c r="C9254" s="0" t="s">
        <v>68228</v>
      </c>
      <c r="D9254" s="0" t="s">
        <v>68229</v>
      </c>
      <c r="E9254" s="0" t="s">
        <v>68230</v>
      </c>
      <c r="F9254" s="0" t="s">
        <v>68231</v>
      </c>
      <c r="G9254" s="2" t="s">
        <v>254</v>
      </c>
      <c r="H9254" s="0" t="s">
        <v>21</v>
      </c>
      <c r="I9254" s="0" t="s">
        <v>21</v>
      </c>
      <c r="J9254" s="0" t="s">
        <v>68232</v>
      </c>
      <c r="K9254" s="0" t="s">
        <v>24</v>
      </c>
      <c r="L9254" s="0" t="s">
        <v>1908</v>
      </c>
      <c r="M9254" s="0" t="s">
        <v>21</v>
      </c>
      <c r="N9254" s="0" t="s">
        <v>21</v>
      </c>
      <c r="O9254" s="2" t="s">
        <v>856</v>
      </c>
      <c r="P9254" s="2" t="s">
        <v>55</v>
      </c>
    </row>
    <row r="9255" customFormat="false" ht="12.8" hidden="false" customHeight="false" outlineLevel="0" collapsed="false">
      <c r="A9255" s="0" t="s">
        <v>68233</v>
      </c>
      <c r="B9255" s="0" t="s">
        <v>68234</v>
      </c>
      <c r="C9255" s="0" t="s">
        <v>68235</v>
      </c>
      <c r="D9255" s="0" t="s">
        <v>68236</v>
      </c>
      <c r="E9255" s="0" t="s">
        <v>68237</v>
      </c>
      <c r="F9255" s="0" t="s">
        <v>68238</v>
      </c>
      <c r="G9255" s="0" t="s">
        <v>21</v>
      </c>
      <c r="H9255" s="0" t="s">
        <v>21</v>
      </c>
      <c r="I9255" s="0" t="s">
        <v>21</v>
      </c>
      <c r="J9255" s="0" t="s">
        <v>68239</v>
      </c>
      <c r="K9255" s="0" t="s">
        <v>920</v>
      </c>
      <c r="L9255" s="0" t="s">
        <v>920</v>
      </c>
      <c r="M9255" s="0" t="s">
        <v>21</v>
      </c>
      <c r="N9255" s="0" t="s">
        <v>21</v>
      </c>
      <c r="O9255" s="2" t="s">
        <v>39802</v>
      </c>
      <c r="P9255" s="2" t="s">
        <v>45</v>
      </c>
    </row>
    <row r="9256" customFormat="false" ht="12.8" hidden="false" customHeight="false" outlineLevel="0" collapsed="false">
      <c r="A9256" s="0" t="s">
        <v>68240</v>
      </c>
      <c r="B9256" s="0" t="s">
        <v>68241</v>
      </c>
      <c r="C9256" s="0" t="s">
        <v>68242</v>
      </c>
      <c r="D9256" s="0" t="s">
        <v>68243</v>
      </c>
      <c r="E9256" s="0" t="s">
        <v>68244</v>
      </c>
      <c r="F9256" s="0" t="s">
        <v>68245</v>
      </c>
      <c r="G9256" s="0" t="s">
        <v>21</v>
      </c>
      <c r="H9256" s="0" t="s">
        <v>21</v>
      </c>
      <c r="I9256" s="0" t="s">
        <v>21</v>
      </c>
      <c r="J9256" s="0" t="s">
        <v>68246</v>
      </c>
      <c r="K9256" s="0" t="s">
        <v>24</v>
      </c>
      <c r="L9256" s="0" t="s">
        <v>68247</v>
      </c>
      <c r="M9256" s="0" t="s">
        <v>21</v>
      </c>
      <c r="N9256" s="0" t="s">
        <v>21</v>
      </c>
      <c r="O9256" s="2" t="s">
        <v>24586</v>
      </c>
      <c r="P9256" s="2" t="s">
        <v>324</v>
      </c>
    </row>
    <row r="9257" customFormat="false" ht="12.8" hidden="false" customHeight="false" outlineLevel="0" collapsed="false">
      <c r="A9257" s="0" t="s">
        <v>68248</v>
      </c>
      <c r="B9257" s="0" t="s">
        <v>68249</v>
      </c>
      <c r="C9257" s="0" t="s">
        <v>68250</v>
      </c>
      <c r="D9257" s="0" t="s">
        <v>68251</v>
      </c>
      <c r="E9257" s="0" t="s">
        <v>68252</v>
      </c>
      <c r="F9257" s="0" t="s">
        <v>68253</v>
      </c>
      <c r="G9257" s="0" t="s">
        <v>21</v>
      </c>
      <c r="H9257" s="0" t="n">
        <v>1</v>
      </c>
      <c r="I9257" s="0" t="n">
        <v>10</v>
      </c>
      <c r="J9257" s="0" t="s">
        <v>68254</v>
      </c>
      <c r="K9257" s="0" t="s">
        <v>550</v>
      </c>
      <c r="L9257" s="0" t="s">
        <v>21</v>
      </c>
      <c r="M9257" s="0" t="s">
        <v>21</v>
      </c>
      <c r="N9257" s="0" t="s">
        <v>21</v>
      </c>
      <c r="O9257" s="2" t="s">
        <v>19465</v>
      </c>
      <c r="P9257" s="2" t="s">
        <v>219</v>
      </c>
    </row>
    <row r="9258" customFormat="false" ht="12.8" hidden="false" customHeight="false" outlineLevel="0" collapsed="false">
      <c r="A9258" s="0" t="s">
        <v>68255</v>
      </c>
      <c r="B9258" s="0" t="s">
        <v>68256</v>
      </c>
      <c r="C9258" s="0" t="s">
        <v>68257</v>
      </c>
      <c r="D9258" s="0" t="s">
        <v>68258</v>
      </c>
      <c r="E9258" s="0" t="s">
        <v>68259</v>
      </c>
      <c r="F9258" s="0" t="s">
        <v>68260</v>
      </c>
      <c r="G9258" s="2" t="s">
        <v>1600</v>
      </c>
      <c r="H9258" s="0" t="s">
        <v>21</v>
      </c>
      <c r="I9258" s="0" t="s">
        <v>21</v>
      </c>
      <c r="J9258" s="0" t="s">
        <v>68261</v>
      </c>
      <c r="K9258" s="0" t="s">
        <v>381</v>
      </c>
      <c r="L9258" s="0" t="s">
        <v>51859</v>
      </c>
      <c r="M9258" s="0" t="s">
        <v>21</v>
      </c>
      <c r="N9258" s="0" t="s">
        <v>21</v>
      </c>
      <c r="O9258" s="2" t="s">
        <v>8823</v>
      </c>
      <c r="P9258" s="2" t="s">
        <v>269</v>
      </c>
    </row>
    <row r="9259" customFormat="false" ht="12.8" hidden="false" customHeight="false" outlineLevel="0" collapsed="false">
      <c r="A9259" s="0" t="s">
        <v>68262</v>
      </c>
      <c r="B9259" s="0" t="s">
        <v>68263</v>
      </c>
      <c r="C9259" s="0" t="s">
        <v>68264</v>
      </c>
      <c r="D9259" s="0" t="s">
        <v>68265</v>
      </c>
      <c r="E9259" s="0" t="s">
        <v>68266</v>
      </c>
      <c r="F9259" s="0" t="s">
        <v>68267</v>
      </c>
      <c r="G9259" s="0" t="s">
        <v>21</v>
      </c>
      <c r="H9259" s="0" t="s">
        <v>21</v>
      </c>
      <c r="I9259" s="0" t="s">
        <v>21</v>
      </c>
      <c r="J9259" s="0" t="s">
        <v>68268</v>
      </c>
      <c r="K9259" s="0" t="s">
        <v>21</v>
      </c>
      <c r="L9259" s="0" t="s">
        <v>21</v>
      </c>
      <c r="M9259" s="0" t="s">
        <v>21</v>
      </c>
      <c r="N9259" s="0" t="s">
        <v>21</v>
      </c>
      <c r="O9259" s="2" t="s">
        <v>17252</v>
      </c>
      <c r="P9259" s="2" t="s">
        <v>34</v>
      </c>
    </row>
    <row r="9260" customFormat="false" ht="12.8" hidden="false" customHeight="false" outlineLevel="0" collapsed="false">
      <c r="A9260" s="0" t="s">
        <v>68269</v>
      </c>
      <c r="B9260" s="0" t="s">
        <v>68270</v>
      </c>
      <c r="C9260" s="0" t="s">
        <v>68271</v>
      </c>
      <c r="D9260" s="0" t="s">
        <v>68272</v>
      </c>
      <c r="E9260" s="0" t="s">
        <v>68273</v>
      </c>
      <c r="F9260" s="0" t="s">
        <v>68274</v>
      </c>
      <c r="G9260" s="0" t="s">
        <v>21</v>
      </c>
      <c r="H9260" s="0" t="s">
        <v>21</v>
      </c>
      <c r="I9260" s="0" t="s">
        <v>21</v>
      </c>
      <c r="J9260" s="0" t="s">
        <v>68275</v>
      </c>
      <c r="K9260" s="0" t="s">
        <v>24</v>
      </c>
      <c r="L9260" s="0" t="s">
        <v>14704</v>
      </c>
      <c r="M9260" s="0" t="s">
        <v>21</v>
      </c>
      <c r="N9260" s="0" t="s">
        <v>21</v>
      </c>
      <c r="O9260" s="2" t="s">
        <v>6070</v>
      </c>
      <c r="P9260" s="2" t="s">
        <v>598</v>
      </c>
    </row>
    <row r="9261" customFormat="false" ht="12.8" hidden="false" customHeight="false" outlineLevel="0" collapsed="false">
      <c r="A9261" s="0" t="s">
        <v>68276</v>
      </c>
      <c r="B9261" s="0" t="s">
        <v>68277</v>
      </c>
      <c r="C9261" s="0" t="s">
        <v>68278</v>
      </c>
      <c r="D9261" s="0" t="s">
        <v>68279</v>
      </c>
      <c r="E9261" s="0" t="s">
        <v>68280</v>
      </c>
      <c r="F9261" s="0" t="s">
        <v>68281</v>
      </c>
      <c r="G9261" s="2" t="s">
        <v>477</v>
      </c>
      <c r="H9261" s="0" t="s">
        <v>21</v>
      </c>
      <c r="I9261" s="0" t="s">
        <v>21</v>
      </c>
      <c r="J9261" s="0" t="s">
        <v>68282</v>
      </c>
      <c r="K9261" s="0" t="s">
        <v>24</v>
      </c>
      <c r="L9261" s="0" t="s">
        <v>371</v>
      </c>
      <c r="M9261" s="0" t="s">
        <v>68283</v>
      </c>
      <c r="N9261" s="0" t="s">
        <v>65000</v>
      </c>
      <c r="O9261" s="2" t="s">
        <v>16585</v>
      </c>
      <c r="P9261" s="2" t="s">
        <v>45</v>
      </c>
    </row>
    <row r="9262" customFormat="false" ht="12.8" hidden="false" customHeight="false" outlineLevel="0" collapsed="false">
      <c r="A9262" s="0" t="s">
        <v>68284</v>
      </c>
      <c r="B9262" s="0" t="s">
        <v>68285</v>
      </c>
      <c r="C9262" s="0" t="s">
        <v>68286</v>
      </c>
      <c r="D9262" s="0" t="s">
        <v>68287</v>
      </c>
      <c r="E9262" s="0" t="s">
        <v>68288</v>
      </c>
      <c r="F9262" s="0" t="s">
        <v>68289</v>
      </c>
      <c r="G9262" s="2" t="s">
        <v>11005</v>
      </c>
      <c r="H9262" s="0" t="n">
        <v>1</v>
      </c>
      <c r="I9262" s="0" t="n">
        <v>10</v>
      </c>
      <c r="J9262" s="0" t="s">
        <v>68290</v>
      </c>
      <c r="K9262" s="0" t="s">
        <v>24</v>
      </c>
      <c r="L9262" s="0" t="s">
        <v>32</v>
      </c>
      <c r="M9262" s="0" t="s">
        <v>21</v>
      </c>
      <c r="N9262" s="0" t="s">
        <v>21</v>
      </c>
      <c r="O9262" s="2" t="s">
        <v>3642</v>
      </c>
      <c r="P9262" s="2" t="s">
        <v>45</v>
      </c>
    </row>
    <row r="9263" customFormat="false" ht="12.8" hidden="false" customHeight="false" outlineLevel="0" collapsed="false">
      <c r="A9263" s="0" t="s">
        <v>68291</v>
      </c>
      <c r="B9263" s="0" t="s">
        <v>68292</v>
      </c>
      <c r="C9263" s="0" t="s">
        <v>68293</v>
      </c>
      <c r="D9263" s="0" t="s">
        <v>68294</v>
      </c>
      <c r="E9263" s="0" t="s">
        <v>68295</v>
      </c>
      <c r="F9263" s="0" t="s">
        <v>68296</v>
      </c>
      <c r="G9263" s="2" t="s">
        <v>68297</v>
      </c>
      <c r="H9263" s="0" t="s">
        <v>21</v>
      </c>
      <c r="I9263" s="0" t="s">
        <v>21</v>
      </c>
      <c r="J9263" s="0" t="s">
        <v>68298</v>
      </c>
      <c r="K9263" s="0" t="s">
        <v>24</v>
      </c>
      <c r="L9263" s="0" t="s">
        <v>33392</v>
      </c>
      <c r="M9263" s="0" t="s">
        <v>21</v>
      </c>
      <c r="N9263" s="0" t="s">
        <v>21</v>
      </c>
      <c r="O9263" s="2" t="s">
        <v>6867</v>
      </c>
      <c r="P9263" s="2" t="s">
        <v>34</v>
      </c>
    </row>
    <row r="9264" customFormat="false" ht="12.8" hidden="false" customHeight="false" outlineLevel="0" collapsed="false">
      <c r="A9264" s="0" t="s">
        <v>68299</v>
      </c>
      <c r="B9264" s="0" t="s">
        <v>68300</v>
      </c>
      <c r="C9264" s="0" t="s">
        <v>68301</v>
      </c>
      <c r="D9264" s="0" t="s">
        <v>68302</v>
      </c>
      <c r="E9264" s="0" t="s">
        <v>68303</v>
      </c>
      <c r="F9264" s="0" t="s">
        <v>68304</v>
      </c>
      <c r="G9264" s="2" t="s">
        <v>130</v>
      </c>
      <c r="H9264" s="0" t="n">
        <v>101</v>
      </c>
      <c r="I9264" s="0" t="n">
        <v>250</v>
      </c>
      <c r="J9264" s="0" t="s">
        <v>68305</v>
      </c>
      <c r="K9264" s="0" t="s">
        <v>24</v>
      </c>
      <c r="L9264" s="0" t="s">
        <v>12618</v>
      </c>
      <c r="M9264" s="0" t="s">
        <v>21</v>
      </c>
      <c r="N9264" s="0" t="s">
        <v>21</v>
      </c>
      <c r="O9264" s="2" t="s">
        <v>5243</v>
      </c>
      <c r="P9264" s="2" t="s">
        <v>45</v>
      </c>
    </row>
    <row r="9265" customFormat="false" ht="12.8" hidden="false" customHeight="false" outlineLevel="0" collapsed="false">
      <c r="A9265" s="0" t="s">
        <v>68306</v>
      </c>
      <c r="B9265" s="0" t="s">
        <v>68307</v>
      </c>
      <c r="C9265" s="0" t="s">
        <v>68308</v>
      </c>
      <c r="D9265" s="0" t="s">
        <v>68309</v>
      </c>
      <c r="E9265" s="0" t="s">
        <v>68310</v>
      </c>
      <c r="F9265" s="0" t="s">
        <v>68311</v>
      </c>
      <c r="G9265" s="0" t="s">
        <v>21</v>
      </c>
      <c r="H9265" s="0" t="s">
        <v>21</v>
      </c>
      <c r="I9265" s="0" t="s">
        <v>21</v>
      </c>
      <c r="J9265" s="0" t="s">
        <v>68312</v>
      </c>
      <c r="K9265" s="0" t="s">
        <v>24</v>
      </c>
      <c r="L9265" s="0" t="s">
        <v>6897</v>
      </c>
      <c r="M9265" s="0" t="s">
        <v>21</v>
      </c>
      <c r="N9265" s="0" t="s">
        <v>21</v>
      </c>
      <c r="O9265" s="2" t="s">
        <v>4259</v>
      </c>
      <c r="P9265" s="2" t="s">
        <v>45</v>
      </c>
    </row>
    <row r="9266" customFormat="false" ht="12.8" hidden="false" customHeight="false" outlineLevel="0" collapsed="false">
      <c r="A9266" s="0" t="s">
        <v>68313</v>
      </c>
      <c r="B9266" s="0" t="s">
        <v>68314</v>
      </c>
      <c r="C9266" s="0" t="s">
        <v>68315</v>
      </c>
      <c r="D9266" s="0" t="s">
        <v>68316</v>
      </c>
      <c r="E9266" s="0" t="s">
        <v>68317</v>
      </c>
      <c r="F9266" s="0" t="s">
        <v>68318</v>
      </c>
      <c r="G9266" s="2" t="s">
        <v>711</v>
      </c>
      <c r="H9266" s="0" t="n">
        <v>1</v>
      </c>
      <c r="I9266" s="0" t="n">
        <v>10</v>
      </c>
      <c r="J9266" s="0" t="s">
        <v>68319</v>
      </c>
      <c r="K9266" s="0" t="s">
        <v>24</v>
      </c>
      <c r="L9266" s="0" t="s">
        <v>9527</v>
      </c>
      <c r="M9266" s="0" t="s">
        <v>21</v>
      </c>
      <c r="N9266" s="0" t="s">
        <v>21</v>
      </c>
      <c r="O9266" s="2" t="s">
        <v>27142</v>
      </c>
      <c r="P9266" s="2" t="s">
        <v>1101</v>
      </c>
    </row>
    <row r="9267" customFormat="false" ht="12.8" hidden="false" customHeight="false" outlineLevel="0" collapsed="false">
      <c r="A9267" s="0" t="s">
        <v>68320</v>
      </c>
      <c r="B9267" s="0" t="s">
        <v>68321</v>
      </c>
      <c r="C9267" s="0" t="s">
        <v>68322</v>
      </c>
      <c r="D9267" s="0" t="s">
        <v>68323</v>
      </c>
      <c r="E9267" s="0" t="s">
        <v>68324</v>
      </c>
      <c r="F9267" s="0" t="s">
        <v>68325</v>
      </c>
      <c r="G9267" s="0" t="s">
        <v>21</v>
      </c>
      <c r="H9267" s="0" t="s">
        <v>21</v>
      </c>
      <c r="I9267" s="0" t="s">
        <v>21</v>
      </c>
      <c r="J9267" s="0" t="s">
        <v>68326</v>
      </c>
      <c r="K9267" s="0" t="s">
        <v>24</v>
      </c>
      <c r="L9267" s="0" t="s">
        <v>14580</v>
      </c>
      <c r="M9267" s="0" t="s">
        <v>21</v>
      </c>
      <c r="N9267" s="0" t="s">
        <v>21</v>
      </c>
      <c r="O9267" s="2" t="s">
        <v>21770</v>
      </c>
      <c r="P9267" s="2" t="s">
        <v>512</v>
      </c>
    </row>
    <row r="9268" customFormat="false" ht="12.8" hidden="false" customHeight="false" outlineLevel="0" collapsed="false">
      <c r="A9268" s="0" t="s">
        <v>68327</v>
      </c>
      <c r="B9268" s="0" t="s">
        <v>68328</v>
      </c>
      <c r="C9268" s="0" t="s">
        <v>68329</v>
      </c>
      <c r="D9268" s="0" t="s">
        <v>68330</v>
      </c>
      <c r="E9268" s="0" t="s">
        <v>68331</v>
      </c>
      <c r="F9268" s="0" t="s">
        <v>68332</v>
      </c>
      <c r="G9268" s="2" t="s">
        <v>8887</v>
      </c>
      <c r="H9268" s="0" t="n">
        <v>1</v>
      </c>
      <c r="I9268" s="0" t="n">
        <v>10</v>
      </c>
      <c r="J9268" s="0" t="s">
        <v>68333</v>
      </c>
      <c r="K9268" s="0" t="s">
        <v>24</v>
      </c>
      <c r="L9268" s="0" t="s">
        <v>63</v>
      </c>
      <c r="M9268" s="0" t="s">
        <v>21</v>
      </c>
      <c r="N9268" s="0" t="s">
        <v>21</v>
      </c>
      <c r="O9268" s="2" t="s">
        <v>1943</v>
      </c>
      <c r="P9268" s="2" t="s">
        <v>1017</v>
      </c>
    </row>
    <row r="9269" customFormat="false" ht="12.8" hidden="false" customHeight="false" outlineLevel="0" collapsed="false">
      <c r="A9269" s="0" t="s">
        <v>68334</v>
      </c>
      <c r="B9269" s="0" t="s">
        <v>68335</v>
      </c>
      <c r="C9269" s="0" t="s">
        <v>68336</v>
      </c>
      <c r="D9269" s="0" t="s">
        <v>68337</v>
      </c>
      <c r="E9269" s="0" t="s">
        <v>68338</v>
      </c>
      <c r="F9269" s="0" t="s">
        <v>68339</v>
      </c>
      <c r="G9269" s="0" t="s">
        <v>21</v>
      </c>
      <c r="H9269" s="0" t="s">
        <v>21</v>
      </c>
      <c r="I9269" s="0" t="s">
        <v>21</v>
      </c>
      <c r="J9269" s="0" t="s">
        <v>68340</v>
      </c>
      <c r="K9269" s="0" t="s">
        <v>21</v>
      </c>
      <c r="L9269" s="0" t="s">
        <v>68341</v>
      </c>
      <c r="M9269" s="0" t="s">
        <v>21</v>
      </c>
      <c r="N9269" s="0" t="s">
        <v>21</v>
      </c>
      <c r="O9269" s="2" t="s">
        <v>7586</v>
      </c>
      <c r="P9269" s="2" t="s">
        <v>34</v>
      </c>
    </row>
    <row r="9270" customFormat="false" ht="12.8" hidden="false" customHeight="false" outlineLevel="0" collapsed="false">
      <c r="A9270" s="0" t="s">
        <v>68342</v>
      </c>
      <c r="B9270" s="0" t="s">
        <v>68343</v>
      </c>
      <c r="C9270" s="0" t="s">
        <v>68344</v>
      </c>
      <c r="D9270" s="0" t="s">
        <v>68345</v>
      </c>
      <c r="E9270" s="0" t="s">
        <v>68346</v>
      </c>
      <c r="F9270" s="0" t="s">
        <v>68347</v>
      </c>
      <c r="G9270" s="0" t="s">
        <v>21</v>
      </c>
      <c r="H9270" s="0" t="s">
        <v>21</v>
      </c>
      <c r="I9270" s="0" t="s">
        <v>21</v>
      </c>
      <c r="J9270" s="0" t="s">
        <v>68348</v>
      </c>
      <c r="K9270" s="0" t="s">
        <v>24</v>
      </c>
      <c r="L9270" s="0" t="s">
        <v>579</v>
      </c>
      <c r="M9270" s="0" t="s">
        <v>68349</v>
      </c>
      <c r="N9270" s="0" t="s">
        <v>68350</v>
      </c>
      <c r="O9270" s="2" t="s">
        <v>51890</v>
      </c>
      <c r="P9270" s="2" t="s">
        <v>45</v>
      </c>
    </row>
    <row r="9271" customFormat="false" ht="12.8" hidden="false" customHeight="false" outlineLevel="0" collapsed="false">
      <c r="A9271" s="0" t="s">
        <v>68351</v>
      </c>
      <c r="B9271" s="0" t="s">
        <v>68352</v>
      </c>
      <c r="C9271" s="0" t="s">
        <v>68353</v>
      </c>
      <c r="D9271" s="0" t="s">
        <v>68354</v>
      </c>
      <c r="E9271" s="0" t="s">
        <v>68355</v>
      </c>
      <c r="F9271" s="0" t="s">
        <v>68356</v>
      </c>
      <c r="G9271" s="0" t="s">
        <v>21</v>
      </c>
      <c r="H9271" s="0" t="s">
        <v>21</v>
      </c>
      <c r="I9271" s="0" t="s">
        <v>21</v>
      </c>
      <c r="J9271" s="0" t="s">
        <v>68357</v>
      </c>
      <c r="K9271" s="0" t="s">
        <v>24</v>
      </c>
      <c r="L9271" s="0" t="s">
        <v>68358</v>
      </c>
      <c r="M9271" s="0" t="s">
        <v>21</v>
      </c>
      <c r="N9271" s="0" t="s">
        <v>21</v>
      </c>
      <c r="O9271" s="2" t="s">
        <v>25979</v>
      </c>
      <c r="P9271" s="2" t="s">
        <v>10843</v>
      </c>
    </row>
    <row r="9272" customFormat="false" ht="12.8" hidden="false" customHeight="false" outlineLevel="0" collapsed="false">
      <c r="A9272" s="0" t="s">
        <v>68359</v>
      </c>
      <c r="B9272" s="0" t="s">
        <v>68360</v>
      </c>
      <c r="C9272" s="0" t="s">
        <v>68361</v>
      </c>
      <c r="D9272" s="0" t="s">
        <v>68362</v>
      </c>
      <c r="E9272" s="0" t="s">
        <v>68363</v>
      </c>
      <c r="F9272" s="0" t="s">
        <v>21</v>
      </c>
      <c r="G9272" s="0" t="s">
        <v>21</v>
      </c>
      <c r="H9272" s="0" t="s">
        <v>21</v>
      </c>
      <c r="I9272" s="0" t="s">
        <v>21</v>
      </c>
      <c r="J9272" s="0" t="s">
        <v>21</v>
      </c>
      <c r="K9272" s="0" t="s">
        <v>21</v>
      </c>
      <c r="L9272" s="0" t="s">
        <v>21</v>
      </c>
      <c r="M9272" s="0" t="s">
        <v>21</v>
      </c>
      <c r="N9272" s="0" t="s">
        <v>21</v>
      </c>
      <c r="O9272" s="2" t="s">
        <v>26017</v>
      </c>
      <c r="P9272" s="2" t="s">
        <v>1101</v>
      </c>
    </row>
    <row r="9273" customFormat="false" ht="12.8" hidden="false" customHeight="false" outlineLevel="0" collapsed="false">
      <c r="A9273" s="0" t="s">
        <v>68364</v>
      </c>
      <c r="B9273" s="0" t="s">
        <v>68365</v>
      </c>
      <c r="C9273" s="0" t="s">
        <v>68366</v>
      </c>
      <c r="D9273" s="0" t="s">
        <v>68367</v>
      </c>
      <c r="E9273" s="0" t="s">
        <v>68368</v>
      </c>
      <c r="F9273" s="0" t="s">
        <v>68369</v>
      </c>
      <c r="G9273" s="0" t="s">
        <v>21</v>
      </c>
      <c r="H9273" s="0" t="s">
        <v>21</v>
      </c>
      <c r="I9273" s="0" t="s">
        <v>21</v>
      </c>
      <c r="J9273" s="0" t="s">
        <v>68370</v>
      </c>
      <c r="K9273" s="0" t="s">
        <v>24</v>
      </c>
      <c r="L9273" s="0" t="s">
        <v>2003</v>
      </c>
      <c r="M9273" s="0" t="s">
        <v>21</v>
      </c>
      <c r="N9273" s="0" t="s">
        <v>21</v>
      </c>
      <c r="O9273" s="2" t="s">
        <v>52168</v>
      </c>
      <c r="P9273" s="2" t="s">
        <v>76</v>
      </c>
    </row>
    <row r="9274" customFormat="false" ht="12.8" hidden="false" customHeight="false" outlineLevel="0" collapsed="false">
      <c r="A9274" s="0" t="s">
        <v>68371</v>
      </c>
      <c r="B9274" s="0" t="s">
        <v>68372</v>
      </c>
      <c r="C9274" s="0" t="s">
        <v>68373</v>
      </c>
      <c r="D9274" s="0" t="s">
        <v>68374</v>
      </c>
      <c r="E9274" s="0" t="s">
        <v>68375</v>
      </c>
      <c r="F9274" s="0" t="s">
        <v>68376</v>
      </c>
      <c r="G9274" s="2" t="s">
        <v>1600</v>
      </c>
      <c r="H9274" s="0" t="s">
        <v>21</v>
      </c>
      <c r="I9274" s="0" t="s">
        <v>21</v>
      </c>
      <c r="J9274" s="0" t="s">
        <v>68377</v>
      </c>
      <c r="K9274" s="0" t="s">
        <v>24</v>
      </c>
      <c r="L9274" s="0" t="s">
        <v>36563</v>
      </c>
      <c r="M9274" s="0" t="s">
        <v>68378</v>
      </c>
      <c r="N9274" s="0" t="s">
        <v>68379</v>
      </c>
      <c r="O9274" s="2" t="s">
        <v>1878</v>
      </c>
      <c r="P9274" s="2" t="s">
        <v>76</v>
      </c>
    </row>
    <row r="9275" customFormat="false" ht="12.8" hidden="false" customHeight="false" outlineLevel="0" collapsed="false">
      <c r="A9275" s="0" t="s">
        <v>68380</v>
      </c>
      <c r="B9275" s="0" t="s">
        <v>68381</v>
      </c>
      <c r="C9275" s="0" t="s">
        <v>68382</v>
      </c>
      <c r="D9275" s="0" t="s">
        <v>68383</v>
      </c>
      <c r="E9275" s="0" t="s">
        <v>68384</v>
      </c>
      <c r="F9275" s="0" t="s">
        <v>68385</v>
      </c>
      <c r="G9275" s="0" t="s">
        <v>21</v>
      </c>
      <c r="H9275" s="0" t="s">
        <v>21</v>
      </c>
      <c r="I9275" s="0" t="s">
        <v>21</v>
      </c>
      <c r="J9275" s="0" t="s">
        <v>68386</v>
      </c>
      <c r="K9275" s="0" t="s">
        <v>24</v>
      </c>
      <c r="L9275" s="0" t="s">
        <v>1061</v>
      </c>
      <c r="M9275" s="0" t="s">
        <v>21</v>
      </c>
      <c r="N9275" s="0" t="s">
        <v>21</v>
      </c>
      <c r="O9275" s="2" t="s">
        <v>18846</v>
      </c>
      <c r="P9275" s="2" t="s">
        <v>76</v>
      </c>
    </row>
    <row r="9276" customFormat="false" ht="12.8" hidden="false" customHeight="false" outlineLevel="0" collapsed="false">
      <c r="A9276" s="0" t="s">
        <v>68387</v>
      </c>
      <c r="B9276" s="0" t="s">
        <v>68388</v>
      </c>
      <c r="C9276" s="0" t="s">
        <v>68389</v>
      </c>
      <c r="D9276" s="0" t="s">
        <v>68390</v>
      </c>
      <c r="E9276" s="0" t="s">
        <v>68391</v>
      </c>
      <c r="F9276" s="0" t="s">
        <v>68392</v>
      </c>
      <c r="G9276" s="0" t="s">
        <v>21</v>
      </c>
      <c r="H9276" s="0" t="s">
        <v>21</v>
      </c>
      <c r="I9276" s="0" t="s">
        <v>21</v>
      </c>
      <c r="J9276" s="0" t="s">
        <v>68393</v>
      </c>
      <c r="K9276" s="0" t="s">
        <v>21</v>
      </c>
      <c r="L9276" s="0" t="s">
        <v>21</v>
      </c>
      <c r="M9276" s="0" t="s">
        <v>21</v>
      </c>
      <c r="N9276" s="0" t="s">
        <v>21</v>
      </c>
      <c r="O9276" s="2" t="s">
        <v>3067</v>
      </c>
      <c r="P9276" s="2" t="s">
        <v>403</v>
      </c>
    </row>
    <row r="9277" customFormat="false" ht="12.8" hidden="false" customHeight="false" outlineLevel="0" collapsed="false">
      <c r="A9277" s="0" t="s">
        <v>68394</v>
      </c>
      <c r="B9277" s="0" t="s">
        <v>68395</v>
      </c>
      <c r="C9277" s="0" t="s">
        <v>68396</v>
      </c>
      <c r="D9277" s="0" t="s">
        <v>68397</v>
      </c>
      <c r="E9277" s="0" t="s">
        <v>68398</v>
      </c>
      <c r="F9277" s="0" t="s">
        <v>68399</v>
      </c>
      <c r="G9277" s="0" t="s">
        <v>21</v>
      </c>
      <c r="H9277" s="0" t="s">
        <v>21</v>
      </c>
      <c r="I9277" s="0" t="s">
        <v>21</v>
      </c>
      <c r="J9277" s="0" t="s">
        <v>68400</v>
      </c>
      <c r="K9277" s="0" t="s">
        <v>234</v>
      </c>
      <c r="L9277" s="0" t="s">
        <v>22497</v>
      </c>
      <c r="M9277" s="0" t="s">
        <v>21</v>
      </c>
      <c r="N9277" s="0" t="s">
        <v>21</v>
      </c>
      <c r="O9277" s="2" t="s">
        <v>227</v>
      </c>
      <c r="P9277" s="2" t="s">
        <v>45</v>
      </c>
    </row>
    <row r="9278" customFormat="false" ht="12.8" hidden="false" customHeight="false" outlineLevel="0" collapsed="false">
      <c r="A9278" s="0" t="s">
        <v>68401</v>
      </c>
      <c r="B9278" s="0" t="s">
        <v>68402</v>
      </c>
      <c r="C9278" s="0" t="s">
        <v>68403</v>
      </c>
      <c r="D9278" s="0" t="s">
        <v>68404</v>
      </c>
      <c r="E9278" s="0" t="s">
        <v>68405</v>
      </c>
      <c r="F9278" s="0" t="s">
        <v>68406</v>
      </c>
      <c r="G9278" s="2" t="s">
        <v>71</v>
      </c>
      <c r="H9278" s="0" t="s">
        <v>21</v>
      </c>
      <c r="I9278" s="0" t="s">
        <v>21</v>
      </c>
      <c r="J9278" s="0" t="s">
        <v>68407</v>
      </c>
      <c r="K9278" s="0" t="s">
        <v>24</v>
      </c>
      <c r="L9278" s="0" t="s">
        <v>32</v>
      </c>
      <c r="M9278" s="0" t="s">
        <v>21</v>
      </c>
      <c r="N9278" s="0" t="s">
        <v>21</v>
      </c>
      <c r="O9278" s="2" t="s">
        <v>5571</v>
      </c>
      <c r="P9278" s="2" t="s">
        <v>45</v>
      </c>
    </row>
    <row r="9279" customFormat="false" ht="12.8" hidden="false" customHeight="false" outlineLevel="0" collapsed="false">
      <c r="A9279" s="0" t="s">
        <v>68408</v>
      </c>
      <c r="B9279" s="0" t="s">
        <v>68409</v>
      </c>
      <c r="C9279" s="0" t="s">
        <v>68410</v>
      </c>
      <c r="D9279" s="0" t="s">
        <v>68411</v>
      </c>
      <c r="E9279" s="0" t="s">
        <v>68412</v>
      </c>
      <c r="F9279" s="0" t="s">
        <v>68413</v>
      </c>
      <c r="G9279" s="2" t="s">
        <v>130</v>
      </c>
      <c r="H9279" s="0" t="s">
        <v>21</v>
      </c>
      <c r="I9279" s="0" t="s">
        <v>21</v>
      </c>
      <c r="J9279" s="0" t="s">
        <v>68414</v>
      </c>
      <c r="K9279" s="0" t="s">
        <v>24</v>
      </c>
      <c r="L9279" s="0" t="s">
        <v>7014</v>
      </c>
      <c r="M9279" s="0" t="s">
        <v>68415</v>
      </c>
      <c r="N9279" s="0" t="s">
        <v>68416</v>
      </c>
      <c r="O9279" s="2" t="s">
        <v>4375</v>
      </c>
      <c r="P9279" s="2" t="s">
        <v>512</v>
      </c>
    </row>
    <row r="9280" customFormat="false" ht="12.8" hidden="false" customHeight="false" outlineLevel="0" collapsed="false">
      <c r="A9280" s="0" t="s">
        <v>68417</v>
      </c>
      <c r="B9280" s="0" t="s">
        <v>68418</v>
      </c>
      <c r="C9280" s="0" t="s">
        <v>68419</v>
      </c>
      <c r="D9280" s="0" t="s">
        <v>68420</v>
      </c>
      <c r="E9280" s="0" t="s">
        <v>68421</v>
      </c>
      <c r="F9280" s="0" t="s">
        <v>68422</v>
      </c>
      <c r="G9280" s="2" t="s">
        <v>507</v>
      </c>
      <c r="H9280" s="0" t="s">
        <v>21</v>
      </c>
      <c r="I9280" s="0" t="s">
        <v>21</v>
      </c>
      <c r="J9280" s="0" t="s">
        <v>68423</v>
      </c>
      <c r="K9280" s="0" t="s">
        <v>24</v>
      </c>
      <c r="L9280" s="0" t="s">
        <v>3321</v>
      </c>
      <c r="M9280" s="0" t="s">
        <v>68424</v>
      </c>
      <c r="N9280" s="0" t="s">
        <v>68425</v>
      </c>
      <c r="O9280" s="2" t="s">
        <v>3891</v>
      </c>
      <c r="P9280" s="2" t="s">
        <v>55</v>
      </c>
    </row>
    <row r="9281" customFormat="false" ht="12.8" hidden="false" customHeight="false" outlineLevel="0" collapsed="false">
      <c r="A9281" s="0" t="s">
        <v>68426</v>
      </c>
      <c r="B9281" s="0" t="s">
        <v>68427</v>
      </c>
      <c r="C9281" s="0" t="s">
        <v>68428</v>
      </c>
      <c r="D9281" s="0" t="s">
        <v>68429</v>
      </c>
      <c r="E9281" s="0" t="s">
        <v>68430</v>
      </c>
      <c r="F9281" s="0" t="s">
        <v>68431</v>
      </c>
      <c r="G9281" s="2" t="s">
        <v>298</v>
      </c>
      <c r="H9281" s="0" t="s">
        <v>21</v>
      </c>
      <c r="I9281" s="0" t="s">
        <v>21</v>
      </c>
      <c r="J9281" s="0" t="s">
        <v>68432</v>
      </c>
      <c r="K9281" s="0" t="s">
        <v>440</v>
      </c>
      <c r="L9281" s="0" t="s">
        <v>4948</v>
      </c>
      <c r="M9281" s="0" t="s">
        <v>21</v>
      </c>
      <c r="N9281" s="0" t="s">
        <v>21</v>
      </c>
      <c r="O9281" s="2" t="s">
        <v>12220</v>
      </c>
      <c r="P9281" s="2" t="s">
        <v>45</v>
      </c>
    </row>
    <row r="9282" customFormat="false" ht="12.8" hidden="false" customHeight="false" outlineLevel="0" collapsed="false">
      <c r="A9282" s="0" t="s">
        <v>68433</v>
      </c>
      <c r="B9282" s="0" t="s">
        <v>68434</v>
      </c>
      <c r="C9282" s="0" t="s">
        <v>68435</v>
      </c>
      <c r="D9282" s="0" t="s">
        <v>68436</v>
      </c>
      <c r="E9282" s="0" t="s">
        <v>68437</v>
      </c>
      <c r="F9282" s="0" t="s">
        <v>68438</v>
      </c>
      <c r="G9282" s="2" t="s">
        <v>130</v>
      </c>
      <c r="H9282" s="0" t="n">
        <v>11</v>
      </c>
      <c r="I9282" s="0" t="n">
        <v>50</v>
      </c>
      <c r="J9282" s="0" t="s">
        <v>68439</v>
      </c>
      <c r="K9282" s="0" t="s">
        <v>24</v>
      </c>
      <c r="L9282" s="0" t="s">
        <v>208</v>
      </c>
      <c r="M9282" s="0" t="s">
        <v>68440</v>
      </c>
      <c r="N9282" s="0" t="s">
        <v>68441</v>
      </c>
      <c r="O9282" s="2" t="s">
        <v>1952</v>
      </c>
      <c r="P9282" s="2" t="s">
        <v>45</v>
      </c>
    </row>
    <row r="9283" customFormat="false" ht="12.8" hidden="false" customHeight="false" outlineLevel="0" collapsed="false">
      <c r="A9283" s="0" t="s">
        <v>68442</v>
      </c>
      <c r="B9283" s="0" t="s">
        <v>68443</v>
      </c>
      <c r="C9283" s="0" t="s">
        <v>68444</v>
      </c>
      <c r="D9283" s="0" t="s">
        <v>68445</v>
      </c>
      <c r="E9283" s="0" t="s">
        <v>21</v>
      </c>
      <c r="F9283" s="0" t="s">
        <v>21</v>
      </c>
      <c r="G9283" s="0" t="s">
        <v>21</v>
      </c>
      <c r="H9283" s="0" t="s">
        <v>21</v>
      </c>
      <c r="I9283" s="0" t="s">
        <v>21</v>
      </c>
      <c r="J9283" s="0" t="s">
        <v>21</v>
      </c>
      <c r="K9283" s="0" t="s">
        <v>21</v>
      </c>
      <c r="L9283" s="0" t="s">
        <v>21</v>
      </c>
      <c r="M9283" s="0" t="s">
        <v>21</v>
      </c>
      <c r="N9283" s="0" t="s">
        <v>21</v>
      </c>
      <c r="O9283" s="2" t="s">
        <v>51751</v>
      </c>
      <c r="P9283" s="2" t="s">
        <v>6772</v>
      </c>
    </row>
    <row r="9284" customFormat="false" ht="12.8" hidden="false" customHeight="false" outlineLevel="0" collapsed="false">
      <c r="A9284" s="0" t="s">
        <v>68446</v>
      </c>
      <c r="B9284" s="0" t="s">
        <v>68447</v>
      </c>
      <c r="C9284" s="0" t="s">
        <v>68448</v>
      </c>
      <c r="D9284" s="0" t="s">
        <v>68449</v>
      </c>
      <c r="E9284" s="0" t="s">
        <v>68450</v>
      </c>
      <c r="F9284" s="0" t="s">
        <v>68451</v>
      </c>
      <c r="G9284" s="2" t="s">
        <v>430</v>
      </c>
      <c r="H9284" s="0" t="n">
        <v>1</v>
      </c>
      <c r="I9284" s="0" t="n">
        <v>10</v>
      </c>
      <c r="J9284" s="0" t="s">
        <v>21</v>
      </c>
      <c r="K9284" s="0" t="s">
        <v>24</v>
      </c>
      <c r="L9284" s="0" t="s">
        <v>3819</v>
      </c>
      <c r="M9284" s="0" t="s">
        <v>21</v>
      </c>
      <c r="N9284" s="0" t="s">
        <v>21</v>
      </c>
      <c r="O9284" s="2" t="s">
        <v>3313</v>
      </c>
      <c r="P9284" s="2" t="s">
        <v>45</v>
      </c>
    </row>
    <row r="9285" customFormat="false" ht="12.8" hidden="false" customHeight="false" outlineLevel="0" collapsed="false">
      <c r="A9285" s="0" t="s">
        <v>68452</v>
      </c>
      <c r="B9285" s="0" t="s">
        <v>68453</v>
      </c>
      <c r="C9285" s="0" t="s">
        <v>68454</v>
      </c>
      <c r="D9285" s="0" t="s">
        <v>68455</v>
      </c>
      <c r="E9285" s="0" t="s">
        <v>68456</v>
      </c>
      <c r="F9285" s="0" t="s">
        <v>68457</v>
      </c>
      <c r="G9285" s="0" t="s">
        <v>21</v>
      </c>
      <c r="H9285" s="0" t="s">
        <v>21</v>
      </c>
      <c r="I9285" s="0" t="s">
        <v>21</v>
      </c>
      <c r="J9285" s="0" t="s">
        <v>68458</v>
      </c>
      <c r="K9285" s="0" t="s">
        <v>24</v>
      </c>
      <c r="L9285" s="0" t="s">
        <v>11117</v>
      </c>
      <c r="M9285" s="0" t="s">
        <v>21</v>
      </c>
      <c r="N9285" s="0" t="s">
        <v>21</v>
      </c>
      <c r="O9285" s="2" t="s">
        <v>162</v>
      </c>
      <c r="P9285" s="2" t="s">
        <v>45</v>
      </c>
    </row>
    <row r="9286" customFormat="false" ht="12.8" hidden="false" customHeight="false" outlineLevel="0" collapsed="false">
      <c r="A9286" s="0" t="s">
        <v>68459</v>
      </c>
      <c r="B9286" s="0" t="s">
        <v>68460</v>
      </c>
      <c r="C9286" s="0" t="s">
        <v>68461</v>
      </c>
      <c r="D9286" s="0" t="s">
        <v>68462</v>
      </c>
      <c r="E9286" s="0" t="s">
        <v>68463</v>
      </c>
      <c r="F9286" s="0" t="s">
        <v>21</v>
      </c>
      <c r="G9286" s="2" t="s">
        <v>298</v>
      </c>
      <c r="H9286" s="0" t="s">
        <v>21</v>
      </c>
      <c r="I9286" s="0" t="s">
        <v>21</v>
      </c>
      <c r="J9286" s="0" t="s">
        <v>68464</v>
      </c>
      <c r="K9286" s="0" t="s">
        <v>24</v>
      </c>
      <c r="L9286" s="0" t="s">
        <v>68465</v>
      </c>
      <c r="M9286" s="0" t="s">
        <v>21</v>
      </c>
      <c r="N9286" s="0" t="s">
        <v>21</v>
      </c>
      <c r="O9286" s="2" t="s">
        <v>7002</v>
      </c>
      <c r="P9286" s="2" t="s">
        <v>219</v>
      </c>
    </row>
    <row r="9287" customFormat="false" ht="12.8" hidden="false" customHeight="false" outlineLevel="0" collapsed="false">
      <c r="A9287" s="0" t="s">
        <v>68466</v>
      </c>
      <c r="B9287" s="0" t="s">
        <v>68467</v>
      </c>
      <c r="C9287" s="0" t="s">
        <v>68468</v>
      </c>
      <c r="D9287" s="0" t="s">
        <v>68469</v>
      </c>
      <c r="E9287" s="0" t="s">
        <v>68470</v>
      </c>
      <c r="F9287" s="0" t="s">
        <v>68471</v>
      </c>
      <c r="G9287" s="2" t="s">
        <v>774</v>
      </c>
      <c r="H9287" s="0" t="s">
        <v>21</v>
      </c>
      <c r="I9287" s="0" t="s">
        <v>21</v>
      </c>
      <c r="J9287" s="0" t="s">
        <v>68472</v>
      </c>
      <c r="K9287" s="0" t="s">
        <v>21</v>
      </c>
      <c r="L9287" s="0" t="s">
        <v>21</v>
      </c>
      <c r="M9287" s="0" t="s">
        <v>21</v>
      </c>
      <c r="N9287" s="0" t="s">
        <v>21</v>
      </c>
      <c r="O9287" s="2" t="s">
        <v>4721</v>
      </c>
      <c r="P9287" s="2" t="s">
        <v>34</v>
      </c>
    </row>
    <row r="9288" customFormat="false" ht="12.8" hidden="false" customHeight="false" outlineLevel="0" collapsed="false">
      <c r="A9288" s="0" t="s">
        <v>68473</v>
      </c>
      <c r="B9288" s="0" t="s">
        <v>68474</v>
      </c>
      <c r="C9288" s="0" t="s">
        <v>68475</v>
      </c>
      <c r="D9288" s="0" t="s">
        <v>68476</v>
      </c>
      <c r="E9288" s="0" t="s">
        <v>68477</v>
      </c>
      <c r="F9288" s="0" t="s">
        <v>68478</v>
      </c>
      <c r="G9288" s="0" t="s">
        <v>21</v>
      </c>
      <c r="H9288" s="0" t="s">
        <v>21</v>
      </c>
      <c r="I9288" s="0" t="s">
        <v>21</v>
      </c>
      <c r="J9288" s="0" t="s">
        <v>68479</v>
      </c>
      <c r="K9288" s="0" t="s">
        <v>24</v>
      </c>
      <c r="L9288" s="0" t="s">
        <v>17528</v>
      </c>
      <c r="M9288" s="0" t="s">
        <v>68480</v>
      </c>
      <c r="N9288" s="0" t="s">
        <v>68481</v>
      </c>
      <c r="O9288" s="2" t="s">
        <v>68482</v>
      </c>
      <c r="P9288" s="2" t="s">
        <v>1081</v>
      </c>
    </row>
    <row r="9289" customFormat="false" ht="12.8" hidden="false" customHeight="false" outlineLevel="0" collapsed="false">
      <c r="A9289" s="0" t="s">
        <v>68483</v>
      </c>
      <c r="B9289" s="0" t="s">
        <v>68484</v>
      </c>
      <c r="C9289" s="0" t="s">
        <v>68485</v>
      </c>
      <c r="D9289" s="0" t="s">
        <v>68486</v>
      </c>
      <c r="E9289" s="0" t="s">
        <v>68487</v>
      </c>
      <c r="F9289" s="0" t="s">
        <v>68488</v>
      </c>
      <c r="G9289" s="2" t="s">
        <v>265</v>
      </c>
      <c r="H9289" s="0" t="s">
        <v>21</v>
      </c>
      <c r="I9289" s="0" t="s">
        <v>21</v>
      </c>
      <c r="J9289" s="0" t="s">
        <v>68489</v>
      </c>
      <c r="K9289" s="0" t="s">
        <v>24</v>
      </c>
      <c r="L9289" s="0" t="s">
        <v>68490</v>
      </c>
      <c r="M9289" s="0" t="s">
        <v>21</v>
      </c>
      <c r="N9289" s="0" t="s">
        <v>21</v>
      </c>
      <c r="O9289" s="2" t="s">
        <v>3059</v>
      </c>
      <c r="P9289" s="2" t="s">
        <v>598</v>
      </c>
    </row>
    <row r="9290" customFormat="false" ht="12.8" hidden="false" customHeight="false" outlineLevel="0" collapsed="false">
      <c r="A9290" s="0" t="s">
        <v>68491</v>
      </c>
      <c r="B9290" s="0" t="s">
        <v>68492</v>
      </c>
      <c r="C9290" s="0" t="s">
        <v>68493</v>
      </c>
      <c r="D9290" s="0" t="s">
        <v>68494</v>
      </c>
      <c r="E9290" s="0" t="s">
        <v>68495</v>
      </c>
      <c r="F9290" s="0" t="s">
        <v>68496</v>
      </c>
      <c r="G9290" s="0" t="s">
        <v>21</v>
      </c>
      <c r="H9290" s="0" t="s">
        <v>21</v>
      </c>
      <c r="I9290" s="0" t="s">
        <v>21</v>
      </c>
      <c r="J9290" s="0" t="s">
        <v>68497</v>
      </c>
      <c r="K9290" s="0" t="s">
        <v>24</v>
      </c>
      <c r="L9290" s="0" t="s">
        <v>615</v>
      </c>
      <c r="M9290" s="0" t="s">
        <v>21</v>
      </c>
      <c r="N9290" s="0" t="s">
        <v>21</v>
      </c>
      <c r="O9290" s="2" t="s">
        <v>3704</v>
      </c>
      <c r="P9290" s="2" t="s">
        <v>1128</v>
      </c>
    </row>
    <row r="9291" customFormat="false" ht="12.8" hidden="false" customHeight="false" outlineLevel="0" collapsed="false">
      <c r="A9291" s="0" t="s">
        <v>68498</v>
      </c>
      <c r="B9291" s="0" t="s">
        <v>68499</v>
      </c>
      <c r="C9291" s="0" t="s">
        <v>68500</v>
      </c>
      <c r="D9291" s="0" t="s">
        <v>68501</v>
      </c>
      <c r="E9291" s="0" t="s">
        <v>68502</v>
      </c>
      <c r="F9291" s="0" t="s">
        <v>21</v>
      </c>
      <c r="G9291" s="0" t="s">
        <v>21</v>
      </c>
      <c r="H9291" s="0" t="s">
        <v>21</v>
      </c>
      <c r="I9291" s="0" t="s">
        <v>21</v>
      </c>
      <c r="J9291" s="0" t="s">
        <v>68503</v>
      </c>
      <c r="K9291" s="0" t="s">
        <v>24</v>
      </c>
      <c r="L9291" s="0" t="s">
        <v>1908</v>
      </c>
      <c r="M9291" s="0" t="s">
        <v>34312</v>
      </c>
      <c r="N9291" s="0" t="s">
        <v>34313</v>
      </c>
      <c r="O9291" s="2" t="s">
        <v>7053</v>
      </c>
      <c r="P9291" s="2" t="s">
        <v>6559</v>
      </c>
    </row>
    <row r="9292" customFormat="false" ht="12.8" hidden="false" customHeight="false" outlineLevel="0" collapsed="false">
      <c r="A9292" s="0" t="s">
        <v>68504</v>
      </c>
      <c r="B9292" s="0" t="s">
        <v>68505</v>
      </c>
      <c r="C9292" s="0" t="s">
        <v>68506</v>
      </c>
      <c r="D9292" s="0" t="s">
        <v>68507</v>
      </c>
      <c r="E9292" s="0" t="s">
        <v>68508</v>
      </c>
      <c r="F9292" s="0" t="s">
        <v>21</v>
      </c>
      <c r="G9292" s="0" t="s">
        <v>21</v>
      </c>
      <c r="H9292" s="0" t="n">
        <v>1</v>
      </c>
      <c r="I9292" s="0" t="n">
        <v>10</v>
      </c>
      <c r="J9292" s="0" t="s">
        <v>21</v>
      </c>
      <c r="K9292" s="0" t="s">
        <v>965</v>
      </c>
      <c r="L9292" s="0" t="s">
        <v>68509</v>
      </c>
      <c r="M9292" s="0" t="s">
        <v>21</v>
      </c>
      <c r="N9292" s="0" t="s">
        <v>21</v>
      </c>
      <c r="O9292" s="2" t="s">
        <v>2966</v>
      </c>
      <c r="P9292" s="2" t="s">
        <v>3664</v>
      </c>
    </row>
    <row r="9293" customFormat="false" ht="12.8" hidden="false" customHeight="false" outlineLevel="0" collapsed="false">
      <c r="A9293" s="0" t="s">
        <v>68510</v>
      </c>
      <c r="B9293" s="0" t="s">
        <v>68511</v>
      </c>
      <c r="C9293" s="0" t="s">
        <v>68512</v>
      </c>
      <c r="D9293" s="0" t="s">
        <v>68513</v>
      </c>
      <c r="E9293" s="0" t="s">
        <v>68514</v>
      </c>
      <c r="F9293" s="0" t="s">
        <v>68515</v>
      </c>
      <c r="G9293" s="0" t="s">
        <v>21</v>
      </c>
      <c r="H9293" s="0" t="s">
        <v>21</v>
      </c>
      <c r="I9293" s="0" t="s">
        <v>21</v>
      </c>
      <c r="J9293" s="0" t="s">
        <v>68516</v>
      </c>
      <c r="K9293" s="0" t="s">
        <v>24</v>
      </c>
      <c r="L9293" s="0" t="s">
        <v>12358</v>
      </c>
      <c r="M9293" s="0" t="s">
        <v>21</v>
      </c>
      <c r="N9293" s="0" t="s">
        <v>21</v>
      </c>
      <c r="O9293" s="2" t="s">
        <v>49383</v>
      </c>
      <c r="P9293" s="2" t="s">
        <v>76</v>
      </c>
    </row>
    <row r="9294" customFormat="false" ht="12.8" hidden="false" customHeight="false" outlineLevel="0" collapsed="false">
      <c r="A9294" s="0" t="s">
        <v>68517</v>
      </c>
      <c r="B9294" s="0" t="s">
        <v>68518</v>
      </c>
      <c r="C9294" s="0" t="s">
        <v>68519</v>
      </c>
      <c r="D9294" s="0" t="s">
        <v>68520</v>
      </c>
      <c r="E9294" s="0" t="s">
        <v>68521</v>
      </c>
      <c r="F9294" s="0" t="s">
        <v>68522</v>
      </c>
      <c r="G9294" s="2" t="s">
        <v>1204</v>
      </c>
      <c r="H9294" s="0" t="s">
        <v>21</v>
      </c>
      <c r="I9294" s="0" t="s">
        <v>21</v>
      </c>
      <c r="J9294" s="0" t="s">
        <v>68523</v>
      </c>
      <c r="K9294" s="0" t="s">
        <v>24</v>
      </c>
      <c r="L9294" s="0" t="s">
        <v>54048</v>
      </c>
      <c r="M9294" s="0" t="s">
        <v>21</v>
      </c>
      <c r="N9294" s="0" t="s">
        <v>21</v>
      </c>
      <c r="O9294" s="2" t="s">
        <v>10337</v>
      </c>
      <c r="P9294" s="2" t="s">
        <v>45</v>
      </c>
    </row>
    <row r="9295" customFormat="false" ht="12.8" hidden="false" customHeight="false" outlineLevel="0" collapsed="false">
      <c r="A9295" s="0" t="s">
        <v>68524</v>
      </c>
      <c r="B9295" s="0" t="s">
        <v>68525</v>
      </c>
      <c r="C9295" s="0" t="s">
        <v>68526</v>
      </c>
      <c r="D9295" s="0" t="s">
        <v>68527</v>
      </c>
      <c r="E9295" s="0" t="s">
        <v>68528</v>
      </c>
      <c r="F9295" s="0" t="s">
        <v>68529</v>
      </c>
      <c r="G9295" s="2" t="s">
        <v>276</v>
      </c>
      <c r="H9295" s="0" t="n">
        <v>1</v>
      </c>
      <c r="I9295" s="0" t="n">
        <v>10</v>
      </c>
      <c r="J9295" s="0" t="s">
        <v>68530</v>
      </c>
      <c r="K9295" s="0" t="s">
        <v>73</v>
      </c>
      <c r="L9295" s="0" t="s">
        <v>14801</v>
      </c>
      <c r="M9295" s="0" t="s">
        <v>21</v>
      </c>
      <c r="N9295" s="0" t="s">
        <v>21</v>
      </c>
      <c r="O9295" s="2" t="s">
        <v>7194</v>
      </c>
      <c r="P9295" s="2" t="s">
        <v>45</v>
      </c>
    </row>
    <row r="9296" customFormat="false" ht="12.8" hidden="false" customHeight="false" outlineLevel="0" collapsed="false">
      <c r="A9296" s="0" t="s">
        <v>68531</v>
      </c>
      <c r="B9296" s="0" t="s">
        <v>68532</v>
      </c>
      <c r="C9296" s="0" t="s">
        <v>68533</v>
      </c>
      <c r="D9296" s="0" t="s">
        <v>68534</v>
      </c>
      <c r="E9296" s="0" t="s">
        <v>68535</v>
      </c>
      <c r="F9296" s="0" t="s">
        <v>68536</v>
      </c>
      <c r="G9296" s="0" t="s">
        <v>21</v>
      </c>
      <c r="H9296" s="0" t="s">
        <v>21</v>
      </c>
      <c r="I9296" s="0" t="s">
        <v>21</v>
      </c>
      <c r="J9296" s="0" t="s">
        <v>68537</v>
      </c>
      <c r="K9296" s="0" t="s">
        <v>188</v>
      </c>
      <c r="L9296" s="0" t="s">
        <v>189</v>
      </c>
      <c r="M9296" s="0" t="s">
        <v>21</v>
      </c>
      <c r="N9296" s="0" t="s">
        <v>21</v>
      </c>
      <c r="O9296" s="2" t="s">
        <v>2593</v>
      </c>
      <c r="P9296" s="2" t="s">
        <v>45</v>
      </c>
    </row>
    <row r="9297" customFormat="false" ht="12.8" hidden="false" customHeight="false" outlineLevel="0" collapsed="false">
      <c r="A9297" s="0" t="s">
        <v>68538</v>
      </c>
      <c r="B9297" s="0" t="s">
        <v>68539</v>
      </c>
      <c r="C9297" s="0" t="s">
        <v>68540</v>
      </c>
      <c r="D9297" s="0" t="s">
        <v>68541</v>
      </c>
      <c r="E9297" s="0" t="s">
        <v>68542</v>
      </c>
      <c r="F9297" s="0" t="s">
        <v>68543</v>
      </c>
      <c r="G9297" s="2" t="s">
        <v>60985</v>
      </c>
      <c r="H9297" s="0" t="s">
        <v>21</v>
      </c>
      <c r="I9297" s="0" t="s">
        <v>21</v>
      </c>
      <c r="J9297" s="0" t="s">
        <v>68544</v>
      </c>
      <c r="K9297" s="0" t="s">
        <v>73</v>
      </c>
      <c r="L9297" s="0" t="s">
        <v>105</v>
      </c>
      <c r="M9297" s="0" t="s">
        <v>21</v>
      </c>
      <c r="N9297" s="0" t="s">
        <v>21</v>
      </c>
      <c r="O9297" s="2" t="s">
        <v>48472</v>
      </c>
      <c r="P9297" s="2" t="s">
        <v>34</v>
      </c>
    </row>
    <row r="9298" customFormat="false" ht="12.8" hidden="false" customHeight="false" outlineLevel="0" collapsed="false">
      <c r="A9298" s="0" t="s">
        <v>68545</v>
      </c>
      <c r="B9298" s="0" t="s">
        <v>68546</v>
      </c>
      <c r="C9298" s="0" t="s">
        <v>68547</v>
      </c>
      <c r="D9298" s="0" t="s">
        <v>68548</v>
      </c>
      <c r="E9298" s="0" t="s">
        <v>68549</v>
      </c>
      <c r="F9298" s="0" t="s">
        <v>68550</v>
      </c>
      <c r="G9298" s="2" t="s">
        <v>225</v>
      </c>
      <c r="H9298" s="0" t="n">
        <v>11</v>
      </c>
      <c r="I9298" s="0" t="n">
        <v>50</v>
      </c>
      <c r="J9298" s="0" t="s">
        <v>68551</v>
      </c>
      <c r="K9298" s="0" t="s">
        <v>24</v>
      </c>
      <c r="L9298" s="0" t="s">
        <v>278</v>
      </c>
      <c r="M9298" s="0" t="s">
        <v>21</v>
      </c>
      <c r="N9298" s="0" t="s">
        <v>21</v>
      </c>
      <c r="O9298" s="2" t="s">
        <v>845</v>
      </c>
      <c r="P9298" s="2" t="s">
        <v>45</v>
      </c>
    </row>
    <row r="9299" customFormat="false" ht="12.8" hidden="false" customHeight="false" outlineLevel="0" collapsed="false">
      <c r="A9299" s="0" t="s">
        <v>68552</v>
      </c>
      <c r="B9299" s="0" t="s">
        <v>68553</v>
      </c>
      <c r="C9299" s="0" t="s">
        <v>68554</v>
      </c>
      <c r="D9299" s="0" t="s">
        <v>68555</v>
      </c>
      <c r="E9299" s="0" t="s">
        <v>68556</v>
      </c>
      <c r="F9299" s="0" t="s">
        <v>68557</v>
      </c>
      <c r="G9299" s="0" t="s">
        <v>21</v>
      </c>
      <c r="H9299" s="0" t="s">
        <v>21</v>
      </c>
      <c r="I9299" s="0" t="s">
        <v>21</v>
      </c>
      <c r="J9299" s="0" t="s">
        <v>21</v>
      </c>
      <c r="K9299" s="0" t="s">
        <v>24</v>
      </c>
      <c r="L9299" s="0" t="s">
        <v>32</v>
      </c>
      <c r="M9299" s="0" t="s">
        <v>39109</v>
      </c>
      <c r="N9299" s="0" t="s">
        <v>39110</v>
      </c>
      <c r="O9299" s="2" t="s">
        <v>2646</v>
      </c>
      <c r="P9299" s="2" t="s">
        <v>45</v>
      </c>
    </row>
    <row r="9300" customFormat="false" ht="12.8" hidden="false" customHeight="false" outlineLevel="0" collapsed="false">
      <c r="A9300" s="0" t="s">
        <v>68558</v>
      </c>
      <c r="B9300" s="0" t="s">
        <v>68559</v>
      </c>
      <c r="C9300" s="0" t="s">
        <v>68560</v>
      </c>
      <c r="D9300" s="0" t="s">
        <v>68561</v>
      </c>
      <c r="E9300" s="0" t="s">
        <v>68562</v>
      </c>
      <c r="F9300" s="0" t="s">
        <v>68563</v>
      </c>
      <c r="G9300" s="2" t="s">
        <v>22</v>
      </c>
      <c r="H9300" s="0" t="n">
        <v>11</v>
      </c>
      <c r="I9300" s="0" t="n">
        <v>50</v>
      </c>
      <c r="J9300" s="0" t="s">
        <v>68564</v>
      </c>
      <c r="K9300" s="0" t="s">
        <v>234</v>
      </c>
      <c r="L9300" s="0" t="s">
        <v>21129</v>
      </c>
      <c r="M9300" s="0" t="s">
        <v>21</v>
      </c>
      <c r="N9300" s="0" t="s">
        <v>21</v>
      </c>
      <c r="O9300" s="2" t="s">
        <v>12632</v>
      </c>
      <c r="P9300" s="2" t="s">
        <v>45</v>
      </c>
    </row>
    <row r="9301" customFormat="false" ht="12.8" hidden="false" customHeight="false" outlineLevel="0" collapsed="false">
      <c r="A9301" s="0" t="s">
        <v>68565</v>
      </c>
      <c r="B9301" s="0" t="s">
        <v>68566</v>
      </c>
      <c r="C9301" s="0" t="s">
        <v>68567</v>
      </c>
      <c r="D9301" s="0" t="s">
        <v>68568</v>
      </c>
      <c r="E9301" s="0" t="s">
        <v>68569</v>
      </c>
      <c r="F9301" s="0" t="s">
        <v>68570</v>
      </c>
      <c r="G9301" s="2" t="s">
        <v>507</v>
      </c>
      <c r="H9301" s="0" t="s">
        <v>21</v>
      </c>
      <c r="I9301" s="0" t="s">
        <v>21</v>
      </c>
      <c r="J9301" s="0" t="s">
        <v>68571</v>
      </c>
      <c r="K9301" s="0" t="s">
        <v>24</v>
      </c>
      <c r="L9301" s="0" t="s">
        <v>531</v>
      </c>
      <c r="M9301" s="0" t="s">
        <v>21</v>
      </c>
      <c r="N9301" s="0" t="s">
        <v>21</v>
      </c>
      <c r="O9301" s="2" t="s">
        <v>4466</v>
      </c>
      <c r="P9301" s="2" t="s">
        <v>76</v>
      </c>
    </row>
    <row r="9302" customFormat="false" ht="12.8" hidden="false" customHeight="false" outlineLevel="0" collapsed="false">
      <c r="A9302" s="0" t="s">
        <v>68572</v>
      </c>
      <c r="B9302" s="0" t="s">
        <v>68573</v>
      </c>
      <c r="C9302" s="0" t="s">
        <v>68574</v>
      </c>
      <c r="D9302" s="0" t="s">
        <v>68575</v>
      </c>
      <c r="E9302" s="0" t="s">
        <v>68576</v>
      </c>
      <c r="F9302" s="0" t="s">
        <v>68577</v>
      </c>
      <c r="G9302" s="0" t="s">
        <v>21</v>
      </c>
      <c r="H9302" s="0" t="s">
        <v>21</v>
      </c>
      <c r="I9302" s="0" t="s">
        <v>21</v>
      </c>
      <c r="J9302" s="0" t="s">
        <v>68578</v>
      </c>
      <c r="K9302" s="0" t="s">
        <v>24</v>
      </c>
      <c r="L9302" s="0" t="s">
        <v>27731</v>
      </c>
      <c r="M9302" s="0" t="s">
        <v>21</v>
      </c>
      <c r="N9302" s="0" t="s">
        <v>21</v>
      </c>
      <c r="O9302" s="2" t="s">
        <v>3842</v>
      </c>
      <c r="P9302" s="2" t="s">
        <v>34</v>
      </c>
    </row>
    <row r="9303" customFormat="false" ht="12.8" hidden="false" customHeight="false" outlineLevel="0" collapsed="false">
      <c r="A9303" s="0" t="s">
        <v>68579</v>
      </c>
      <c r="B9303" s="0" t="s">
        <v>68580</v>
      </c>
      <c r="C9303" s="0" t="s">
        <v>68581</v>
      </c>
      <c r="D9303" s="0" t="s">
        <v>21</v>
      </c>
      <c r="E9303" s="0" t="s">
        <v>21</v>
      </c>
      <c r="F9303" s="0" t="s">
        <v>21</v>
      </c>
      <c r="G9303" s="0" t="s">
        <v>21</v>
      </c>
      <c r="H9303" s="0" t="s">
        <v>21</v>
      </c>
      <c r="I9303" s="0" t="s">
        <v>21</v>
      </c>
      <c r="J9303" s="0" t="s">
        <v>21</v>
      </c>
      <c r="K9303" s="0" t="s">
        <v>21</v>
      </c>
      <c r="L9303" s="0" t="s">
        <v>21</v>
      </c>
      <c r="M9303" s="0" t="s">
        <v>21</v>
      </c>
      <c r="N9303" s="0" t="s">
        <v>21</v>
      </c>
      <c r="O9303" s="2" t="s">
        <v>12298</v>
      </c>
      <c r="P9303" s="2" t="s">
        <v>18372</v>
      </c>
    </row>
    <row r="9304" customFormat="false" ht="12.8" hidden="false" customHeight="false" outlineLevel="0" collapsed="false">
      <c r="A9304" s="0" t="s">
        <v>68582</v>
      </c>
      <c r="B9304" s="0" t="s">
        <v>68583</v>
      </c>
      <c r="C9304" s="0" t="s">
        <v>68584</v>
      </c>
      <c r="D9304" s="0" t="s">
        <v>68585</v>
      </c>
      <c r="E9304" s="0" t="s">
        <v>68586</v>
      </c>
      <c r="F9304" s="0" t="s">
        <v>68587</v>
      </c>
      <c r="G9304" s="2" t="s">
        <v>71</v>
      </c>
      <c r="H9304" s="0" t="s">
        <v>21</v>
      </c>
      <c r="I9304" s="0" t="s">
        <v>21</v>
      </c>
      <c r="J9304" s="0" t="s">
        <v>68588</v>
      </c>
      <c r="K9304" s="0" t="s">
        <v>24</v>
      </c>
      <c r="L9304" s="0" t="s">
        <v>49627</v>
      </c>
      <c r="M9304" s="0" t="s">
        <v>21</v>
      </c>
      <c r="N9304" s="0" t="s">
        <v>21</v>
      </c>
      <c r="O9304" s="2" t="s">
        <v>3628</v>
      </c>
      <c r="P9304" s="2" t="s">
        <v>512</v>
      </c>
    </row>
    <row r="9305" customFormat="false" ht="12.8" hidden="false" customHeight="false" outlineLevel="0" collapsed="false">
      <c r="A9305" s="0" t="s">
        <v>68589</v>
      </c>
      <c r="B9305" s="0" t="s">
        <v>68590</v>
      </c>
      <c r="C9305" s="0" t="s">
        <v>68591</v>
      </c>
      <c r="D9305" s="0" t="s">
        <v>68592</v>
      </c>
      <c r="E9305" s="0" t="s">
        <v>21</v>
      </c>
      <c r="F9305" s="0" t="s">
        <v>68593</v>
      </c>
      <c r="G9305" s="0" t="s">
        <v>21</v>
      </c>
      <c r="H9305" s="0" t="s">
        <v>21</v>
      </c>
      <c r="I9305" s="0" t="s">
        <v>21</v>
      </c>
      <c r="J9305" s="0" t="s">
        <v>68594</v>
      </c>
      <c r="K9305" s="0" t="s">
        <v>234</v>
      </c>
      <c r="L9305" s="0" t="s">
        <v>4030</v>
      </c>
      <c r="M9305" s="0" t="s">
        <v>21</v>
      </c>
      <c r="N9305" s="0" t="s">
        <v>21</v>
      </c>
      <c r="O9305" s="2" t="s">
        <v>1321</v>
      </c>
      <c r="P9305" s="2" t="s">
        <v>1321</v>
      </c>
    </row>
    <row r="9306" customFormat="false" ht="12.8" hidden="false" customHeight="false" outlineLevel="0" collapsed="false">
      <c r="A9306" s="0" t="s">
        <v>68595</v>
      </c>
      <c r="B9306" s="0" t="s">
        <v>68596</v>
      </c>
      <c r="C9306" s="0" t="s">
        <v>68597</v>
      </c>
      <c r="D9306" s="0" t="s">
        <v>21</v>
      </c>
      <c r="E9306" s="0" t="s">
        <v>21</v>
      </c>
      <c r="F9306" s="0" t="s">
        <v>68598</v>
      </c>
      <c r="G9306" s="0" t="s">
        <v>21</v>
      </c>
      <c r="H9306" s="0" t="s">
        <v>21</v>
      </c>
      <c r="I9306" s="0" t="s">
        <v>21</v>
      </c>
      <c r="J9306" s="0" t="s">
        <v>21</v>
      </c>
      <c r="K9306" s="0" t="s">
        <v>24</v>
      </c>
      <c r="L9306" s="0" t="s">
        <v>6897</v>
      </c>
      <c r="M9306" s="0" t="s">
        <v>21</v>
      </c>
      <c r="N9306" s="0" t="s">
        <v>21</v>
      </c>
      <c r="O9306" s="2" t="s">
        <v>7299</v>
      </c>
      <c r="P9306" s="2" t="s">
        <v>68599</v>
      </c>
    </row>
    <row r="9307" customFormat="false" ht="12.8" hidden="false" customHeight="false" outlineLevel="0" collapsed="false">
      <c r="A9307" s="0" t="s">
        <v>68600</v>
      </c>
      <c r="B9307" s="0" t="s">
        <v>68601</v>
      </c>
      <c r="C9307" s="0" t="s">
        <v>68602</v>
      </c>
      <c r="D9307" s="0" t="s">
        <v>68603</v>
      </c>
      <c r="E9307" s="0" t="s">
        <v>68604</v>
      </c>
      <c r="F9307" s="0" t="s">
        <v>68605</v>
      </c>
      <c r="G9307" s="2" t="s">
        <v>130</v>
      </c>
      <c r="H9307" s="0" t="s">
        <v>21</v>
      </c>
      <c r="I9307" s="0" t="s">
        <v>21</v>
      </c>
      <c r="J9307" s="0" t="s">
        <v>68606</v>
      </c>
      <c r="K9307" s="0" t="s">
        <v>24</v>
      </c>
      <c r="L9307" s="0" t="s">
        <v>4444</v>
      </c>
      <c r="M9307" s="0" t="s">
        <v>21</v>
      </c>
      <c r="N9307" s="0" t="s">
        <v>21</v>
      </c>
      <c r="O9307" s="2" t="s">
        <v>16093</v>
      </c>
      <c r="P9307" s="2" t="s">
        <v>334</v>
      </c>
    </row>
    <row r="9308" customFormat="false" ht="12.8" hidden="false" customHeight="false" outlineLevel="0" collapsed="false">
      <c r="A9308" s="0" t="s">
        <v>68607</v>
      </c>
      <c r="B9308" s="0" t="s">
        <v>68608</v>
      </c>
      <c r="C9308" s="0" t="s">
        <v>68609</v>
      </c>
      <c r="D9308" s="0" t="s">
        <v>68610</v>
      </c>
      <c r="E9308" s="0" t="s">
        <v>68611</v>
      </c>
      <c r="F9308" s="0" t="s">
        <v>68612</v>
      </c>
      <c r="G9308" s="0" t="s">
        <v>21</v>
      </c>
      <c r="H9308" s="0" t="s">
        <v>21</v>
      </c>
      <c r="I9308" s="0" t="s">
        <v>21</v>
      </c>
      <c r="J9308" s="0" t="s">
        <v>68613</v>
      </c>
      <c r="K9308" s="0" t="s">
        <v>24</v>
      </c>
      <c r="L9308" s="0" t="s">
        <v>1461</v>
      </c>
      <c r="M9308" s="0" t="s">
        <v>68614</v>
      </c>
      <c r="N9308" s="0" t="s">
        <v>68615</v>
      </c>
      <c r="O9308" s="2" t="s">
        <v>13763</v>
      </c>
      <c r="P9308" s="2" t="s">
        <v>403</v>
      </c>
    </row>
    <row r="9309" customFormat="false" ht="12.8" hidden="false" customHeight="false" outlineLevel="0" collapsed="false">
      <c r="A9309" s="0" t="s">
        <v>68616</v>
      </c>
      <c r="B9309" s="0" t="s">
        <v>68617</v>
      </c>
      <c r="C9309" s="0" t="s">
        <v>68618</v>
      </c>
      <c r="D9309" s="0" t="s">
        <v>68619</v>
      </c>
      <c r="E9309" s="0" t="s">
        <v>68620</v>
      </c>
      <c r="F9309" s="0" t="s">
        <v>68621</v>
      </c>
      <c r="G9309" s="0" t="s">
        <v>21</v>
      </c>
      <c r="H9309" s="0" t="s">
        <v>21</v>
      </c>
      <c r="I9309" s="0" t="s">
        <v>21</v>
      </c>
      <c r="J9309" s="0" t="s">
        <v>68622</v>
      </c>
      <c r="K9309" s="0" t="s">
        <v>2313</v>
      </c>
      <c r="L9309" s="0" t="s">
        <v>36442</v>
      </c>
      <c r="M9309" s="0" t="s">
        <v>21</v>
      </c>
      <c r="N9309" s="0" t="s">
        <v>21</v>
      </c>
      <c r="O9309" s="2" t="s">
        <v>3641</v>
      </c>
      <c r="P9309" s="2" t="s">
        <v>1593</v>
      </c>
    </row>
    <row r="9310" customFormat="false" ht="12.8" hidden="false" customHeight="false" outlineLevel="0" collapsed="false">
      <c r="A9310" s="0" t="s">
        <v>68623</v>
      </c>
      <c r="B9310" s="0" t="s">
        <v>68624</v>
      </c>
      <c r="C9310" s="0" t="s">
        <v>68625</v>
      </c>
      <c r="D9310" s="0" t="s">
        <v>68626</v>
      </c>
      <c r="E9310" s="0" t="s">
        <v>68627</v>
      </c>
      <c r="F9310" s="0" t="s">
        <v>68628</v>
      </c>
      <c r="G9310" s="2" t="s">
        <v>1335</v>
      </c>
      <c r="H9310" s="0" t="s">
        <v>21</v>
      </c>
      <c r="I9310" s="0" t="s">
        <v>21</v>
      </c>
      <c r="J9310" s="0" t="s">
        <v>68629</v>
      </c>
      <c r="K9310" s="0" t="s">
        <v>920</v>
      </c>
      <c r="L9310" s="0" t="s">
        <v>920</v>
      </c>
      <c r="M9310" s="0" t="s">
        <v>21</v>
      </c>
      <c r="N9310" s="0" t="s">
        <v>21</v>
      </c>
      <c r="O9310" s="2" t="s">
        <v>3811</v>
      </c>
      <c r="P9310" s="2" t="s">
        <v>34</v>
      </c>
    </row>
    <row r="9311" customFormat="false" ht="12.8" hidden="false" customHeight="false" outlineLevel="0" collapsed="false">
      <c r="A9311" s="0" t="s">
        <v>68630</v>
      </c>
      <c r="B9311" s="0" t="s">
        <v>68631</v>
      </c>
      <c r="C9311" s="0" t="s">
        <v>68632</v>
      </c>
      <c r="D9311" s="0" t="s">
        <v>68633</v>
      </c>
      <c r="E9311" s="0" t="s">
        <v>68634</v>
      </c>
      <c r="F9311" s="0" t="s">
        <v>68635</v>
      </c>
      <c r="G9311" s="2" t="s">
        <v>1512</v>
      </c>
      <c r="H9311" s="0" t="s">
        <v>21</v>
      </c>
      <c r="I9311" s="0" t="s">
        <v>21</v>
      </c>
      <c r="J9311" s="0" t="s">
        <v>68636</v>
      </c>
      <c r="K9311" s="0" t="s">
        <v>5000</v>
      </c>
      <c r="L9311" s="0" t="s">
        <v>5001</v>
      </c>
      <c r="M9311" s="0" t="s">
        <v>21</v>
      </c>
      <c r="N9311" s="0" t="s">
        <v>21</v>
      </c>
      <c r="O9311" s="2" t="s">
        <v>6977</v>
      </c>
      <c r="P9311" s="2" t="s">
        <v>7041</v>
      </c>
    </row>
    <row r="9312" customFormat="false" ht="12.8" hidden="false" customHeight="false" outlineLevel="0" collapsed="false">
      <c r="A9312" s="0" t="s">
        <v>68637</v>
      </c>
      <c r="B9312" s="0" t="s">
        <v>68638</v>
      </c>
      <c r="C9312" s="0" t="s">
        <v>68639</v>
      </c>
      <c r="D9312" s="0" t="s">
        <v>68640</v>
      </c>
      <c r="E9312" s="0" t="s">
        <v>68641</v>
      </c>
      <c r="F9312" s="0" t="s">
        <v>21</v>
      </c>
      <c r="G9312" s="0" t="s">
        <v>21</v>
      </c>
      <c r="H9312" s="0" t="s">
        <v>21</v>
      </c>
      <c r="I9312" s="0" t="s">
        <v>21</v>
      </c>
      <c r="J9312" s="0" t="s">
        <v>68642</v>
      </c>
      <c r="K9312" s="0" t="s">
        <v>21</v>
      </c>
      <c r="L9312" s="0" t="s">
        <v>21</v>
      </c>
      <c r="M9312" s="0" t="s">
        <v>21</v>
      </c>
      <c r="N9312" s="0" t="s">
        <v>21</v>
      </c>
      <c r="O9312" s="2" t="s">
        <v>13361</v>
      </c>
      <c r="P9312" s="2" t="s">
        <v>3491</v>
      </c>
    </row>
    <row r="9313" customFormat="false" ht="12.8" hidden="false" customHeight="false" outlineLevel="0" collapsed="false">
      <c r="A9313" s="0" t="s">
        <v>68643</v>
      </c>
      <c r="B9313" s="0" t="s">
        <v>68644</v>
      </c>
      <c r="C9313" s="0" t="s">
        <v>68645</v>
      </c>
      <c r="D9313" s="0" t="s">
        <v>68646</v>
      </c>
      <c r="E9313" s="0" t="s">
        <v>68647</v>
      </c>
      <c r="F9313" s="0" t="s">
        <v>68648</v>
      </c>
      <c r="G9313" s="2" t="s">
        <v>71</v>
      </c>
      <c r="H9313" s="0" t="s">
        <v>21</v>
      </c>
      <c r="I9313" s="0" t="s">
        <v>21</v>
      </c>
      <c r="J9313" s="0" t="s">
        <v>68649</v>
      </c>
      <c r="K9313" s="0" t="s">
        <v>24</v>
      </c>
      <c r="L9313" s="0" t="s">
        <v>1926</v>
      </c>
      <c r="M9313" s="0" t="s">
        <v>21</v>
      </c>
      <c r="N9313" s="0" t="s">
        <v>21</v>
      </c>
      <c r="O9313" s="2" t="s">
        <v>37754</v>
      </c>
      <c r="P9313" s="2" t="s">
        <v>45</v>
      </c>
    </row>
    <row r="9314" customFormat="false" ht="12.8" hidden="false" customHeight="false" outlineLevel="0" collapsed="false">
      <c r="A9314" s="0" t="s">
        <v>68650</v>
      </c>
      <c r="B9314" s="0" t="s">
        <v>68651</v>
      </c>
      <c r="C9314" s="0" t="s">
        <v>68652</v>
      </c>
      <c r="D9314" s="0" t="s">
        <v>68653</v>
      </c>
      <c r="E9314" s="0" t="s">
        <v>68654</v>
      </c>
      <c r="F9314" s="0" t="s">
        <v>68655</v>
      </c>
      <c r="G9314" s="2" t="s">
        <v>206</v>
      </c>
      <c r="H9314" s="0" t="n">
        <v>1</v>
      </c>
      <c r="I9314" s="0" t="n">
        <v>10</v>
      </c>
      <c r="J9314" s="0" t="s">
        <v>68656</v>
      </c>
      <c r="K9314" s="0" t="s">
        <v>24</v>
      </c>
      <c r="L9314" s="0" t="s">
        <v>11220</v>
      </c>
      <c r="M9314" s="0" t="s">
        <v>21</v>
      </c>
      <c r="N9314" s="0" t="s">
        <v>21</v>
      </c>
      <c r="O9314" s="2" t="s">
        <v>6277</v>
      </c>
      <c r="P9314" s="2" t="s">
        <v>219</v>
      </c>
    </row>
    <row r="9315" customFormat="false" ht="12.8" hidden="false" customHeight="false" outlineLevel="0" collapsed="false">
      <c r="A9315" s="0" t="s">
        <v>68657</v>
      </c>
      <c r="B9315" s="0" t="s">
        <v>68658</v>
      </c>
      <c r="C9315" s="0" t="s">
        <v>68659</v>
      </c>
      <c r="D9315" s="0" t="s">
        <v>68660</v>
      </c>
      <c r="E9315" s="0" t="s">
        <v>68661</v>
      </c>
      <c r="F9315" s="0" t="s">
        <v>68662</v>
      </c>
      <c r="G9315" s="0" t="s">
        <v>21</v>
      </c>
      <c r="H9315" s="0" t="s">
        <v>21</v>
      </c>
      <c r="I9315" s="0" t="s">
        <v>21</v>
      </c>
      <c r="J9315" s="0" t="s">
        <v>68663</v>
      </c>
      <c r="K9315" s="0" t="s">
        <v>73</v>
      </c>
      <c r="L9315" s="0" t="s">
        <v>21</v>
      </c>
      <c r="M9315" s="0" t="s">
        <v>21</v>
      </c>
      <c r="N9315" s="0" t="s">
        <v>21</v>
      </c>
      <c r="O9315" s="2" t="s">
        <v>5235</v>
      </c>
      <c r="P9315" s="2" t="s">
        <v>11617</v>
      </c>
    </row>
    <row r="9316" customFormat="false" ht="12.8" hidden="false" customHeight="false" outlineLevel="0" collapsed="false">
      <c r="A9316" s="0" t="s">
        <v>68664</v>
      </c>
      <c r="B9316" s="0" t="s">
        <v>68665</v>
      </c>
      <c r="C9316" s="0" t="s">
        <v>68666</v>
      </c>
      <c r="D9316" s="0" t="s">
        <v>68667</v>
      </c>
      <c r="E9316" s="0" t="s">
        <v>68668</v>
      </c>
      <c r="F9316" s="0" t="s">
        <v>68669</v>
      </c>
      <c r="G9316" s="2" t="s">
        <v>507</v>
      </c>
      <c r="H9316" s="0" t="n">
        <v>51</v>
      </c>
      <c r="I9316" s="0" t="n">
        <v>100</v>
      </c>
      <c r="J9316" s="0" t="s">
        <v>68670</v>
      </c>
      <c r="K9316" s="0" t="s">
        <v>24</v>
      </c>
      <c r="L9316" s="0" t="s">
        <v>43955</v>
      </c>
      <c r="M9316" s="0" t="s">
        <v>68671</v>
      </c>
      <c r="N9316" s="0" t="s">
        <v>68672</v>
      </c>
      <c r="O9316" s="2" t="s">
        <v>28266</v>
      </c>
      <c r="P9316" s="2" t="s">
        <v>292</v>
      </c>
    </row>
    <row r="9317" customFormat="false" ht="12.8" hidden="false" customHeight="false" outlineLevel="0" collapsed="false">
      <c r="A9317" s="0" t="s">
        <v>68673</v>
      </c>
      <c r="B9317" s="0" t="s">
        <v>68674</v>
      </c>
      <c r="C9317" s="0" t="s">
        <v>68675</v>
      </c>
      <c r="D9317" s="0" t="s">
        <v>21</v>
      </c>
      <c r="E9317" s="0" t="s">
        <v>21</v>
      </c>
      <c r="F9317" s="0" t="s">
        <v>21</v>
      </c>
      <c r="G9317" s="0" t="s">
        <v>21</v>
      </c>
      <c r="H9317" s="0" t="s">
        <v>21</v>
      </c>
      <c r="I9317" s="0" t="s">
        <v>21</v>
      </c>
      <c r="J9317" s="0" t="s">
        <v>21</v>
      </c>
      <c r="K9317" s="0" t="s">
        <v>21</v>
      </c>
      <c r="L9317" s="0" t="s">
        <v>21</v>
      </c>
      <c r="M9317" s="0" t="s">
        <v>21</v>
      </c>
      <c r="N9317" s="0" t="s">
        <v>21</v>
      </c>
      <c r="O9317" s="2" t="s">
        <v>1952</v>
      </c>
      <c r="P9317" s="2" t="s">
        <v>34373</v>
      </c>
    </row>
    <row r="9318" customFormat="false" ht="12.8" hidden="false" customHeight="false" outlineLevel="0" collapsed="false">
      <c r="A9318" s="0" t="s">
        <v>68676</v>
      </c>
      <c r="B9318" s="0" t="s">
        <v>68677</v>
      </c>
      <c r="C9318" s="0" t="s">
        <v>68678</v>
      </c>
      <c r="D9318" s="0" t="s">
        <v>68679</v>
      </c>
      <c r="E9318" s="0" t="s">
        <v>68680</v>
      </c>
      <c r="F9318" s="0" t="s">
        <v>68681</v>
      </c>
      <c r="G9318" s="2" t="s">
        <v>22</v>
      </c>
      <c r="H9318" s="0" t="s">
        <v>21</v>
      </c>
      <c r="I9318" s="0" t="s">
        <v>21</v>
      </c>
      <c r="J9318" s="0" t="s">
        <v>68682</v>
      </c>
      <c r="K9318" s="0" t="s">
        <v>73</v>
      </c>
      <c r="L9318" s="0" t="s">
        <v>105</v>
      </c>
      <c r="M9318" s="0" t="s">
        <v>21</v>
      </c>
      <c r="N9318" s="0" t="s">
        <v>21</v>
      </c>
      <c r="O9318" s="2" t="s">
        <v>60246</v>
      </c>
      <c r="P9318" s="2" t="s">
        <v>45</v>
      </c>
    </row>
    <row r="9319" customFormat="false" ht="12.8" hidden="false" customHeight="false" outlineLevel="0" collapsed="false">
      <c r="A9319" s="0" t="s">
        <v>68683</v>
      </c>
      <c r="B9319" s="0" t="s">
        <v>68684</v>
      </c>
      <c r="C9319" s="0" t="s">
        <v>68685</v>
      </c>
      <c r="D9319" s="0" t="s">
        <v>68686</v>
      </c>
      <c r="E9319" s="0" t="s">
        <v>68687</v>
      </c>
      <c r="F9319" s="0" t="s">
        <v>68688</v>
      </c>
      <c r="G9319" s="2" t="s">
        <v>9188</v>
      </c>
      <c r="H9319" s="0" t="n">
        <v>11</v>
      </c>
      <c r="I9319" s="0" t="n">
        <v>50</v>
      </c>
      <c r="J9319" s="0" t="s">
        <v>68689</v>
      </c>
      <c r="K9319" s="0" t="s">
        <v>550</v>
      </c>
      <c r="L9319" s="0" t="s">
        <v>6747</v>
      </c>
      <c r="M9319" s="0" t="s">
        <v>68690</v>
      </c>
      <c r="N9319" s="0" t="s">
        <v>68691</v>
      </c>
      <c r="O9319" s="2" t="s">
        <v>11608</v>
      </c>
      <c r="P9319" s="2" t="s">
        <v>45</v>
      </c>
    </row>
    <row r="9320" customFormat="false" ht="12.8" hidden="false" customHeight="false" outlineLevel="0" collapsed="false">
      <c r="A9320" s="0" t="s">
        <v>68692</v>
      </c>
      <c r="B9320" s="0" t="s">
        <v>68693</v>
      </c>
      <c r="C9320" s="0" t="s">
        <v>68694</v>
      </c>
      <c r="D9320" s="0" t="s">
        <v>68695</v>
      </c>
      <c r="E9320" s="0" t="s">
        <v>68696</v>
      </c>
      <c r="F9320" s="0" t="s">
        <v>68697</v>
      </c>
      <c r="G9320" s="2" t="s">
        <v>22</v>
      </c>
      <c r="H9320" s="0" t="s">
        <v>21</v>
      </c>
      <c r="I9320" s="0" t="s">
        <v>21</v>
      </c>
      <c r="J9320" s="0" t="s">
        <v>68698</v>
      </c>
      <c r="K9320" s="0" t="s">
        <v>73</v>
      </c>
      <c r="L9320" s="0" t="s">
        <v>105</v>
      </c>
      <c r="M9320" s="0" t="s">
        <v>21</v>
      </c>
      <c r="N9320" s="0" t="s">
        <v>21</v>
      </c>
      <c r="O9320" s="2" t="s">
        <v>34363</v>
      </c>
      <c r="P9320" s="2" t="s">
        <v>45</v>
      </c>
    </row>
    <row r="9321" customFormat="false" ht="12.8" hidden="false" customHeight="false" outlineLevel="0" collapsed="false">
      <c r="A9321" s="0" t="s">
        <v>68699</v>
      </c>
      <c r="B9321" s="0" t="s">
        <v>68700</v>
      </c>
      <c r="C9321" s="0" t="s">
        <v>68701</v>
      </c>
      <c r="D9321" s="0" t="s">
        <v>68702</v>
      </c>
      <c r="E9321" s="0" t="s">
        <v>68703</v>
      </c>
      <c r="F9321" s="0" t="s">
        <v>68704</v>
      </c>
      <c r="G9321" s="0" t="s">
        <v>21</v>
      </c>
      <c r="H9321" s="0" t="s">
        <v>21</v>
      </c>
      <c r="I9321" s="0" t="s">
        <v>21</v>
      </c>
      <c r="J9321" s="0" t="s">
        <v>68705</v>
      </c>
      <c r="K9321" s="0" t="s">
        <v>24</v>
      </c>
      <c r="L9321" s="0" t="s">
        <v>2441</v>
      </c>
      <c r="M9321" s="0" t="s">
        <v>21</v>
      </c>
      <c r="N9321" s="0" t="s">
        <v>21</v>
      </c>
      <c r="O9321" s="2" t="s">
        <v>15110</v>
      </c>
      <c r="P9321" s="2" t="s">
        <v>415</v>
      </c>
    </row>
    <row r="9322" customFormat="false" ht="12.8" hidden="false" customHeight="false" outlineLevel="0" collapsed="false">
      <c r="A9322" s="0" t="s">
        <v>68706</v>
      </c>
      <c r="B9322" s="0" t="s">
        <v>68707</v>
      </c>
      <c r="C9322" s="0" t="s">
        <v>68708</v>
      </c>
      <c r="D9322" s="0" t="s">
        <v>68709</v>
      </c>
      <c r="E9322" s="0" t="s">
        <v>68710</v>
      </c>
      <c r="F9322" s="0" t="s">
        <v>68711</v>
      </c>
      <c r="G9322" s="0" t="s">
        <v>21</v>
      </c>
      <c r="H9322" s="0" t="s">
        <v>21</v>
      </c>
      <c r="I9322" s="0" t="s">
        <v>21</v>
      </c>
      <c r="J9322" s="0" t="s">
        <v>68712</v>
      </c>
      <c r="K9322" s="0" t="s">
        <v>24</v>
      </c>
      <c r="L9322" s="0" t="s">
        <v>14076</v>
      </c>
      <c r="M9322" s="0" t="s">
        <v>21</v>
      </c>
      <c r="N9322" s="0" t="s">
        <v>21</v>
      </c>
      <c r="O9322" s="2" t="s">
        <v>11988</v>
      </c>
      <c r="P9322" s="2" t="s">
        <v>269</v>
      </c>
    </row>
    <row r="9323" customFormat="false" ht="12.8" hidden="false" customHeight="false" outlineLevel="0" collapsed="false">
      <c r="A9323" s="0" t="s">
        <v>68713</v>
      </c>
      <c r="B9323" s="0" t="s">
        <v>68714</v>
      </c>
      <c r="C9323" s="0" t="s">
        <v>68715</v>
      </c>
      <c r="D9323" s="0" t="s">
        <v>68716</v>
      </c>
      <c r="E9323" s="0" t="s">
        <v>68717</v>
      </c>
      <c r="F9323" s="0" t="s">
        <v>68718</v>
      </c>
      <c r="G9323" s="2" t="s">
        <v>430</v>
      </c>
      <c r="H9323" s="0" t="s">
        <v>21</v>
      </c>
      <c r="I9323" s="0" t="s">
        <v>21</v>
      </c>
      <c r="J9323" s="0" t="s">
        <v>68719</v>
      </c>
      <c r="K9323" s="0" t="s">
        <v>73</v>
      </c>
      <c r="L9323" s="0" t="s">
        <v>21267</v>
      </c>
      <c r="M9323" s="0" t="s">
        <v>21</v>
      </c>
      <c r="N9323" s="0" t="s">
        <v>21</v>
      </c>
      <c r="O9323" s="2" t="s">
        <v>5557</v>
      </c>
      <c r="P9323" s="2" t="s">
        <v>45</v>
      </c>
    </row>
    <row r="9324" customFormat="false" ht="12.8" hidden="false" customHeight="false" outlineLevel="0" collapsed="false">
      <c r="A9324" s="0" t="s">
        <v>68720</v>
      </c>
      <c r="B9324" s="0" t="s">
        <v>68721</v>
      </c>
      <c r="C9324" s="0" t="s">
        <v>68722</v>
      </c>
      <c r="D9324" s="0" t="s">
        <v>68723</v>
      </c>
      <c r="E9324" s="0" t="s">
        <v>68724</v>
      </c>
      <c r="F9324" s="0" t="s">
        <v>68725</v>
      </c>
      <c r="G9324" s="2" t="s">
        <v>331</v>
      </c>
      <c r="H9324" s="0" t="n">
        <v>11</v>
      </c>
      <c r="I9324" s="0" t="n">
        <v>50</v>
      </c>
      <c r="J9324" s="0" t="s">
        <v>68726</v>
      </c>
      <c r="K9324" s="0" t="s">
        <v>24</v>
      </c>
      <c r="L9324" s="0" t="s">
        <v>752</v>
      </c>
      <c r="M9324" s="0" t="s">
        <v>68727</v>
      </c>
      <c r="N9324" s="0" t="s">
        <v>68728</v>
      </c>
      <c r="O9324" s="2" t="s">
        <v>1812</v>
      </c>
      <c r="P9324" s="2" t="s">
        <v>45</v>
      </c>
    </row>
    <row r="9325" customFormat="false" ht="12.8" hidden="false" customHeight="false" outlineLevel="0" collapsed="false">
      <c r="A9325" s="0" t="s">
        <v>68729</v>
      </c>
      <c r="B9325" s="0" t="s">
        <v>68730</v>
      </c>
      <c r="C9325" s="0" t="s">
        <v>68731</v>
      </c>
      <c r="D9325" s="0" t="s">
        <v>68732</v>
      </c>
      <c r="E9325" s="0" t="s">
        <v>68733</v>
      </c>
      <c r="F9325" s="0" t="s">
        <v>68734</v>
      </c>
      <c r="G9325" s="2" t="s">
        <v>16911</v>
      </c>
      <c r="H9325" s="0" t="s">
        <v>21</v>
      </c>
      <c r="I9325" s="0" t="s">
        <v>21</v>
      </c>
      <c r="J9325" s="0" t="s">
        <v>68735</v>
      </c>
      <c r="K9325" s="0" t="s">
        <v>24</v>
      </c>
      <c r="L9325" s="0" t="s">
        <v>14580</v>
      </c>
      <c r="M9325" s="0" t="s">
        <v>21</v>
      </c>
      <c r="N9325" s="0" t="s">
        <v>21</v>
      </c>
      <c r="O9325" s="2" t="s">
        <v>2587</v>
      </c>
      <c r="P9325" s="2" t="s">
        <v>403</v>
      </c>
    </row>
    <row r="9326" customFormat="false" ht="12.8" hidden="false" customHeight="false" outlineLevel="0" collapsed="false">
      <c r="A9326" s="0" t="s">
        <v>68736</v>
      </c>
      <c r="B9326" s="0" t="s">
        <v>68737</v>
      </c>
      <c r="C9326" s="0" t="s">
        <v>68738</v>
      </c>
      <c r="D9326" s="0" t="s">
        <v>68739</v>
      </c>
      <c r="E9326" s="0" t="s">
        <v>68740</v>
      </c>
      <c r="F9326" s="0" t="s">
        <v>68741</v>
      </c>
      <c r="G9326" s="0" t="s">
        <v>21</v>
      </c>
      <c r="H9326" s="0" t="s">
        <v>21</v>
      </c>
      <c r="I9326" s="0" t="s">
        <v>21</v>
      </c>
      <c r="J9326" s="0" t="s">
        <v>68742</v>
      </c>
      <c r="K9326" s="0" t="s">
        <v>24</v>
      </c>
      <c r="L9326" s="0" t="s">
        <v>726</v>
      </c>
      <c r="M9326" s="0" t="s">
        <v>21</v>
      </c>
      <c r="N9326" s="0" t="s">
        <v>21</v>
      </c>
      <c r="O9326" s="2" t="s">
        <v>7482</v>
      </c>
      <c r="P9326" s="2" t="s">
        <v>512</v>
      </c>
    </row>
    <row r="9327" customFormat="false" ht="12.8" hidden="false" customHeight="false" outlineLevel="0" collapsed="false">
      <c r="A9327" s="0" t="s">
        <v>68743</v>
      </c>
      <c r="B9327" s="0" t="s">
        <v>68744</v>
      </c>
      <c r="C9327" s="0" t="s">
        <v>68745</v>
      </c>
      <c r="D9327" s="0" t="s">
        <v>68746</v>
      </c>
      <c r="E9327" s="0" t="s">
        <v>68747</v>
      </c>
      <c r="F9327" s="0" t="s">
        <v>68748</v>
      </c>
      <c r="G9327" s="2" t="s">
        <v>18514</v>
      </c>
      <c r="H9327" s="0" t="n">
        <v>11</v>
      </c>
      <c r="I9327" s="0" t="n">
        <v>50</v>
      </c>
      <c r="J9327" s="0" t="s">
        <v>68749</v>
      </c>
      <c r="K9327" s="0" t="s">
        <v>24</v>
      </c>
      <c r="L9327" s="0" t="s">
        <v>21194</v>
      </c>
      <c r="M9327" s="0" t="s">
        <v>21</v>
      </c>
      <c r="N9327" s="0" t="s">
        <v>21</v>
      </c>
      <c r="O9327" s="2" t="s">
        <v>36255</v>
      </c>
      <c r="P9327" s="2" t="s">
        <v>45</v>
      </c>
    </row>
    <row r="9328" customFormat="false" ht="12.8" hidden="false" customHeight="false" outlineLevel="0" collapsed="false">
      <c r="A9328" s="0" t="s">
        <v>68750</v>
      </c>
      <c r="B9328" s="0" t="s">
        <v>68751</v>
      </c>
      <c r="C9328" s="0" t="s">
        <v>68752</v>
      </c>
      <c r="D9328" s="0" t="s">
        <v>68753</v>
      </c>
      <c r="E9328" s="0" t="s">
        <v>68754</v>
      </c>
      <c r="F9328" s="0" t="s">
        <v>68755</v>
      </c>
      <c r="G9328" s="2" t="s">
        <v>798</v>
      </c>
      <c r="H9328" s="0" t="s">
        <v>21</v>
      </c>
      <c r="I9328" s="0" t="s">
        <v>21</v>
      </c>
      <c r="J9328" s="0" t="s">
        <v>68756</v>
      </c>
      <c r="K9328" s="0" t="s">
        <v>24</v>
      </c>
      <c r="L9328" s="0" t="s">
        <v>1061</v>
      </c>
      <c r="M9328" s="0" t="s">
        <v>21</v>
      </c>
      <c r="N9328" s="0" t="s">
        <v>21</v>
      </c>
      <c r="O9328" s="2" t="s">
        <v>14356</v>
      </c>
      <c r="P9328" s="2" t="s">
        <v>45</v>
      </c>
    </row>
    <row r="9329" customFormat="false" ht="12.8" hidden="false" customHeight="false" outlineLevel="0" collapsed="false">
      <c r="A9329" s="0" t="s">
        <v>68757</v>
      </c>
      <c r="B9329" s="0" t="s">
        <v>68758</v>
      </c>
      <c r="C9329" s="0" t="s">
        <v>68759</v>
      </c>
      <c r="D9329" s="0" t="s">
        <v>68760</v>
      </c>
      <c r="E9329" s="0" t="s">
        <v>68761</v>
      </c>
      <c r="F9329" s="0" t="s">
        <v>21</v>
      </c>
      <c r="G9329" s="2" t="s">
        <v>798</v>
      </c>
      <c r="H9329" s="0" t="s">
        <v>21</v>
      </c>
      <c r="I9329" s="0" t="s">
        <v>21</v>
      </c>
      <c r="J9329" s="0" t="s">
        <v>21</v>
      </c>
      <c r="K9329" s="0" t="s">
        <v>24</v>
      </c>
      <c r="L9329" s="0" t="s">
        <v>68762</v>
      </c>
      <c r="M9329" s="0" t="s">
        <v>68763</v>
      </c>
      <c r="N9329" s="0" t="s">
        <v>68764</v>
      </c>
      <c r="O9329" s="2" t="s">
        <v>1443</v>
      </c>
      <c r="P9329" s="2" t="s">
        <v>269</v>
      </c>
    </row>
    <row r="9330" customFormat="false" ht="12.8" hidden="false" customHeight="false" outlineLevel="0" collapsed="false">
      <c r="A9330" s="0" t="s">
        <v>68765</v>
      </c>
      <c r="B9330" s="0" t="s">
        <v>68766</v>
      </c>
      <c r="C9330" s="0" t="s">
        <v>68767</v>
      </c>
      <c r="D9330" s="0" t="s">
        <v>68768</v>
      </c>
      <c r="E9330" s="0" t="s">
        <v>68769</v>
      </c>
      <c r="F9330" s="0" t="s">
        <v>21</v>
      </c>
      <c r="G9330" s="2" t="s">
        <v>1282</v>
      </c>
      <c r="H9330" s="0" t="s">
        <v>21</v>
      </c>
      <c r="I9330" s="0" t="s">
        <v>21</v>
      </c>
      <c r="J9330" s="0" t="s">
        <v>68770</v>
      </c>
      <c r="K9330" s="0" t="s">
        <v>24</v>
      </c>
      <c r="L9330" s="0" t="s">
        <v>68771</v>
      </c>
      <c r="M9330" s="0" t="s">
        <v>21</v>
      </c>
      <c r="N9330" s="0" t="s">
        <v>21</v>
      </c>
      <c r="O9330" s="2" t="s">
        <v>12688</v>
      </c>
      <c r="P9330" s="2" t="s">
        <v>1733</v>
      </c>
    </row>
    <row r="9331" customFormat="false" ht="12.8" hidden="false" customHeight="false" outlineLevel="0" collapsed="false">
      <c r="A9331" s="0" t="s">
        <v>68772</v>
      </c>
      <c r="B9331" s="0" t="s">
        <v>68773</v>
      </c>
      <c r="C9331" s="0" t="s">
        <v>68774</v>
      </c>
      <c r="D9331" s="0" t="s">
        <v>68775</v>
      </c>
      <c r="E9331" s="0" t="s">
        <v>68776</v>
      </c>
      <c r="F9331" s="0" t="s">
        <v>68777</v>
      </c>
      <c r="G9331" s="2" t="s">
        <v>12092</v>
      </c>
      <c r="H9331" s="0" t="n">
        <v>11</v>
      </c>
      <c r="I9331" s="0" t="n">
        <v>50</v>
      </c>
      <c r="J9331" s="0" t="s">
        <v>68778</v>
      </c>
      <c r="K9331" s="0" t="s">
        <v>4819</v>
      </c>
      <c r="L9331" s="0" t="s">
        <v>12687</v>
      </c>
      <c r="M9331" s="0" t="s">
        <v>68779</v>
      </c>
      <c r="N9331" s="0" t="s">
        <v>68780</v>
      </c>
      <c r="O9331" s="2" t="s">
        <v>6412</v>
      </c>
      <c r="P9331" s="2" t="s">
        <v>11617</v>
      </c>
    </row>
    <row r="9332" customFormat="false" ht="12.8" hidden="false" customHeight="false" outlineLevel="0" collapsed="false">
      <c r="A9332" s="0" t="s">
        <v>68781</v>
      </c>
      <c r="B9332" s="0" t="s">
        <v>68782</v>
      </c>
      <c r="C9332" s="0" t="s">
        <v>68783</v>
      </c>
      <c r="D9332" s="0" t="s">
        <v>68784</v>
      </c>
      <c r="E9332" s="0" t="s">
        <v>68785</v>
      </c>
      <c r="F9332" s="0" t="s">
        <v>68786</v>
      </c>
      <c r="G9332" s="0" t="s">
        <v>21</v>
      </c>
      <c r="H9332" s="0" t="s">
        <v>21</v>
      </c>
      <c r="I9332" s="0" t="s">
        <v>21</v>
      </c>
      <c r="J9332" s="0" t="s">
        <v>68787</v>
      </c>
      <c r="K9332" s="0" t="s">
        <v>24</v>
      </c>
      <c r="L9332" s="0" t="s">
        <v>2855</v>
      </c>
      <c r="M9332" s="0" t="s">
        <v>21</v>
      </c>
      <c r="N9332" s="0" t="s">
        <v>21</v>
      </c>
      <c r="O9332" s="2" t="s">
        <v>20904</v>
      </c>
      <c r="P9332" s="2" t="s">
        <v>512</v>
      </c>
    </row>
    <row r="9333" customFormat="false" ht="12.8" hidden="false" customHeight="false" outlineLevel="0" collapsed="false">
      <c r="A9333" s="0" t="s">
        <v>68788</v>
      </c>
      <c r="B9333" s="0" t="s">
        <v>68789</v>
      </c>
      <c r="C9333" s="0" t="s">
        <v>68790</v>
      </c>
      <c r="D9333" s="0" t="s">
        <v>68791</v>
      </c>
      <c r="E9333" s="0" t="s">
        <v>68792</v>
      </c>
      <c r="F9333" s="0" t="s">
        <v>21</v>
      </c>
      <c r="G9333" s="2" t="s">
        <v>83</v>
      </c>
      <c r="H9333" s="0" t="n">
        <v>11</v>
      </c>
      <c r="I9333" s="0" t="n">
        <v>50</v>
      </c>
      <c r="J9333" s="0" t="s">
        <v>68793</v>
      </c>
      <c r="K9333" s="0" t="s">
        <v>965</v>
      </c>
      <c r="L9333" s="0" t="s">
        <v>966</v>
      </c>
      <c r="M9333" s="0" t="s">
        <v>68794</v>
      </c>
      <c r="N9333" s="0" t="s">
        <v>68795</v>
      </c>
      <c r="O9333" s="2" t="s">
        <v>59871</v>
      </c>
      <c r="P9333" s="2" t="s">
        <v>6039</v>
      </c>
    </row>
    <row r="9334" customFormat="false" ht="12.8" hidden="false" customHeight="false" outlineLevel="0" collapsed="false">
      <c r="A9334" s="0" t="s">
        <v>68796</v>
      </c>
      <c r="B9334" s="0" t="s">
        <v>68797</v>
      </c>
      <c r="C9334" s="0" t="s">
        <v>68798</v>
      </c>
      <c r="D9334" s="0" t="s">
        <v>68799</v>
      </c>
      <c r="E9334" s="0" t="s">
        <v>68800</v>
      </c>
      <c r="F9334" s="0" t="s">
        <v>68801</v>
      </c>
      <c r="G9334" s="2" t="s">
        <v>901</v>
      </c>
      <c r="H9334" s="0" t="s">
        <v>21</v>
      </c>
      <c r="I9334" s="0" t="s">
        <v>21</v>
      </c>
      <c r="J9334" s="0" t="s">
        <v>68802</v>
      </c>
      <c r="K9334" s="0" t="s">
        <v>24</v>
      </c>
      <c r="L9334" s="0" t="s">
        <v>33895</v>
      </c>
      <c r="M9334" s="0" t="s">
        <v>21</v>
      </c>
      <c r="N9334" s="0" t="s">
        <v>21</v>
      </c>
      <c r="O9334" s="2" t="s">
        <v>9561</v>
      </c>
      <c r="P9334" s="2" t="s">
        <v>11617</v>
      </c>
    </row>
    <row r="9335" customFormat="false" ht="12.8" hidden="false" customHeight="false" outlineLevel="0" collapsed="false">
      <c r="A9335" s="0" t="s">
        <v>68803</v>
      </c>
      <c r="B9335" s="0" t="s">
        <v>68804</v>
      </c>
      <c r="C9335" s="0" t="s">
        <v>68805</v>
      </c>
      <c r="D9335" s="0" t="s">
        <v>68806</v>
      </c>
      <c r="E9335" s="0" t="s">
        <v>21</v>
      </c>
      <c r="F9335" s="0" t="s">
        <v>68807</v>
      </c>
      <c r="G9335" s="2" t="s">
        <v>22</v>
      </c>
      <c r="H9335" s="0" t="n">
        <v>1</v>
      </c>
      <c r="I9335" s="0" t="n">
        <v>10</v>
      </c>
      <c r="J9335" s="0" t="s">
        <v>68808</v>
      </c>
      <c r="K9335" s="0" t="s">
        <v>300</v>
      </c>
      <c r="L9335" s="0" t="s">
        <v>301</v>
      </c>
      <c r="M9335" s="0" t="s">
        <v>21</v>
      </c>
      <c r="N9335" s="0" t="s">
        <v>21</v>
      </c>
      <c r="O9335" s="2" t="s">
        <v>4785</v>
      </c>
      <c r="P9335" s="2" t="s">
        <v>45</v>
      </c>
    </row>
    <row r="9336" customFormat="false" ht="12.8" hidden="false" customHeight="false" outlineLevel="0" collapsed="false">
      <c r="A9336" s="0" t="s">
        <v>68809</v>
      </c>
      <c r="B9336" s="0" t="s">
        <v>68810</v>
      </c>
      <c r="C9336" s="0" t="s">
        <v>68811</v>
      </c>
      <c r="D9336" s="0" t="s">
        <v>68812</v>
      </c>
      <c r="E9336" s="0" t="s">
        <v>68813</v>
      </c>
      <c r="F9336" s="0" t="s">
        <v>68814</v>
      </c>
      <c r="G9336" s="2" t="s">
        <v>68815</v>
      </c>
      <c r="H9336" s="0" t="n">
        <v>1</v>
      </c>
      <c r="I9336" s="0" t="n">
        <v>10</v>
      </c>
      <c r="J9336" s="0" t="s">
        <v>68816</v>
      </c>
      <c r="K9336" s="0" t="s">
        <v>68817</v>
      </c>
      <c r="L9336" s="0" t="s">
        <v>21</v>
      </c>
      <c r="M9336" s="0" t="s">
        <v>21</v>
      </c>
      <c r="N9336" s="0" t="s">
        <v>21</v>
      </c>
      <c r="O9336" s="2" t="s">
        <v>17260</v>
      </c>
      <c r="P9336" s="2" t="s">
        <v>522</v>
      </c>
    </row>
    <row r="9337" customFormat="false" ht="12.8" hidden="false" customHeight="false" outlineLevel="0" collapsed="false">
      <c r="A9337" s="0" t="s">
        <v>68818</v>
      </c>
      <c r="B9337" s="0" t="s">
        <v>68819</v>
      </c>
      <c r="C9337" s="0" t="s">
        <v>68820</v>
      </c>
      <c r="D9337" s="0" t="s">
        <v>68821</v>
      </c>
      <c r="E9337" s="0" t="s">
        <v>68822</v>
      </c>
      <c r="F9337" s="0" t="s">
        <v>21</v>
      </c>
      <c r="G9337" s="0" t="s">
        <v>21</v>
      </c>
      <c r="H9337" s="0" t="s">
        <v>21</v>
      </c>
      <c r="I9337" s="0" t="s">
        <v>21</v>
      </c>
      <c r="J9337" s="0" t="s">
        <v>21</v>
      </c>
      <c r="K9337" s="0" t="s">
        <v>381</v>
      </c>
      <c r="L9337" s="0" t="s">
        <v>634</v>
      </c>
      <c r="M9337" s="0" t="s">
        <v>21</v>
      </c>
      <c r="N9337" s="0" t="s">
        <v>21</v>
      </c>
      <c r="O9337" s="2" t="s">
        <v>14969</v>
      </c>
      <c r="P9337" s="2" t="s">
        <v>34</v>
      </c>
    </row>
    <row r="9338" customFormat="false" ht="12.8" hidden="false" customHeight="false" outlineLevel="0" collapsed="false">
      <c r="A9338" s="0" t="s">
        <v>68823</v>
      </c>
      <c r="B9338" s="0" t="s">
        <v>68824</v>
      </c>
      <c r="C9338" s="0" t="s">
        <v>68825</v>
      </c>
      <c r="D9338" s="0" t="s">
        <v>68826</v>
      </c>
      <c r="E9338" s="0" t="s">
        <v>68827</v>
      </c>
      <c r="F9338" s="0" t="s">
        <v>68828</v>
      </c>
      <c r="G9338" s="2" t="s">
        <v>331</v>
      </c>
      <c r="H9338" s="0" t="s">
        <v>21</v>
      </c>
      <c r="I9338" s="0" t="s">
        <v>21</v>
      </c>
      <c r="J9338" s="0" t="s">
        <v>68829</v>
      </c>
      <c r="K9338" s="0" t="s">
        <v>24</v>
      </c>
      <c r="L9338" s="0" t="s">
        <v>11336</v>
      </c>
      <c r="M9338" s="0" t="s">
        <v>68830</v>
      </c>
      <c r="N9338" s="0" t="s">
        <v>68831</v>
      </c>
      <c r="O9338" s="2" t="s">
        <v>2225</v>
      </c>
      <c r="P9338" s="2" t="s">
        <v>219</v>
      </c>
    </row>
    <row r="9339" customFormat="false" ht="12.8" hidden="false" customHeight="false" outlineLevel="0" collapsed="false">
      <c r="A9339" s="0" t="s">
        <v>68832</v>
      </c>
      <c r="B9339" s="0" t="s">
        <v>68833</v>
      </c>
      <c r="C9339" s="0" t="s">
        <v>68834</v>
      </c>
      <c r="D9339" s="0" t="s">
        <v>68835</v>
      </c>
      <c r="E9339" s="0" t="s">
        <v>68836</v>
      </c>
      <c r="F9339" s="0" t="s">
        <v>68837</v>
      </c>
      <c r="G9339" s="2" t="s">
        <v>477</v>
      </c>
      <c r="H9339" s="0" t="n">
        <v>11</v>
      </c>
      <c r="I9339" s="0" t="n">
        <v>50</v>
      </c>
      <c r="J9339" s="0" t="s">
        <v>68838</v>
      </c>
      <c r="K9339" s="0" t="s">
        <v>24</v>
      </c>
      <c r="L9339" s="0" t="s">
        <v>1253</v>
      </c>
      <c r="M9339" s="0" t="s">
        <v>21</v>
      </c>
      <c r="N9339" s="0" t="s">
        <v>21</v>
      </c>
      <c r="O9339" s="2" t="s">
        <v>6386</v>
      </c>
      <c r="P9339" s="2" t="s">
        <v>334</v>
      </c>
    </row>
    <row r="9340" customFormat="false" ht="12.8" hidden="false" customHeight="false" outlineLevel="0" collapsed="false">
      <c r="A9340" s="0" t="s">
        <v>68839</v>
      </c>
      <c r="B9340" s="0" t="s">
        <v>68840</v>
      </c>
      <c r="C9340" s="0" t="s">
        <v>68841</v>
      </c>
      <c r="D9340" s="0" t="s">
        <v>68842</v>
      </c>
      <c r="E9340" s="0" t="s">
        <v>68843</v>
      </c>
      <c r="F9340" s="0" t="s">
        <v>68844</v>
      </c>
      <c r="G9340" s="2" t="s">
        <v>298</v>
      </c>
      <c r="H9340" s="0" t="s">
        <v>21</v>
      </c>
      <c r="I9340" s="0" t="s">
        <v>21</v>
      </c>
      <c r="J9340" s="0" t="s">
        <v>68845</v>
      </c>
      <c r="K9340" s="0" t="s">
        <v>24</v>
      </c>
      <c r="L9340" s="0" t="s">
        <v>8121</v>
      </c>
      <c r="M9340" s="0" t="s">
        <v>68846</v>
      </c>
      <c r="N9340" s="0" t="s">
        <v>68847</v>
      </c>
      <c r="O9340" s="2" t="s">
        <v>1652</v>
      </c>
      <c r="P9340" s="2" t="s">
        <v>219</v>
      </c>
    </row>
    <row r="9341" customFormat="false" ht="12.8" hidden="false" customHeight="false" outlineLevel="0" collapsed="false">
      <c r="A9341" s="0" t="s">
        <v>68848</v>
      </c>
      <c r="B9341" s="0" t="s">
        <v>68849</v>
      </c>
      <c r="C9341" s="0" t="s">
        <v>68850</v>
      </c>
      <c r="D9341" s="0" t="s">
        <v>68851</v>
      </c>
      <c r="E9341" s="0" t="s">
        <v>68852</v>
      </c>
      <c r="F9341" s="0" t="s">
        <v>68853</v>
      </c>
      <c r="G9341" s="2" t="s">
        <v>225</v>
      </c>
      <c r="H9341" s="0" t="s">
        <v>21</v>
      </c>
      <c r="I9341" s="0" t="s">
        <v>21</v>
      </c>
      <c r="J9341" s="0" t="s">
        <v>68854</v>
      </c>
      <c r="K9341" s="0" t="s">
        <v>24</v>
      </c>
      <c r="L9341" s="0" t="s">
        <v>32</v>
      </c>
      <c r="M9341" s="0" t="s">
        <v>68855</v>
      </c>
      <c r="N9341" s="0" t="s">
        <v>68856</v>
      </c>
      <c r="O9341" s="2" t="s">
        <v>3596</v>
      </c>
      <c r="P9341" s="2" t="s">
        <v>45</v>
      </c>
    </row>
    <row r="9342" customFormat="false" ht="12.8" hidden="false" customHeight="false" outlineLevel="0" collapsed="false">
      <c r="A9342" s="0" t="s">
        <v>68857</v>
      </c>
      <c r="B9342" s="0" t="s">
        <v>68858</v>
      </c>
      <c r="C9342" s="0" t="s">
        <v>68859</v>
      </c>
      <c r="D9342" s="0" t="s">
        <v>68860</v>
      </c>
      <c r="E9342" s="0" t="s">
        <v>68861</v>
      </c>
      <c r="F9342" s="0" t="s">
        <v>21</v>
      </c>
      <c r="G9342" s="2" t="s">
        <v>1041</v>
      </c>
      <c r="H9342" s="0" t="s">
        <v>21</v>
      </c>
      <c r="I9342" s="0" t="s">
        <v>21</v>
      </c>
      <c r="J9342" s="0" t="s">
        <v>68862</v>
      </c>
      <c r="K9342" s="0" t="s">
        <v>21</v>
      </c>
      <c r="L9342" s="0" t="s">
        <v>21</v>
      </c>
      <c r="M9342" s="0" t="s">
        <v>21</v>
      </c>
      <c r="N9342" s="0" t="s">
        <v>21</v>
      </c>
      <c r="O9342" s="2" t="s">
        <v>45984</v>
      </c>
      <c r="P9342" s="2" t="s">
        <v>34</v>
      </c>
    </row>
    <row r="9343" customFormat="false" ht="12.8" hidden="false" customHeight="false" outlineLevel="0" collapsed="false">
      <c r="A9343" s="0" t="s">
        <v>68863</v>
      </c>
      <c r="B9343" s="0" t="s">
        <v>68864</v>
      </c>
      <c r="C9343" s="0" t="s">
        <v>68865</v>
      </c>
      <c r="D9343" s="0" t="s">
        <v>68866</v>
      </c>
      <c r="E9343" s="0" t="s">
        <v>68867</v>
      </c>
      <c r="F9343" s="0" t="s">
        <v>68868</v>
      </c>
      <c r="G9343" s="2" t="s">
        <v>4232</v>
      </c>
      <c r="H9343" s="0" t="s">
        <v>21</v>
      </c>
      <c r="I9343" s="0" t="s">
        <v>21</v>
      </c>
      <c r="J9343" s="0" t="s">
        <v>68869</v>
      </c>
      <c r="K9343" s="0" t="s">
        <v>24</v>
      </c>
      <c r="L9343" s="0" t="s">
        <v>60193</v>
      </c>
      <c r="M9343" s="0" t="s">
        <v>21</v>
      </c>
      <c r="N9343" s="0" t="s">
        <v>21</v>
      </c>
      <c r="O9343" s="2" t="s">
        <v>3696</v>
      </c>
      <c r="P9343" s="2" t="s">
        <v>180</v>
      </c>
    </row>
    <row r="9344" customFormat="false" ht="12.8" hidden="false" customHeight="false" outlineLevel="0" collapsed="false">
      <c r="A9344" s="0" t="s">
        <v>68870</v>
      </c>
      <c r="B9344" s="0" t="s">
        <v>68871</v>
      </c>
      <c r="C9344" s="0" t="s">
        <v>68872</v>
      </c>
      <c r="D9344" s="0" t="s">
        <v>68873</v>
      </c>
      <c r="E9344" s="0" t="s">
        <v>68874</v>
      </c>
      <c r="F9344" s="0" t="s">
        <v>68875</v>
      </c>
      <c r="G9344" s="2" t="s">
        <v>477</v>
      </c>
      <c r="H9344" s="0" t="s">
        <v>21</v>
      </c>
      <c r="I9344" s="0" t="s">
        <v>21</v>
      </c>
      <c r="J9344" s="0" t="s">
        <v>68876</v>
      </c>
      <c r="K9344" s="0" t="s">
        <v>2313</v>
      </c>
      <c r="L9344" s="0" t="s">
        <v>4225</v>
      </c>
      <c r="M9344" s="0" t="s">
        <v>21</v>
      </c>
      <c r="N9344" s="0" t="s">
        <v>21</v>
      </c>
      <c r="O9344" s="2" t="s">
        <v>532</v>
      </c>
      <c r="P9344" s="2" t="s">
        <v>45</v>
      </c>
    </row>
    <row r="9345" customFormat="false" ht="12.8" hidden="false" customHeight="false" outlineLevel="0" collapsed="false">
      <c r="A9345" s="0" t="s">
        <v>68877</v>
      </c>
      <c r="B9345" s="0" t="s">
        <v>68878</v>
      </c>
      <c r="C9345" s="0" t="s">
        <v>68879</v>
      </c>
      <c r="D9345" s="0" t="s">
        <v>68880</v>
      </c>
      <c r="E9345" s="0" t="s">
        <v>68881</v>
      </c>
      <c r="F9345" s="0" t="s">
        <v>68882</v>
      </c>
      <c r="G9345" s="2" t="s">
        <v>477</v>
      </c>
      <c r="H9345" s="0" t="n">
        <v>1</v>
      </c>
      <c r="I9345" s="0" t="n">
        <v>10</v>
      </c>
      <c r="J9345" s="0" t="s">
        <v>68883</v>
      </c>
      <c r="K9345" s="0" t="s">
        <v>24</v>
      </c>
      <c r="L9345" s="0" t="s">
        <v>509</v>
      </c>
      <c r="M9345" s="0" t="s">
        <v>21</v>
      </c>
      <c r="N9345" s="0" t="s">
        <v>21</v>
      </c>
      <c r="O9345" s="2" t="s">
        <v>7984</v>
      </c>
      <c r="P9345" s="2" t="s">
        <v>45</v>
      </c>
    </row>
    <row r="9346" customFormat="false" ht="12.8" hidden="false" customHeight="false" outlineLevel="0" collapsed="false">
      <c r="A9346" s="0" t="s">
        <v>68884</v>
      </c>
      <c r="B9346" s="0" t="s">
        <v>68885</v>
      </c>
      <c r="C9346" s="0" t="s">
        <v>68886</v>
      </c>
      <c r="D9346" s="0" t="s">
        <v>68887</v>
      </c>
      <c r="E9346" s="0" t="s">
        <v>68888</v>
      </c>
      <c r="F9346" s="0" t="s">
        <v>68889</v>
      </c>
      <c r="G9346" s="2" t="s">
        <v>13727</v>
      </c>
      <c r="H9346" s="0" t="n">
        <v>1</v>
      </c>
      <c r="I9346" s="0" t="n">
        <v>10</v>
      </c>
      <c r="J9346" s="0" t="s">
        <v>68890</v>
      </c>
      <c r="K9346" s="0" t="s">
        <v>7616</v>
      </c>
      <c r="L9346" s="0" t="s">
        <v>7617</v>
      </c>
      <c r="M9346" s="0" t="s">
        <v>21</v>
      </c>
      <c r="N9346" s="0" t="s">
        <v>21</v>
      </c>
      <c r="O9346" s="2" t="s">
        <v>39133</v>
      </c>
      <c r="P9346" s="2" t="s">
        <v>34</v>
      </c>
    </row>
    <row r="9347" customFormat="false" ht="12.8" hidden="false" customHeight="false" outlineLevel="0" collapsed="false">
      <c r="A9347" s="0" t="s">
        <v>68891</v>
      </c>
      <c r="B9347" s="0" t="s">
        <v>68892</v>
      </c>
      <c r="C9347" s="0" t="s">
        <v>68893</v>
      </c>
      <c r="D9347" s="0" t="s">
        <v>68894</v>
      </c>
      <c r="E9347" s="0" t="s">
        <v>68895</v>
      </c>
      <c r="F9347" s="0" t="s">
        <v>68896</v>
      </c>
      <c r="G9347" s="2" t="s">
        <v>17422</v>
      </c>
      <c r="H9347" s="0" t="n">
        <v>101</v>
      </c>
      <c r="I9347" s="0" t="n">
        <v>250</v>
      </c>
      <c r="J9347" s="0" t="s">
        <v>68897</v>
      </c>
      <c r="K9347" s="0" t="s">
        <v>188</v>
      </c>
      <c r="L9347" s="0" t="s">
        <v>1312</v>
      </c>
      <c r="M9347" s="0" t="s">
        <v>21</v>
      </c>
      <c r="N9347" s="0" t="s">
        <v>21</v>
      </c>
      <c r="O9347" s="2" t="s">
        <v>2354</v>
      </c>
      <c r="P9347" s="2" t="s">
        <v>11617</v>
      </c>
    </row>
    <row r="9348" customFormat="false" ht="12.8" hidden="false" customHeight="false" outlineLevel="0" collapsed="false">
      <c r="A9348" s="0" t="s">
        <v>68898</v>
      </c>
      <c r="B9348" s="0" t="s">
        <v>68899</v>
      </c>
      <c r="C9348" s="0" t="s">
        <v>68900</v>
      </c>
      <c r="D9348" s="0" t="s">
        <v>68901</v>
      </c>
      <c r="E9348" s="0" t="s">
        <v>68902</v>
      </c>
      <c r="F9348" s="0" t="s">
        <v>21</v>
      </c>
      <c r="G9348" s="2" t="s">
        <v>265</v>
      </c>
      <c r="H9348" s="0" t="n">
        <v>251</v>
      </c>
      <c r="I9348" s="0" t="n">
        <v>500</v>
      </c>
      <c r="J9348" s="0" t="s">
        <v>68903</v>
      </c>
      <c r="K9348" s="0" t="s">
        <v>24</v>
      </c>
      <c r="L9348" s="0" t="s">
        <v>8618</v>
      </c>
      <c r="M9348" s="0" t="s">
        <v>68904</v>
      </c>
      <c r="N9348" s="0" t="s">
        <v>68905</v>
      </c>
      <c r="O9348" s="2" t="s">
        <v>12602</v>
      </c>
      <c r="P9348" s="2" t="s">
        <v>34</v>
      </c>
    </row>
    <row r="9349" customFormat="false" ht="12.8" hidden="false" customHeight="false" outlineLevel="0" collapsed="false">
      <c r="A9349" s="0" t="s">
        <v>68906</v>
      </c>
      <c r="B9349" s="0" t="s">
        <v>68907</v>
      </c>
      <c r="C9349" s="0" t="s">
        <v>68908</v>
      </c>
      <c r="D9349" s="0" t="s">
        <v>68909</v>
      </c>
      <c r="E9349" s="0" t="s">
        <v>68910</v>
      </c>
      <c r="F9349" s="0" t="s">
        <v>68911</v>
      </c>
      <c r="G9349" s="0" t="s">
        <v>21</v>
      </c>
      <c r="H9349" s="0" t="s">
        <v>21</v>
      </c>
      <c r="I9349" s="0" t="s">
        <v>21</v>
      </c>
      <c r="J9349" s="0" t="s">
        <v>68912</v>
      </c>
      <c r="K9349" s="0" t="s">
        <v>5041</v>
      </c>
      <c r="L9349" s="0" t="s">
        <v>68913</v>
      </c>
      <c r="M9349" s="0" t="s">
        <v>21</v>
      </c>
      <c r="N9349" s="0" t="s">
        <v>21</v>
      </c>
      <c r="O9349" s="2" t="s">
        <v>4384</v>
      </c>
      <c r="P9349" s="2" t="s">
        <v>11617</v>
      </c>
    </row>
    <row r="9350" customFormat="false" ht="12.8" hidden="false" customHeight="false" outlineLevel="0" collapsed="false">
      <c r="A9350" s="0" t="s">
        <v>68914</v>
      </c>
      <c r="B9350" s="0" t="s">
        <v>68915</v>
      </c>
      <c r="C9350" s="0" t="s">
        <v>68916</v>
      </c>
      <c r="D9350" s="0" t="s">
        <v>68917</v>
      </c>
      <c r="E9350" s="0" t="s">
        <v>68918</v>
      </c>
      <c r="F9350" s="0" t="s">
        <v>68919</v>
      </c>
      <c r="G9350" s="2" t="s">
        <v>4155</v>
      </c>
      <c r="H9350" s="0" t="s">
        <v>21</v>
      </c>
      <c r="I9350" s="0" t="s">
        <v>21</v>
      </c>
      <c r="J9350" s="0" t="s">
        <v>68920</v>
      </c>
      <c r="K9350" s="0" t="s">
        <v>73</v>
      </c>
      <c r="L9350" s="0" t="s">
        <v>105</v>
      </c>
      <c r="M9350" s="0" t="s">
        <v>21</v>
      </c>
      <c r="N9350" s="0" t="s">
        <v>21</v>
      </c>
      <c r="O9350" s="2" t="s">
        <v>17134</v>
      </c>
      <c r="P9350" s="2" t="s">
        <v>45</v>
      </c>
    </row>
    <row r="9351" customFormat="false" ht="12.8" hidden="false" customHeight="false" outlineLevel="0" collapsed="false">
      <c r="A9351" s="0" t="s">
        <v>68921</v>
      </c>
      <c r="B9351" s="0" t="s">
        <v>68922</v>
      </c>
      <c r="C9351" s="0" t="s">
        <v>68923</v>
      </c>
      <c r="D9351" s="0" t="s">
        <v>68924</v>
      </c>
      <c r="E9351" s="0" t="s">
        <v>68925</v>
      </c>
      <c r="F9351" s="0" t="s">
        <v>68926</v>
      </c>
      <c r="G9351" s="2" t="s">
        <v>613</v>
      </c>
      <c r="H9351" s="0" t="s">
        <v>21</v>
      </c>
      <c r="I9351" s="0" t="s">
        <v>21</v>
      </c>
      <c r="J9351" s="0" t="s">
        <v>68927</v>
      </c>
      <c r="K9351" s="0" t="s">
        <v>24</v>
      </c>
      <c r="L9351" s="0" t="s">
        <v>1696</v>
      </c>
      <c r="M9351" s="0" t="s">
        <v>21</v>
      </c>
      <c r="N9351" s="0" t="s">
        <v>21</v>
      </c>
      <c r="O9351" s="2" t="s">
        <v>5609</v>
      </c>
      <c r="P9351" s="2" t="s">
        <v>76</v>
      </c>
    </row>
    <row r="9352" customFormat="false" ht="12.8" hidden="false" customHeight="false" outlineLevel="0" collapsed="false">
      <c r="A9352" s="0" t="s">
        <v>68928</v>
      </c>
      <c r="B9352" s="0" t="s">
        <v>68929</v>
      </c>
      <c r="C9352" s="0" t="s">
        <v>68930</v>
      </c>
      <c r="D9352" s="0" t="s">
        <v>68931</v>
      </c>
      <c r="E9352" s="0" t="s">
        <v>68932</v>
      </c>
      <c r="F9352" s="0" t="s">
        <v>68933</v>
      </c>
      <c r="G9352" s="2" t="s">
        <v>71</v>
      </c>
      <c r="H9352" s="0" t="s">
        <v>21</v>
      </c>
      <c r="I9352" s="0" t="s">
        <v>21</v>
      </c>
      <c r="J9352" s="0" t="s">
        <v>68934</v>
      </c>
      <c r="K9352" s="0" t="s">
        <v>21</v>
      </c>
      <c r="L9352" s="0" t="s">
        <v>21</v>
      </c>
      <c r="M9352" s="0" t="s">
        <v>21</v>
      </c>
      <c r="N9352" s="0" t="s">
        <v>21</v>
      </c>
      <c r="O9352" s="2" t="s">
        <v>40494</v>
      </c>
      <c r="P9352" s="2" t="s">
        <v>523</v>
      </c>
    </row>
    <row r="9353" customFormat="false" ht="12.8" hidden="false" customHeight="false" outlineLevel="0" collapsed="false">
      <c r="A9353" s="0" t="s">
        <v>68935</v>
      </c>
      <c r="B9353" s="0" t="s">
        <v>68936</v>
      </c>
      <c r="C9353" s="0" t="s">
        <v>68937</v>
      </c>
      <c r="D9353" s="0" t="s">
        <v>68938</v>
      </c>
      <c r="E9353" s="0" t="s">
        <v>68939</v>
      </c>
      <c r="F9353" s="0" t="s">
        <v>68940</v>
      </c>
      <c r="G9353" s="2" t="s">
        <v>254</v>
      </c>
      <c r="H9353" s="0" t="s">
        <v>21</v>
      </c>
      <c r="I9353" s="0" t="s">
        <v>21</v>
      </c>
      <c r="J9353" s="0" t="s">
        <v>68941</v>
      </c>
      <c r="K9353" s="0" t="s">
        <v>24</v>
      </c>
      <c r="L9353" s="0" t="s">
        <v>5903</v>
      </c>
      <c r="M9353" s="0" t="s">
        <v>21</v>
      </c>
      <c r="N9353" s="0" t="s">
        <v>21</v>
      </c>
      <c r="O9353" s="2" t="s">
        <v>5758</v>
      </c>
      <c r="P9353" s="2" t="s">
        <v>34</v>
      </c>
    </row>
    <row r="9354" customFormat="false" ht="12.8" hidden="false" customHeight="false" outlineLevel="0" collapsed="false">
      <c r="A9354" s="0" t="s">
        <v>68942</v>
      </c>
      <c r="B9354" s="0" t="s">
        <v>68943</v>
      </c>
      <c r="C9354" s="0" t="s">
        <v>68944</v>
      </c>
      <c r="D9354" s="0" t="s">
        <v>68945</v>
      </c>
      <c r="E9354" s="0" t="s">
        <v>68946</v>
      </c>
      <c r="F9354" s="0" t="s">
        <v>68947</v>
      </c>
      <c r="G9354" s="2" t="s">
        <v>130</v>
      </c>
      <c r="H9354" s="0" t="s">
        <v>21</v>
      </c>
      <c r="I9354" s="0" t="s">
        <v>21</v>
      </c>
      <c r="J9354" s="0" t="s">
        <v>68948</v>
      </c>
      <c r="K9354" s="0" t="s">
        <v>24</v>
      </c>
      <c r="L9354" s="0" t="s">
        <v>2523</v>
      </c>
      <c r="M9354" s="0" t="s">
        <v>68949</v>
      </c>
      <c r="N9354" s="0" t="s">
        <v>68950</v>
      </c>
      <c r="O9354" s="2" t="s">
        <v>1742</v>
      </c>
      <c r="P9354" s="2" t="s">
        <v>598</v>
      </c>
    </row>
    <row r="9355" customFormat="false" ht="12.8" hidden="false" customHeight="false" outlineLevel="0" collapsed="false">
      <c r="A9355" s="0" t="s">
        <v>68951</v>
      </c>
      <c r="B9355" s="0" t="s">
        <v>68952</v>
      </c>
      <c r="C9355" s="0" t="s">
        <v>68953</v>
      </c>
      <c r="D9355" s="0" t="s">
        <v>68954</v>
      </c>
      <c r="E9355" s="0" t="s">
        <v>68955</v>
      </c>
      <c r="F9355" s="0" t="s">
        <v>68956</v>
      </c>
      <c r="G9355" s="2" t="s">
        <v>53073</v>
      </c>
      <c r="H9355" s="0" t="n">
        <v>10001</v>
      </c>
      <c r="I9355" s="0" t="n">
        <v>1000000</v>
      </c>
      <c r="J9355" s="0" t="s">
        <v>68957</v>
      </c>
      <c r="K9355" s="0" t="s">
        <v>550</v>
      </c>
      <c r="L9355" s="0" t="s">
        <v>68958</v>
      </c>
      <c r="M9355" s="0" t="s">
        <v>21</v>
      </c>
      <c r="N9355" s="0" t="s">
        <v>21</v>
      </c>
      <c r="O9355" s="2" t="s">
        <v>23224</v>
      </c>
      <c r="P9355" s="2" t="s">
        <v>11617</v>
      </c>
    </row>
    <row r="9356" customFormat="false" ht="12.8" hidden="false" customHeight="false" outlineLevel="0" collapsed="false">
      <c r="A9356" s="0" t="s">
        <v>68959</v>
      </c>
      <c r="B9356" s="0" t="s">
        <v>68960</v>
      </c>
      <c r="C9356" s="0" t="s">
        <v>68961</v>
      </c>
      <c r="D9356" s="0" t="s">
        <v>68962</v>
      </c>
      <c r="E9356" s="0" t="s">
        <v>68963</v>
      </c>
      <c r="F9356" s="0" t="s">
        <v>68964</v>
      </c>
      <c r="G9356" s="2" t="s">
        <v>4232</v>
      </c>
      <c r="H9356" s="0" t="n">
        <v>1</v>
      </c>
      <c r="I9356" s="0" t="n">
        <v>10</v>
      </c>
      <c r="J9356" s="0" t="s">
        <v>68965</v>
      </c>
      <c r="K9356" s="0" t="s">
        <v>33469</v>
      </c>
      <c r="L9356" s="0" t="s">
        <v>8072</v>
      </c>
      <c r="M9356" s="0" t="s">
        <v>21</v>
      </c>
      <c r="N9356" s="0" t="s">
        <v>21</v>
      </c>
      <c r="O9356" s="2" t="s">
        <v>59074</v>
      </c>
      <c r="P9356" s="2" t="s">
        <v>269</v>
      </c>
    </row>
    <row r="9357" customFormat="false" ht="12.8" hidden="false" customHeight="false" outlineLevel="0" collapsed="false">
      <c r="A9357" s="0" t="s">
        <v>68966</v>
      </c>
      <c r="B9357" s="0" t="s">
        <v>68967</v>
      </c>
      <c r="C9357" s="0" t="s">
        <v>68968</v>
      </c>
      <c r="D9357" s="0" t="s">
        <v>68969</v>
      </c>
      <c r="E9357" s="0" t="s">
        <v>68970</v>
      </c>
      <c r="F9357" s="0" t="s">
        <v>68971</v>
      </c>
      <c r="G9357" s="2" t="s">
        <v>71</v>
      </c>
      <c r="H9357" s="0" t="s">
        <v>21</v>
      </c>
      <c r="I9357" s="0" t="s">
        <v>21</v>
      </c>
      <c r="J9357" s="0" t="s">
        <v>68972</v>
      </c>
      <c r="K9357" s="0" t="s">
        <v>24</v>
      </c>
      <c r="L9357" s="0" t="s">
        <v>63</v>
      </c>
      <c r="M9357" s="0" t="s">
        <v>21</v>
      </c>
      <c r="N9357" s="0" t="s">
        <v>21</v>
      </c>
      <c r="O9357" s="2" t="s">
        <v>19810</v>
      </c>
      <c r="P9357" s="2" t="s">
        <v>45</v>
      </c>
    </row>
    <row r="9358" customFormat="false" ht="12.8" hidden="false" customHeight="false" outlineLevel="0" collapsed="false">
      <c r="A9358" s="0" t="s">
        <v>68973</v>
      </c>
      <c r="B9358" s="0" t="s">
        <v>68974</v>
      </c>
      <c r="C9358" s="0" t="s">
        <v>68975</v>
      </c>
      <c r="D9358" s="0" t="s">
        <v>68976</v>
      </c>
      <c r="E9358" s="0" t="s">
        <v>68977</v>
      </c>
      <c r="F9358" s="0" t="s">
        <v>68978</v>
      </c>
      <c r="G9358" s="2" t="s">
        <v>186</v>
      </c>
      <c r="H9358" s="0" t="n">
        <v>1</v>
      </c>
      <c r="I9358" s="0" t="n">
        <v>10</v>
      </c>
      <c r="J9358" s="0" t="s">
        <v>68979</v>
      </c>
      <c r="K9358" s="0" t="s">
        <v>24</v>
      </c>
      <c r="L9358" s="0" t="s">
        <v>3538</v>
      </c>
      <c r="M9358" s="0" t="s">
        <v>21</v>
      </c>
      <c r="N9358" s="0" t="s">
        <v>21</v>
      </c>
      <c r="O9358" s="2" t="s">
        <v>1275</v>
      </c>
      <c r="P9358" s="2" t="s">
        <v>34</v>
      </c>
    </row>
    <row r="9359" customFormat="false" ht="12.8" hidden="false" customHeight="false" outlineLevel="0" collapsed="false">
      <c r="A9359" s="0" t="s">
        <v>68980</v>
      </c>
      <c r="B9359" s="0" t="s">
        <v>68981</v>
      </c>
      <c r="C9359" s="0" t="s">
        <v>68982</v>
      </c>
      <c r="D9359" s="0" t="s">
        <v>68983</v>
      </c>
      <c r="E9359" s="0" t="s">
        <v>68984</v>
      </c>
      <c r="F9359" s="0" t="s">
        <v>21</v>
      </c>
      <c r="G9359" s="2" t="s">
        <v>477</v>
      </c>
      <c r="H9359" s="0" t="s">
        <v>21</v>
      </c>
      <c r="I9359" s="0" t="s">
        <v>21</v>
      </c>
      <c r="J9359" s="0" t="s">
        <v>68985</v>
      </c>
      <c r="K9359" s="0" t="s">
        <v>24</v>
      </c>
      <c r="L9359" s="0" t="s">
        <v>8080</v>
      </c>
      <c r="M9359" s="0" t="s">
        <v>21</v>
      </c>
      <c r="N9359" s="0" t="s">
        <v>21</v>
      </c>
      <c r="O9359" s="2" t="s">
        <v>59871</v>
      </c>
      <c r="P9359" s="2" t="s">
        <v>45</v>
      </c>
    </row>
    <row r="9360" customFormat="false" ht="12.8" hidden="false" customHeight="false" outlineLevel="0" collapsed="false">
      <c r="A9360" s="0" t="s">
        <v>68986</v>
      </c>
      <c r="B9360" s="0" t="s">
        <v>68987</v>
      </c>
      <c r="C9360" s="0" t="s">
        <v>68988</v>
      </c>
      <c r="D9360" s="0" t="s">
        <v>68989</v>
      </c>
      <c r="E9360" s="0" t="s">
        <v>68990</v>
      </c>
      <c r="F9360" s="0" t="s">
        <v>21</v>
      </c>
      <c r="G9360" s="2" t="s">
        <v>430</v>
      </c>
      <c r="H9360" s="0" t="s">
        <v>21</v>
      </c>
      <c r="I9360" s="0" t="s">
        <v>21</v>
      </c>
      <c r="J9360" s="0" t="s">
        <v>68991</v>
      </c>
      <c r="K9360" s="0" t="s">
        <v>24</v>
      </c>
      <c r="L9360" s="0" t="s">
        <v>32290</v>
      </c>
      <c r="M9360" s="0" t="s">
        <v>68992</v>
      </c>
      <c r="N9360" s="0" t="s">
        <v>68993</v>
      </c>
      <c r="O9360" s="2" t="s">
        <v>2635</v>
      </c>
      <c r="P9360" s="2" t="s">
        <v>303</v>
      </c>
    </row>
    <row r="9361" customFormat="false" ht="12.8" hidden="false" customHeight="false" outlineLevel="0" collapsed="false">
      <c r="A9361" s="0" t="s">
        <v>68994</v>
      </c>
      <c r="B9361" s="0" t="s">
        <v>68995</v>
      </c>
      <c r="C9361" s="0" t="s">
        <v>68996</v>
      </c>
      <c r="D9361" s="0" t="s">
        <v>68997</v>
      </c>
      <c r="E9361" s="0" t="s">
        <v>68998</v>
      </c>
      <c r="F9361" s="0" t="s">
        <v>21</v>
      </c>
      <c r="G9361" s="2" t="s">
        <v>5099</v>
      </c>
      <c r="H9361" s="0" t="n">
        <v>1</v>
      </c>
      <c r="I9361" s="0" t="n">
        <v>10</v>
      </c>
      <c r="J9361" s="0" t="s">
        <v>68999</v>
      </c>
      <c r="K9361" s="0" t="s">
        <v>21</v>
      </c>
      <c r="L9361" s="0" t="s">
        <v>21</v>
      </c>
      <c r="M9361" s="0" t="s">
        <v>21</v>
      </c>
      <c r="N9361" s="0" t="s">
        <v>21</v>
      </c>
      <c r="O9361" s="2" t="s">
        <v>22203</v>
      </c>
      <c r="P9361" s="2" t="s">
        <v>11617</v>
      </c>
    </row>
    <row r="9362" customFormat="false" ht="12.8" hidden="false" customHeight="false" outlineLevel="0" collapsed="false">
      <c r="A9362" s="0" t="s">
        <v>69000</v>
      </c>
      <c r="B9362" s="0" t="s">
        <v>69001</v>
      </c>
      <c r="C9362" s="0" t="s">
        <v>69002</v>
      </c>
      <c r="D9362" s="0" t="s">
        <v>69003</v>
      </c>
      <c r="E9362" s="0" t="s">
        <v>69004</v>
      </c>
      <c r="F9362" s="0" t="s">
        <v>69005</v>
      </c>
      <c r="G9362" s="2" t="s">
        <v>225</v>
      </c>
      <c r="H9362" s="0" t="s">
        <v>21</v>
      </c>
      <c r="I9362" s="0" t="s">
        <v>21</v>
      </c>
      <c r="J9362" s="0" t="s">
        <v>69006</v>
      </c>
      <c r="K9362" s="0" t="s">
        <v>624</v>
      </c>
      <c r="L9362" s="0" t="s">
        <v>2482</v>
      </c>
      <c r="M9362" s="0" t="s">
        <v>21</v>
      </c>
      <c r="N9362" s="0" t="s">
        <v>21</v>
      </c>
      <c r="O9362" s="2" t="s">
        <v>341</v>
      </c>
      <c r="P9362" s="2" t="s">
        <v>45</v>
      </c>
    </row>
    <row r="9363" customFormat="false" ht="12.8" hidden="false" customHeight="false" outlineLevel="0" collapsed="false">
      <c r="A9363" s="0" t="s">
        <v>69007</v>
      </c>
      <c r="B9363" s="0" t="s">
        <v>69008</v>
      </c>
      <c r="C9363" s="0" t="s">
        <v>69009</v>
      </c>
      <c r="D9363" s="0" t="s">
        <v>21</v>
      </c>
      <c r="E9363" s="0" t="s">
        <v>21</v>
      </c>
      <c r="F9363" s="0" t="s">
        <v>21</v>
      </c>
      <c r="G9363" s="0" t="s">
        <v>21</v>
      </c>
      <c r="H9363" s="0" t="s">
        <v>21</v>
      </c>
      <c r="I9363" s="0" t="s">
        <v>21</v>
      </c>
      <c r="J9363" s="0" t="s">
        <v>21</v>
      </c>
      <c r="K9363" s="0" t="s">
        <v>21</v>
      </c>
      <c r="L9363" s="0" t="s">
        <v>21</v>
      </c>
      <c r="M9363" s="0" t="s">
        <v>21</v>
      </c>
      <c r="N9363" s="0" t="s">
        <v>21</v>
      </c>
      <c r="O9363" s="2" t="s">
        <v>7299</v>
      </c>
      <c r="P9363" s="2" t="s">
        <v>21084</v>
      </c>
    </row>
    <row r="9364" customFormat="false" ht="12.8" hidden="false" customHeight="false" outlineLevel="0" collapsed="false">
      <c r="A9364" s="0" t="s">
        <v>69010</v>
      </c>
      <c r="B9364" s="0" t="s">
        <v>69011</v>
      </c>
      <c r="C9364" s="0" t="s">
        <v>69012</v>
      </c>
      <c r="D9364" s="0" t="s">
        <v>69013</v>
      </c>
      <c r="E9364" s="0" t="s">
        <v>69014</v>
      </c>
      <c r="F9364" s="0" t="s">
        <v>69015</v>
      </c>
      <c r="G9364" s="2" t="s">
        <v>3561</v>
      </c>
      <c r="H9364" s="0" t="n">
        <v>11</v>
      </c>
      <c r="I9364" s="0" t="n">
        <v>50</v>
      </c>
      <c r="J9364" s="0" t="s">
        <v>69016</v>
      </c>
      <c r="K9364" s="0" t="s">
        <v>560</v>
      </c>
      <c r="L9364" s="0" t="s">
        <v>9181</v>
      </c>
      <c r="M9364" s="0" t="s">
        <v>21</v>
      </c>
      <c r="N9364" s="0" t="s">
        <v>21</v>
      </c>
      <c r="O9364" s="2" t="s">
        <v>10767</v>
      </c>
      <c r="P9364" s="2" t="s">
        <v>45</v>
      </c>
    </row>
    <row r="9365" customFormat="false" ht="12.8" hidden="false" customHeight="false" outlineLevel="0" collapsed="false">
      <c r="A9365" s="0" t="s">
        <v>69017</v>
      </c>
      <c r="B9365" s="0" t="s">
        <v>69018</v>
      </c>
      <c r="C9365" s="0" t="s">
        <v>69019</v>
      </c>
      <c r="D9365" s="0" t="s">
        <v>21</v>
      </c>
      <c r="E9365" s="0" t="s">
        <v>21</v>
      </c>
      <c r="F9365" s="0" t="s">
        <v>21</v>
      </c>
      <c r="G9365" s="0" t="s">
        <v>21</v>
      </c>
      <c r="H9365" s="0" t="s">
        <v>21</v>
      </c>
      <c r="I9365" s="0" t="s">
        <v>21</v>
      </c>
      <c r="J9365" s="0" t="s">
        <v>21</v>
      </c>
      <c r="K9365" s="0" t="s">
        <v>21</v>
      </c>
      <c r="L9365" s="0" t="s">
        <v>21</v>
      </c>
      <c r="M9365" s="0" t="s">
        <v>21</v>
      </c>
      <c r="N9365" s="0" t="s">
        <v>21</v>
      </c>
      <c r="O9365" s="2" t="s">
        <v>2472</v>
      </c>
      <c r="P9365" s="2" t="s">
        <v>2474</v>
      </c>
    </row>
    <row r="9366" customFormat="false" ht="12.8" hidden="false" customHeight="false" outlineLevel="0" collapsed="false">
      <c r="A9366" s="0" t="s">
        <v>69020</v>
      </c>
      <c r="B9366" s="0" t="s">
        <v>69021</v>
      </c>
      <c r="C9366" s="0" t="s">
        <v>69022</v>
      </c>
      <c r="D9366" s="0" t="s">
        <v>69023</v>
      </c>
      <c r="E9366" s="0" t="s">
        <v>69024</v>
      </c>
      <c r="F9366" s="0" t="s">
        <v>69025</v>
      </c>
      <c r="G9366" s="2" t="s">
        <v>613</v>
      </c>
      <c r="H9366" s="0" t="n">
        <v>51</v>
      </c>
      <c r="I9366" s="0" t="n">
        <v>100</v>
      </c>
      <c r="J9366" s="0" t="s">
        <v>69026</v>
      </c>
      <c r="K9366" s="0" t="s">
        <v>24</v>
      </c>
      <c r="L9366" s="0" t="s">
        <v>752</v>
      </c>
      <c r="M9366" s="0" t="s">
        <v>21</v>
      </c>
      <c r="N9366" s="0" t="s">
        <v>21</v>
      </c>
      <c r="O9366" s="2" t="s">
        <v>21212</v>
      </c>
      <c r="P9366" s="2" t="s">
        <v>180</v>
      </c>
    </row>
    <row r="9367" customFormat="false" ht="12.8" hidden="false" customHeight="false" outlineLevel="0" collapsed="false">
      <c r="A9367" s="0" t="s">
        <v>69027</v>
      </c>
      <c r="B9367" s="0" t="s">
        <v>69028</v>
      </c>
      <c r="C9367" s="0" t="s">
        <v>69029</v>
      </c>
      <c r="D9367" s="0" t="s">
        <v>69030</v>
      </c>
      <c r="E9367" s="0" t="s">
        <v>69031</v>
      </c>
      <c r="F9367" s="0" t="s">
        <v>69032</v>
      </c>
      <c r="G9367" s="2" t="s">
        <v>130</v>
      </c>
      <c r="H9367" s="0" t="n">
        <v>1</v>
      </c>
      <c r="I9367" s="0" t="n">
        <v>10</v>
      </c>
      <c r="J9367" s="0" t="s">
        <v>69033</v>
      </c>
      <c r="K9367" s="0" t="s">
        <v>24</v>
      </c>
      <c r="L9367" s="0" t="s">
        <v>11607</v>
      </c>
      <c r="M9367" s="0" t="s">
        <v>21</v>
      </c>
      <c r="N9367" s="0" t="s">
        <v>21</v>
      </c>
      <c r="O9367" s="2" t="s">
        <v>1453</v>
      </c>
      <c r="P9367" s="2" t="s">
        <v>27</v>
      </c>
    </row>
    <row r="9368" customFormat="false" ht="12.8" hidden="false" customHeight="false" outlineLevel="0" collapsed="false">
      <c r="A9368" s="0" t="s">
        <v>69034</v>
      </c>
      <c r="B9368" s="0" t="s">
        <v>69035</v>
      </c>
      <c r="C9368" s="0" t="s">
        <v>69036</v>
      </c>
      <c r="D9368" s="0" t="s">
        <v>69037</v>
      </c>
      <c r="E9368" s="0" t="s">
        <v>69038</v>
      </c>
      <c r="F9368" s="0" t="s">
        <v>69039</v>
      </c>
      <c r="G9368" s="0" t="s">
        <v>21</v>
      </c>
      <c r="H9368" s="0" t="s">
        <v>21</v>
      </c>
      <c r="I9368" s="0" t="s">
        <v>21</v>
      </c>
      <c r="J9368" s="0" t="s">
        <v>69040</v>
      </c>
      <c r="K9368" s="0" t="s">
        <v>24</v>
      </c>
      <c r="L9368" s="0" t="s">
        <v>63</v>
      </c>
      <c r="M9368" s="0" t="s">
        <v>21</v>
      </c>
      <c r="N9368" s="0" t="s">
        <v>21</v>
      </c>
      <c r="O9368" s="2" t="s">
        <v>7308</v>
      </c>
      <c r="P9368" s="2" t="s">
        <v>55</v>
      </c>
    </row>
    <row r="9369" customFormat="false" ht="12.8" hidden="false" customHeight="false" outlineLevel="0" collapsed="false">
      <c r="A9369" s="0" t="s">
        <v>69041</v>
      </c>
      <c r="B9369" s="0" t="s">
        <v>69042</v>
      </c>
      <c r="C9369" s="0" t="s">
        <v>69043</v>
      </c>
      <c r="D9369" s="0" t="s">
        <v>69044</v>
      </c>
      <c r="E9369" s="0" t="s">
        <v>69045</v>
      </c>
      <c r="F9369" s="0" t="s">
        <v>69046</v>
      </c>
      <c r="G9369" s="0" t="s">
        <v>21</v>
      </c>
      <c r="H9369" s="0" t="s">
        <v>21</v>
      </c>
      <c r="I9369" s="0" t="s">
        <v>21</v>
      </c>
      <c r="J9369" s="0" t="s">
        <v>69047</v>
      </c>
      <c r="K9369" s="0" t="s">
        <v>256</v>
      </c>
      <c r="L9369" s="0" t="s">
        <v>6719</v>
      </c>
      <c r="M9369" s="0" t="s">
        <v>21</v>
      </c>
      <c r="N9369" s="0" t="s">
        <v>21</v>
      </c>
      <c r="O9369" s="2" t="s">
        <v>1453</v>
      </c>
      <c r="P9369" s="2" t="s">
        <v>3955</v>
      </c>
    </row>
    <row r="9370" customFormat="false" ht="12.8" hidden="false" customHeight="false" outlineLevel="0" collapsed="false">
      <c r="A9370" s="0" t="s">
        <v>69048</v>
      </c>
      <c r="B9370" s="0" t="s">
        <v>69049</v>
      </c>
      <c r="C9370" s="0" t="s">
        <v>69050</v>
      </c>
      <c r="D9370" s="0" t="s">
        <v>69051</v>
      </c>
      <c r="E9370" s="0" t="s">
        <v>69052</v>
      </c>
      <c r="F9370" s="0" t="s">
        <v>69053</v>
      </c>
      <c r="G9370" s="2" t="s">
        <v>430</v>
      </c>
      <c r="H9370" s="0" t="s">
        <v>21</v>
      </c>
      <c r="I9370" s="0" t="s">
        <v>21</v>
      </c>
      <c r="J9370" s="0" t="s">
        <v>69054</v>
      </c>
      <c r="K9370" s="0" t="s">
        <v>550</v>
      </c>
      <c r="L9370" s="0" t="s">
        <v>12987</v>
      </c>
      <c r="M9370" s="0" t="s">
        <v>21</v>
      </c>
      <c r="N9370" s="0" t="s">
        <v>21</v>
      </c>
      <c r="O9370" s="2" t="s">
        <v>1072</v>
      </c>
      <c r="P9370" s="2" t="s">
        <v>45</v>
      </c>
    </row>
    <row r="9371" customFormat="false" ht="12.8" hidden="false" customHeight="false" outlineLevel="0" collapsed="false">
      <c r="A9371" s="0" t="s">
        <v>69055</v>
      </c>
      <c r="B9371" s="0" t="s">
        <v>69056</v>
      </c>
      <c r="C9371" s="0" t="s">
        <v>69057</v>
      </c>
      <c r="D9371" s="0" t="s">
        <v>69058</v>
      </c>
      <c r="E9371" s="0" t="s">
        <v>69059</v>
      </c>
      <c r="F9371" s="0" t="s">
        <v>69060</v>
      </c>
      <c r="G9371" s="0" t="s">
        <v>21</v>
      </c>
      <c r="H9371" s="0" t="s">
        <v>21</v>
      </c>
      <c r="I9371" s="0" t="s">
        <v>21</v>
      </c>
      <c r="J9371" s="0" t="s">
        <v>69061</v>
      </c>
      <c r="K9371" s="0" t="s">
        <v>1389</v>
      </c>
      <c r="L9371" s="0" t="s">
        <v>69062</v>
      </c>
      <c r="M9371" s="0" t="s">
        <v>21</v>
      </c>
      <c r="N9371" s="0" t="s">
        <v>21</v>
      </c>
      <c r="O9371" s="2" t="s">
        <v>25979</v>
      </c>
      <c r="P9371" s="2" t="s">
        <v>1470</v>
      </c>
    </row>
    <row r="9372" customFormat="false" ht="12.8" hidden="false" customHeight="false" outlineLevel="0" collapsed="false">
      <c r="A9372" s="0" t="s">
        <v>69063</v>
      </c>
      <c r="B9372" s="0" t="s">
        <v>69064</v>
      </c>
      <c r="C9372" s="0" t="s">
        <v>69065</v>
      </c>
      <c r="D9372" s="0" t="s">
        <v>69066</v>
      </c>
      <c r="E9372" s="0" t="s">
        <v>69067</v>
      </c>
      <c r="F9372" s="0" t="s">
        <v>69068</v>
      </c>
      <c r="G9372" s="0" t="s">
        <v>21</v>
      </c>
      <c r="H9372" s="0" t="s">
        <v>21</v>
      </c>
      <c r="I9372" s="0" t="s">
        <v>21</v>
      </c>
      <c r="J9372" s="0" t="s">
        <v>69069</v>
      </c>
      <c r="K9372" s="0" t="s">
        <v>24</v>
      </c>
      <c r="L9372" s="0" t="s">
        <v>69070</v>
      </c>
      <c r="M9372" s="0" t="s">
        <v>21</v>
      </c>
      <c r="N9372" s="0" t="s">
        <v>21</v>
      </c>
      <c r="O9372" s="2" t="s">
        <v>7594</v>
      </c>
      <c r="P9372" s="2" t="s">
        <v>76</v>
      </c>
    </row>
    <row r="9373" customFormat="false" ht="12.8" hidden="false" customHeight="false" outlineLevel="0" collapsed="false">
      <c r="A9373" s="0" t="s">
        <v>69071</v>
      </c>
      <c r="B9373" s="0" t="s">
        <v>69072</v>
      </c>
      <c r="C9373" s="0" t="s">
        <v>69073</v>
      </c>
      <c r="D9373" s="0" t="s">
        <v>69074</v>
      </c>
      <c r="E9373" s="0" t="s">
        <v>21</v>
      </c>
      <c r="F9373" s="0" t="s">
        <v>69075</v>
      </c>
      <c r="G9373" s="2" t="s">
        <v>10860</v>
      </c>
      <c r="H9373" s="0" t="s">
        <v>21</v>
      </c>
      <c r="I9373" s="0" t="s">
        <v>21</v>
      </c>
      <c r="J9373" s="0" t="s">
        <v>21</v>
      </c>
      <c r="K9373" s="0" t="s">
        <v>234</v>
      </c>
      <c r="L9373" s="0" t="s">
        <v>235</v>
      </c>
      <c r="M9373" s="0" t="s">
        <v>21</v>
      </c>
      <c r="N9373" s="0" t="s">
        <v>21</v>
      </c>
      <c r="O9373" s="2" t="s">
        <v>3714</v>
      </c>
      <c r="P9373" s="2" t="s">
        <v>6807</v>
      </c>
    </row>
    <row r="9374" customFormat="false" ht="12.8" hidden="false" customHeight="false" outlineLevel="0" collapsed="false">
      <c r="A9374" s="0" t="s">
        <v>69076</v>
      </c>
      <c r="B9374" s="0" t="s">
        <v>69077</v>
      </c>
      <c r="C9374" s="0" t="s">
        <v>69078</v>
      </c>
      <c r="D9374" s="0" t="s">
        <v>69079</v>
      </c>
      <c r="E9374" s="0" t="s">
        <v>69080</v>
      </c>
      <c r="F9374" s="0" t="s">
        <v>69081</v>
      </c>
      <c r="G9374" s="2" t="s">
        <v>130</v>
      </c>
      <c r="H9374" s="0" t="s">
        <v>21</v>
      </c>
      <c r="I9374" s="0" t="s">
        <v>21</v>
      </c>
      <c r="J9374" s="0" t="s">
        <v>69082</v>
      </c>
      <c r="K9374" s="0" t="s">
        <v>21</v>
      </c>
      <c r="L9374" s="0" t="s">
        <v>634</v>
      </c>
      <c r="M9374" s="0" t="s">
        <v>21</v>
      </c>
      <c r="N9374" s="0" t="s">
        <v>21</v>
      </c>
      <c r="O9374" s="2" t="s">
        <v>10503</v>
      </c>
      <c r="P9374" s="2" t="s">
        <v>34</v>
      </c>
    </row>
    <row r="9375" customFormat="false" ht="12.8" hidden="false" customHeight="false" outlineLevel="0" collapsed="false">
      <c r="A9375" s="0" t="s">
        <v>69083</v>
      </c>
      <c r="B9375" s="0" t="s">
        <v>69084</v>
      </c>
      <c r="C9375" s="0" t="s">
        <v>69085</v>
      </c>
      <c r="D9375" s="0" t="s">
        <v>69086</v>
      </c>
      <c r="E9375" s="0" t="s">
        <v>69087</v>
      </c>
      <c r="F9375" s="0" t="s">
        <v>69088</v>
      </c>
      <c r="G9375" s="2" t="s">
        <v>225</v>
      </c>
      <c r="H9375" s="0" t="n">
        <v>1</v>
      </c>
      <c r="I9375" s="0" t="n">
        <v>10</v>
      </c>
      <c r="J9375" s="0" t="s">
        <v>69089</v>
      </c>
      <c r="K9375" s="0" t="s">
        <v>256</v>
      </c>
      <c r="L9375" s="0" t="s">
        <v>16721</v>
      </c>
      <c r="M9375" s="0" t="s">
        <v>21</v>
      </c>
      <c r="N9375" s="0" t="s">
        <v>21</v>
      </c>
      <c r="O9375" s="2" t="s">
        <v>12829</v>
      </c>
      <c r="P9375" s="2" t="s">
        <v>522</v>
      </c>
    </row>
    <row r="9376" customFormat="false" ht="12.8" hidden="false" customHeight="false" outlineLevel="0" collapsed="false">
      <c r="A9376" s="0" t="s">
        <v>69090</v>
      </c>
      <c r="B9376" s="0" t="s">
        <v>69091</v>
      </c>
      <c r="C9376" s="0" t="s">
        <v>69092</v>
      </c>
      <c r="D9376" s="0" t="s">
        <v>69093</v>
      </c>
      <c r="E9376" s="0" t="s">
        <v>69094</v>
      </c>
      <c r="F9376" s="0" t="s">
        <v>69095</v>
      </c>
      <c r="G9376" s="2" t="s">
        <v>69096</v>
      </c>
      <c r="H9376" s="0" t="s">
        <v>21</v>
      </c>
      <c r="I9376" s="0" t="s">
        <v>21</v>
      </c>
      <c r="J9376" s="0" t="s">
        <v>69097</v>
      </c>
      <c r="K9376" s="0" t="s">
        <v>550</v>
      </c>
      <c r="L9376" s="0" t="s">
        <v>12987</v>
      </c>
      <c r="M9376" s="0" t="s">
        <v>21</v>
      </c>
      <c r="N9376" s="0" t="s">
        <v>21</v>
      </c>
      <c r="O9376" s="2" t="s">
        <v>5099</v>
      </c>
      <c r="P9376" s="2" t="s">
        <v>2500</v>
      </c>
    </row>
    <row r="9377" customFormat="false" ht="12.8" hidden="false" customHeight="false" outlineLevel="0" collapsed="false">
      <c r="A9377" s="0" t="s">
        <v>69098</v>
      </c>
      <c r="B9377" s="0" t="s">
        <v>69099</v>
      </c>
      <c r="C9377" s="0" t="s">
        <v>69100</v>
      </c>
      <c r="D9377" s="0" t="s">
        <v>69101</v>
      </c>
      <c r="E9377" s="0" t="s">
        <v>69102</v>
      </c>
      <c r="F9377" s="0" t="s">
        <v>21</v>
      </c>
      <c r="G9377" s="2" t="s">
        <v>798</v>
      </c>
      <c r="H9377" s="0" t="s">
        <v>21</v>
      </c>
      <c r="I9377" s="0" t="s">
        <v>21</v>
      </c>
      <c r="J9377" s="0" t="s">
        <v>21</v>
      </c>
      <c r="K9377" s="0" t="s">
        <v>21</v>
      </c>
      <c r="L9377" s="0" t="s">
        <v>69103</v>
      </c>
      <c r="M9377" s="0" t="s">
        <v>21</v>
      </c>
      <c r="N9377" s="0" t="s">
        <v>21</v>
      </c>
      <c r="O9377" s="2" t="s">
        <v>3269</v>
      </c>
      <c r="P9377" s="2" t="s">
        <v>27</v>
      </c>
    </row>
    <row r="9378" customFormat="false" ht="12.8" hidden="false" customHeight="false" outlineLevel="0" collapsed="false">
      <c r="A9378" s="0" t="s">
        <v>69104</v>
      </c>
      <c r="B9378" s="0" t="s">
        <v>69105</v>
      </c>
      <c r="C9378" s="0" t="s">
        <v>69106</v>
      </c>
      <c r="D9378" s="0" t="s">
        <v>69107</v>
      </c>
      <c r="E9378" s="0" t="s">
        <v>69108</v>
      </c>
      <c r="F9378" s="0" t="s">
        <v>69109</v>
      </c>
      <c r="G9378" s="2" t="s">
        <v>507</v>
      </c>
      <c r="H9378" s="0" t="s">
        <v>21</v>
      </c>
      <c r="I9378" s="0" t="s">
        <v>21</v>
      </c>
      <c r="J9378" s="0" t="s">
        <v>69110</v>
      </c>
      <c r="K9378" s="0" t="s">
        <v>24</v>
      </c>
      <c r="L9378" s="0" t="s">
        <v>69111</v>
      </c>
      <c r="M9378" s="0" t="s">
        <v>21</v>
      </c>
      <c r="N9378" s="0" t="s">
        <v>21</v>
      </c>
      <c r="O9378" s="2" t="s">
        <v>341</v>
      </c>
      <c r="P9378" s="2" t="s">
        <v>11617</v>
      </c>
    </row>
    <row r="9379" customFormat="false" ht="12.8" hidden="false" customHeight="false" outlineLevel="0" collapsed="false">
      <c r="A9379" s="0" t="s">
        <v>69112</v>
      </c>
      <c r="B9379" s="0" t="s">
        <v>69113</v>
      </c>
      <c r="C9379" s="0" t="s">
        <v>69114</v>
      </c>
      <c r="D9379" s="0" t="s">
        <v>69115</v>
      </c>
      <c r="E9379" s="0" t="s">
        <v>69116</v>
      </c>
      <c r="F9379" s="0" t="s">
        <v>69117</v>
      </c>
      <c r="G9379" s="0" t="s">
        <v>21</v>
      </c>
      <c r="H9379" s="0" t="s">
        <v>21</v>
      </c>
      <c r="I9379" s="0" t="s">
        <v>21</v>
      </c>
      <c r="J9379" s="0" t="s">
        <v>69118</v>
      </c>
      <c r="K9379" s="0" t="s">
        <v>24</v>
      </c>
      <c r="L9379" s="0" t="s">
        <v>752</v>
      </c>
      <c r="M9379" s="0" t="s">
        <v>21</v>
      </c>
      <c r="N9379" s="0" t="s">
        <v>21</v>
      </c>
      <c r="O9379" s="2" t="s">
        <v>1303</v>
      </c>
      <c r="P9379" s="2" t="s">
        <v>45</v>
      </c>
    </row>
    <row r="9380" customFormat="false" ht="12.8" hidden="false" customHeight="false" outlineLevel="0" collapsed="false">
      <c r="A9380" s="0" t="s">
        <v>69119</v>
      </c>
      <c r="B9380" s="0" t="s">
        <v>69120</v>
      </c>
      <c r="C9380" s="0" t="s">
        <v>69121</v>
      </c>
      <c r="D9380" s="0" t="s">
        <v>69122</v>
      </c>
      <c r="E9380" s="0" t="s">
        <v>69123</v>
      </c>
      <c r="F9380" s="0" t="s">
        <v>69124</v>
      </c>
      <c r="G9380" s="2" t="s">
        <v>298</v>
      </c>
      <c r="H9380" s="0" t="n">
        <v>1</v>
      </c>
      <c r="I9380" s="0" t="n">
        <v>10</v>
      </c>
      <c r="J9380" s="0" t="s">
        <v>69125</v>
      </c>
      <c r="K9380" s="0" t="s">
        <v>24</v>
      </c>
      <c r="L9380" s="0" t="s">
        <v>63</v>
      </c>
      <c r="M9380" s="0" t="s">
        <v>47748</v>
      </c>
      <c r="N9380" s="0" t="s">
        <v>7069</v>
      </c>
      <c r="O9380" s="2" t="s">
        <v>11109</v>
      </c>
      <c r="P9380" s="2" t="s">
        <v>45</v>
      </c>
    </row>
    <row r="9381" customFormat="false" ht="12.8" hidden="false" customHeight="false" outlineLevel="0" collapsed="false">
      <c r="A9381" s="0" t="s">
        <v>69126</v>
      </c>
      <c r="B9381" s="0" t="s">
        <v>69127</v>
      </c>
      <c r="C9381" s="0" t="s">
        <v>69128</v>
      </c>
      <c r="D9381" s="0" t="s">
        <v>69129</v>
      </c>
      <c r="E9381" s="0" t="s">
        <v>69130</v>
      </c>
      <c r="F9381" s="0" t="s">
        <v>69131</v>
      </c>
      <c r="G9381" s="2" t="s">
        <v>1600</v>
      </c>
      <c r="H9381" s="0" t="s">
        <v>21</v>
      </c>
      <c r="I9381" s="0" t="s">
        <v>21</v>
      </c>
      <c r="J9381" s="0" t="s">
        <v>69132</v>
      </c>
      <c r="K9381" s="0" t="s">
        <v>624</v>
      </c>
      <c r="L9381" s="0" t="s">
        <v>46483</v>
      </c>
      <c r="M9381" s="0" t="s">
        <v>21</v>
      </c>
      <c r="N9381" s="0" t="s">
        <v>21</v>
      </c>
      <c r="O9381" s="2" t="s">
        <v>1868</v>
      </c>
      <c r="P9381" s="2" t="s">
        <v>45</v>
      </c>
    </row>
    <row r="9382" customFormat="false" ht="12.8" hidden="false" customHeight="false" outlineLevel="0" collapsed="false">
      <c r="A9382" s="0" t="s">
        <v>69133</v>
      </c>
      <c r="B9382" s="0" t="s">
        <v>69134</v>
      </c>
      <c r="C9382" s="0" t="s">
        <v>69135</v>
      </c>
      <c r="D9382" s="0" t="s">
        <v>69136</v>
      </c>
      <c r="E9382" s="0" t="s">
        <v>21</v>
      </c>
      <c r="F9382" s="0" t="s">
        <v>69137</v>
      </c>
      <c r="G9382" s="0" t="s">
        <v>21</v>
      </c>
      <c r="H9382" s="0" t="s">
        <v>21</v>
      </c>
      <c r="I9382" s="0" t="s">
        <v>21</v>
      </c>
      <c r="J9382" s="0" t="s">
        <v>69138</v>
      </c>
      <c r="K9382" s="0" t="s">
        <v>24</v>
      </c>
      <c r="L9382" s="0" t="s">
        <v>3424</v>
      </c>
      <c r="M9382" s="0" t="s">
        <v>21</v>
      </c>
      <c r="N9382" s="0" t="s">
        <v>21</v>
      </c>
      <c r="O9382" s="2" t="s">
        <v>5422</v>
      </c>
      <c r="P9382" s="2" t="s">
        <v>523</v>
      </c>
    </row>
    <row r="9383" customFormat="false" ht="12.8" hidden="false" customHeight="false" outlineLevel="0" collapsed="false">
      <c r="A9383" s="0" t="s">
        <v>69139</v>
      </c>
      <c r="B9383" s="0" t="s">
        <v>69140</v>
      </c>
      <c r="C9383" s="0" t="s">
        <v>69141</v>
      </c>
      <c r="D9383" s="0" t="s">
        <v>69142</v>
      </c>
      <c r="E9383" s="0" t="s">
        <v>69143</v>
      </c>
      <c r="F9383" s="0" t="s">
        <v>21</v>
      </c>
      <c r="G9383" s="2" t="s">
        <v>774</v>
      </c>
      <c r="H9383" s="0" t="n">
        <v>1</v>
      </c>
      <c r="I9383" s="0" t="n">
        <v>10</v>
      </c>
      <c r="J9383" s="0" t="s">
        <v>69144</v>
      </c>
      <c r="K9383" s="0" t="s">
        <v>24</v>
      </c>
      <c r="L9383" s="0" t="s">
        <v>2130</v>
      </c>
      <c r="M9383" s="0" t="s">
        <v>69145</v>
      </c>
      <c r="N9383" s="0" t="s">
        <v>69146</v>
      </c>
      <c r="O9383" s="2" t="s">
        <v>18028</v>
      </c>
      <c r="P9383" s="2" t="s">
        <v>11617</v>
      </c>
    </row>
    <row r="9384" customFormat="false" ht="12.8" hidden="false" customHeight="false" outlineLevel="0" collapsed="false">
      <c r="A9384" s="0" t="s">
        <v>69147</v>
      </c>
      <c r="B9384" s="0" t="s">
        <v>69148</v>
      </c>
      <c r="C9384" s="0" t="s">
        <v>69149</v>
      </c>
      <c r="D9384" s="0" t="s">
        <v>69150</v>
      </c>
      <c r="E9384" s="0" t="s">
        <v>69151</v>
      </c>
      <c r="F9384" s="0" t="s">
        <v>69152</v>
      </c>
      <c r="G9384" s="0" t="s">
        <v>21</v>
      </c>
      <c r="H9384" s="0" t="s">
        <v>21</v>
      </c>
      <c r="I9384" s="0" t="s">
        <v>21</v>
      </c>
      <c r="J9384" s="0" t="s">
        <v>69153</v>
      </c>
      <c r="K9384" s="0" t="s">
        <v>24</v>
      </c>
      <c r="L9384" s="0" t="s">
        <v>1061</v>
      </c>
      <c r="M9384" s="0" t="s">
        <v>21</v>
      </c>
      <c r="N9384" s="0" t="s">
        <v>21</v>
      </c>
      <c r="O9384" s="2" t="s">
        <v>2032</v>
      </c>
      <c r="P9384" s="2" t="s">
        <v>76</v>
      </c>
    </row>
    <row r="9385" customFormat="false" ht="12.8" hidden="false" customHeight="false" outlineLevel="0" collapsed="false">
      <c r="A9385" s="0" t="s">
        <v>69154</v>
      </c>
      <c r="B9385" s="0" t="s">
        <v>69155</v>
      </c>
      <c r="C9385" s="0" t="s">
        <v>69156</v>
      </c>
      <c r="D9385" s="0" t="s">
        <v>69157</v>
      </c>
      <c r="E9385" s="0" t="s">
        <v>69158</v>
      </c>
      <c r="F9385" s="0" t="s">
        <v>69159</v>
      </c>
      <c r="G9385" s="2" t="s">
        <v>901</v>
      </c>
      <c r="H9385" s="0" t="n">
        <v>11</v>
      </c>
      <c r="I9385" s="0" t="n">
        <v>50</v>
      </c>
      <c r="J9385" s="0" t="s">
        <v>69160</v>
      </c>
      <c r="K9385" s="0" t="s">
        <v>73</v>
      </c>
      <c r="L9385" s="0" t="s">
        <v>105</v>
      </c>
      <c r="M9385" s="0" t="s">
        <v>21</v>
      </c>
      <c r="N9385" s="0" t="s">
        <v>21</v>
      </c>
      <c r="O9385" s="2" t="s">
        <v>9099</v>
      </c>
      <c r="P9385" s="2" t="s">
        <v>45</v>
      </c>
    </row>
    <row r="9386" customFormat="false" ht="12.8" hidden="false" customHeight="false" outlineLevel="0" collapsed="false">
      <c r="A9386" s="0" t="s">
        <v>69161</v>
      </c>
      <c r="B9386" s="0" t="s">
        <v>69162</v>
      </c>
      <c r="C9386" s="0" t="s">
        <v>69163</v>
      </c>
      <c r="D9386" s="0" t="s">
        <v>69164</v>
      </c>
      <c r="E9386" s="0" t="s">
        <v>69165</v>
      </c>
      <c r="F9386" s="0" t="s">
        <v>69166</v>
      </c>
      <c r="G9386" s="2" t="s">
        <v>69167</v>
      </c>
      <c r="H9386" s="0" t="n">
        <v>251</v>
      </c>
      <c r="I9386" s="0" t="n">
        <v>500</v>
      </c>
      <c r="J9386" s="0" t="s">
        <v>69168</v>
      </c>
      <c r="K9386" s="0" t="s">
        <v>21</v>
      </c>
      <c r="L9386" s="0" t="s">
        <v>21</v>
      </c>
      <c r="M9386" s="0" t="s">
        <v>21</v>
      </c>
      <c r="N9386" s="0" t="s">
        <v>21</v>
      </c>
      <c r="O9386" s="2" t="s">
        <v>32977</v>
      </c>
      <c r="P9386" s="2" t="s">
        <v>3955</v>
      </c>
    </row>
    <row r="9387" customFormat="false" ht="12.8" hidden="false" customHeight="false" outlineLevel="0" collapsed="false">
      <c r="A9387" s="0" t="s">
        <v>69169</v>
      </c>
      <c r="B9387" s="0" t="s">
        <v>69170</v>
      </c>
      <c r="C9387" s="0" t="s">
        <v>69171</v>
      </c>
      <c r="D9387" s="0" t="s">
        <v>69172</v>
      </c>
      <c r="E9387" s="0" t="s">
        <v>69173</v>
      </c>
      <c r="F9387" s="0" t="s">
        <v>69174</v>
      </c>
      <c r="G9387" s="0" t="s">
        <v>21</v>
      </c>
      <c r="H9387" s="0" t="s">
        <v>21</v>
      </c>
      <c r="I9387" s="0" t="s">
        <v>21</v>
      </c>
      <c r="J9387" s="0" t="s">
        <v>69175</v>
      </c>
      <c r="K9387" s="0" t="s">
        <v>1262</v>
      </c>
      <c r="L9387" s="0" t="s">
        <v>69176</v>
      </c>
      <c r="M9387" s="0" t="s">
        <v>21</v>
      </c>
      <c r="N9387" s="0" t="s">
        <v>21</v>
      </c>
      <c r="O9387" s="2" t="s">
        <v>34992</v>
      </c>
      <c r="P9387" s="2" t="s">
        <v>55</v>
      </c>
    </row>
    <row r="9388" customFormat="false" ht="12.8" hidden="false" customHeight="false" outlineLevel="0" collapsed="false">
      <c r="A9388" s="0" t="s">
        <v>69177</v>
      </c>
      <c r="B9388" s="0" t="s">
        <v>69178</v>
      </c>
      <c r="C9388" s="0" t="s">
        <v>69179</v>
      </c>
      <c r="D9388" s="0" t="s">
        <v>69180</v>
      </c>
      <c r="E9388" s="0" t="s">
        <v>21</v>
      </c>
      <c r="F9388" s="0" t="s">
        <v>69181</v>
      </c>
      <c r="G9388" s="0" t="s">
        <v>21</v>
      </c>
      <c r="H9388" s="0" t="s">
        <v>21</v>
      </c>
      <c r="I9388" s="0" t="s">
        <v>21</v>
      </c>
      <c r="J9388" s="0" t="s">
        <v>69182</v>
      </c>
      <c r="K9388" s="0" t="s">
        <v>24</v>
      </c>
      <c r="L9388" s="0" t="s">
        <v>21</v>
      </c>
      <c r="M9388" s="0" t="s">
        <v>21</v>
      </c>
      <c r="N9388" s="0" t="s">
        <v>21</v>
      </c>
      <c r="O9388" s="2" t="s">
        <v>11515</v>
      </c>
      <c r="P9388" s="2" t="s">
        <v>45</v>
      </c>
    </row>
    <row r="9389" customFormat="false" ht="12.8" hidden="false" customHeight="false" outlineLevel="0" collapsed="false">
      <c r="A9389" s="0" t="s">
        <v>69183</v>
      </c>
      <c r="B9389" s="0" t="s">
        <v>69184</v>
      </c>
      <c r="C9389" s="0" t="s">
        <v>69185</v>
      </c>
      <c r="D9389" s="0" t="s">
        <v>69186</v>
      </c>
      <c r="E9389" s="0" t="s">
        <v>69187</v>
      </c>
      <c r="F9389" s="0" t="s">
        <v>69188</v>
      </c>
      <c r="G9389" s="0" t="s">
        <v>21</v>
      </c>
      <c r="H9389" s="0" t="s">
        <v>21</v>
      </c>
      <c r="I9389" s="0" t="s">
        <v>21</v>
      </c>
      <c r="J9389" s="0" t="s">
        <v>69189</v>
      </c>
      <c r="K9389" s="0" t="s">
        <v>24</v>
      </c>
      <c r="L9389" s="0" t="s">
        <v>7307</v>
      </c>
      <c r="M9389" s="0" t="s">
        <v>21</v>
      </c>
      <c r="N9389" s="0" t="s">
        <v>21</v>
      </c>
      <c r="O9389" s="2" t="s">
        <v>3083</v>
      </c>
      <c r="P9389" s="2" t="s">
        <v>6772</v>
      </c>
    </row>
    <row r="9390" customFormat="false" ht="12.8" hidden="false" customHeight="false" outlineLevel="0" collapsed="false">
      <c r="A9390" s="0" t="s">
        <v>69190</v>
      </c>
      <c r="B9390" s="0" t="s">
        <v>69191</v>
      </c>
      <c r="C9390" s="0" t="s">
        <v>69192</v>
      </c>
      <c r="D9390" s="0" t="s">
        <v>69193</v>
      </c>
      <c r="E9390" s="0" t="s">
        <v>21</v>
      </c>
      <c r="F9390" s="0" t="s">
        <v>21</v>
      </c>
      <c r="G9390" s="2" t="s">
        <v>5806</v>
      </c>
      <c r="H9390" s="0" t="n">
        <v>1</v>
      </c>
      <c r="I9390" s="0" t="n">
        <v>10</v>
      </c>
      <c r="J9390" s="0" t="s">
        <v>69194</v>
      </c>
      <c r="K9390" s="0" t="s">
        <v>21</v>
      </c>
      <c r="L9390" s="0" t="s">
        <v>21</v>
      </c>
      <c r="M9390" s="0" t="s">
        <v>21</v>
      </c>
      <c r="N9390" s="0" t="s">
        <v>21</v>
      </c>
      <c r="O9390" s="2" t="s">
        <v>721</v>
      </c>
      <c r="P9390" s="2" t="s">
        <v>828</v>
      </c>
    </row>
    <row r="9391" customFormat="false" ht="12.8" hidden="false" customHeight="false" outlineLevel="0" collapsed="false">
      <c r="A9391" s="0" t="s">
        <v>69195</v>
      </c>
      <c r="B9391" s="0" t="s">
        <v>69196</v>
      </c>
      <c r="C9391" s="0" t="s">
        <v>69197</v>
      </c>
      <c r="D9391" s="0" t="s">
        <v>69198</v>
      </c>
      <c r="E9391" s="0" t="s">
        <v>69199</v>
      </c>
      <c r="F9391" s="0" t="s">
        <v>69200</v>
      </c>
      <c r="G9391" s="2" t="s">
        <v>507</v>
      </c>
      <c r="H9391" s="0" t="s">
        <v>21</v>
      </c>
      <c r="I9391" s="0" t="s">
        <v>21</v>
      </c>
      <c r="J9391" s="0" t="s">
        <v>69201</v>
      </c>
      <c r="K9391" s="0" t="s">
        <v>560</v>
      </c>
      <c r="L9391" s="0" t="s">
        <v>561</v>
      </c>
      <c r="M9391" s="0" t="s">
        <v>69202</v>
      </c>
      <c r="N9391" s="0" t="s">
        <v>69203</v>
      </c>
      <c r="O9391" s="2" t="s">
        <v>21676</v>
      </c>
      <c r="P9391" s="2" t="s">
        <v>424</v>
      </c>
    </row>
    <row r="9392" customFormat="false" ht="12.8" hidden="false" customHeight="false" outlineLevel="0" collapsed="false">
      <c r="A9392" s="0" t="s">
        <v>69204</v>
      </c>
      <c r="B9392" s="0" t="s">
        <v>69205</v>
      </c>
      <c r="C9392" s="0" t="s">
        <v>69206</v>
      </c>
      <c r="D9392" s="0" t="s">
        <v>69207</v>
      </c>
      <c r="E9392" s="0" t="s">
        <v>69208</v>
      </c>
      <c r="F9392" s="0" t="s">
        <v>69209</v>
      </c>
      <c r="G9392" s="2" t="s">
        <v>331</v>
      </c>
      <c r="H9392" s="0" t="n">
        <v>1</v>
      </c>
      <c r="I9392" s="0" t="n">
        <v>10</v>
      </c>
      <c r="J9392" s="0" t="s">
        <v>69210</v>
      </c>
      <c r="K9392" s="0" t="s">
        <v>21</v>
      </c>
      <c r="L9392" s="0" t="s">
        <v>21</v>
      </c>
      <c r="M9392" s="0" t="s">
        <v>21</v>
      </c>
      <c r="N9392" s="0" t="s">
        <v>21</v>
      </c>
      <c r="O9392" s="2" t="s">
        <v>25329</v>
      </c>
      <c r="P9392" s="2" t="s">
        <v>403</v>
      </c>
    </row>
    <row r="9393" customFormat="false" ht="12.8" hidden="false" customHeight="false" outlineLevel="0" collapsed="false">
      <c r="A9393" s="0" t="s">
        <v>69211</v>
      </c>
      <c r="B9393" s="0" t="s">
        <v>69212</v>
      </c>
      <c r="C9393" s="0" t="s">
        <v>69213</v>
      </c>
      <c r="D9393" s="0" t="s">
        <v>69214</v>
      </c>
      <c r="E9393" s="0" t="s">
        <v>69215</v>
      </c>
      <c r="F9393" s="0" t="s">
        <v>69216</v>
      </c>
      <c r="G9393" s="0" t="s">
        <v>21</v>
      </c>
      <c r="H9393" s="0" t="s">
        <v>21</v>
      </c>
      <c r="I9393" s="0" t="s">
        <v>21</v>
      </c>
      <c r="J9393" s="0" t="s">
        <v>69217</v>
      </c>
      <c r="K9393" s="0" t="s">
        <v>24</v>
      </c>
      <c r="L9393" s="0" t="s">
        <v>32</v>
      </c>
      <c r="M9393" s="0" t="s">
        <v>21</v>
      </c>
      <c r="N9393" s="0" t="s">
        <v>21</v>
      </c>
      <c r="O9393" s="2" t="s">
        <v>162</v>
      </c>
      <c r="P9393" s="2" t="s">
        <v>45</v>
      </c>
    </row>
    <row r="9394" customFormat="false" ht="12.8" hidden="false" customHeight="false" outlineLevel="0" collapsed="false">
      <c r="A9394" s="0" t="s">
        <v>69218</v>
      </c>
      <c r="B9394" s="0" t="s">
        <v>69219</v>
      </c>
      <c r="C9394" s="0" t="s">
        <v>69220</v>
      </c>
      <c r="D9394" s="0" t="s">
        <v>69221</v>
      </c>
      <c r="E9394" s="0" t="s">
        <v>21</v>
      </c>
      <c r="F9394" s="0" t="s">
        <v>69222</v>
      </c>
      <c r="G9394" s="0" t="s">
        <v>21</v>
      </c>
      <c r="H9394" s="0" t="s">
        <v>21</v>
      </c>
      <c r="I9394" s="0" t="s">
        <v>21</v>
      </c>
      <c r="J9394" s="0" t="s">
        <v>69223</v>
      </c>
      <c r="K9394" s="0" t="s">
        <v>21</v>
      </c>
      <c r="L9394" s="0" t="s">
        <v>21</v>
      </c>
      <c r="M9394" s="0" t="s">
        <v>21</v>
      </c>
      <c r="N9394" s="0" t="s">
        <v>21</v>
      </c>
      <c r="O9394" s="2" t="s">
        <v>2820</v>
      </c>
      <c r="P9394" s="2" t="s">
        <v>1128</v>
      </c>
    </row>
    <row r="9395" customFormat="false" ht="12.8" hidden="false" customHeight="false" outlineLevel="0" collapsed="false">
      <c r="A9395" s="0" t="s">
        <v>69224</v>
      </c>
      <c r="B9395" s="0" t="s">
        <v>69225</v>
      </c>
      <c r="C9395" s="0" t="s">
        <v>69226</v>
      </c>
      <c r="D9395" s="0" t="s">
        <v>69227</v>
      </c>
      <c r="E9395" s="0" t="s">
        <v>69228</v>
      </c>
      <c r="F9395" s="0" t="s">
        <v>69229</v>
      </c>
      <c r="G9395" s="2" t="s">
        <v>35853</v>
      </c>
      <c r="H9395" s="0" t="n">
        <v>1</v>
      </c>
      <c r="I9395" s="0" t="n">
        <v>10</v>
      </c>
      <c r="J9395" s="0" t="s">
        <v>21</v>
      </c>
      <c r="K9395" s="0" t="s">
        <v>24</v>
      </c>
      <c r="L9395" s="0" t="s">
        <v>11590</v>
      </c>
      <c r="M9395" s="0" t="s">
        <v>21</v>
      </c>
      <c r="N9395" s="0" t="s">
        <v>21</v>
      </c>
      <c r="O9395" s="2" t="s">
        <v>14566</v>
      </c>
      <c r="P9395" s="2" t="s">
        <v>598</v>
      </c>
    </row>
    <row r="9396" customFormat="false" ht="12.8" hidden="false" customHeight="false" outlineLevel="0" collapsed="false">
      <c r="A9396" s="0" t="s">
        <v>69230</v>
      </c>
      <c r="B9396" s="0" t="s">
        <v>69231</v>
      </c>
      <c r="C9396" s="0" t="s">
        <v>69232</v>
      </c>
      <c r="D9396" s="0" t="s">
        <v>69233</v>
      </c>
      <c r="E9396" s="0" t="s">
        <v>69234</v>
      </c>
      <c r="F9396" s="0" t="s">
        <v>69235</v>
      </c>
      <c r="G9396" s="2" t="s">
        <v>987</v>
      </c>
      <c r="H9396" s="0" t="n">
        <v>11</v>
      </c>
      <c r="I9396" s="0" t="n">
        <v>50</v>
      </c>
      <c r="J9396" s="0" t="s">
        <v>69236</v>
      </c>
      <c r="K9396" s="0" t="s">
        <v>24</v>
      </c>
      <c r="L9396" s="0" t="s">
        <v>3240</v>
      </c>
      <c r="M9396" s="0" t="s">
        <v>21</v>
      </c>
      <c r="N9396" s="0" t="s">
        <v>21</v>
      </c>
      <c r="O9396" s="2" t="s">
        <v>1017</v>
      </c>
      <c r="P9396" s="2" t="s">
        <v>45</v>
      </c>
    </row>
    <row r="9397" customFormat="false" ht="12.8" hidden="false" customHeight="false" outlineLevel="0" collapsed="false">
      <c r="A9397" s="0" t="s">
        <v>69237</v>
      </c>
      <c r="B9397" s="0" t="s">
        <v>69238</v>
      </c>
      <c r="C9397" s="0" t="s">
        <v>69239</v>
      </c>
      <c r="D9397" s="0" t="s">
        <v>69240</v>
      </c>
      <c r="E9397" s="0" t="s">
        <v>69241</v>
      </c>
      <c r="F9397" s="0" t="s">
        <v>69242</v>
      </c>
      <c r="G9397" s="2" t="s">
        <v>1512</v>
      </c>
      <c r="H9397" s="0" t="s">
        <v>21</v>
      </c>
      <c r="I9397" s="0" t="s">
        <v>21</v>
      </c>
      <c r="J9397" s="0" t="s">
        <v>69243</v>
      </c>
      <c r="K9397" s="0" t="s">
        <v>24</v>
      </c>
      <c r="L9397" s="0" t="s">
        <v>1461</v>
      </c>
      <c r="M9397" s="0" t="s">
        <v>21</v>
      </c>
      <c r="N9397" s="0" t="s">
        <v>21</v>
      </c>
      <c r="O9397" s="2" t="s">
        <v>1156</v>
      </c>
      <c r="P9397" s="2" t="s">
        <v>45</v>
      </c>
    </row>
    <row r="9398" customFormat="false" ht="12.8" hidden="false" customHeight="false" outlineLevel="0" collapsed="false">
      <c r="A9398" s="0" t="s">
        <v>69244</v>
      </c>
      <c r="B9398" s="0" t="s">
        <v>69245</v>
      </c>
      <c r="C9398" s="0" t="s">
        <v>69246</v>
      </c>
      <c r="D9398" s="0" t="s">
        <v>69247</v>
      </c>
      <c r="E9398" s="0" t="s">
        <v>69248</v>
      </c>
      <c r="F9398" s="0" t="s">
        <v>69249</v>
      </c>
      <c r="G9398" s="2" t="s">
        <v>39727</v>
      </c>
      <c r="H9398" s="0" t="s">
        <v>21</v>
      </c>
      <c r="I9398" s="0" t="s">
        <v>21</v>
      </c>
      <c r="J9398" s="0" t="s">
        <v>69250</v>
      </c>
      <c r="K9398" s="0" t="s">
        <v>24</v>
      </c>
      <c r="L9398" s="0" t="s">
        <v>38511</v>
      </c>
      <c r="M9398" s="0" t="s">
        <v>69251</v>
      </c>
      <c r="N9398" s="0" t="s">
        <v>69252</v>
      </c>
      <c r="O9398" s="2" t="s">
        <v>1697</v>
      </c>
      <c r="P9398" s="2" t="s">
        <v>45</v>
      </c>
    </row>
    <row r="9399" customFormat="false" ht="12.8" hidden="false" customHeight="false" outlineLevel="0" collapsed="false">
      <c r="A9399" s="0" t="s">
        <v>69253</v>
      </c>
      <c r="B9399" s="0" t="s">
        <v>69254</v>
      </c>
      <c r="C9399" s="0" t="s">
        <v>69255</v>
      </c>
      <c r="D9399" s="0" t="s">
        <v>69256</v>
      </c>
      <c r="E9399" s="0" t="s">
        <v>69257</v>
      </c>
      <c r="F9399" s="0" t="s">
        <v>69258</v>
      </c>
      <c r="G9399" s="2" t="s">
        <v>298</v>
      </c>
      <c r="H9399" s="0" t="s">
        <v>21</v>
      </c>
      <c r="I9399" s="0" t="s">
        <v>21</v>
      </c>
      <c r="J9399" s="0" t="s">
        <v>69259</v>
      </c>
      <c r="K9399" s="0" t="s">
        <v>24</v>
      </c>
      <c r="L9399" s="0" t="s">
        <v>1908</v>
      </c>
      <c r="M9399" s="0" t="s">
        <v>34312</v>
      </c>
      <c r="N9399" s="0" t="s">
        <v>34313</v>
      </c>
      <c r="O9399" s="2" t="s">
        <v>7431</v>
      </c>
      <c r="P9399" s="2" t="s">
        <v>45</v>
      </c>
    </row>
    <row r="9400" customFormat="false" ht="12.8" hidden="false" customHeight="false" outlineLevel="0" collapsed="false">
      <c r="A9400" s="0" t="s">
        <v>69260</v>
      </c>
      <c r="B9400" s="0" t="s">
        <v>69261</v>
      </c>
      <c r="C9400" s="0" t="s">
        <v>69262</v>
      </c>
      <c r="D9400" s="0" t="s">
        <v>69263</v>
      </c>
      <c r="E9400" s="0" t="s">
        <v>21</v>
      </c>
      <c r="F9400" s="0" t="s">
        <v>21</v>
      </c>
      <c r="G9400" s="0" t="s">
        <v>21</v>
      </c>
      <c r="H9400" s="0" t="s">
        <v>21</v>
      </c>
      <c r="I9400" s="0" t="s">
        <v>21</v>
      </c>
      <c r="J9400" s="0" t="s">
        <v>21</v>
      </c>
      <c r="K9400" s="0" t="s">
        <v>73</v>
      </c>
      <c r="L9400" s="0" t="s">
        <v>47690</v>
      </c>
      <c r="M9400" s="0" t="s">
        <v>21</v>
      </c>
      <c r="N9400" s="0" t="s">
        <v>21</v>
      </c>
      <c r="O9400" s="2" t="s">
        <v>69264</v>
      </c>
      <c r="P9400" s="2" t="s">
        <v>219</v>
      </c>
    </row>
    <row r="9401" customFormat="false" ht="12.8" hidden="false" customHeight="false" outlineLevel="0" collapsed="false">
      <c r="A9401" s="0" t="s">
        <v>69265</v>
      </c>
      <c r="B9401" s="0" t="s">
        <v>69266</v>
      </c>
      <c r="C9401" s="0" t="s">
        <v>69267</v>
      </c>
      <c r="D9401" s="0" t="s">
        <v>69268</v>
      </c>
      <c r="E9401" s="0" t="s">
        <v>21</v>
      </c>
      <c r="F9401" s="0" t="s">
        <v>21</v>
      </c>
      <c r="G9401" s="2" t="s">
        <v>22</v>
      </c>
      <c r="H9401" s="0" t="s">
        <v>21</v>
      </c>
      <c r="I9401" s="0" t="s">
        <v>21</v>
      </c>
      <c r="J9401" s="0" t="s">
        <v>21</v>
      </c>
      <c r="K9401" s="0" t="s">
        <v>24</v>
      </c>
      <c r="L9401" s="0" t="s">
        <v>5528</v>
      </c>
      <c r="M9401" s="0" t="s">
        <v>21</v>
      </c>
      <c r="N9401" s="0" t="s">
        <v>21</v>
      </c>
      <c r="O9401" s="2" t="s">
        <v>3577</v>
      </c>
      <c r="P9401" s="2" t="s">
        <v>11617</v>
      </c>
    </row>
    <row r="9402" customFormat="false" ht="12.8" hidden="false" customHeight="false" outlineLevel="0" collapsed="false">
      <c r="A9402" s="0" t="s">
        <v>69269</v>
      </c>
      <c r="B9402" s="0" t="s">
        <v>69270</v>
      </c>
      <c r="C9402" s="0" t="s">
        <v>69271</v>
      </c>
      <c r="D9402" s="0" t="s">
        <v>69272</v>
      </c>
      <c r="E9402" s="0" t="s">
        <v>69273</v>
      </c>
      <c r="F9402" s="0" t="s">
        <v>69274</v>
      </c>
      <c r="G9402" s="2" t="s">
        <v>149</v>
      </c>
      <c r="H9402" s="0" t="s">
        <v>21</v>
      </c>
      <c r="I9402" s="0" t="s">
        <v>21</v>
      </c>
      <c r="J9402" s="0" t="s">
        <v>69275</v>
      </c>
      <c r="K9402" s="0" t="s">
        <v>624</v>
      </c>
      <c r="L9402" s="0" t="s">
        <v>69276</v>
      </c>
      <c r="M9402" s="0" t="s">
        <v>21</v>
      </c>
      <c r="N9402" s="0" t="s">
        <v>21</v>
      </c>
      <c r="O9402" s="2" t="s">
        <v>1643</v>
      </c>
      <c r="P9402" s="2" t="s">
        <v>45</v>
      </c>
    </row>
    <row r="9403" customFormat="false" ht="12.8" hidden="false" customHeight="false" outlineLevel="0" collapsed="false">
      <c r="A9403" s="0" t="s">
        <v>69277</v>
      </c>
      <c r="B9403" s="0" t="s">
        <v>69278</v>
      </c>
      <c r="C9403" s="0" t="s">
        <v>69279</v>
      </c>
      <c r="D9403" s="0" t="s">
        <v>69280</v>
      </c>
      <c r="E9403" s="0" t="s">
        <v>69281</v>
      </c>
      <c r="F9403" s="0" t="s">
        <v>69282</v>
      </c>
      <c r="G9403" s="0" t="s">
        <v>21</v>
      </c>
      <c r="H9403" s="0" t="s">
        <v>21</v>
      </c>
      <c r="I9403" s="0" t="s">
        <v>21</v>
      </c>
      <c r="J9403" s="0" t="s">
        <v>69283</v>
      </c>
      <c r="K9403" s="0" t="s">
        <v>24</v>
      </c>
      <c r="L9403" s="0" t="s">
        <v>1302</v>
      </c>
      <c r="M9403" s="0" t="s">
        <v>21</v>
      </c>
      <c r="N9403" s="0" t="s">
        <v>21</v>
      </c>
      <c r="O9403" s="2" t="s">
        <v>34507</v>
      </c>
      <c r="P9403" s="2" t="s">
        <v>76</v>
      </c>
    </row>
    <row r="9404" customFormat="false" ht="12.8" hidden="false" customHeight="false" outlineLevel="0" collapsed="false">
      <c r="A9404" s="0" t="s">
        <v>69284</v>
      </c>
      <c r="B9404" s="0" t="s">
        <v>69285</v>
      </c>
      <c r="C9404" s="0" t="s">
        <v>69286</v>
      </c>
      <c r="D9404" s="0" t="s">
        <v>69287</v>
      </c>
      <c r="E9404" s="0" t="s">
        <v>69288</v>
      </c>
      <c r="F9404" s="0" t="s">
        <v>69289</v>
      </c>
      <c r="G9404" s="2" t="s">
        <v>477</v>
      </c>
      <c r="H9404" s="0" t="s">
        <v>21</v>
      </c>
      <c r="I9404" s="0" t="s">
        <v>21</v>
      </c>
      <c r="J9404" s="0" t="s">
        <v>69290</v>
      </c>
      <c r="K9404" s="0" t="s">
        <v>24</v>
      </c>
      <c r="L9404" s="0" t="s">
        <v>371</v>
      </c>
      <c r="M9404" s="0" t="s">
        <v>21</v>
      </c>
      <c r="N9404" s="0" t="s">
        <v>21</v>
      </c>
      <c r="O9404" s="2" t="s">
        <v>1821</v>
      </c>
      <c r="P9404" s="2" t="s">
        <v>45</v>
      </c>
    </row>
    <row r="9405" customFormat="false" ht="12.8" hidden="false" customHeight="false" outlineLevel="0" collapsed="false">
      <c r="A9405" s="0" t="s">
        <v>69291</v>
      </c>
      <c r="B9405" s="0" t="s">
        <v>69292</v>
      </c>
      <c r="C9405" s="0" t="s">
        <v>69293</v>
      </c>
      <c r="D9405" s="0" t="s">
        <v>69294</v>
      </c>
      <c r="E9405" s="0" t="s">
        <v>69295</v>
      </c>
      <c r="F9405" s="0" t="s">
        <v>69296</v>
      </c>
      <c r="G9405" s="2" t="s">
        <v>507</v>
      </c>
      <c r="H9405" s="0" t="s">
        <v>21</v>
      </c>
      <c r="I9405" s="0" t="s">
        <v>21</v>
      </c>
      <c r="J9405" s="0" t="s">
        <v>69297</v>
      </c>
      <c r="K9405" s="0" t="s">
        <v>24</v>
      </c>
      <c r="L9405" s="0" t="s">
        <v>69298</v>
      </c>
      <c r="M9405" s="0" t="s">
        <v>21</v>
      </c>
      <c r="N9405" s="0" t="s">
        <v>21</v>
      </c>
      <c r="O9405" s="2" t="s">
        <v>1567</v>
      </c>
      <c r="P9405" s="2" t="s">
        <v>45</v>
      </c>
    </row>
    <row r="9406" customFormat="false" ht="12.8" hidden="false" customHeight="false" outlineLevel="0" collapsed="false">
      <c r="A9406" s="0" t="s">
        <v>69299</v>
      </c>
      <c r="B9406" s="0" t="s">
        <v>69300</v>
      </c>
      <c r="C9406" s="0" t="s">
        <v>69301</v>
      </c>
      <c r="D9406" s="0" t="s">
        <v>69302</v>
      </c>
      <c r="E9406" s="0" t="s">
        <v>69303</v>
      </c>
      <c r="F9406" s="0" t="s">
        <v>69304</v>
      </c>
      <c r="G9406" s="0" t="s">
        <v>21</v>
      </c>
      <c r="H9406" s="0" t="s">
        <v>21</v>
      </c>
      <c r="I9406" s="0" t="s">
        <v>21</v>
      </c>
      <c r="J9406" s="0" t="s">
        <v>69305</v>
      </c>
      <c r="K9406" s="0" t="s">
        <v>24</v>
      </c>
      <c r="L9406" s="0" t="s">
        <v>726</v>
      </c>
      <c r="M9406" s="0" t="s">
        <v>21</v>
      </c>
      <c r="N9406" s="0" t="s">
        <v>21</v>
      </c>
      <c r="O9406" s="2" t="s">
        <v>19562</v>
      </c>
      <c r="P9406" s="2" t="s">
        <v>55</v>
      </c>
    </row>
    <row r="9407" customFormat="false" ht="12.8" hidden="false" customHeight="false" outlineLevel="0" collapsed="false">
      <c r="A9407" s="0" t="s">
        <v>69306</v>
      </c>
      <c r="B9407" s="0" t="s">
        <v>69307</v>
      </c>
      <c r="C9407" s="0" t="s">
        <v>69308</v>
      </c>
      <c r="D9407" s="0" t="s">
        <v>69309</v>
      </c>
      <c r="E9407" s="0" t="s">
        <v>69310</v>
      </c>
      <c r="F9407" s="0" t="s">
        <v>69311</v>
      </c>
      <c r="G9407" s="2" t="s">
        <v>69312</v>
      </c>
      <c r="H9407" s="0" t="n">
        <v>11</v>
      </c>
      <c r="I9407" s="0" t="n">
        <v>50</v>
      </c>
      <c r="J9407" s="0" t="s">
        <v>69313</v>
      </c>
      <c r="K9407" s="0" t="s">
        <v>73</v>
      </c>
      <c r="L9407" s="0" t="s">
        <v>105</v>
      </c>
      <c r="M9407" s="0" t="s">
        <v>21</v>
      </c>
      <c r="N9407" s="0" t="s">
        <v>21</v>
      </c>
      <c r="O9407" s="2" t="s">
        <v>54184</v>
      </c>
      <c r="P9407" s="2" t="s">
        <v>45</v>
      </c>
    </row>
    <row r="9408" customFormat="false" ht="12.8" hidden="false" customHeight="false" outlineLevel="0" collapsed="false">
      <c r="A9408" s="0" t="s">
        <v>69314</v>
      </c>
      <c r="B9408" s="0" t="s">
        <v>69315</v>
      </c>
      <c r="C9408" s="0" t="s">
        <v>69316</v>
      </c>
      <c r="D9408" s="0" t="s">
        <v>69317</v>
      </c>
      <c r="E9408" s="0" t="s">
        <v>69318</v>
      </c>
      <c r="F9408" s="0" t="s">
        <v>69319</v>
      </c>
      <c r="G9408" s="2" t="s">
        <v>1760</v>
      </c>
      <c r="H9408" s="0" t="n">
        <v>1</v>
      </c>
      <c r="I9408" s="0" t="n">
        <v>10</v>
      </c>
      <c r="J9408" s="0" t="s">
        <v>69320</v>
      </c>
      <c r="K9408" s="0" t="s">
        <v>381</v>
      </c>
      <c r="L9408" s="0" t="s">
        <v>69321</v>
      </c>
      <c r="M9408" s="0" t="s">
        <v>21</v>
      </c>
      <c r="N9408" s="0" t="s">
        <v>21</v>
      </c>
      <c r="O9408" s="2" t="s">
        <v>46227</v>
      </c>
      <c r="P9408" s="2" t="s">
        <v>34</v>
      </c>
    </row>
    <row r="9409" customFormat="false" ht="12.8" hidden="false" customHeight="false" outlineLevel="0" collapsed="false">
      <c r="A9409" s="0" t="s">
        <v>69322</v>
      </c>
      <c r="B9409" s="0" t="s">
        <v>69323</v>
      </c>
      <c r="C9409" s="0" t="s">
        <v>69324</v>
      </c>
      <c r="D9409" s="0" t="s">
        <v>69325</v>
      </c>
      <c r="E9409" s="0" t="s">
        <v>69326</v>
      </c>
      <c r="F9409" s="0" t="s">
        <v>69327</v>
      </c>
      <c r="G9409" s="2" t="s">
        <v>298</v>
      </c>
      <c r="H9409" s="0" t="s">
        <v>21</v>
      </c>
      <c r="I9409" s="0" t="s">
        <v>21</v>
      </c>
      <c r="J9409" s="0" t="s">
        <v>69328</v>
      </c>
      <c r="K9409" s="0" t="s">
        <v>24</v>
      </c>
      <c r="L9409" s="0" t="s">
        <v>69329</v>
      </c>
      <c r="M9409" s="0" t="s">
        <v>21</v>
      </c>
      <c r="N9409" s="0" t="s">
        <v>21</v>
      </c>
      <c r="O9409" s="2" t="s">
        <v>3498</v>
      </c>
      <c r="P9409" s="2" t="s">
        <v>45</v>
      </c>
    </row>
    <row r="9410" customFormat="false" ht="12.8" hidden="false" customHeight="false" outlineLevel="0" collapsed="false">
      <c r="A9410" s="0" t="s">
        <v>69330</v>
      </c>
      <c r="B9410" s="0" t="s">
        <v>69331</v>
      </c>
      <c r="C9410" s="0" t="s">
        <v>69332</v>
      </c>
      <c r="D9410" s="0" t="s">
        <v>69333</v>
      </c>
      <c r="E9410" s="0" t="s">
        <v>21</v>
      </c>
      <c r="F9410" s="0" t="s">
        <v>21</v>
      </c>
      <c r="G9410" s="0" t="s">
        <v>21</v>
      </c>
      <c r="H9410" s="0" t="s">
        <v>21</v>
      </c>
      <c r="I9410" s="0" t="s">
        <v>21</v>
      </c>
      <c r="J9410" s="0" t="s">
        <v>21</v>
      </c>
      <c r="K9410" s="0" t="s">
        <v>24</v>
      </c>
      <c r="L9410" s="0" t="s">
        <v>11590</v>
      </c>
      <c r="M9410" s="0" t="s">
        <v>21</v>
      </c>
      <c r="N9410" s="0" t="s">
        <v>21</v>
      </c>
      <c r="O9410" s="2" t="s">
        <v>5715</v>
      </c>
      <c r="P9410" s="2" t="s">
        <v>11617</v>
      </c>
    </row>
    <row r="9411" customFormat="false" ht="12.8" hidden="false" customHeight="false" outlineLevel="0" collapsed="false">
      <c r="A9411" s="0" t="s">
        <v>69334</v>
      </c>
      <c r="B9411" s="0" t="s">
        <v>69335</v>
      </c>
      <c r="C9411" s="0" t="s">
        <v>69336</v>
      </c>
      <c r="D9411" s="0" t="s">
        <v>69337</v>
      </c>
      <c r="E9411" s="0" t="s">
        <v>69338</v>
      </c>
      <c r="F9411" s="0" t="s">
        <v>69339</v>
      </c>
      <c r="G9411" s="0" t="s">
        <v>21</v>
      </c>
      <c r="H9411" s="0" t="s">
        <v>21</v>
      </c>
      <c r="I9411" s="0" t="s">
        <v>21</v>
      </c>
      <c r="J9411" s="0" t="s">
        <v>69340</v>
      </c>
      <c r="K9411" s="0" t="s">
        <v>21</v>
      </c>
      <c r="L9411" s="0" t="s">
        <v>69341</v>
      </c>
      <c r="M9411" s="0" t="s">
        <v>69342</v>
      </c>
      <c r="N9411" s="0" t="s">
        <v>69343</v>
      </c>
      <c r="O9411" s="2" t="s">
        <v>15574</v>
      </c>
      <c r="P9411" s="2" t="s">
        <v>393</v>
      </c>
    </row>
    <row r="9412" customFormat="false" ht="12.8" hidden="false" customHeight="false" outlineLevel="0" collapsed="false">
      <c r="A9412" s="0" t="s">
        <v>69344</v>
      </c>
      <c r="B9412" s="0" t="s">
        <v>69345</v>
      </c>
      <c r="C9412" s="0" t="s">
        <v>69346</v>
      </c>
      <c r="D9412" s="0" t="s">
        <v>69347</v>
      </c>
      <c r="E9412" s="0" t="s">
        <v>69348</v>
      </c>
      <c r="F9412" s="0" t="s">
        <v>69349</v>
      </c>
      <c r="G9412" s="2" t="s">
        <v>3721</v>
      </c>
      <c r="H9412" s="0" t="s">
        <v>21</v>
      </c>
      <c r="I9412" s="0" t="s">
        <v>21</v>
      </c>
      <c r="J9412" s="0" t="s">
        <v>69350</v>
      </c>
      <c r="K9412" s="0" t="s">
        <v>24</v>
      </c>
      <c r="L9412" s="0" t="s">
        <v>1253</v>
      </c>
      <c r="M9412" s="0" t="s">
        <v>21</v>
      </c>
      <c r="N9412" s="0" t="s">
        <v>21</v>
      </c>
      <c r="O9412" s="2" t="s">
        <v>5250</v>
      </c>
      <c r="P9412" s="2" t="s">
        <v>886</v>
      </c>
    </row>
    <row r="9413" customFormat="false" ht="12.8" hidden="false" customHeight="false" outlineLevel="0" collapsed="false">
      <c r="A9413" s="0" t="s">
        <v>69351</v>
      </c>
      <c r="B9413" s="0" t="s">
        <v>69352</v>
      </c>
      <c r="C9413" s="0" t="s">
        <v>69353</v>
      </c>
      <c r="D9413" s="0" t="s">
        <v>69354</v>
      </c>
      <c r="E9413" s="0" t="s">
        <v>69355</v>
      </c>
      <c r="F9413" s="0" t="s">
        <v>69356</v>
      </c>
      <c r="G9413" s="2" t="s">
        <v>430</v>
      </c>
      <c r="H9413" s="0" t="s">
        <v>21</v>
      </c>
      <c r="I9413" s="0" t="s">
        <v>21</v>
      </c>
      <c r="J9413" s="0" t="s">
        <v>69357</v>
      </c>
      <c r="K9413" s="0" t="s">
        <v>550</v>
      </c>
      <c r="L9413" s="0" t="s">
        <v>1127</v>
      </c>
      <c r="M9413" s="0" t="s">
        <v>21</v>
      </c>
      <c r="N9413" s="0" t="s">
        <v>21</v>
      </c>
      <c r="O9413" s="2" t="s">
        <v>8772</v>
      </c>
      <c r="P9413" s="2" t="s">
        <v>45</v>
      </c>
    </row>
    <row r="9414" customFormat="false" ht="12.8" hidden="false" customHeight="false" outlineLevel="0" collapsed="false">
      <c r="A9414" s="0" t="s">
        <v>69358</v>
      </c>
      <c r="B9414" s="0" t="s">
        <v>69359</v>
      </c>
      <c r="C9414" s="0" t="s">
        <v>69360</v>
      </c>
      <c r="D9414" s="0" t="s">
        <v>69361</v>
      </c>
      <c r="E9414" s="0" t="s">
        <v>69362</v>
      </c>
      <c r="F9414" s="0" t="s">
        <v>69363</v>
      </c>
      <c r="G9414" s="0" t="s">
        <v>21</v>
      </c>
      <c r="H9414" s="0" t="s">
        <v>21</v>
      </c>
      <c r="I9414" s="0" t="s">
        <v>21</v>
      </c>
      <c r="J9414" s="0" t="s">
        <v>69364</v>
      </c>
      <c r="K9414" s="0" t="s">
        <v>24</v>
      </c>
      <c r="L9414" s="0" t="s">
        <v>1061</v>
      </c>
      <c r="M9414" s="0" t="s">
        <v>21</v>
      </c>
      <c r="N9414" s="0" t="s">
        <v>21</v>
      </c>
      <c r="O9414" s="2" t="s">
        <v>4146</v>
      </c>
      <c r="P9414" s="2" t="s">
        <v>34</v>
      </c>
    </row>
    <row r="9415" customFormat="false" ht="12.8" hidden="false" customHeight="false" outlineLevel="0" collapsed="false">
      <c r="A9415" s="0" t="s">
        <v>69365</v>
      </c>
      <c r="B9415" s="0" t="s">
        <v>69366</v>
      </c>
      <c r="C9415" s="0" t="s">
        <v>69367</v>
      </c>
      <c r="D9415" s="0" t="s">
        <v>69368</v>
      </c>
      <c r="E9415" s="0" t="s">
        <v>69369</v>
      </c>
      <c r="F9415" s="0" t="s">
        <v>69370</v>
      </c>
      <c r="G9415" s="2" t="s">
        <v>130</v>
      </c>
      <c r="H9415" s="0" t="s">
        <v>21</v>
      </c>
      <c r="I9415" s="0" t="s">
        <v>21</v>
      </c>
      <c r="J9415" s="0" t="s">
        <v>69371</v>
      </c>
      <c r="K9415" s="0" t="s">
        <v>24</v>
      </c>
      <c r="L9415" s="0" t="s">
        <v>509</v>
      </c>
      <c r="M9415" s="0" t="s">
        <v>21</v>
      </c>
      <c r="N9415" s="0" t="s">
        <v>21</v>
      </c>
      <c r="O9415" s="2" t="s">
        <v>3704</v>
      </c>
      <c r="P9415" s="2" t="s">
        <v>219</v>
      </c>
    </row>
    <row r="9416" customFormat="false" ht="12.8" hidden="false" customHeight="false" outlineLevel="0" collapsed="false">
      <c r="A9416" s="0" t="s">
        <v>69372</v>
      </c>
      <c r="B9416" s="0" t="s">
        <v>69373</v>
      </c>
      <c r="C9416" s="0" t="s">
        <v>69374</v>
      </c>
      <c r="D9416" s="0" t="s">
        <v>69375</v>
      </c>
      <c r="E9416" s="0" t="s">
        <v>69376</v>
      </c>
      <c r="F9416" s="0" t="s">
        <v>69377</v>
      </c>
      <c r="G9416" s="0" t="s">
        <v>21</v>
      </c>
      <c r="H9416" s="0" t="s">
        <v>21</v>
      </c>
      <c r="I9416" s="0" t="s">
        <v>21</v>
      </c>
      <c r="J9416" s="0" t="s">
        <v>69378</v>
      </c>
      <c r="K9416" s="0" t="s">
        <v>24</v>
      </c>
      <c r="L9416" s="0" t="s">
        <v>5556</v>
      </c>
      <c r="M9416" s="0" t="s">
        <v>69379</v>
      </c>
      <c r="N9416" s="0" t="s">
        <v>69380</v>
      </c>
      <c r="O9416" s="2" t="s">
        <v>1878</v>
      </c>
      <c r="P9416" s="2" t="s">
        <v>269</v>
      </c>
    </row>
    <row r="9417" customFormat="false" ht="12.8" hidden="false" customHeight="false" outlineLevel="0" collapsed="false">
      <c r="A9417" s="0" t="s">
        <v>69381</v>
      </c>
      <c r="B9417" s="0" t="s">
        <v>69382</v>
      </c>
      <c r="C9417" s="0" t="s">
        <v>69383</v>
      </c>
      <c r="D9417" s="0" t="s">
        <v>69384</v>
      </c>
      <c r="E9417" s="0" t="s">
        <v>69385</v>
      </c>
      <c r="F9417" s="0" t="s">
        <v>69386</v>
      </c>
      <c r="G9417" s="0" t="s">
        <v>21</v>
      </c>
      <c r="H9417" s="0" t="s">
        <v>21</v>
      </c>
      <c r="I9417" s="0" t="s">
        <v>21</v>
      </c>
      <c r="J9417" s="0" t="s">
        <v>69387</v>
      </c>
      <c r="K9417" s="0" t="s">
        <v>24</v>
      </c>
      <c r="L9417" s="0" t="s">
        <v>208</v>
      </c>
      <c r="M9417" s="0" t="s">
        <v>69388</v>
      </c>
      <c r="N9417" s="0" t="s">
        <v>69389</v>
      </c>
      <c r="O9417" s="2" t="s">
        <v>2365</v>
      </c>
      <c r="P9417" s="2" t="s">
        <v>598</v>
      </c>
    </row>
    <row r="9418" customFormat="false" ht="12.8" hidden="false" customHeight="false" outlineLevel="0" collapsed="false">
      <c r="A9418" s="0" t="s">
        <v>69390</v>
      </c>
      <c r="B9418" s="0" t="s">
        <v>69391</v>
      </c>
      <c r="C9418" s="0" t="s">
        <v>69392</v>
      </c>
      <c r="D9418" s="0" t="s">
        <v>69393</v>
      </c>
      <c r="E9418" s="0" t="s">
        <v>69394</v>
      </c>
      <c r="F9418" s="0" t="s">
        <v>21</v>
      </c>
      <c r="G9418" s="0" t="s">
        <v>21</v>
      </c>
      <c r="H9418" s="0" t="s">
        <v>21</v>
      </c>
      <c r="I9418" s="0" t="s">
        <v>21</v>
      </c>
      <c r="J9418" s="0" t="s">
        <v>69395</v>
      </c>
      <c r="K9418" s="0" t="s">
        <v>24</v>
      </c>
      <c r="L9418" s="0" t="s">
        <v>21949</v>
      </c>
      <c r="M9418" s="0" t="s">
        <v>21</v>
      </c>
      <c r="N9418" s="0" t="s">
        <v>21</v>
      </c>
      <c r="O9418" s="2" t="s">
        <v>7773</v>
      </c>
      <c r="P9418" s="2" t="s">
        <v>34</v>
      </c>
    </row>
    <row r="9419" customFormat="false" ht="12.8" hidden="false" customHeight="false" outlineLevel="0" collapsed="false">
      <c r="A9419" s="0" t="s">
        <v>69396</v>
      </c>
      <c r="B9419" s="0" t="s">
        <v>69397</v>
      </c>
      <c r="C9419" s="0" t="s">
        <v>69398</v>
      </c>
      <c r="D9419" s="0" t="s">
        <v>69399</v>
      </c>
      <c r="E9419" s="0" t="s">
        <v>69400</v>
      </c>
      <c r="F9419" s="0" t="s">
        <v>69401</v>
      </c>
      <c r="G9419" s="2" t="s">
        <v>430</v>
      </c>
      <c r="H9419" s="0" t="s">
        <v>21</v>
      </c>
      <c r="I9419" s="0" t="s">
        <v>21</v>
      </c>
      <c r="J9419" s="0" t="s">
        <v>69402</v>
      </c>
      <c r="K9419" s="0" t="s">
        <v>24</v>
      </c>
      <c r="L9419" s="0" t="s">
        <v>4598</v>
      </c>
      <c r="M9419" s="0" t="s">
        <v>21</v>
      </c>
      <c r="N9419" s="0" t="s">
        <v>21</v>
      </c>
      <c r="O9419" s="2" t="s">
        <v>2297</v>
      </c>
      <c r="P9419" s="2" t="s">
        <v>403</v>
      </c>
    </row>
    <row r="9420" customFormat="false" ht="12.8" hidden="false" customHeight="false" outlineLevel="0" collapsed="false">
      <c r="A9420" s="0" t="s">
        <v>69403</v>
      </c>
      <c r="B9420" s="0" t="s">
        <v>69404</v>
      </c>
      <c r="C9420" s="0" t="s">
        <v>69405</v>
      </c>
      <c r="D9420" s="0" t="s">
        <v>69406</v>
      </c>
      <c r="E9420" s="0" t="s">
        <v>69407</v>
      </c>
      <c r="F9420" s="0" t="s">
        <v>69408</v>
      </c>
      <c r="G9420" s="2" t="s">
        <v>3721</v>
      </c>
      <c r="H9420" s="0" t="s">
        <v>21</v>
      </c>
      <c r="I9420" s="0" t="s">
        <v>21</v>
      </c>
      <c r="J9420" s="0" t="s">
        <v>69409</v>
      </c>
      <c r="K9420" s="0" t="s">
        <v>24</v>
      </c>
      <c r="L9420" s="0" t="s">
        <v>69410</v>
      </c>
      <c r="M9420" s="0" t="s">
        <v>21</v>
      </c>
      <c r="N9420" s="0" t="s">
        <v>21</v>
      </c>
      <c r="O9420" s="2" t="s">
        <v>5043</v>
      </c>
      <c r="P9420" s="2" t="s">
        <v>219</v>
      </c>
    </row>
    <row r="9421" customFormat="false" ht="12.8" hidden="false" customHeight="false" outlineLevel="0" collapsed="false">
      <c r="A9421" s="0" t="s">
        <v>69411</v>
      </c>
      <c r="B9421" s="0" t="s">
        <v>69412</v>
      </c>
      <c r="C9421" s="0" t="s">
        <v>69413</v>
      </c>
      <c r="D9421" s="0" t="s">
        <v>69414</v>
      </c>
      <c r="E9421" s="0" t="s">
        <v>69415</v>
      </c>
      <c r="F9421" s="0" t="s">
        <v>69416</v>
      </c>
      <c r="G9421" s="0" t="s">
        <v>21</v>
      </c>
      <c r="H9421" s="0" t="s">
        <v>21</v>
      </c>
      <c r="I9421" s="0" t="s">
        <v>21</v>
      </c>
      <c r="J9421" s="0" t="s">
        <v>69417</v>
      </c>
      <c r="K9421" s="0" t="s">
        <v>188</v>
      </c>
      <c r="L9421" s="0" t="s">
        <v>2349</v>
      </c>
      <c r="M9421" s="0" t="s">
        <v>21</v>
      </c>
      <c r="N9421" s="0" t="s">
        <v>21</v>
      </c>
      <c r="O9421" s="2" t="s">
        <v>10086</v>
      </c>
      <c r="P9421" s="2" t="s">
        <v>210</v>
      </c>
    </row>
    <row r="9422" customFormat="false" ht="12.8" hidden="false" customHeight="false" outlineLevel="0" collapsed="false">
      <c r="A9422" s="0" t="s">
        <v>69418</v>
      </c>
      <c r="B9422" s="0" t="s">
        <v>69419</v>
      </c>
      <c r="C9422" s="0" t="s">
        <v>69420</v>
      </c>
      <c r="D9422" s="0" t="s">
        <v>69421</v>
      </c>
      <c r="E9422" s="0" t="s">
        <v>69422</v>
      </c>
      <c r="F9422" s="0" t="s">
        <v>69423</v>
      </c>
      <c r="G9422" s="2" t="s">
        <v>430</v>
      </c>
      <c r="H9422" s="0" t="s">
        <v>21</v>
      </c>
      <c r="I9422" s="0" t="s">
        <v>21</v>
      </c>
      <c r="J9422" s="0" t="s">
        <v>69424</v>
      </c>
      <c r="K9422" s="0" t="s">
        <v>234</v>
      </c>
      <c r="L9422" s="0" t="s">
        <v>235</v>
      </c>
      <c r="M9422" s="0" t="s">
        <v>21</v>
      </c>
      <c r="N9422" s="0" t="s">
        <v>21</v>
      </c>
      <c r="O9422" s="2" t="s">
        <v>17741</v>
      </c>
      <c r="P9422" s="2" t="s">
        <v>269</v>
      </c>
    </row>
    <row r="9423" customFormat="false" ht="12.8" hidden="false" customHeight="false" outlineLevel="0" collapsed="false">
      <c r="A9423" s="0" t="s">
        <v>69425</v>
      </c>
      <c r="B9423" s="0" t="s">
        <v>69426</v>
      </c>
      <c r="C9423" s="0" t="s">
        <v>69427</v>
      </c>
      <c r="D9423" s="0" t="s">
        <v>69428</v>
      </c>
      <c r="E9423" s="0" t="s">
        <v>69429</v>
      </c>
      <c r="F9423" s="0" t="s">
        <v>69430</v>
      </c>
      <c r="G9423" s="2" t="s">
        <v>50270</v>
      </c>
      <c r="H9423" s="0" t="s">
        <v>21</v>
      </c>
      <c r="I9423" s="0" t="s">
        <v>21</v>
      </c>
      <c r="J9423" s="0" t="s">
        <v>69431</v>
      </c>
      <c r="K9423" s="0" t="s">
        <v>24</v>
      </c>
      <c r="L9423" s="0" t="s">
        <v>1004</v>
      </c>
      <c r="M9423" s="0" t="s">
        <v>21</v>
      </c>
      <c r="N9423" s="0" t="s">
        <v>21</v>
      </c>
      <c r="O9423" s="2" t="s">
        <v>5538</v>
      </c>
      <c r="P9423" s="2" t="s">
        <v>8942</v>
      </c>
    </row>
    <row r="9424" customFormat="false" ht="12.8" hidden="false" customHeight="false" outlineLevel="0" collapsed="false">
      <c r="A9424" s="0" t="s">
        <v>69432</v>
      </c>
      <c r="B9424" s="0" t="s">
        <v>69433</v>
      </c>
      <c r="C9424" s="0" t="s">
        <v>69434</v>
      </c>
      <c r="D9424" s="0" t="s">
        <v>69435</v>
      </c>
      <c r="E9424" s="0" t="s">
        <v>69436</v>
      </c>
      <c r="F9424" s="0" t="s">
        <v>69437</v>
      </c>
      <c r="G9424" s="2" t="s">
        <v>265</v>
      </c>
      <c r="H9424" s="0" t="s">
        <v>21</v>
      </c>
      <c r="I9424" s="0" t="s">
        <v>21</v>
      </c>
      <c r="J9424" s="0" t="s">
        <v>69438</v>
      </c>
      <c r="K9424" s="0" t="s">
        <v>24</v>
      </c>
      <c r="L9424" s="0" t="s">
        <v>14750</v>
      </c>
      <c r="M9424" s="0" t="s">
        <v>21</v>
      </c>
      <c r="N9424" s="0" t="s">
        <v>21</v>
      </c>
      <c r="O9424" s="2" t="s">
        <v>10660</v>
      </c>
      <c r="P9424" s="2" t="s">
        <v>45</v>
      </c>
    </row>
    <row r="9425" customFormat="false" ht="12.8" hidden="false" customHeight="false" outlineLevel="0" collapsed="false">
      <c r="A9425" s="0" t="s">
        <v>69439</v>
      </c>
      <c r="B9425" s="0" t="s">
        <v>69440</v>
      </c>
      <c r="C9425" s="0" t="s">
        <v>69441</v>
      </c>
      <c r="D9425" s="0" t="s">
        <v>69442</v>
      </c>
      <c r="E9425" s="0" t="s">
        <v>69443</v>
      </c>
      <c r="F9425" s="0" t="s">
        <v>69444</v>
      </c>
      <c r="G9425" s="2" t="s">
        <v>507</v>
      </c>
      <c r="H9425" s="0" t="s">
        <v>21</v>
      </c>
      <c r="I9425" s="0" t="s">
        <v>21</v>
      </c>
      <c r="J9425" s="0" t="s">
        <v>69445</v>
      </c>
      <c r="K9425" s="0" t="s">
        <v>24</v>
      </c>
      <c r="L9425" s="0" t="s">
        <v>62687</v>
      </c>
      <c r="M9425" s="0" t="s">
        <v>69446</v>
      </c>
      <c r="N9425" s="0" t="s">
        <v>69447</v>
      </c>
      <c r="O9425" s="2" t="s">
        <v>33794</v>
      </c>
      <c r="P9425" s="2" t="s">
        <v>512</v>
      </c>
    </row>
    <row r="9426" customFormat="false" ht="12.8" hidden="false" customHeight="false" outlineLevel="0" collapsed="false">
      <c r="A9426" s="0" t="s">
        <v>69448</v>
      </c>
      <c r="B9426" s="0" t="s">
        <v>69449</v>
      </c>
      <c r="C9426" s="0" t="s">
        <v>69450</v>
      </c>
      <c r="D9426" s="0" t="s">
        <v>69451</v>
      </c>
      <c r="E9426" s="0" t="s">
        <v>69452</v>
      </c>
      <c r="F9426" s="0" t="s">
        <v>69453</v>
      </c>
      <c r="G9426" s="0" t="s">
        <v>21</v>
      </c>
      <c r="H9426" s="0" t="s">
        <v>21</v>
      </c>
      <c r="I9426" s="0" t="s">
        <v>21</v>
      </c>
      <c r="J9426" s="0" t="s">
        <v>69454</v>
      </c>
      <c r="K9426" s="0" t="s">
        <v>2313</v>
      </c>
      <c r="L9426" s="0" t="s">
        <v>4225</v>
      </c>
      <c r="M9426" s="0" t="s">
        <v>69455</v>
      </c>
      <c r="N9426" s="0" t="s">
        <v>69456</v>
      </c>
      <c r="O9426" s="2" t="s">
        <v>38845</v>
      </c>
      <c r="P9426" s="2" t="s">
        <v>978</v>
      </c>
    </row>
    <row r="9427" customFormat="false" ht="12.8" hidden="false" customHeight="false" outlineLevel="0" collapsed="false">
      <c r="A9427" s="0" t="s">
        <v>69457</v>
      </c>
      <c r="B9427" s="0" t="s">
        <v>69458</v>
      </c>
      <c r="C9427" s="0" t="s">
        <v>69459</v>
      </c>
      <c r="D9427" s="0" t="s">
        <v>69460</v>
      </c>
      <c r="E9427" s="0" t="s">
        <v>69461</v>
      </c>
      <c r="F9427" s="0" t="s">
        <v>69462</v>
      </c>
      <c r="G9427" s="2" t="s">
        <v>130</v>
      </c>
      <c r="H9427" s="0" t="n">
        <v>11</v>
      </c>
      <c r="I9427" s="0" t="n">
        <v>50</v>
      </c>
      <c r="J9427" s="0" t="s">
        <v>69463</v>
      </c>
      <c r="K9427" s="0" t="s">
        <v>24</v>
      </c>
      <c r="L9427" s="0" t="s">
        <v>19617</v>
      </c>
      <c r="M9427" s="0" t="s">
        <v>21</v>
      </c>
      <c r="N9427" s="0" t="s">
        <v>21</v>
      </c>
      <c r="O9427" s="2" t="s">
        <v>3997</v>
      </c>
      <c r="P9427" s="2" t="s">
        <v>45</v>
      </c>
    </row>
    <row r="9428" customFormat="false" ht="12.8" hidden="false" customHeight="false" outlineLevel="0" collapsed="false">
      <c r="A9428" s="0" t="s">
        <v>69464</v>
      </c>
      <c r="B9428" s="0" t="s">
        <v>69465</v>
      </c>
      <c r="C9428" s="0" t="s">
        <v>69466</v>
      </c>
      <c r="D9428" s="0" t="s">
        <v>69467</v>
      </c>
      <c r="E9428" s="0" t="s">
        <v>69468</v>
      </c>
      <c r="F9428" s="0" t="s">
        <v>69469</v>
      </c>
      <c r="G9428" s="2" t="s">
        <v>225</v>
      </c>
      <c r="H9428" s="0" t="n">
        <v>11</v>
      </c>
      <c r="I9428" s="0" t="n">
        <v>50</v>
      </c>
      <c r="J9428" s="0" t="s">
        <v>69470</v>
      </c>
      <c r="K9428" s="0" t="s">
        <v>24</v>
      </c>
      <c r="L9428" s="0" t="s">
        <v>74</v>
      </c>
      <c r="M9428" s="0" t="s">
        <v>21</v>
      </c>
      <c r="N9428" s="0" t="s">
        <v>21</v>
      </c>
      <c r="O9428" s="2" t="s">
        <v>341</v>
      </c>
      <c r="P9428" s="2" t="s">
        <v>45</v>
      </c>
    </row>
    <row r="9429" customFormat="false" ht="12.8" hidden="false" customHeight="false" outlineLevel="0" collapsed="false">
      <c r="A9429" s="0" t="s">
        <v>69471</v>
      </c>
      <c r="B9429" s="0" t="s">
        <v>69472</v>
      </c>
      <c r="C9429" s="0" t="s">
        <v>69473</v>
      </c>
      <c r="D9429" s="0" t="s">
        <v>69474</v>
      </c>
      <c r="E9429" s="0" t="s">
        <v>69475</v>
      </c>
      <c r="F9429" s="0" t="s">
        <v>69476</v>
      </c>
      <c r="G9429" s="0" t="s">
        <v>21</v>
      </c>
      <c r="H9429" s="0" t="s">
        <v>21</v>
      </c>
      <c r="I9429" s="0" t="s">
        <v>21</v>
      </c>
      <c r="J9429" s="0" t="s">
        <v>69477</v>
      </c>
      <c r="K9429" s="0" t="s">
        <v>835</v>
      </c>
      <c r="L9429" s="0" t="s">
        <v>836</v>
      </c>
      <c r="M9429" s="0" t="s">
        <v>21</v>
      </c>
      <c r="N9429" s="0" t="s">
        <v>21</v>
      </c>
      <c r="O9429" s="2" t="s">
        <v>11238</v>
      </c>
      <c r="P9429" s="2" t="s">
        <v>1081</v>
      </c>
    </row>
    <row r="9430" customFormat="false" ht="12.8" hidden="false" customHeight="false" outlineLevel="0" collapsed="false">
      <c r="A9430" s="0" t="s">
        <v>69478</v>
      </c>
      <c r="B9430" s="0" t="s">
        <v>69479</v>
      </c>
      <c r="C9430" s="0" t="s">
        <v>69480</v>
      </c>
      <c r="D9430" s="0" t="s">
        <v>69481</v>
      </c>
      <c r="E9430" s="0" t="s">
        <v>69482</v>
      </c>
      <c r="F9430" s="0" t="s">
        <v>69483</v>
      </c>
      <c r="G9430" s="0" t="s">
        <v>21</v>
      </c>
      <c r="H9430" s="0" t="s">
        <v>21</v>
      </c>
      <c r="I9430" s="0" t="s">
        <v>21</v>
      </c>
      <c r="J9430" s="0" t="s">
        <v>69484</v>
      </c>
      <c r="K9430" s="0" t="s">
        <v>24</v>
      </c>
      <c r="L9430" s="0" t="s">
        <v>1061</v>
      </c>
      <c r="M9430" s="0" t="s">
        <v>21</v>
      </c>
      <c r="N9430" s="0" t="s">
        <v>21</v>
      </c>
      <c r="O9430" s="2" t="s">
        <v>7448</v>
      </c>
      <c r="P9430" s="2" t="s">
        <v>45</v>
      </c>
    </row>
    <row r="9431" customFormat="false" ht="12.8" hidden="false" customHeight="false" outlineLevel="0" collapsed="false">
      <c r="A9431" s="0" t="s">
        <v>69485</v>
      </c>
      <c r="B9431" s="0" t="s">
        <v>69486</v>
      </c>
      <c r="C9431" s="0" t="s">
        <v>69487</v>
      </c>
      <c r="D9431" s="0" t="s">
        <v>69488</v>
      </c>
      <c r="E9431" s="0" t="s">
        <v>69489</v>
      </c>
      <c r="F9431" s="0" t="s">
        <v>69490</v>
      </c>
      <c r="G9431" s="0" t="s">
        <v>21</v>
      </c>
      <c r="H9431" s="0" t="s">
        <v>21</v>
      </c>
      <c r="I9431" s="0" t="s">
        <v>21</v>
      </c>
      <c r="J9431" s="0" t="s">
        <v>69491</v>
      </c>
      <c r="K9431" s="0" t="s">
        <v>24</v>
      </c>
      <c r="L9431" s="0" t="s">
        <v>8941</v>
      </c>
      <c r="M9431" s="0" t="s">
        <v>21</v>
      </c>
      <c r="N9431" s="0" t="s">
        <v>21</v>
      </c>
      <c r="O9431" s="2" t="s">
        <v>60781</v>
      </c>
      <c r="P9431" s="2" t="s">
        <v>34</v>
      </c>
    </row>
    <row r="9432" customFormat="false" ht="12.8" hidden="false" customHeight="false" outlineLevel="0" collapsed="false">
      <c r="A9432" s="0" t="s">
        <v>69492</v>
      </c>
      <c r="B9432" s="0" t="s">
        <v>69493</v>
      </c>
      <c r="C9432" s="0" t="s">
        <v>69494</v>
      </c>
      <c r="D9432" s="0" t="s">
        <v>69495</v>
      </c>
      <c r="E9432" s="0" t="s">
        <v>69496</v>
      </c>
      <c r="F9432" s="0" t="s">
        <v>69497</v>
      </c>
      <c r="G9432" s="2" t="s">
        <v>1600</v>
      </c>
      <c r="H9432" s="0" t="n">
        <v>11</v>
      </c>
      <c r="I9432" s="0" t="n">
        <v>50</v>
      </c>
      <c r="J9432" s="0" t="s">
        <v>69498</v>
      </c>
      <c r="K9432" s="0" t="s">
        <v>24</v>
      </c>
      <c r="L9432" s="0" t="s">
        <v>8556</v>
      </c>
      <c r="M9432" s="0" t="s">
        <v>21</v>
      </c>
      <c r="N9432" s="0" t="s">
        <v>21</v>
      </c>
      <c r="O9432" s="2" t="s">
        <v>3269</v>
      </c>
      <c r="P9432" s="2" t="s">
        <v>219</v>
      </c>
    </row>
    <row r="9433" customFormat="false" ht="12.8" hidden="false" customHeight="false" outlineLevel="0" collapsed="false">
      <c r="A9433" s="0" t="s">
        <v>69499</v>
      </c>
      <c r="B9433" s="0" t="s">
        <v>69500</v>
      </c>
      <c r="C9433" s="0" t="s">
        <v>69501</v>
      </c>
      <c r="D9433" s="0" t="s">
        <v>69502</v>
      </c>
      <c r="E9433" s="0" t="s">
        <v>69503</v>
      </c>
      <c r="F9433" s="0" t="s">
        <v>69504</v>
      </c>
      <c r="G9433" s="2" t="s">
        <v>798</v>
      </c>
      <c r="H9433" s="0" t="s">
        <v>21</v>
      </c>
      <c r="I9433" s="0" t="s">
        <v>21</v>
      </c>
      <c r="J9433" s="0" t="s">
        <v>69505</v>
      </c>
      <c r="K9433" s="0" t="s">
        <v>188</v>
      </c>
      <c r="L9433" s="0" t="s">
        <v>927</v>
      </c>
      <c r="M9433" s="0" t="s">
        <v>21</v>
      </c>
      <c r="N9433" s="0" t="s">
        <v>21</v>
      </c>
      <c r="O9433" s="2" t="s">
        <v>6969</v>
      </c>
      <c r="P9433" s="2" t="s">
        <v>76</v>
      </c>
    </row>
    <row r="9434" customFormat="false" ht="12.8" hidden="false" customHeight="false" outlineLevel="0" collapsed="false">
      <c r="A9434" s="0" t="s">
        <v>69506</v>
      </c>
      <c r="B9434" s="0" t="s">
        <v>69507</v>
      </c>
      <c r="C9434" s="0" t="s">
        <v>69508</v>
      </c>
      <c r="D9434" s="0" t="s">
        <v>69509</v>
      </c>
      <c r="E9434" s="0" t="s">
        <v>69510</v>
      </c>
      <c r="F9434" s="0" t="s">
        <v>69511</v>
      </c>
      <c r="G9434" s="2" t="s">
        <v>594</v>
      </c>
      <c r="H9434" s="0" t="s">
        <v>21</v>
      </c>
      <c r="I9434" s="0" t="s">
        <v>21</v>
      </c>
      <c r="J9434" s="0" t="s">
        <v>69512</v>
      </c>
      <c r="K9434" s="0" t="s">
        <v>24</v>
      </c>
      <c r="L9434" s="0" t="s">
        <v>2182</v>
      </c>
      <c r="M9434" s="0" t="s">
        <v>21</v>
      </c>
      <c r="N9434" s="0" t="s">
        <v>21</v>
      </c>
      <c r="O9434" s="2" t="s">
        <v>13701</v>
      </c>
      <c r="P9434" s="2" t="s">
        <v>45</v>
      </c>
    </row>
    <row r="9435" customFormat="false" ht="12.8" hidden="false" customHeight="false" outlineLevel="0" collapsed="false">
      <c r="A9435" s="0" t="s">
        <v>69513</v>
      </c>
      <c r="B9435" s="0" t="s">
        <v>69514</v>
      </c>
      <c r="C9435" s="0" t="s">
        <v>69515</v>
      </c>
      <c r="D9435" s="0" t="s">
        <v>69516</v>
      </c>
      <c r="E9435" s="0" t="s">
        <v>69517</v>
      </c>
      <c r="F9435" s="0" t="s">
        <v>69518</v>
      </c>
      <c r="G9435" s="2" t="s">
        <v>613</v>
      </c>
      <c r="H9435" s="0" t="s">
        <v>21</v>
      </c>
      <c r="I9435" s="0" t="s">
        <v>21</v>
      </c>
      <c r="J9435" s="0" t="s">
        <v>69519</v>
      </c>
      <c r="K9435" s="0" t="s">
        <v>351</v>
      </c>
      <c r="L9435" s="0" t="s">
        <v>7411</v>
      </c>
      <c r="M9435" s="0" t="s">
        <v>21</v>
      </c>
      <c r="N9435" s="0" t="s">
        <v>21</v>
      </c>
      <c r="O9435" s="2" t="s">
        <v>2260</v>
      </c>
      <c r="P9435" s="2" t="s">
        <v>11617</v>
      </c>
    </row>
    <row r="9436" customFormat="false" ht="12.8" hidden="false" customHeight="false" outlineLevel="0" collapsed="false">
      <c r="A9436" s="0" t="s">
        <v>69520</v>
      </c>
      <c r="B9436" s="0" t="s">
        <v>69521</v>
      </c>
      <c r="C9436" s="0" t="s">
        <v>69522</v>
      </c>
      <c r="D9436" s="0" t="s">
        <v>69523</v>
      </c>
      <c r="E9436" s="0" t="s">
        <v>69524</v>
      </c>
      <c r="F9436" s="0" t="s">
        <v>21</v>
      </c>
      <c r="G9436" s="2" t="s">
        <v>536</v>
      </c>
      <c r="H9436" s="0" t="s">
        <v>21</v>
      </c>
      <c r="I9436" s="0" t="s">
        <v>21</v>
      </c>
      <c r="J9436" s="0" t="s">
        <v>21</v>
      </c>
      <c r="K9436" s="0" t="s">
        <v>965</v>
      </c>
      <c r="L9436" s="0" t="s">
        <v>966</v>
      </c>
      <c r="M9436" s="0" t="s">
        <v>21</v>
      </c>
      <c r="N9436" s="0" t="s">
        <v>21</v>
      </c>
      <c r="O9436" s="2" t="s">
        <v>16890</v>
      </c>
      <c r="P9436" s="2" t="s">
        <v>16890</v>
      </c>
    </row>
    <row r="9437" customFormat="false" ht="12.8" hidden="false" customHeight="false" outlineLevel="0" collapsed="false">
      <c r="A9437" s="0" t="s">
        <v>69525</v>
      </c>
      <c r="B9437" s="0" t="s">
        <v>69526</v>
      </c>
      <c r="C9437" s="0" t="s">
        <v>69527</v>
      </c>
      <c r="D9437" s="0" t="s">
        <v>69528</v>
      </c>
      <c r="E9437" s="0" t="s">
        <v>69529</v>
      </c>
      <c r="F9437" s="0" t="s">
        <v>69530</v>
      </c>
      <c r="G9437" s="0" t="s">
        <v>21</v>
      </c>
      <c r="H9437" s="0" t="s">
        <v>21</v>
      </c>
      <c r="I9437" s="0" t="s">
        <v>21</v>
      </c>
      <c r="J9437" s="0" t="s">
        <v>69531</v>
      </c>
      <c r="K9437" s="0" t="s">
        <v>24</v>
      </c>
      <c r="L9437" s="0" t="s">
        <v>668</v>
      </c>
      <c r="M9437" s="0" t="s">
        <v>21</v>
      </c>
      <c r="N9437" s="0" t="s">
        <v>21</v>
      </c>
      <c r="O9437" s="2" t="s">
        <v>9631</v>
      </c>
      <c r="P9437" s="2" t="s">
        <v>34</v>
      </c>
    </row>
    <row r="9438" customFormat="false" ht="12.8" hidden="false" customHeight="false" outlineLevel="0" collapsed="false">
      <c r="A9438" s="0" t="s">
        <v>69532</v>
      </c>
      <c r="B9438" s="0" t="s">
        <v>69533</v>
      </c>
      <c r="C9438" s="0" t="s">
        <v>69534</v>
      </c>
      <c r="D9438" s="0" t="s">
        <v>69535</v>
      </c>
      <c r="E9438" s="0" t="s">
        <v>69536</v>
      </c>
      <c r="F9438" s="0" t="s">
        <v>69537</v>
      </c>
      <c r="G9438" s="2" t="s">
        <v>1462</v>
      </c>
      <c r="H9438" s="0" t="n">
        <v>1</v>
      </c>
      <c r="I9438" s="0" t="n">
        <v>10</v>
      </c>
      <c r="J9438" s="0" t="s">
        <v>69538</v>
      </c>
      <c r="K9438" s="0" t="s">
        <v>24</v>
      </c>
      <c r="L9438" s="0" t="s">
        <v>615</v>
      </c>
      <c r="M9438" s="0" t="s">
        <v>21</v>
      </c>
      <c r="N9438" s="0" t="s">
        <v>21</v>
      </c>
      <c r="O9438" s="2" t="s">
        <v>16497</v>
      </c>
      <c r="P9438" s="2" t="s">
        <v>45</v>
      </c>
    </row>
    <row r="9439" customFormat="false" ht="12.8" hidden="false" customHeight="false" outlineLevel="0" collapsed="false">
      <c r="A9439" s="0" t="s">
        <v>69539</v>
      </c>
      <c r="B9439" s="0" t="s">
        <v>69540</v>
      </c>
      <c r="C9439" s="0" t="s">
        <v>69541</v>
      </c>
      <c r="D9439" s="0" t="s">
        <v>69542</v>
      </c>
      <c r="E9439" s="0" t="s">
        <v>69543</v>
      </c>
      <c r="F9439" s="0" t="s">
        <v>69544</v>
      </c>
      <c r="G9439" s="0" t="s">
        <v>21</v>
      </c>
      <c r="H9439" s="0" t="s">
        <v>21</v>
      </c>
      <c r="I9439" s="0" t="s">
        <v>21</v>
      </c>
      <c r="J9439" s="0" t="s">
        <v>69545</v>
      </c>
      <c r="K9439" s="0" t="s">
        <v>24</v>
      </c>
      <c r="L9439" s="0" t="s">
        <v>32</v>
      </c>
      <c r="M9439" s="0" t="s">
        <v>21</v>
      </c>
      <c r="N9439" s="0" t="s">
        <v>21</v>
      </c>
      <c r="O9439" s="2" t="s">
        <v>512</v>
      </c>
      <c r="P9439" s="2" t="s">
        <v>219</v>
      </c>
    </row>
    <row r="9440" customFormat="false" ht="12.8" hidden="false" customHeight="false" outlineLevel="0" collapsed="false">
      <c r="A9440" s="0" t="s">
        <v>69546</v>
      </c>
      <c r="B9440" s="0" t="s">
        <v>69547</v>
      </c>
      <c r="C9440" s="0" t="s">
        <v>69548</v>
      </c>
      <c r="D9440" s="0" t="s">
        <v>69549</v>
      </c>
      <c r="E9440" s="0" t="s">
        <v>69550</v>
      </c>
      <c r="F9440" s="0" t="s">
        <v>69551</v>
      </c>
      <c r="G9440" s="2" t="s">
        <v>1335</v>
      </c>
      <c r="H9440" s="0" t="s">
        <v>21</v>
      </c>
      <c r="I9440" s="0" t="s">
        <v>21</v>
      </c>
      <c r="J9440" s="0" t="s">
        <v>69552</v>
      </c>
      <c r="K9440" s="0" t="s">
        <v>24</v>
      </c>
      <c r="L9440" s="0" t="s">
        <v>38511</v>
      </c>
      <c r="M9440" s="0" t="s">
        <v>21</v>
      </c>
      <c r="N9440" s="0" t="s">
        <v>21</v>
      </c>
      <c r="O9440" s="2" t="s">
        <v>4235</v>
      </c>
      <c r="P9440" s="2" t="s">
        <v>34</v>
      </c>
    </row>
    <row r="9441" customFormat="false" ht="12.8" hidden="false" customHeight="false" outlineLevel="0" collapsed="false">
      <c r="A9441" s="0" t="s">
        <v>69553</v>
      </c>
      <c r="B9441" s="0" t="s">
        <v>69554</v>
      </c>
      <c r="C9441" s="0" t="s">
        <v>69555</v>
      </c>
      <c r="D9441" s="0" t="s">
        <v>69556</v>
      </c>
      <c r="E9441" s="0" t="s">
        <v>69557</v>
      </c>
      <c r="F9441" s="0" t="s">
        <v>69558</v>
      </c>
      <c r="G9441" s="0" t="s">
        <v>21</v>
      </c>
      <c r="H9441" s="0" t="n">
        <v>1</v>
      </c>
      <c r="I9441" s="0" t="n">
        <v>10</v>
      </c>
      <c r="J9441" s="0" t="s">
        <v>69559</v>
      </c>
      <c r="K9441" s="0" t="s">
        <v>24</v>
      </c>
      <c r="L9441" s="0" t="s">
        <v>32</v>
      </c>
      <c r="M9441" s="0" t="s">
        <v>21</v>
      </c>
      <c r="N9441" s="0" t="s">
        <v>21</v>
      </c>
      <c r="O9441" s="2" t="s">
        <v>17810</v>
      </c>
      <c r="P9441" s="2" t="s">
        <v>45</v>
      </c>
    </row>
    <row r="9442" customFormat="false" ht="12.8" hidden="false" customHeight="false" outlineLevel="0" collapsed="false">
      <c r="A9442" s="0" t="s">
        <v>69560</v>
      </c>
      <c r="B9442" s="0" t="s">
        <v>69561</v>
      </c>
      <c r="C9442" s="0" t="s">
        <v>69562</v>
      </c>
      <c r="D9442" s="0" t="s">
        <v>69563</v>
      </c>
      <c r="E9442" s="0" t="s">
        <v>69564</v>
      </c>
      <c r="F9442" s="0" t="s">
        <v>69565</v>
      </c>
      <c r="G9442" s="2" t="s">
        <v>3561</v>
      </c>
      <c r="H9442" s="0" t="s">
        <v>21</v>
      </c>
      <c r="I9442" s="0" t="s">
        <v>21</v>
      </c>
      <c r="J9442" s="0" t="s">
        <v>69566</v>
      </c>
      <c r="K9442" s="0" t="s">
        <v>188</v>
      </c>
      <c r="L9442" s="0" t="s">
        <v>189</v>
      </c>
      <c r="M9442" s="0" t="s">
        <v>21</v>
      </c>
      <c r="N9442" s="0" t="s">
        <v>21</v>
      </c>
      <c r="O9442" s="2" t="s">
        <v>1496</v>
      </c>
      <c r="P9442" s="2" t="s">
        <v>415</v>
      </c>
    </row>
    <row r="9443" customFormat="false" ht="12.8" hidden="false" customHeight="false" outlineLevel="0" collapsed="false">
      <c r="A9443" s="0" t="s">
        <v>69567</v>
      </c>
      <c r="B9443" s="0" t="s">
        <v>69568</v>
      </c>
      <c r="C9443" s="0" t="s">
        <v>69569</v>
      </c>
      <c r="D9443" s="0" t="s">
        <v>69570</v>
      </c>
      <c r="E9443" s="0" t="s">
        <v>69571</v>
      </c>
      <c r="F9443" s="0" t="s">
        <v>69572</v>
      </c>
      <c r="G9443" s="2" t="s">
        <v>400</v>
      </c>
      <c r="H9443" s="0" t="n">
        <v>1</v>
      </c>
      <c r="I9443" s="0" t="n">
        <v>10</v>
      </c>
      <c r="J9443" s="0" t="s">
        <v>69573</v>
      </c>
      <c r="K9443" s="0" t="s">
        <v>24</v>
      </c>
      <c r="L9443" s="0" t="s">
        <v>32</v>
      </c>
      <c r="M9443" s="0" t="s">
        <v>21</v>
      </c>
      <c r="N9443" s="0" t="s">
        <v>21</v>
      </c>
      <c r="O9443" s="2" t="s">
        <v>7023</v>
      </c>
      <c r="P9443" s="2" t="s">
        <v>45</v>
      </c>
    </row>
    <row r="9444" customFormat="false" ht="12.8" hidden="false" customHeight="false" outlineLevel="0" collapsed="false">
      <c r="A9444" s="0" t="s">
        <v>69574</v>
      </c>
      <c r="B9444" s="0" t="s">
        <v>69575</v>
      </c>
      <c r="C9444" s="0" t="s">
        <v>69576</v>
      </c>
      <c r="D9444" s="0" t="s">
        <v>69577</v>
      </c>
      <c r="E9444" s="0" t="s">
        <v>69578</v>
      </c>
      <c r="F9444" s="0" t="s">
        <v>69579</v>
      </c>
      <c r="G9444" s="0" t="s">
        <v>21</v>
      </c>
      <c r="H9444" s="0" t="s">
        <v>21</v>
      </c>
      <c r="I9444" s="0" t="s">
        <v>21</v>
      </c>
      <c r="J9444" s="0" t="s">
        <v>69580</v>
      </c>
      <c r="K9444" s="0" t="s">
        <v>24</v>
      </c>
      <c r="L9444" s="0" t="s">
        <v>69581</v>
      </c>
      <c r="M9444" s="0" t="s">
        <v>21</v>
      </c>
      <c r="N9444" s="0" t="s">
        <v>21</v>
      </c>
      <c r="O9444" s="2" t="s">
        <v>2297</v>
      </c>
      <c r="P9444" s="2" t="s">
        <v>34</v>
      </c>
    </row>
    <row r="9445" customFormat="false" ht="12.8" hidden="false" customHeight="false" outlineLevel="0" collapsed="false">
      <c r="A9445" s="0" t="s">
        <v>69582</v>
      </c>
      <c r="B9445" s="0" t="s">
        <v>69583</v>
      </c>
      <c r="C9445" s="0" t="s">
        <v>69584</v>
      </c>
      <c r="D9445" s="0" t="s">
        <v>69585</v>
      </c>
      <c r="E9445" s="0" t="s">
        <v>69586</v>
      </c>
      <c r="F9445" s="0" t="s">
        <v>69587</v>
      </c>
      <c r="G9445" s="2" t="s">
        <v>24078</v>
      </c>
      <c r="H9445" s="0" t="s">
        <v>21</v>
      </c>
      <c r="I9445" s="0" t="s">
        <v>21</v>
      </c>
      <c r="J9445" s="0" t="s">
        <v>69588</v>
      </c>
      <c r="K9445" s="0" t="s">
        <v>24</v>
      </c>
      <c r="L9445" s="0" t="s">
        <v>63</v>
      </c>
      <c r="M9445" s="0" t="s">
        <v>21</v>
      </c>
      <c r="N9445" s="0" t="s">
        <v>21</v>
      </c>
      <c r="O9445" s="2" t="s">
        <v>33705</v>
      </c>
      <c r="P9445" s="2" t="s">
        <v>34</v>
      </c>
    </row>
    <row r="9446" customFormat="false" ht="12.8" hidden="false" customHeight="false" outlineLevel="0" collapsed="false">
      <c r="A9446" s="0" t="s">
        <v>69589</v>
      </c>
      <c r="B9446" s="0" t="s">
        <v>69590</v>
      </c>
      <c r="C9446" s="0" t="s">
        <v>69591</v>
      </c>
      <c r="D9446" s="0" t="s">
        <v>69592</v>
      </c>
      <c r="E9446" s="0" t="s">
        <v>69593</v>
      </c>
      <c r="F9446" s="0" t="s">
        <v>69594</v>
      </c>
      <c r="G9446" s="2" t="s">
        <v>613</v>
      </c>
      <c r="H9446" s="0" t="n">
        <v>11</v>
      </c>
      <c r="I9446" s="0" t="n">
        <v>50</v>
      </c>
      <c r="J9446" s="0" t="s">
        <v>69595</v>
      </c>
      <c r="K9446" s="0" t="s">
        <v>24</v>
      </c>
      <c r="L9446" s="0" t="s">
        <v>3538</v>
      </c>
      <c r="M9446" s="0" t="s">
        <v>21</v>
      </c>
      <c r="N9446" s="0" t="s">
        <v>21</v>
      </c>
      <c r="O9446" s="2" t="s">
        <v>27</v>
      </c>
      <c r="P9446" s="2" t="s">
        <v>45</v>
      </c>
    </row>
    <row r="9447" customFormat="false" ht="12.8" hidden="false" customHeight="false" outlineLevel="0" collapsed="false">
      <c r="A9447" s="0" t="s">
        <v>69596</v>
      </c>
      <c r="B9447" s="0" t="s">
        <v>69597</v>
      </c>
      <c r="C9447" s="0" t="s">
        <v>69598</v>
      </c>
      <c r="D9447" s="0" t="s">
        <v>69599</v>
      </c>
      <c r="E9447" s="0" t="s">
        <v>69600</v>
      </c>
      <c r="F9447" s="0" t="s">
        <v>69601</v>
      </c>
      <c r="G9447" s="2" t="s">
        <v>17380</v>
      </c>
      <c r="H9447" s="0" t="s">
        <v>21</v>
      </c>
      <c r="I9447" s="0" t="s">
        <v>21</v>
      </c>
      <c r="J9447" s="0" t="s">
        <v>69602</v>
      </c>
      <c r="K9447" s="0" t="s">
        <v>381</v>
      </c>
      <c r="L9447" s="0" t="s">
        <v>382</v>
      </c>
      <c r="M9447" s="0" t="s">
        <v>21</v>
      </c>
      <c r="N9447" s="0" t="s">
        <v>21</v>
      </c>
      <c r="O9447" s="2" t="s">
        <v>32179</v>
      </c>
      <c r="P9447" s="2" t="s">
        <v>7688</v>
      </c>
    </row>
    <row r="9448" customFormat="false" ht="12.8" hidden="false" customHeight="false" outlineLevel="0" collapsed="false">
      <c r="A9448" s="0" t="s">
        <v>69603</v>
      </c>
      <c r="B9448" s="0" t="s">
        <v>69604</v>
      </c>
      <c r="C9448" s="0" t="s">
        <v>69605</v>
      </c>
      <c r="D9448" s="0" t="s">
        <v>69606</v>
      </c>
      <c r="E9448" s="0" t="s">
        <v>69607</v>
      </c>
      <c r="F9448" s="0" t="s">
        <v>69608</v>
      </c>
      <c r="G9448" s="2" t="s">
        <v>8862</v>
      </c>
      <c r="H9448" s="0" t="n">
        <v>1</v>
      </c>
      <c r="I9448" s="0" t="n">
        <v>10</v>
      </c>
      <c r="J9448" s="0" t="s">
        <v>69609</v>
      </c>
      <c r="K9448" s="0" t="s">
        <v>21</v>
      </c>
      <c r="L9448" s="0" t="s">
        <v>21</v>
      </c>
      <c r="M9448" s="0" t="s">
        <v>21</v>
      </c>
      <c r="N9448" s="0" t="s">
        <v>21</v>
      </c>
      <c r="O9448" s="2" t="s">
        <v>6837</v>
      </c>
      <c r="P9448" s="2" t="s">
        <v>45</v>
      </c>
    </row>
    <row r="9449" customFormat="false" ht="12.8" hidden="false" customHeight="false" outlineLevel="0" collapsed="false">
      <c r="A9449" s="0" t="s">
        <v>69610</v>
      </c>
      <c r="B9449" s="0" t="s">
        <v>69611</v>
      </c>
      <c r="C9449" s="0" t="s">
        <v>69612</v>
      </c>
      <c r="D9449" s="0" t="s">
        <v>69613</v>
      </c>
      <c r="E9449" s="0" t="s">
        <v>69614</v>
      </c>
      <c r="F9449" s="0" t="s">
        <v>69615</v>
      </c>
      <c r="G9449" s="2" t="s">
        <v>9631</v>
      </c>
      <c r="H9449" s="0" t="n">
        <v>1</v>
      </c>
      <c r="I9449" s="0" t="n">
        <v>10</v>
      </c>
      <c r="J9449" s="0" t="s">
        <v>69616</v>
      </c>
      <c r="K9449" s="0" t="s">
        <v>24</v>
      </c>
      <c r="L9449" s="0" t="s">
        <v>752</v>
      </c>
      <c r="M9449" s="0" t="s">
        <v>21</v>
      </c>
      <c r="N9449" s="0" t="s">
        <v>21</v>
      </c>
      <c r="O9449" s="2" t="s">
        <v>10684</v>
      </c>
      <c r="P9449" s="2" t="s">
        <v>403</v>
      </c>
    </row>
    <row r="9450" customFormat="false" ht="12.8" hidden="false" customHeight="false" outlineLevel="0" collapsed="false">
      <c r="A9450" s="0" t="s">
        <v>69617</v>
      </c>
      <c r="B9450" s="0" t="s">
        <v>69618</v>
      </c>
      <c r="C9450" s="0" t="s">
        <v>69619</v>
      </c>
      <c r="D9450" s="0" t="s">
        <v>69620</v>
      </c>
      <c r="E9450" s="0" t="s">
        <v>69621</v>
      </c>
      <c r="F9450" s="0" t="s">
        <v>69622</v>
      </c>
      <c r="G9450" s="2" t="s">
        <v>4605</v>
      </c>
      <c r="H9450" s="0" t="s">
        <v>21</v>
      </c>
      <c r="I9450" s="0" t="s">
        <v>21</v>
      </c>
      <c r="J9450" s="0" t="s">
        <v>69623</v>
      </c>
      <c r="K9450" s="0" t="s">
        <v>351</v>
      </c>
      <c r="L9450" s="0" t="s">
        <v>21</v>
      </c>
      <c r="M9450" s="0" t="s">
        <v>21</v>
      </c>
      <c r="N9450" s="0" t="s">
        <v>21</v>
      </c>
      <c r="O9450" s="2" t="s">
        <v>19198</v>
      </c>
      <c r="P9450" s="2" t="s">
        <v>55</v>
      </c>
    </row>
    <row r="9451" customFormat="false" ht="12.8" hidden="false" customHeight="false" outlineLevel="0" collapsed="false">
      <c r="A9451" s="0" t="s">
        <v>69624</v>
      </c>
      <c r="B9451" s="0" t="s">
        <v>69625</v>
      </c>
      <c r="C9451" s="0" t="s">
        <v>69626</v>
      </c>
      <c r="D9451" s="0" t="s">
        <v>69627</v>
      </c>
      <c r="E9451" s="0" t="s">
        <v>69628</v>
      </c>
      <c r="F9451" s="0" t="s">
        <v>69629</v>
      </c>
      <c r="G9451" s="2" t="s">
        <v>331</v>
      </c>
      <c r="H9451" s="0" t="s">
        <v>21</v>
      </c>
      <c r="I9451" s="0" t="s">
        <v>21</v>
      </c>
      <c r="J9451" s="0" t="s">
        <v>69630</v>
      </c>
      <c r="K9451" s="0" t="s">
        <v>381</v>
      </c>
      <c r="L9451" s="0" t="s">
        <v>382</v>
      </c>
      <c r="M9451" s="0" t="s">
        <v>21</v>
      </c>
      <c r="N9451" s="0" t="s">
        <v>21</v>
      </c>
      <c r="O9451" s="2" t="s">
        <v>23738</v>
      </c>
      <c r="P9451" s="2" t="s">
        <v>34</v>
      </c>
    </row>
    <row r="9452" customFormat="false" ht="12.8" hidden="false" customHeight="false" outlineLevel="0" collapsed="false">
      <c r="A9452" s="0" t="s">
        <v>69631</v>
      </c>
      <c r="B9452" s="0" t="s">
        <v>69632</v>
      </c>
      <c r="C9452" s="0" t="s">
        <v>69633</v>
      </c>
      <c r="D9452" s="0" t="s">
        <v>69634</v>
      </c>
      <c r="E9452" s="0" t="s">
        <v>69635</v>
      </c>
      <c r="F9452" s="0" t="s">
        <v>69636</v>
      </c>
      <c r="G9452" s="2" t="s">
        <v>130</v>
      </c>
      <c r="H9452" s="0" t="s">
        <v>21</v>
      </c>
      <c r="I9452" s="0" t="s">
        <v>21</v>
      </c>
      <c r="J9452" s="0" t="s">
        <v>69637</v>
      </c>
      <c r="K9452" s="0" t="s">
        <v>24</v>
      </c>
      <c r="L9452" s="0" t="s">
        <v>13638</v>
      </c>
      <c r="M9452" s="0" t="s">
        <v>21</v>
      </c>
      <c r="N9452" s="0" t="s">
        <v>21</v>
      </c>
      <c r="O9452" s="2" t="s">
        <v>227</v>
      </c>
      <c r="P9452" s="2" t="s">
        <v>45</v>
      </c>
    </row>
    <row r="9453" customFormat="false" ht="12.8" hidden="false" customHeight="false" outlineLevel="0" collapsed="false">
      <c r="A9453" s="0" t="s">
        <v>69638</v>
      </c>
      <c r="B9453" s="0" t="s">
        <v>69639</v>
      </c>
      <c r="C9453" s="0" t="s">
        <v>69640</v>
      </c>
      <c r="D9453" s="0" t="s">
        <v>69641</v>
      </c>
      <c r="E9453" s="0" t="s">
        <v>69641</v>
      </c>
      <c r="F9453" s="0" t="s">
        <v>69642</v>
      </c>
      <c r="G9453" s="2" t="s">
        <v>22</v>
      </c>
      <c r="H9453" s="0" t="s">
        <v>21</v>
      </c>
      <c r="I9453" s="0" t="s">
        <v>21</v>
      </c>
      <c r="J9453" s="0" t="s">
        <v>69643</v>
      </c>
      <c r="K9453" s="0" t="s">
        <v>24</v>
      </c>
      <c r="L9453" s="0" t="s">
        <v>74</v>
      </c>
      <c r="M9453" s="0" t="s">
        <v>21</v>
      </c>
      <c r="N9453" s="0" t="s">
        <v>21</v>
      </c>
      <c r="O9453" s="2" t="s">
        <v>7869</v>
      </c>
      <c r="P9453" s="2" t="s">
        <v>512</v>
      </c>
    </row>
    <row r="9454" customFormat="false" ht="12.8" hidden="false" customHeight="false" outlineLevel="0" collapsed="false">
      <c r="A9454" s="0" t="s">
        <v>69644</v>
      </c>
      <c r="B9454" s="0" t="s">
        <v>69645</v>
      </c>
      <c r="C9454" s="0" t="s">
        <v>69646</v>
      </c>
      <c r="D9454" s="0" t="s">
        <v>69647</v>
      </c>
      <c r="E9454" s="0" t="s">
        <v>69648</v>
      </c>
      <c r="F9454" s="0" t="s">
        <v>69649</v>
      </c>
      <c r="G9454" s="2" t="s">
        <v>225</v>
      </c>
      <c r="H9454" s="0" t="s">
        <v>21</v>
      </c>
      <c r="I9454" s="0" t="s">
        <v>21</v>
      </c>
      <c r="J9454" s="0" t="s">
        <v>21</v>
      </c>
      <c r="K9454" s="0" t="s">
        <v>24</v>
      </c>
      <c r="L9454" s="0" t="s">
        <v>26764</v>
      </c>
      <c r="M9454" s="0" t="s">
        <v>69650</v>
      </c>
      <c r="N9454" s="0" t="s">
        <v>69651</v>
      </c>
      <c r="O9454" s="2" t="s">
        <v>3696</v>
      </c>
      <c r="P9454" s="2" t="s">
        <v>45</v>
      </c>
    </row>
    <row r="9455" customFormat="false" ht="12.8" hidden="false" customHeight="false" outlineLevel="0" collapsed="false">
      <c r="A9455" s="0" t="s">
        <v>69652</v>
      </c>
      <c r="B9455" s="0" t="s">
        <v>69653</v>
      </c>
      <c r="C9455" s="0" t="s">
        <v>69654</v>
      </c>
      <c r="D9455" s="0" t="s">
        <v>69655</v>
      </c>
      <c r="E9455" s="0" t="s">
        <v>69656</v>
      </c>
      <c r="F9455" s="0" t="s">
        <v>69657</v>
      </c>
      <c r="G9455" s="2" t="s">
        <v>225</v>
      </c>
      <c r="H9455" s="0" t="s">
        <v>21</v>
      </c>
      <c r="I9455" s="0" t="s">
        <v>21</v>
      </c>
      <c r="J9455" s="0" t="s">
        <v>69658</v>
      </c>
      <c r="K9455" s="0" t="s">
        <v>24</v>
      </c>
      <c r="L9455" s="0" t="s">
        <v>509</v>
      </c>
      <c r="M9455" s="0" t="s">
        <v>21</v>
      </c>
      <c r="N9455" s="0" t="s">
        <v>21</v>
      </c>
      <c r="O9455" s="2" t="s">
        <v>597</v>
      </c>
      <c r="P9455" s="2" t="s">
        <v>3955</v>
      </c>
    </row>
    <row r="9456" customFormat="false" ht="12.8" hidden="false" customHeight="false" outlineLevel="0" collapsed="false">
      <c r="A9456" s="0" t="s">
        <v>69659</v>
      </c>
      <c r="B9456" s="0" t="s">
        <v>69660</v>
      </c>
      <c r="C9456" s="0" t="s">
        <v>69661</v>
      </c>
      <c r="D9456" s="0" t="s">
        <v>69662</v>
      </c>
      <c r="E9456" s="0" t="s">
        <v>21</v>
      </c>
      <c r="F9456" s="0" t="s">
        <v>21</v>
      </c>
      <c r="G9456" s="2" t="s">
        <v>507</v>
      </c>
      <c r="H9456" s="0" t="s">
        <v>21</v>
      </c>
      <c r="I9456" s="0" t="s">
        <v>21</v>
      </c>
      <c r="J9456" s="0" t="s">
        <v>69663</v>
      </c>
      <c r="K9456" s="0" t="s">
        <v>73</v>
      </c>
      <c r="L9456" s="0" t="s">
        <v>15041</v>
      </c>
      <c r="M9456" s="0" t="s">
        <v>21</v>
      </c>
      <c r="N9456" s="0" t="s">
        <v>21</v>
      </c>
      <c r="O9456" s="2" t="s">
        <v>10769</v>
      </c>
      <c r="P9456" s="2" t="s">
        <v>11617</v>
      </c>
    </row>
    <row r="9457" customFormat="false" ht="12.8" hidden="false" customHeight="false" outlineLevel="0" collapsed="false">
      <c r="A9457" s="0" t="s">
        <v>69664</v>
      </c>
      <c r="B9457" s="0" t="s">
        <v>69665</v>
      </c>
      <c r="C9457" s="0" t="s">
        <v>69666</v>
      </c>
      <c r="D9457" s="0" t="s">
        <v>69667</v>
      </c>
      <c r="E9457" s="0" t="s">
        <v>69668</v>
      </c>
      <c r="F9457" s="0" t="s">
        <v>69669</v>
      </c>
      <c r="G9457" s="2" t="s">
        <v>50993</v>
      </c>
      <c r="H9457" s="0" t="n">
        <v>1001</v>
      </c>
      <c r="I9457" s="0" t="n">
        <v>5000</v>
      </c>
      <c r="J9457" s="0" t="s">
        <v>69670</v>
      </c>
      <c r="K9457" s="0" t="s">
        <v>560</v>
      </c>
      <c r="L9457" s="0" t="s">
        <v>1293</v>
      </c>
      <c r="M9457" s="0" t="s">
        <v>69671</v>
      </c>
      <c r="N9457" s="0" t="s">
        <v>69672</v>
      </c>
      <c r="O9457" s="2" t="s">
        <v>21742</v>
      </c>
      <c r="P9457" s="2" t="s">
        <v>45</v>
      </c>
    </row>
    <row r="9458" customFormat="false" ht="12.8" hidden="false" customHeight="false" outlineLevel="0" collapsed="false">
      <c r="A9458" s="0" t="s">
        <v>69673</v>
      </c>
      <c r="B9458" s="0" t="s">
        <v>69674</v>
      </c>
      <c r="C9458" s="0" t="s">
        <v>69675</v>
      </c>
      <c r="D9458" s="0" t="s">
        <v>69676</v>
      </c>
      <c r="E9458" s="0" t="s">
        <v>69677</v>
      </c>
      <c r="F9458" s="0" t="s">
        <v>69678</v>
      </c>
      <c r="G9458" s="2" t="s">
        <v>2593</v>
      </c>
      <c r="H9458" s="0" t="n">
        <v>11</v>
      </c>
      <c r="I9458" s="0" t="n">
        <v>50</v>
      </c>
      <c r="J9458" s="0" t="s">
        <v>69679</v>
      </c>
      <c r="K9458" s="0" t="s">
        <v>1262</v>
      </c>
      <c r="L9458" s="0" t="s">
        <v>1263</v>
      </c>
      <c r="M9458" s="0" t="s">
        <v>21</v>
      </c>
      <c r="N9458" s="0" t="s">
        <v>21</v>
      </c>
      <c r="O9458" s="2" t="s">
        <v>4285</v>
      </c>
      <c r="P9458" s="2" t="s">
        <v>45</v>
      </c>
    </row>
    <row r="9459" customFormat="false" ht="12.8" hidden="false" customHeight="false" outlineLevel="0" collapsed="false">
      <c r="A9459" s="0" t="s">
        <v>69680</v>
      </c>
      <c r="B9459" s="0" t="s">
        <v>69681</v>
      </c>
      <c r="C9459" s="0" t="s">
        <v>69682</v>
      </c>
      <c r="D9459" s="0" t="s">
        <v>69683</v>
      </c>
      <c r="E9459" s="0" t="s">
        <v>69684</v>
      </c>
      <c r="F9459" s="0" t="s">
        <v>69685</v>
      </c>
      <c r="G9459" s="2" t="s">
        <v>22</v>
      </c>
      <c r="H9459" s="0" t="n">
        <v>1</v>
      </c>
      <c r="I9459" s="0" t="n">
        <v>10</v>
      </c>
      <c r="J9459" s="0" t="s">
        <v>69686</v>
      </c>
      <c r="K9459" s="0" t="s">
        <v>24</v>
      </c>
      <c r="L9459" s="0" t="s">
        <v>531</v>
      </c>
      <c r="M9459" s="0" t="s">
        <v>21</v>
      </c>
      <c r="N9459" s="0" t="s">
        <v>21</v>
      </c>
      <c r="O9459" s="2" t="s">
        <v>3911</v>
      </c>
      <c r="P9459" s="2" t="s">
        <v>45</v>
      </c>
    </row>
    <row r="9460" customFormat="false" ht="12.8" hidden="false" customHeight="false" outlineLevel="0" collapsed="false">
      <c r="A9460" s="0" t="s">
        <v>69687</v>
      </c>
      <c r="B9460" s="0" t="s">
        <v>69688</v>
      </c>
      <c r="C9460" s="0" t="s">
        <v>69689</v>
      </c>
      <c r="D9460" s="0" t="s">
        <v>69690</v>
      </c>
      <c r="E9460" s="0" t="s">
        <v>69691</v>
      </c>
      <c r="F9460" s="0" t="s">
        <v>69692</v>
      </c>
      <c r="G9460" s="2" t="s">
        <v>9631</v>
      </c>
      <c r="H9460" s="0" t="n">
        <v>11</v>
      </c>
      <c r="I9460" s="0" t="n">
        <v>50</v>
      </c>
      <c r="J9460" s="0" t="s">
        <v>69693</v>
      </c>
      <c r="K9460" s="0" t="s">
        <v>24</v>
      </c>
      <c r="L9460" s="0" t="s">
        <v>615</v>
      </c>
      <c r="M9460" s="0" t="s">
        <v>21</v>
      </c>
      <c r="N9460" s="0" t="s">
        <v>21</v>
      </c>
      <c r="O9460" s="2" t="s">
        <v>11353</v>
      </c>
      <c r="P9460" s="2" t="s">
        <v>45</v>
      </c>
    </row>
    <row r="9461" customFormat="false" ht="12.8" hidden="false" customHeight="false" outlineLevel="0" collapsed="false">
      <c r="A9461" s="0" t="s">
        <v>69694</v>
      </c>
      <c r="B9461" s="0" t="s">
        <v>69695</v>
      </c>
      <c r="C9461" s="0" t="s">
        <v>69696</v>
      </c>
      <c r="D9461" s="0" t="s">
        <v>69697</v>
      </c>
      <c r="E9461" s="0" t="s">
        <v>21</v>
      </c>
      <c r="F9461" s="0" t="s">
        <v>69698</v>
      </c>
      <c r="G9461" s="2" t="s">
        <v>276</v>
      </c>
      <c r="H9461" s="0" t="s">
        <v>21</v>
      </c>
      <c r="I9461" s="0" t="s">
        <v>21</v>
      </c>
      <c r="J9461" s="0" t="s">
        <v>69699</v>
      </c>
      <c r="K9461" s="0" t="s">
        <v>21</v>
      </c>
      <c r="L9461" s="0" t="s">
        <v>21</v>
      </c>
      <c r="M9461" s="0" t="s">
        <v>21</v>
      </c>
      <c r="N9461" s="0" t="s">
        <v>21</v>
      </c>
      <c r="O9461" s="2" t="s">
        <v>21485</v>
      </c>
      <c r="P9461" s="2" t="s">
        <v>55</v>
      </c>
    </row>
    <row r="9462" customFormat="false" ht="12.8" hidden="false" customHeight="false" outlineLevel="0" collapsed="false">
      <c r="A9462" s="0" t="s">
        <v>69700</v>
      </c>
      <c r="B9462" s="0" t="s">
        <v>69701</v>
      </c>
      <c r="C9462" s="0" t="s">
        <v>69702</v>
      </c>
      <c r="D9462" s="0" t="s">
        <v>21</v>
      </c>
      <c r="E9462" s="0" t="s">
        <v>21</v>
      </c>
      <c r="F9462" s="0" t="s">
        <v>21</v>
      </c>
      <c r="G9462" s="0" t="s">
        <v>21</v>
      </c>
      <c r="H9462" s="0" t="s">
        <v>21</v>
      </c>
      <c r="I9462" s="0" t="s">
        <v>21</v>
      </c>
      <c r="J9462" s="0" t="s">
        <v>21</v>
      </c>
      <c r="K9462" s="0" t="s">
        <v>21</v>
      </c>
      <c r="L9462" s="0" t="s">
        <v>21</v>
      </c>
      <c r="M9462" s="0" t="s">
        <v>21</v>
      </c>
      <c r="N9462" s="0" t="s">
        <v>21</v>
      </c>
      <c r="O9462" s="2" t="s">
        <v>29246</v>
      </c>
      <c r="P9462" s="2" t="s">
        <v>19045</v>
      </c>
    </row>
    <row r="9463" customFormat="false" ht="12.8" hidden="false" customHeight="false" outlineLevel="0" collapsed="false">
      <c r="A9463" s="0" t="s">
        <v>69703</v>
      </c>
      <c r="B9463" s="0" t="s">
        <v>69704</v>
      </c>
      <c r="C9463" s="0" t="s">
        <v>69705</v>
      </c>
      <c r="D9463" s="0" t="s">
        <v>69706</v>
      </c>
      <c r="E9463" s="0" t="s">
        <v>69707</v>
      </c>
      <c r="F9463" s="0" t="s">
        <v>69708</v>
      </c>
      <c r="G9463" s="0" t="s">
        <v>21</v>
      </c>
      <c r="H9463" s="0" t="s">
        <v>21</v>
      </c>
      <c r="I9463" s="0" t="s">
        <v>21</v>
      </c>
      <c r="J9463" s="0" t="s">
        <v>69709</v>
      </c>
      <c r="K9463" s="0" t="s">
        <v>883</v>
      </c>
      <c r="L9463" s="0" t="s">
        <v>1916</v>
      </c>
      <c r="M9463" s="0" t="s">
        <v>21</v>
      </c>
      <c r="N9463" s="0" t="s">
        <v>21</v>
      </c>
      <c r="O9463" s="2" t="s">
        <v>2636</v>
      </c>
      <c r="P9463" s="2" t="s">
        <v>34</v>
      </c>
    </row>
    <row r="9464" customFormat="false" ht="12.8" hidden="false" customHeight="false" outlineLevel="0" collapsed="false">
      <c r="A9464" s="0" t="s">
        <v>69710</v>
      </c>
      <c r="B9464" s="0" t="s">
        <v>69711</v>
      </c>
      <c r="C9464" s="0" t="s">
        <v>69712</v>
      </c>
      <c r="D9464" s="0" t="s">
        <v>69713</v>
      </c>
      <c r="E9464" s="0" t="s">
        <v>69714</v>
      </c>
      <c r="F9464" s="0" t="s">
        <v>69715</v>
      </c>
      <c r="G9464" s="2" t="s">
        <v>298</v>
      </c>
      <c r="H9464" s="0" t="s">
        <v>21</v>
      </c>
      <c r="I9464" s="0" t="s">
        <v>21</v>
      </c>
      <c r="J9464" s="0" t="s">
        <v>69716</v>
      </c>
      <c r="K9464" s="0" t="s">
        <v>73</v>
      </c>
      <c r="L9464" s="0" t="s">
        <v>105</v>
      </c>
      <c r="M9464" s="0" t="s">
        <v>21</v>
      </c>
      <c r="N9464" s="0" t="s">
        <v>21</v>
      </c>
      <c r="O9464" s="2" t="s">
        <v>7594</v>
      </c>
      <c r="P9464" s="2" t="s">
        <v>34</v>
      </c>
    </row>
    <row r="9465" customFormat="false" ht="12.8" hidden="false" customHeight="false" outlineLevel="0" collapsed="false">
      <c r="A9465" s="0" t="s">
        <v>69717</v>
      </c>
      <c r="B9465" s="0" t="s">
        <v>69718</v>
      </c>
      <c r="C9465" s="0" t="s">
        <v>69719</v>
      </c>
      <c r="D9465" s="0" t="s">
        <v>69720</v>
      </c>
      <c r="E9465" s="0" t="s">
        <v>69721</v>
      </c>
      <c r="F9465" s="0" t="s">
        <v>69722</v>
      </c>
      <c r="G9465" s="2" t="s">
        <v>276</v>
      </c>
      <c r="H9465" s="0" t="n">
        <v>1</v>
      </c>
      <c r="I9465" s="0" t="n">
        <v>10</v>
      </c>
      <c r="J9465" s="0" t="s">
        <v>69723</v>
      </c>
      <c r="K9465" s="0" t="s">
        <v>624</v>
      </c>
      <c r="L9465" s="0" t="s">
        <v>4836</v>
      </c>
      <c r="M9465" s="0" t="s">
        <v>21</v>
      </c>
      <c r="N9465" s="0" t="s">
        <v>21</v>
      </c>
      <c r="O9465" s="2" t="s">
        <v>16093</v>
      </c>
      <c r="P9465" s="2" t="s">
        <v>269</v>
      </c>
    </row>
    <row r="9466" customFormat="false" ht="12.8" hidden="false" customHeight="false" outlineLevel="0" collapsed="false">
      <c r="A9466" s="0" t="s">
        <v>69724</v>
      </c>
      <c r="B9466" s="0" t="s">
        <v>69725</v>
      </c>
      <c r="C9466" s="0" t="s">
        <v>69726</v>
      </c>
      <c r="D9466" s="0" t="s">
        <v>69727</v>
      </c>
      <c r="E9466" s="0" t="s">
        <v>69728</v>
      </c>
      <c r="F9466" s="0" t="s">
        <v>69729</v>
      </c>
      <c r="G9466" s="2" t="s">
        <v>12410</v>
      </c>
      <c r="H9466" s="0" t="n">
        <v>51</v>
      </c>
      <c r="I9466" s="0" t="n">
        <v>100</v>
      </c>
      <c r="J9466" s="0" t="s">
        <v>69730</v>
      </c>
      <c r="K9466" s="0" t="s">
        <v>26361</v>
      </c>
      <c r="L9466" s="0" t="s">
        <v>26362</v>
      </c>
      <c r="M9466" s="0" t="s">
        <v>21</v>
      </c>
      <c r="N9466" s="0" t="s">
        <v>21</v>
      </c>
      <c r="O9466" s="2" t="s">
        <v>9938</v>
      </c>
      <c r="P9466" s="2" t="s">
        <v>45</v>
      </c>
    </row>
    <row r="9467" customFormat="false" ht="12.8" hidden="false" customHeight="false" outlineLevel="0" collapsed="false">
      <c r="A9467" s="0" t="s">
        <v>69731</v>
      </c>
      <c r="B9467" s="0" t="s">
        <v>69732</v>
      </c>
      <c r="C9467" s="0" t="s">
        <v>69733</v>
      </c>
      <c r="D9467" s="0" t="s">
        <v>69734</v>
      </c>
      <c r="E9467" s="0" t="s">
        <v>69735</v>
      </c>
      <c r="F9467" s="0" t="s">
        <v>69736</v>
      </c>
      <c r="G9467" s="0" t="s">
        <v>21</v>
      </c>
      <c r="H9467" s="0" t="s">
        <v>21</v>
      </c>
      <c r="I9467" s="0" t="s">
        <v>21</v>
      </c>
      <c r="J9467" s="0" t="s">
        <v>69737</v>
      </c>
      <c r="K9467" s="0" t="s">
        <v>21</v>
      </c>
      <c r="L9467" s="0" t="s">
        <v>21</v>
      </c>
      <c r="M9467" s="0" t="s">
        <v>21</v>
      </c>
      <c r="N9467" s="0" t="s">
        <v>21</v>
      </c>
      <c r="O9467" s="2" t="s">
        <v>2835</v>
      </c>
      <c r="P9467" s="2" t="s">
        <v>10843</v>
      </c>
    </row>
    <row r="9468" customFormat="false" ht="12.8" hidden="false" customHeight="false" outlineLevel="0" collapsed="false">
      <c r="A9468" s="0" t="s">
        <v>69738</v>
      </c>
      <c r="B9468" s="0" t="s">
        <v>69739</v>
      </c>
      <c r="C9468" s="0" t="s">
        <v>69740</v>
      </c>
      <c r="D9468" s="0" t="s">
        <v>69741</v>
      </c>
      <c r="E9468" s="0" t="s">
        <v>69742</v>
      </c>
      <c r="F9468" s="0" t="s">
        <v>69743</v>
      </c>
      <c r="G9468" s="2" t="s">
        <v>298</v>
      </c>
      <c r="H9468" s="0" t="s">
        <v>21</v>
      </c>
      <c r="I9468" s="0" t="s">
        <v>21</v>
      </c>
      <c r="J9468" s="0" t="s">
        <v>69744</v>
      </c>
      <c r="K9468" s="0" t="s">
        <v>24</v>
      </c>
      <c r="L9468" s="0" t="s">
        <v>11815</v>
      </c>
      <c r="M9468" s="0" t="s">
        <v>21</v>
      </c>
      <c r="N9468" s="0" t="s">
        <v>21</v>
      </c>
      <c r="O9468" s="2" t="s">
        <v>1119</v>
      </c>
      <c r="P9468" s="2" t="s">
        <v>828</v>
      </c>
    </row>
    <row r="9469" customFormat="false" ht="12.8" hidden="false" customHeight="false" outlineLevel="0" collapsed="false">
      <c r="A9469" s="0" t="s">
        <v>69745</v>
      </c>
      <c r="B9469" s="0" t="s">
        <v>69746</v>
      </c>
      <c r="C9469" s="0" t="s">
        <v>69747</v>
      </c>
      <c r="D9469" s="0" t="s">
        <v>69748</v>
      </c>
      <c r="E9469" s="0" t="s">
        <v>69749</v>
      </c>
      <c r="F9469" s="0" t="s">
        <v>69750</v>
      </c>
      <c r="G9469" s="2" t="s">
        <v>298</v>
      </c>
      <c r="H9469" s="0" t="s">
        <v>21</v>
      </c>
      <c r="I9469" s="0" t="s">
        <v>21</v>
      </c>
      <c r="J9469" s="0" t="s">
        <v>69751</v>
      </c>
      <c r="K9469" s="0" t="s">
        <v>24</v>
      </c>
      <c r="L9469" s="0" t="s">
        <v>2330</v>
      </c>
      <c r="M9469" s="0" t="s">
        <v>21</v>
      </c>
      <c r="N9469" s="0" t="s">
        <v>21</v>
      </c>
      <c r="O9469" s="2" t="s">
        <v>17675</v>
      </c>
      <c r="P9469" s="2" t="s">
        <v>45</v>
      </c>
    </row>
    <row r="9470" customFormat="false" ht="12.8" hidden="false" customHeight="false" outlineLevel="0" collapsed="false">
      <c r="A9470" s="0" t="s">
        <v>69752</v>
      </c>
      <c r="B9470" s="0" t="s">
        <v>69753</v>
      </c>
      <c r="C9470" s="0" t="s">
        <v>69754</v>
      </c>
      <c r="D9470" s="0" t="s">
        <v>69755</v>
      </c>
      <c r="E9470" s="0" t="s">
        <v>69756</v>
      </c>
      <c r="F9470" s="0" t="s">
        <v>69757</v>
      </c>
      <c r="G9470" s="2" t="s">
        <v>22</v>
      </c>
      <c r="H9470" s="0" t="s">
        <v>21</v>
      </c>
      <c r="I9470" s="0" t="s">
        <v>21</v>
      </c>
      <c r="J9470" s="0" t="s">
        <v>69758</v>
      </c>
      <c r="K9470" s="0" t="s">
        <v>24</v>
      </c>
      <c r="L9470" s="0" t="s">
        <v>32</v>
      </c>
      <c r="M9470" s="0" t="s">
        <v>56328</v>
      </c>
      <c r="N9470" s="0" t="s">
        <v>56329</v>
      </c>
      <c r="O9470" s="2" t="s">
        <v>7103</v>
      </c>
      <c r="P9470" s="2" t="s">
        <v>45</v>
      </c>
    </row>
    <row r="9471" customFormat="false" ht="12.8" hidden="false" customHeight="false" outlineLevel="0" collapsed="false">
      <c r="A9471" s="0" t="s">
        <v>69759</v>
      </c>
      <c r="B9471" s="0" t="s">
        <v>69760</v>
      </c>
      <c r="C9471" s="0" t="s">
        <v>69761</v>
      </c>
      <c r="D9471" s="0" t="s">
        <v>69762</v>
      </c>
      <c r="E9471" s="0" t="s">
        <v>69763</v>
      </c>
      <c r="F9471" s="0" t="s">
        <v>69764</v>
      </c>
      <c r="G9471" s="2" t="s">
        <v>1310</v>
      </c>
      <c r="H9471" s="0" t="s">
        <v>21</v>
      </c>
      <c r="I9471" s="0" t="s">
        <v>21</v>
      </c>
      <c r="J9471" s="0" t="s">
        <v>69765</v>
      </c>
      <c r="K9471" s="0" t="s">
        <v>24</v>
      </c>
      <c r="L9471" s="0" t="s">
        <v>1061</v>
      </c>
      <c r="M9471" s="0" t="s">
        <v>21</v>
      </c>
      <c r="N9471" s="0" t="s">
        <v>21</v>
      </c>
      <c r="O9471" s="2" t="s">
        <v>10000</v>
      </c>
      <c r="P9471" s="2" t="s">
        <v>34</v>
      </c>
    </row>
    <row r="9472" customFormat="false" ht="12.8" hidden="false" customHeight="false" outlineLevel="0" collapsed="false">
      <c r="A9472" s="0" t="s">
        <v>69766</v>
      </c>
      <c r="B9472" s="0" t="s">
        <v>69767</v>
      </c>
      <c r="C9472" s="0" t="s">
        <v>69768</v>
      </c>
      <c r="D9472" s="0" t="s">
        <v>69769</v>
      </c>
      <c r="E9472" s="0" t="s">
        <v>69770</v>
      </c>
      <c r="F9472" s="0" t="s">
        <v>69771</v>
      </c>
      <c r="G9472" s="2" t="s">
        <v>71</v>
      </c>
      <c r="H9472" s="0" t="s">
        <v>21</v>
      </c>
      <c r="I9472" s="0" t="s">
        <v>21</v>
      </c>
      <c r="J9472" s="0" t="s">
        <v>69772</v>
      </c>
      <c r="K9472" s="0" t="s">
        <v>24</v>
      </c>
      <c r="L9472" s="0" t="s">
        <v>69773</v>
      </c>
      <c r="M9472" s="0" t="s">
        <v>21</v>
      </c>
      <c r="N9472" s="0" t="s">
        <v>21</v>
      </c>
      <c r="O9472" s="2" t="s">
        <v>2635</v>
      </c>
      <c r="P9472" s="2" t="s">
        <v>512</v>
      </c>
    </row>
    <row r="9473" customFormat="false" ht="12.8" hidden="false" customHeight="false" outlineLevel="0" collapsed="false">
      <c r="A9473" s="0" t="s">
        <v>69774</v>
      </c>
      <c r="B9473" s="0" t="s">
        <v>69775</v>
      </c>
      <c r="C9473" s="0" t="s">
        <v>69776</v>
      </c>
      <c r="D9473" s="0" t="s">
        <v>69777</v>
      </c>
      <c r="E9473" s="0" t="s">
        <v>69778</v>
      </c>
      <c r="F9473" s="0" t="s">
        <v>69779</v>
      </c>
      <c r="G9473" s="0" t="s">
        <v>21</v>
      </c>
      <c r="H9473" s="0" t="s">
        <v>21</v>
      </c>
      <c r="I9473" s="0" t="s">
        <v>21</v>
      </c>
      <c r="J9473" s="0" t="s">
        <v>69780</v>
      </c>
      <c r="K9473" s="0" t="s">
        <v>24</v>
      </c>
      <c r="L9473" s="0" t="s">
        <v>2130</v>
      </c>
      <c r="M9473" s="0" t="s">
        <v>21</v>
      </c>
      <c r="N9473" s="0" t="s">
        <v>21</v>
      </c>
      <c r="O9473" s="2" t="s">
        <v>64</v>
      </c>
      <c r="P9473" s="2" t="s">
        <v>45</v>
      </c>
    </row>
    <row r="9474" customFormat="false" ht="12.8" hidden="false" customHeight="false" outlineLevel="0" collapsed="false">
      <c r="A9474" s="0" t="s">
        <v>69781</v>
      </c>
      <c r="B9474" s="0" t="s">
        <v>69782</v>
      </c>
      <c r="C9474" s="0" t="s">
        <v>69783</v>
      </c>
      <c r="D9474" s="0" t="s">
        <v>69784</v>
      </c>
      <c r="E9474" s="0" t="s">
        <v>69785</v>
      </c>
      <c r="F9474" s="0" t="s">
        <v>69786</v>
      </c>
      <c r="G9474" s="0" t="s">
        <v>21</v>
      </c>
      <c r="H9474" s="0" t="n">
        <v>1</v>
      </c>
      <c r="I9474" s="0" t="n">
        <v>10</v>
      </c>
      <c r="J9474" s="0" t="s">
        <v>69787</v>
      </c>
      <c r="K9474" s="0" t="s">
        <v>624</v>
      </c>
      <c r="L9474" s="0" t="s">
        <v>6797</v>
      </c>
      <c r="M9474" s="0" t="s">
        <v>21</v>
      </c>
      <c r="N9474" s="0" t="s">
        <v>21</v>
      </c>
      <c r="O9474" s="2" t="s">
        <v>2828</v>
      </c>
      <c r="P9474" s="2" t="s">
        <v>269</v>
      </c>
    </row>
    <row r="9475" customFormat="false" ht="12.8" hidden="false" customHeight="false" outlineLevel="0" collapsed="false">
      <c r="A9475" s="0" t="s">
        <v>69788</v>
      </c>
      <c r="B9475" s="0" t="s">
        <v>69789</v>
      </c>
      <c r="C9475" s="0" t="s">
        <v>69790</v>
      </c>
      <c r="D9475" s="0" t="s">
        <v>69791</v>
      </c>
      <c r="E9475" s="0" t="s">
        <v>69792</v>
      </c>
      <c r="F9475" s="0" t="s">
        <v>69793</v>
      </c>
      <c r="G9475" s="2" t="s">
        <v>1496</v>
      </c>
      <c r="H9475" s="0" t="n">
        <v>1</v>
      </c>
      <c r="I9475" s="0" t="n">
        <v>10</v>
      </c>
      <c r="J9475" s="0" t="s">
        <v>69794</v>
      </c>
      <c r="K9475" s="0" t="s">
        <v>73</v>
      </c>
      <c r="L9475" s="0" t="s">
        <v>9816</v>
      </c>
      <c r="M9475" s="0" t="s">
        <v>21</v>
      </c>
      <c r="N9475" s="0" t="s">
        <v>21</v>
      </c>
      <c r="O9475" s="2" t="s">
        <v>1514</v>
      </c>
      <c r="P9475" s="2" t="s">
        <v>34</v>
      </c>
    </row>
    <row r="9476" customFormat="false" ht="12.8" hidden="false" customHeight="false" outlineLevel="0" collapsed="false">
      <c r="A9476" s="0" t="s">
        <v>69795</v>
      </c>
      <c r="B9476" s="0" t="s">
        <v>69796</v>
      </c>
      <c r="C9476" s="0" t="s">
        <v>69797</v>
      </c>
      <c r="D9476" s="0" t="s">
        <v>69798</v>
      </c>
      <c r="E9476" s="0" t="s">
        <v>69799</v>
      </c>
      <c r="F9476" s="0" t="s">
        <v>69800</v>
      </c>
      <c r="G9476" s="0" t="s">
        <v>21</v>
      </c>
      <c r="H9476" s="0" t="s">
        <v>21</v>
      </c>
      <c r="I9476" s="0" t="s">
        <v>21</v>
      </c>
      <c r="J9476" s="0" t="s">
        <v>69801</v>
      </c>
      <c r="K9476" s="0" t="s">
        <v>73</v>
      </c>
      <c r="L9476" s="0" t="s">
        <v>69802</v>
      </c>
      <c r="M9476" s="0" t="s">
        <v>21</v>
      </c>
      <c r="N9476" s="0" t="s">
        <v>21</v>
      </c>
      <c r="O9476" s="2" t="s">
        <v>7374</v>
      </c>
      <c r="P9476" s="2" t="s">
        <v>55</v>
      </c>
    </row>
    <row r="9477" customFormat="false" ht="12.8" hidden="false" customHeight="false" outlineLevel="0" collapsed="false">
      <c r="A9477" s="0" t="s">
        <v>69803</v>
      </c>
      <c r="B9477" s="0" t="s">
        <v>69804</v>
      </c>
      <c r="C9477" s="0" t="s">
        <v>69805</v>
      </c>
      <c r="D9477" s="0" t="s">
        <v>69806</v>
      </c>
      <c r="E9477" s="0" t="s">
        <v>69807</v>
      </c>
      <c r="F9477" s="0" t="s">
        <v>69808</v>
      </c>
      <c r="G9477" s="2" t="s">
        <v>1545</v>
      </c>
      <c r="H9477" s="0" t="n">
        <v>501</v>
      </c>
      <c r="I9477" s="0" t="n">
        <v>1000</v>
      </c>
      <c r="J9477" s="0" t="s">
        <v>69809</v>
      </c>
      <c r="K9477" s="0" t="s">
        <v>24</v>
      </c>
      <c r="L9477" s="0" t="s">
        <v>1935</v>
      </c>
      <c r="M9477" s="0" t="s">
        <v>21</v>
      </c>
      <c r="N9477" s="0" t="s">
        <v>21</v>
      </c>
      <c r="O9477" s="2" t="s">
        <v>3757</v>
      </c>
      <c r="P9477" s="2" t="s">
        <v>415</v>
      </c>
    </row>
    <row r="9478" customFormat="false" ht="12.8" hidden="false" customHeight="false" outlineLevel="0" collapsed="false">
      <c r="A9478" s="0" t="s">
        <v>69810</v>
      </c>
      <c r="B9478" s="0" t="s">
        <v>69811</v>
      </c>
      <c r="C9478" s="0" t="s">
        <v>69812</v>
      </c>
      <c r="D9478" s="0" t="s">
        <v>69813</v>
      </c>
      <c r="E9478" s="0" t="s">
        <v>69814</v>
      </c>
      <c r="F9478" s="0" t="s">
        <v>69815</v>
      </c>
      <c r="G9478" s="2" t="s">
        <v>8216</v>
      </c>
      <c r="H9478" s="0" t="s">
        <v>21</v>
      </c>
      <c r="I9478" s="0" t="s">
        <v>21</v>
      </c>
      <c r="J9478" s="0" t="s">
        <v>69816</v>
      </c>
      <c r="K9478" s="0" t="s">
        <v>16615</v>
      </c>
      <c r="L9478" s="0" t="s">
        <v>69817</v>
      </c>
      <c r="M9478" s="0" t="s">
        <v>21</v>
      </c>
      <c r="N9478" s="0" t="s">
        <v>21</v>
      </c>
      <c r="O9478" s="2" t="s">
        <v>35959</v>
      </c>
      <c r="P9478" s="2" t="s">
        <v>8942</v>
      </c>
    </row>
    <row r="9479" customFormat="false" ht="12.8" hidden="false" customHeight="false" outlineLevel="0" collapsed="false">
      <c r="A9479" s="0" t="s">
        <v>69818</v>
      </c>
      <c r="B9479" s="0" t="s">
        <v>69819</v>
      </c>
      <c r="C9479" s="0" t="s">
        <v>69820</v>
      </c>
      <c r="D9479" s="0" t="s">
        <v>69821</v>
      </c>
      <c r="E9479" s="0" t="s">
        <v>69822</v>
      </c>
      <c r="F9479" s="0" t="s">
        <v>69823</v>
      </c>
      <c r="G9479" s="0" t="s">
        <v>21</v>
      </c>
      <c r="H9479" s="0" t="s">
        <v>21</v>
      </c>
      <c r="I9479" s="0" t="s">
        <v>21</v>
      </c>
      <c r="J9479" s="0" t="s">
        <v>69824</v>
      </c>
      <c r="K9479" s="0" t="s">
        <v>73</v>
      </c>
      <c r="L9479" s="0" t="s">
        <v>105</v>
      </c>
      <c r="M9479" s="0" t="s">
        <v>21</v>
      </c>
      <c r="N9479" s="0" t="s">
        <v>21</v>
      </c>
      <c r="O9479" s="2" t="s">
        <v>17808</v>
      </c>
      <c r="P9479" s="2" t="s">
        <v>857</v>
      </c>
    </row>
    <row r="9480" customFormat="false" ht="12.8" hidden="false" customHeight="false" outlineLevel="0" collapsed="false">
      <c r="A9480" s="0" t="s">
        <v>69825</v>
      </c>
      <c r="B9480" s="0" t="s">
        <v>69826</v>
      </c>
      <c r="C9480" s="0" t="s">
        <v>69827</v>
      </c>
      <c r="D9480" s="0" t="s">
        <v>69828</v>
      </c>
      <c r="E9480" s="0" t="s">
        <v>69829</v>
      </c>
      <c r="F9480" s="0" t="s">
        <v>69830</v>
      </c>
      <c r="G9480" s="0" t="s">
        <v>21</v>
      </c>
      <c r="H9480" s="0" t="s">
        <v>21</v>
      </c>
      <c r="I9480" s="0" t="s">
        <v>21</v>
      </c>
      <c r="J9480" s="0" t="s">
        <v>69831</v>
      </c>
      <c r="K9480" s="0" t="s">
        <v>24</v>
      </c>
      <c r="L9480" s="0" t="s">
        <v>23268</v>
      </c>
      <c r="M9480" s="0" t="s">
        <v>21</v>
      </c>
      <c r="N9480" s="0" t="s">
        <v>21</v>
      </c>
      <c r="O9480" s="2" t="s">
        <v>10290</v>
      </c>
      <c r="P9480" s="2" t="s">
        <v>11617</v>
      </c>
    </row>
    <row r="9481" customFormat="false" ht="12.8" hidden="false" customHeight="false" outlineLevel="0" collapsed="false">
      <c r="A9481" s="0" t="s">
        <v>69832</v>
      </c>
      <c r="B9481" s="0" t="s">
        <v>69833</v>
      </c>
      <c r="C9481" s="0" t="s">
        <v>69834</v>
      </c>
      <c r="D9481" s="0" t="s">
        <v>69835</v>
      </c>
      <c r="E9481" s="0" t="s">
        <v>69836</v>
      </c>
      <c r="F9481" s="0" t="s">
        <v>69837</v>
      </c>
      <c r="G9481" s="2" t="s">
        <v>58558</v>
      </c>
      <c r="H9481" s="0" t="s">
        <v>21</v>
      </c>
      <c r="I9481" s="0" t="s">
        <v>21</v>
      </c>
      <c r="J9481" s="0" t="s">
        <v>69838</v>
      </c>
      <c r="K9481" s="0" t="s">
        <v>24</v>
      </c>
      <c r="L9481" s="0" t="s">
        <v>25</v>
      </c>
      <c r="M9481" s="0" t="s">
        <v>21</v>
      </c>
      <c r="N9481" s="0" t="s">
        <v>21</v>
      </c>
      <c r="O9481" s="2" t="s">
        <v>69839</v>
      </c>
      <c r="P9481" s="2" t="s">
        <v>292</v>
      </c>
    </row>
    <row r="9482" customFormat="false" ht="12.8" hidden="false" customHeight="false" outlineLevel="0" collapsed="false">
      <c r="A9482" s="0" t="s">
        <v>69840</v>
      </c>
      <c r="B9482" s="0" t="s">
        <v>69841</v>
      </c>
      <c r="C9482" s="0" t="s">
        <v>69842</v>
      </c>
      <c r="D9482" s="0" t="s">
        <v>69843</v>
      </c>
      <c r="E9482" s="0" t="s">
        <v>69844</v>
      </c>
      <c r="F9482" s="0" t="s">
        <v>21</v>
      </c>
      <c r="G9482" s="2" t="s">
        <v>331</v>
      </c>
      <c r="H9482" s="0" t="s">
        <v>21</v>
      </c>
      <c r="I9482" s="0" t="s">
        <v>21</v>
      </c>
      <c r="J9482" s="0" t="s">
        <v>21</v>
      </c>
      <c r="K9482" s="0" t="s">
        <v>351</v>
      </c>
      <c r="L9482" s="0" t="s">
        <v>352</v>
      </c>
      <c r="M9482" s="0" t="s">
        <v>21</v>
      </c>
      <c r="N9482" s="0" t="s">
        <v>21</v>
      </c>
      <c r="O9482" s="2" t="s">
        <v>8051</v>
      </c>
      <c r="P9482" s="2" t="s">
        <v>34</v>
      </c>
    </row>
    <row r="9483" customFormat="false" ht="12.8" hidden="false" customHeight="false" outlineLevel="0" collapsed="false">
      <c r="A9483" s="0" t="s">
        <v>69845</v>
      </c>
      <c r="B9483" s="0" t="s">
        <v>69846</v>
      </c>
      <c r="C9483" s="0" t="s">
        <v>69847</v>
      </c>
      <c r="D9483" s="0" t="s">
        <v>69848</v>
      </c>
      <c r="E9483" s="0" t="s">
        <v>69849</v>
      </c>
      <c r="F9483" s="0" t="s">
        <v>69850</v>
      </c>
      <c r="G9483" s="2" t="s">
        <v>2791</v>
      </c>
      <c r="H9483" s="0" t="s">
        <v>21</v>
      </c>
      <c r="I9483" s="0" t="s">
        <v>21</v>
      </c>
      <c r="J9483" s="0" t="s">
        <v>69851</v>
      </c>
      <c r="K9483" s="0" t="s">
        <v>69852</v>
      </c>
      <c r="L9483" s="0" t="s">
        <v>69853</v>
      </c>
      <c r="M9483" s="0" t="s">
        <v>21</v>
      </c>
      <c r="N9483" s="0" t="s">
        <v>21</v>
      </c>
      <c r="O9483" s="2" t="s">
        <v>5148</v>
      </c>
      <c r="P9483" s="2" t="s">
        <v>219</v>
      </c>
    </row>
    <row r="9484" customFormat="false" ht="12.8" hidden="false" customHeight="false" outlineLevel="0" collapsed="false">
      <c r="A9484" s="0" t="s">
        <v>69854</v>
      </c>
      <c r="B9484" s="0" t="s">
        <v>69855</v>
      </c>
      <c r="C9484" s="0" t="s">
        <v>69856</v>
      </c>
      <c r="D9484" s="0" t="s">
        <v>69857</v>
      </c>
      <c r="E9484" s="0" t="s">
        <v>69858</v>
      </c>
      <c r="F9484" s="0" t="s">
        <v>69859</v>
      </c>
      <c r="G9484" s="0" t="s">
        <v>21</v>
      </c>
      <c r="H9484" s="0" t="s">
        <v>21</v>
      </c>
      <c r="I9484" s="0" t="s">
        <v>21</v>
      </c>
      <c r="J9484" s="0" t="s">
        <v>69860</v>
      </c>
      <c r="K9484" s="0" t="s">
        <v>24</v>
      </c>
      <c r="L9484" s="0" t="s">
        <v>809</v>
      </c>
      <c r="M9484" s="0" t="s">
        <v>21</v>
      </c>
      <c r="N9484" s="0" t="s">
        <v>21</v>
      </c>
      <c r="O9484" s="2" t="s">
        <v>69861</v>
      </c>
      <c r="P9484" s="2" t="s">
        <v>269</v>
      </c>
    </row>
    <row r="9485" customFormat="false" ht="12.8" hidden="false" customHeight="false" outlineLevel="0" collapsed="false">
      <c r="A9485" s="0" t="s">
        <v>69862</v>
      </c>
      <c r="B9485" s="0" t="s">
        <v>69863</v>
      </c>
      <c r="C9485" s="0" t="s">
        <v>69864</v>
      </c>
      <c r="D9485" s="0" t="s">
        <v>69865</v>
      </c>
      <c r="E9485" s="0" t="s">
        <v>69866</v>
      </c>
      <c r="F9485" s="0" t="s">
        <v>69867</v>
      </c>
      <c r="G9485" s="2" t="s">
        <v>1072</v>
      </c>
      <c r="H9485" s="0" t="s">
        <v>21</v>
      </c>
      <c r="I9485" s="0" t="s">
        <v>21</v>
      </c>
      <c r="J9485" s="0" t="s">
        <v>69868</v>
      </c>
      <c r="K9485" s="0" t="s">
        <v>965</v>
      </c>
      <c r="L9485" s="0" t="s">
        <v>11667</v>
      </c>
      <c r="M9485" s="0" t="s">
        <v>21</v>
      </c>
      <c r="N9485" s="0" t="s">
        <v>21</v>
      </c>
      <c r="O9485" s="2" t="s">
        <v>37629</v>
      </c>
      <c r="P9485" s="2" t="s">
        <v>45</v>
      </c>
    </row>
    <row r="9486" customFormat="false" ht="12.8" hidden="false" customHeight="false" outlineLevel="0" collapsed="false">
      <c r="A9486" s="0" t="s">
        <v>69869</v>
      </c>
      <c r="B9486" s="0" t="s">
        <v>69870</v>
      </c>
      <c r="C9486" s="0" t="s">
        <v>69871</v>
      </c>
      <c r="D9486" s="0" t="s">
        <v>69872</v>
      </c>
      <c r="E9486" s="0" t="s">
        <v>69873</v>
      </c>
      <c r="F9486" s="0" t="s">
        <v>69874</v>
      </c>
      <c r="G9486" s="0" t="s">
        <v>21</v>
      </c>
      <c r="H9486" s="0" t="s">
        <v>21</v>
      </c>
      <c r="I9486" s="0" t="s">
        <v>21</v>
      </c>
      <c r="J9486" s="0" t="s">
        <v>69875</v>
      </c>
      <c r="K9486" s="0" t="s">
        <v>883</v>
      </c>
      <c r="L9486" s="0" t="s">
        <v>1916</v>
      </c>
      <c r="M9486" s="0" t="s">
        <v>21</v>
      </c>
      <c r="N9486" s="0" t="s">
        <v>21</v>
      </c>
      <c r="O9486" s="2" t="s">
        <v>33968</v>
      </c>
      <c r="P9486" s="2" t="s">
        <v>598</v>
      </c>
    </row>
    <row r="9487" customFormat="false" ht="12.8" hidden="false" customHeight="false" outlineLevel="0" collapsed="false">
      <c r="A9487" s="0" t="s">
        <v>69876</v>
      </c>
      <c r="B9487" s="0" t="s">
        <v>69877</v>
      </c>
      <c r="C9487" s="0" t="s">
        <v>69878</v>
      </c>
      <c r="D9487" s="0" t="s">
        <v>69879</v>
      </c>
      <c r="E9487" s="0" t="s">
        <v>69880</v>
      </c>
      <c r="F9487" s="0" t="s">
        <v>69881</v>
      </c>
      <c r="G9487" s="2" t="s">
        <v>69882</v>
      </c>
      <c r="H9487" s="0" t="n">
        <v>1</v>
      </c>
      <c r="I9487" s="0" t="n">
        <v>10</v>
      </c>
      <c r="J9487" s="0" t="s">
        <v>69883</v>
      </c>
      <c r="K9487" s="0" t="s">
        <v>24</v>
      </c>
      <c r="L9487" s="0" t="s">
        <v>6942</v>
      </c>
      <c r="M9487" s="0" t="s">
        <v>21</v>
      </c>
      <c r="N9487" s="0" t="s">
        <v>21</v>
      </c>
      <c r="O9487" s="2" t="s">
        <v>115</v>
      </c>
      <c r="P9487" s="2" t="s">
        <v>403</v>
      </c>
    </row>
    <row r="9488" customFormat="false" ht="12.8" hidden="false" customHeight="false" outlineLevel="0" collapsed="false">
      <c r="A9488" s="0" t="s">
        <v>69884</v>
      </c>
      <c r="B9488" s="0" t="s">
        <v>69885</v>
      </c>
      <c r="C9488" s="0" t="s">
        <v>69886</v>
      </c>
      <c r="D9488" s="0" t="s">
        <v>69886</v>
      </c>
      <c r="E9488" s="0" t="s">
        <v>69887</v>
      </c>
      <c r="F9488" s="0" t="s">
        <v>69888</v>
      </c>
      <c r="G9488" s="2" t="s">
        <v>2472</v>
      </c>
      <c r="H9488" s="0" t="s">
        <v>21</v>
      </c>
      <c r="I9488" s="0" t="s">
        <v>21</v>
      </c>
      <c r="J9488" s="0" t="s">
        <v>69889</v>
      </c>
      <c r="K9488" s="0" t="s">
        <v>24</v>
      </c>
      <c r="L9488" s="0" t="s">
        <v>63</v>
      </c>
      <c r="M9488" s="0" t="s">
        <v>21</v>
      </c>
      <c r="N9488" s="0" t="s">
        <v>21</v>
      </c>
      <c r="O9488" s="2" t="s">
        <v>580</v>
      </c>
      <c r="P9488" s="2" t="s">
        <v>34</v>
      </c>
    </row>
    <row r="9489" customFormat="false" ht="12.8" hidden="false" customHeight="false" outlineLevel="0" collapsed="false">
      <c r="A9489" s="0" t="s">
        <v>69890</v>
      </c>
      <c r="B9489" s="0" t="s">
        <v>69891</v>
      </c>
      <c r="C9489" s="0" t="s">
        <v>69892</v>
      </c>
      <c r="D9489" s="0" t="s">
        <v>69893</v>
      </c>
      <c r="E9489" s="0" t="s">
        <v>69894</v>
      </c>
      <c r="F9489" s="0" t="s">
        <v>69895</v>
      </c>
      <c r="G9489" s="2" t="s">
        <v>2988</v>
      </c>
      <c r="H9489" s="0" t="s">
        <v>21</v>
      </c>
      <c r="I9489" s="0" t="s">
        <v>21</v>
      </c>
      <c r="J9489" s="0" t="s">
        <v>21</v>
      </c>
      <c r="K9489" s="0" t="s">
        <v>24</v>
      </c>
      <c r="L9489" s="0" t="s">
        <v>1908</v>
      </c>
      <c r="M9489" s="0" t="s">
        <v>21</v>
      </c>
      <c r="N9489" s="0" t="s">
        <v>21</v>
      </c>
      <c r="O9489" s="2" t="s">
        <v>30341</v>
      </c>
      <c r="P9489" s="2" t="s">
        <v>2160</v>
      </c>
    </row>
    <row r="9490" customFormat="false" ht="12.8" hidden="false" customHeight="false" outlineLevel="0" collapsed="false">
      <c r="A9490" s="0" t="s">
        <v>69896</v>
      </c>
      <c r="B9490" s="0" t="s">
        <v>69897</v>
      </c>
      <c r="C9490" s="0" t="s">
        <v>69898</v>
      </c>
      <c r="D9490" s="0" t="s">
        <v>69899</v>
      </c>
      <c r="E9490" s="0" t="s">
        <v>69900</v>
      </c>
      <c r="F9490" s="0" t="s">
        <v>69901</v>
      </c>
      <c r="G9490" s="2" t="s">
        <v>13416</v>
      </c>
      <c r="H9490" s="0" t="n">
        <v>11</v>
      </c>
      <c r="I9490" s="0" t="n">
        <v>50</v>
      </c>
      <c r="J9490" s="0" t="s">
        <v>69902</v>
      </c>
      <c r="K9490" s="0" t="s">
        <v>24</v>
      </c>
      <c r="L9490" s="0" t="s">
        <v>1274</v>
      </c>
      <c r="M9490" s="0" t="s">
        <v>21</v>
      </c>
      <c r="N9490" s="0" t="s">
        <v>21</v>
      </c>
      <c r="O9490" s="2" t="s">
        <v>1722</v>
      </c>
      <c r="P9490" s="2" t="s">
        <v>55</v>
      </c>
    </row>
    <row r="9491" customFormat="false" ht="12.8" hidden="false" customHeight="false" outlineLevel="0" collapsed="false">
      <c r="A9491" s="0" t="s">
        <v>69903</v>
      </c>
      <c r="B9491" s="0" t="s">
        <v>69904</v>
      </c>
      <c r="C9491" s="0" t="s">
        <v>69905</v>
      </c>
      <c r="D9491" s="0" t="s">
        <v>69906</v>
      </c>
      <c r="E9491" s="0" t="s">
        <v>69907</v>
      </c>
      <c r="F9491" s="0" t="s">
        <v>21</v>
      </c>
      <c r="G9491" s="0" t="s">
        <v>21</v>
      </c>
      <c r="H9491" s="0" t="s">
        <v>21</v>
      </c>
      <c r="I9491" s="0" t="s">
        <v>21</v>
      </c>
      <c r="J9491" s="0" t="s">
        <v>69908</v>
      </c>
      <c r="K9491" s="0" t="s">
        <v>21</v>
      </c>
      <c r="L9491" s="0" t="s">
        <v>21</v>
      </c>
      <c r="M9491" s="0" t="s">
        <v>21</v>
      </c>
      <c r="N9491" s="0" t="s">
        <v>21</v>
      </c>
      <c r="O9491" s="2" t="s">
        <v>1868</v>
      </c>
      <c r="P9491" s="2" t="s">
        <v>45</v>
      </c>
    </row>
    <row r="9492" customFormat="false" ht="12.8" hidden="false" customHeight="false" outlineLevel="0" collapsed="false">
      <c r="A9492" s="0" t="s">
        <v>69909</v>
      </c>
      <c r="B9492" s="0" t="s">
        <v>69910</v>
      </c>
      <c r="C9492" s="0" t="s">
        <v>69911</v>
      </c>
      <c r="D9492" s="0" t="s">
        <v>69912</v>
      </c>
      <c r="E9492" s="0" t="s">
        <v>69913</v>
      </c>
      <c r="F9492" s="0" t="s">
        <v>69914</v>
      </c>
      <c r="G9492" s="2" t="s">
        <v>69915</v>
      </c>
      <c r="H9492" s="0" t="s">
        <v>21</v>
      </c>
      <c r="I9492" s="0" t="s">
        <v>21</v>
      </c>
      <c r="J9492" s="0" t="s">
        <v>69916</v>
      </c>
      <c r="K9492" s="0" t="s">
        <v>73</v>
      </c>
      <c r="L9492" s="0" t="s">
        <v>9816</v>
      </c>
      <c r="M9492" s="0" t="s">
        <v>21</v>
      </c>
      <c r="N9492" s="0" t="s">
        <v>21</v>
      </c>
      <c r="O9492" s="2" t="s">
        <v>1760</v>
      </c>
      <c r="P9492" s="2" t="s">
        <v>6378</v>
      </c>
    </row>
    <row r="9493" customFormat="false" ht="12.8" hidden="false" customHeight="false" outlineLevel="0" collapsed="false">
      <c r="A9493" s="0" t="s">
        <v>69917</v>
      </c>
      <c r="B9493" s="0" t="s">
        <v>69918</v>
      </c>
      <c r="C9493" s="0" t="s">
        <v>69919</v>
      </c>
      <c r="D9493" s="0" t="s">
        <v>69920</v>
      </c>
      <c r="E9493" s="0" t="s">
        <v>69921</v>
      </c>
      <c r="F9493" s="0" t="s">
        <v>69922</v>
      </c>
      <c r="G9493" s="2" t="s">
        <v>69923</v>
      </c>
      <c r="H9493" s="0" t="s">
        <v>21</v>
      </c>
      <c r="I9493" s="0" t="s">
        <v>21</v>
      </c>
      <c r="J9493" s="0" t="s">
        <v>69924</v>
      </c>
      <c r="K9493" s="0" t="s">
        <v>1243</v>
      </c>
      <c r="L9493" s="0" t="s">
        <v>1244</v>
      </c>
      <c r="M9493" s="0" t="s">
        <v>21</v>
      </c>
      <c r="N9493" s="0" t="s">
        <v>21</v>
      </c>
      <c r="O9493" s="2" t="s">
        <v>7737</v>
      </c>
      <c r="P9493" s="2" t="s">
        <v>393</v>
      </c>
    </row>
    <row r="9494" customFormat="false" ht="12.8" hidden="false" customHeight="false" outlineLevel="0" collapsed="false">
      <c r="A9494" s="0" t="s">
        <v>69925</v>
      </c>
      <c r="B9494" s="0" t="s">
        <v>69926</v>
      </c>
      <c r="C9494" s="0" t="s">
        <v>69927</v>
      </c>
      <c r="D9494" s="0" t="s">
        <v>69928</v>
      </c>
      <c r="E9494" s="0" t="s">
        <v>69929</v>
      </c>
      <c r="F9494" s="0" t="s">
        <v>69930</v>
      </c>
      <c r="G9494" s="2" t="s">
        <v>69931</v>
      </c>
      <c r="H9494" s="0" t="n">
        <v>1</v>
      </c>
      <c r="I9494" s="0" t="n">
        <v>10</v>
      </c>
      <c r="J9494" s="0" t="s">
        <v>69932</v>
      </c>
      <c r="K9494" s="0" t="s">
        <v>21</v>
      </c>
      <c r="L9494" s="0" t="s">
        <v>21</v>
      </c>
      <c r="M9494" s="0" t="s">
        <v>21</v>
      </c>
      <c r="N9494" s="0" t="s">
        <v>21</v>
      </c>
      <c r="O9494" s="2" t="s">
        <v>6386</v>
      </c>
      <c r="P9494" s="2" t="s">
        <v>34</v>
      </c>
    </row>
    <row r="9495" customFormat="false" ht="12.8" hidden="false" customHeight="false" outlineLevel="0" collapsed="false">
      <c r="A9495" s="0" t="s">
        <v>69933</v>
      </c>
      <c r="B9495" s="0" t="s">
        <v>69934</v>
      </c>
      <c r="C9495" s="0" t="s">
        <v>69935</v>
      </c>
      <c r="D9495" s="0" t="s">
        <v>69936</v>
      </c>
      <c r="E9495" s="0" t="s">
        <v>69937</v>
      </c>
      <c r="F9495" s="0" t="s">
        <v>69938</v>
      </c>
      <c r="G9495" s="2" t="s">
        <v>1264</v>
      </c>
      <c r="H9495" s="0" t="n">
        <v>1</v>
      </c>
      <c r="I9495" s="0" t="n">
        <v>10</v>
      </c>
      <c r="J9495" s="0" t="s">
        <v>69939</v>
      </c>
      <c r="K9495" s="0" t="s">
        <v>24</v>
      </c>
      <c r="L9495" s="0" t="s">
        <v>21888</v>
      </c>
      <c r="M9495" s="0" t="s">
        <v>21</v>
      </c>
      <c r="N9495" s="0" t="s">
        <v>21</v>
      </c>
      <c r="O9495" s="2" t="s">
        <v>22314</v>
      </c>
      <c r="P9495" s="2" t="s">
        <v>334</v>
      </c>
    </row>
    <row r="9496" customFormat="false" ht="12.8" hidden="false" customHeight="false" outlineLevel="0" collapsed="false">
      <c r="A9496" s="0" t="s">
        <v>69940</v>
      </c>
      <c r="B9496" s="0" t="s">
        <v>69941</v>
      </c>
      <c r="C9496" s="0" t="s">
        <v>69942</v>
      </c>
      <c r="D9496" s="0" t="s">
        <v>69943</v>
      </c>
      <c r="E9496" s="0" t="s">
        <v>69944</v>
      </c>
      <c r="F9496" s="0" t="s">
        <v>69945</v>
      </c>
      <c r="G9496" s="0" t="s">
        <v>21</v>
      </c>
      <c r="H9496" s="0" t="n">
        <v>11</v>
      </c>
      <c r="I9496" s="0" t="n">
        <v>50</v>
      </c>
      <c r="J9496" s="0" t="s">
        <v>69946</v>
      </c>
      <c r="K9496" s="0" t="s">
        <v>24</v>
      </c>
      <c r="L9496" s="0" t="s">
        <v>32</v>
      </c>
      <c r="M9496" s="0" t="s">
        <v>21</v>
      </c>
      <c r="N9496" s="0" t="s">
        <v>21</v>
      </c>
      <c r="O9496" s="2" t="s">
        <v>5538</v>
      </c>
      <c r="P9496" s="2" t="s">
        <v>34</v>
      </c>
    </row>
    <row r="9497" customFormat="false" ht="12.8" hidden="false" customHeight="false" outlineLevel="0" collapsed="false">
      <c r="A9497" s="0" t="s">
        <v>69947</v>
      </c>
      <c r="B9497" s="0" t="s">
        <v>69948</v>
      </c>
      <c r="C9497" s="0" t="s">
        <v>69949</v>
      </c>
      <c r="D9497" s="0" t="s">
        <v>69950</v>
      </c>
      <c r="E9497" s="0" t="s">
        <v>69951</v>
      </c>
      <c r="F9497" s="0" t="s">
        <v>69952</v>
      </c>
      <c r="G9497" s="2" t="s">
        <v>15261</v>
      </c>
      <c r="H9497" s="0" t="n">
        <v>1</v>
      </c>
      <c r="I9497" s="0" t="n">
        <v>10</v>
      </c>
      <c r="J9497" s="0" t="s">
        <v>69953</v>
      </c>
      <c r="K9497" s="0" t="s">
        <v>24</v>
      </c>
      <c r="L9497" s="0" t="s">
        <v>3568</v>
      </c>
      <c r="M9497" s="0" t="s">
        <v>21</v>
      </c>
      <c r="N9497" s="0" t="s">
        <v>21</v>
      </c>
      <c r="O9497" s="2" t="s">
        <v>7773</v>
      </c>
      <c r="P9497" s="2" t="s">
        <v>45</v>
      </c>
    </row>
    <row r="9498" customFormat="false" ht="12.8" hidden="false" customHeight="false" outlineLevel="0" collapsed="false">
      <c r="A9498" s="0" t="s">
        <v>69954</v>
      </c>
      <c r="B9498" s="0" t="s">
        <v>69955</v>
      </c>
      <c r="C9498" s="0" t="s">
        <v>69956</v>
      </c>
      <c r="D9498" s="0" t="s">
        <v>69957</v>
      </c>
      <c r="E9498" s="0" t="s">
        <v>69958</v>
      </c>
      <c r="F9498" s="0" t="s">
        <v>69959</v>
      </c>
      <c r="G9498" s="2" t="s">
        <v>22</v>
      </c>
      <c r="H9498" s="0" t="s">
        <v>21</v>
      </c>
      <c r="I9498" s="0" t="s">
        <v>21</v>
      </c>
      <c r="J9498" s="0" t="s">
        <v>69960</v>
      </c>
      <c r="K9498" s="0" t="s">
        <v>24</v>
      </c>
      <c r="L9498" s="0" t="s">
        <v>7895</v>
      </c>
      <c r="M9498" s="0" t="s">
        <v>21</v>
      </c>
      <c r="N9498" s="0" t="s">
        <v>21</v>
      </c>
      <c r="O9498" s="2" t="s">
        <v>9632</v>
      </c>
      <c r="P9498" s="2" t="s">
        <v>45</v>
      </c>
    </row>
    <row r="9499" customFormat="false" ht="12.8" hidden="false" customHeight="false" outlineLevel="0" collapsed="false">
      <c r="A9499" s="0" t="s">
        <v>69961</v>
      </c>
      <c r="B9499" s="0" t="s">
        <v>69962</v>
      </c>
      <c r="C9499" s="0" t="s">
        <v>69963</v>
      </c>
      <c r="D9499" s="0" t="s">
        <v>21</v>
      </c>
      <c r="E9499" s="0" t="s">
        <v>21</v>
      </c>
      <c r="F9499" s="0" t="s">
        <v>21</v>
      </c>
      <c r="G9499" s="0" t="s">
        <v>21</v>
      </c>
      <c r="H9499" s="0" t="s">
        <v>21</v>
      </c>
      <c r="I9499" s="0" t="s">
        <v>21</v>
      </c>
      <c r="J9499" s="0" t="s">
        <v>21</v>
      </c>
      <c r="K9499" s="0" t="s">
        <v>21</v>
      </c>
      <c r="L9499" s="0" t="s">
        <v>21</v>
      </c>
      <c r="M9499" s="0" t="s">
        <v>21</v>
      </c>
      <c r="N9499" s="0" t="s">
        <v>21</v>
      </c>
      <c r="O9499" s="2" t="s">
        <v>3083</v>
      </c>
      <c r="P9499" s="2" t="s">
        <v>31521</v>
      </c>
    </row>
    <row r="9500" customFormat="false" ht="12.8" hidden="false" customHeight="false" outlineLevel="0" collapsed="false">
      <c r="A9500" s="0" t="s">
        <v>69964</v>
      </c>
      <c r="B9500" s="0" t="s">
        <v>69965</v>
      </c>
      <c r="C9500" s="0" t="s">
        <v>69966</v>
      </c>
      <c r="D9500" s="0" t="s">
        <v>69966</v>
      </c>
      <c r="E9500" s="0" t="s">
        <v>21</v>
      </c>
      <c r="F9500" s="0" t="s">
        <v>21</v>
      </c>
      <c r="G9500" s="0" t="s">
        <v>21</v>
      </c>
      <c r="H9500" s="0" t="s">
        <v>21</v>
      </c>
      <c r="I9500" s="0" t="s">
        <v>21</v>
      </c>
      <c r="J9500" s="0" t="s">
        <v>21</v>
      </c>
      <c r="K9500" s="0" t="s">
        <v>21</v>
      </c>
      <c r="L9500" s="0" t="s">
        <v>21</v>
      </c>
      <c r="M9500" s="0" t="s">
        <v>21</v>
      </c>
      <c r="N9500" s="0" t="s">
        <v>21</v>
      </c>
      <c r="O9500" s="2" t="s">
        <v>15389</v>
      </c>
      <c r="P9500" s="2" t="s">
        <v>8942</v>
      </c>
    </row>
    <row r="9501" customFormat="false" ht="12.8" hidden="false" customHeight="false" outlineLevel="0" collapsed="false">
      <c r="A9501" s="0" t="s">
        <v>69967</v>
      </c>
      <c r="B9501" s="0" t="s">
        <v>69968</v>
      </c>
      <c r="C9501" s="0" t="s">
        <v>69969</v>
      </c>
      <c r="D9501" s="0" t="s">
        <v>69970</v>
      </c>
      <c r="E9501" s="0" t="s">
        <v>69971</v>
      </c>
      <c r="F9501" s="0" t="s">
        <v>69972</v>
      </c>
      <c r="G9501" s="2" t="s">
        <v>130</v>
      </c>
      <c r="H9501" s="0" t="n">
        <v>51</v>
      </c>
      <c r="I9501" s="0" t="n">
        <v>100</v>
      </c>
      <c r="J9501" s="0" t="s">
        <v>69973</v>
      </c>
      <c r="K9501" s="0" t="s">
        <v>24</v>
      </c>
      <c r="L9501" s="0" t="s">
        <v>1004</v>
      </c>
      <c r="M9501" s="0" t="s">
        <v>21</v>
      </c>
      <c r="N9501" s="0" t="s">
        <v>21</v>
      </c>
      <c r="O9501" s="2" t="s">
        <v>2765</v>
      </c>
      <c r="P9501" s="2" t="s">
        <v>500</v>
      </c>
    </row>
    <row r="9502" customFormat="false" ht="12.8" hidden="false" customHeight="false" outlineLevel="0" collapsed="false">
      <c r="A9502" s="0" t="s">
        <v>69974</v>
      </c>
      <c r="B9502" s="0" t="s">
        <v>69975</v>
      </c>
      <c r="C9502" s="0" t="s">
        <v>69976</v>
      </c>
      <c r="D9502" s="0" t="s">
        <v>69977</v>
      </c>
      <c r="E9502" s="0" t="s">
        <v>69978</v>
      </c>
      <c r="F9502" s="0" t="s">
        <v>69979</v>
      </c>
      <c r="G9502" s="2" t="s">
        <v>17018</v>
      </c>
      <c r="H9502" s="0" t="n">
        <v>1</v>
      </c>
      <c r="I9502" s="0" t="n">
        <v>10</v>
      </c>
      <c r="J9502" s="0" t="s">
        <v>69980</v>
      </c>
      <c r="K9502" s="0" t="s">
        <v>24</v>
      </c>
      <c r="L9502" s="0" t="s">
        <v>63</v>
      </c>
      <c r="M9502" s="0" t="s">
        <v>21</v>
      </c>
      <c r="N9502" s="0" t="s">
        <v>21</v>
      </c>
      <c r="O9502" s="2" t="s">
        <v>51448</v>
      </c>
      <c r="P9502" s="2" t="s">
        <v>45</v>
      </c>
    </row>
    <row r="9503" customFormat="false" ht="12.8" hidden="false" customHeight="false" outlineLevel="0" collapsed="false">
      <c r="A9503" s="0" t="s">
        <v>69981</v>
      </c>
      <c r="B9503" s="0" t="s">
        <v>69982</v>
      </c>
      <c r="C9503" s="0" t="s">
        <v>69983</v>
      </c>
      <c r="D9503" s="0" t="s">
        <v>69984</v>
      </c>
      <c r="E9503" s="0" t="s">
        <v>69985</v>
      </c>
      <c r="F9503" s="0" t="s">
        <v>69986</v>
      </c>
      <c r="G9503" s="2" t="s">
        <v>507</v>
      </c>
      <c r="H9503" s="0" t="n">
        <v>11</v>
      </c>
      <c r="I9503" s="0" t="n">
        <v>50</v>
      </c>
      <c r="J9503" s="0" t="s">
        <v>69987</v>
      </c>
      <c r="K9503" s="0" t="s">
        <v>24</v>
      </c>
      <c r="L9503" s="0" t="s">
        <v>21</v>
      </c>
      <c r="M9503" s="0" t="s">
        <v>21</v>
      </c>
      <c r="N9503" s="0" t="s">
        <v>21</v>
      </c>
      <c r="O9503" s="2" t="s">
        <v>65097</v>
      </c>
      <c r="P9503" s="2" t="s">
        <v>1128</v>
      </c>
    </row>
    <row r="9504" customFormat="false" ht="12.8" hidden="false" customHeight="false" outlineLevel="0" collapsed="false">
      <c r="A9504" s="0" t="s">
        <v>69988</v>
      </c>
      <c r="B9504" s="0" t="s">
        <v>69989</v>
      </c>
      <c r="C9504" s="0" t="s">
        <v>69990</v>
      </c>
      <c r="D9504" s="0" t="s">
        <v>69991</v>
      </c>
      <c r="E9504" s="0" t="s">
        <v>69992</v>
      </c>
      <c r="F9504" s="0" t="s">
        <v>69993</v>
      </c>
      <c r="G9504" s="2" t="s">
        <v>2726</v>
      </c>
      <c r="H9504" s="0" t="n">
        <v>1</v>
      </c>
      <c r="I9504" s="0" t="n">
        <v>10</v>
      </c>
      <c r="J9504" s="0" t="s">
        <v>69994</v>
      </c>
      <c r="K9504" s="0" t="s">
        <v>21</v>
      </c>
      <c r="L9504" s="0" t="s">
        <v>21</v>
      </c>
      <c r="M9504" s="0" t="s">
        <v>21</v>
      </c>
      <c r="N9504" s="0" t="s">
        <v>21</v>
      </c>
      <c r="O9504" s="2" t="s">
        <v>8932</v>
      </c>
      <c r="P9504" s="2" t="s">
        <v>512</v>
      </c>
    </row>
    <row r="9505" customFormat="false" ht="12.8" hidden="false" customHeight="false" outlineLevel="0" collapsed="false">
      <c r="A9505" s="0" t="s">
        <v>69995</v>
      </c>
      <c r="B9505" s="0" t="s">
        <v>69996</v>
      </c>
      <c r="C9505" s="0" t="s">
        <v>69997</v>
      </c>
      <c r="D9505" s="0" t="s">
        <v>69998</v>
      </c>
      <c r="E9505" s="0" t="s">
        <v>69998</v>
      </c>
      <c r="F9505" s="0" t="s">
        <v>69999</v>
      </c>
      <c r="G9505" s="2" t="s">
        <v>507</v>
      </c>
      <c r="H9505" s="0" t="s">
        <v>21</v>
      </c>
      <c r="I9505" s="0" t="s">
        <v>21</v>
      </c>
      <c r="J9505" s="0" t="s">
        <v>70000</v>
      </c>
      <c r="K9505" s="0" t="s">
        <v>24</v>
      </c>
      <c r="L9505" s="0" t="s">
        <v>63</v>
      </c>
      <c r="M9505" s="0" t="s">
        <v>21</v>
      </c>
      <c r="N9505" s="0" t="s">
        <v>21</v>
      </c>
      <c r="O9505" s="2" t="s">
        <v>54830</v>
      </c>
      <c r="P9505" s="2" t="s">
        <v>11617</v>
      </c>
    </row>
    <row r="9506" customFormat="false" ht="12.8" hidden="false" customHeight="false" outlineLevel="0" collapsed="false">
      <c r="A9506" s="0" t="s">
        <v>70001</v>
      </c>
      <c r="B9506" s="0" t="s">
        <v>70002</v>
      </c>
      <c r="C9506" s="0" t="s">
        <v>70003</v>
      </c>
      <c r="D9506" s="0" t="s">
        <v>70004</v>
      </c>
      <c r="E9506" s="0" t="s">
        <v>70005</v>
      </c>
      <c r="F9506" s="0" t="s">
        <v>21</v>
      </c>
      <c r="G9506" s="2" t="s">
        <v>9631</v>
      </c>
      <c r="H9506" s="0" t="n">
        <v>11</v>
      </c>
      <c r="I9506" s="0" t="n">
        <v>50</v>
      </c>
      <c r="J9506" s="0" t="s">
        <v>70006</v>
      </c>
      <c r="K9506" s="0" t="s">
        <v>24</v>
      </c>
      <c r="L9506" s="0" t="s">
        <v>23217</v>
      </c>
      <c r="M9506" s="0" t="s">
        <v>21</v>
      </c>
      <c r="N9506" s="0" t="s">
        <v>21</v>
      </c>
      <c r="O9506" s="2" t="s">
        <v>1119</v>
      </c>
      <c r="P9506" s="2" t="s">
        <v>45</v>
      </c>
    </row>
    <row r="9507" customFormat="false" ht="12.8" hidden="false" customHeight="false" outlineLevel="0" collapsed="false">
      <c r="A9507" s="0" t="s">
        <v>70007</v>
      </c>
      <c r="B9507" s="0" t="s">
        <v>70008</v>
      </c>
      <c r="C9507" s="0" t="s">
        <v>70009</v>
      </c>
      <c r="D9507" s="0" t="s">
        <v>70010</v>
      </c>
      <c r="E9507" s="0" t="s">
        <v>21</v>
      </c>
      <c r="F9507" s="0" t="s">
        <v>70011</v>
      </c>
      <c r="G9507" s="2" t="s">
        <v>22</v>
      </c>
      <c r="H9507" s="0" t="s">
        <v>21</v>
      </c>
      <c r="I9507" s="0" t="s">
        <v>21</v>
      </c>
      <c r="J9507" s="0" t="s">
        <v>70012</v>
      </c>
      <c r="K9507" s="0" t="s">
        <v>300</v>
      </c>
      <c r="L9507" s="0" t="s">
        <v>301</v>
      </c>
      <c r="M9507" s="0" t="s">
        <v>21</v>
      </c>
      <c r="N9507" s="0" t="s">
        <v>21</v>
      </c>
      <c r="O9507" s="2" t="s">
        <v>8157</v>
      </c>
      <c r="P9507" s="2" t="s">
        <v>334</v>
      </c>
    </row>
    <row r="9508" customFormat="false" ht="12.8" hidden="false" customHeight="false" outlineLevel="0" collapsed="false">
      <c r="A9508" s="0" t="s">
        <v>70013</v>
      </c>
      <c r="B9508" s="0" t="s">
        <v>70014</v>
      </c>
      <c r="C9508" s="0" t="s">
        <v>70015</v>
      </c>
      <c r="D9508" s="0" t="s">
        <v>70016</v>
      </c>
      <c r="E9508" s="0" t="s">
        <v>21</v>
      </c>
      <c r="F9508" s="0" t="s">
        <v>70017</v>
      </c>
      <c r="G9508" s="0" t="s">
        <v>21</v>
      </c>
      <c r="H9508" s="0" t="s">
        <v>21</v>
      </c>
      <c r="I9508" s="0" t="s">
        <v>21</v>
      </c>
      <c r="J9508" s="0" t="s">
        <v>70018</v>
      </c>
      <c r="K9508" s="0" t="s">
        <v>234</v>
      </c>
      <c r="L9508" s="0" t="s">
        <v>235</v>
      </c>
      <c r="M9508" s="0" t="s">
        <v>21</v>
      </c>
      <c r="N9508" s="0" t="s">
        <v>21</v>
      </c>
      <c r="O9508" s="2" t="s">
        <v>1733</v>
      </c>
      <c r="P9508" s="2" t="s">
        <v>2500</v>
      </c>
    </row>
    <row r="9509" customFormat="false" ht="12.8" hidden="false" customHeight="false" outlineLevel="0" collapsed="false">
      <c r="A9509" s="0" t="s">
        <v>70019</v>
      </c>
      <c r="B9509" s="0" t="s">
        <v>70020</v>
      </c>
      <c r="C9509" s="0" t="s">
        <v>70021</v>
      </c>
      <c r="D9509" s="0" t="s">
        <v>70022</v>
      </c>
      <c r="E9509" s="0" t="s">
        <v>70023</v>
      </c>
      <c r="F9509" s="0" t="s">
        <v>70024</v>
      </c>
      <c r="G9509" s="2" t="s">
        <v>613</v>
      </c>
      <c r="H9509" s="0" t="s">
        <v>21</v>
      </c>
      <c r="I9509" s="0" t="s">
        <v>21</v>
      </c>
      <c r="J9509" s="0" t="s">
        <v>70025</v>
      </c>
      <c r="K9509" s="0" t="s">
        <v>21</v>
      </c>
      <c r="L9509" s="0" t="s">
        <v>21</v>
      </c>
      <c r="M9509" s="0" t="s">
        <v>21</v>
      </c>
      <c r="N9509" s="0" t="s">
        <v>21</v>
      </c>
      <c r="O9509" s="2" t="s">
        <v>552</v>
      </c>
      <c r="P9509" s="2" t="s">
        <v>552</v>
      </c>
    </row>
    <row r="9510" customFormat="false" ht="12.8" hidden="false" customHeight="false" outlineLevel="0" collapsed="false">
      <c r="A9510" s="0" t="s">
        <v>70026</v>
      </c>
      <c r="B9510" s="0" t="s">
        <v>70027</v>
      </c>
      <c r="C9510" s="0" t="s">
        <v>70028</v>
      </c>
      <c r="D9510" s="0" t="s">
        <v>70029</v>
      </c>
      <c r="E9510" s="0" t="s">
        <v>70030</v>
      </c>
      <c r="F9510" s="0" t="s">
        <v>70031</v>
      </c>
      <c r="G9510" s="2" t="s">
        <v>331</v>
      </c>
      <c r="H9510" s="0" t="s">
        <v>21</v>
      </c>
      <c r="I9510" s="0" t="s">
        <v>21</v>
      </c>
      <c r="J9510" s="0" t="s">
        <v>70032</v>
      </c>
      <c r="K9510" s="0" t="s">
        <v>24</v>
      </c>
      <c r="L9510" s="0" t="s">
        <v>5820</v>
      </c>
      <c r="M9510" s="0" t="s">
        <v>70033</v>
      </c>
      <c r="N9510" s="0" t="s">
        <v>70034</v>
      </c>
      <c r="O9510" s="2" t="s">
        <v>39609</v>
      </c>
      <c r="P9510" s="2" t="s">
        <v>45</v>
      </c>
    </row>
    <row r="9511" customFormat="false" ht="12.8" hidden="false" customHeight="false" outlineLevel="0" collapsed="false">
      <c r="A9511" s="0" t="s">
        <v>70035</v>
      </c>
      <c r="B9511" s="0" t="s">
        <v>70036</v>
      </c>
      <c r="C9511" s="0" t="s">
        <v>70037</v>
      </c>
      <c r="D9511" s="0" t="s">
        <v>70038</v>
      </c>
      <c r="E9511" s="0" t="s">
        <v>70039</v>
      </c>
      <c r="F9511" s="0" t="s">
        <v>70040</v>
      </c>
      <c r="G9511" s="2" t="s">
        <v>53621</v>
      </c>
      <c r="H9511" s="0" t="s">
        <v>21</v>
      </c>
      <c r="I9511" s="0" t="s">
        <v>21</v>
      </c>
      <c r="J9511" s="0" t="s">
        <v>70041</v>
      </c>
      <c r="K9511" s="0" t="s">
        <v>937</v>
      </c>
      <c r="L9511" s="0" t="s">
        <v>26741</v>
      </c>
      <c r="M9511" s="0" t="s">
        <v>21</v>
      </c>
      <c r="N9511" s="0" t="s">
        <v>21</v>
      </c>
      <c r="O9511" s="2" t="s">
        <v>8797</v>
      </c>
      <c r="P9511" s="2" t="s">
        <v>45</v>
      </c>
    </row>
    <row r="9512" customFormat="false" ht="12.8" hidden="false" customHeight="false" outlineLevel="0" collapsed="false">
      <c r="A9512" s="0" t="s">
        <v>70042</v>
      </c>
      <c r="B9512" s="0" t="s">
        <v>70043</v>
      </c>
      <c r="C9512" s="0" t="s">
        <v>70044</v>
      </c>
      <c r="D9512" s="0" t="s">
        <v>70045</v>
      </c>
      <c r="E9512" s="0" t="s">
        <v>70046</v>
      </c>
      <c r="F9512" s="0" t="s">
        <v>70047</v>
      </c>
      <c r="G9512" s="0" t="s">
        <v>21</v>
      </c>
      <c r="H9512" s="0" t="s">
        <v>21</v>
      </c>
      <c r="I9512" s="0" t="s">
        <v>21</v>
      </c>
      <c r="J9512" s="0" t="s">
        <v>70048</v>
      </c>
      <c r="K9512" s="0" t="s">
        <v>24</v>
      </c>
      <c r="L9512" s="0" t="s">
        <v>3568</v>
      </c>
      <c r="M9512" s="0" t="s">
        <v>21</v>
      </c>
      <c r="N9512" s="0" t="s">
        <v>21</v>
      </c>
      <c r="O9512" s="2" t="s">
        <v>4261</v>
      </c>
      <c r="P9512" s="2" t="s">
        <v>34</v>
      </c>
    </row>
    <row r="9513" customFormat="false" ht="12.8" hidden="false" customHeight="false" outlineLevel="0" collapsed="false">
      <c r="A9513" s="0" t="s">
        <v>70049</v>
      </c>
      <c r="B9513" s="0" t="s">
        <v>70050</v>
      </c>
      <c r="C9513" s="0" t="s">
        <v>70051</v>
      </c>
      <c r="D9513" s="0" t="s">
        <v>70052</v>
      </c>
      <c r="E9513" s="0" t="s">
        <v>70053</v>
      </c>
      <c r="F9513" s="0" t="s">
        <v>70054</v>
      </c>
      <c r="G9513" s="2" t="s">
        <v>2979</v>
      </c>
      <c r="H9513" s="0" t="n">
        <v>11</v>
      </c>
      <c r="I9513" s="0" t="n">
        <v>50</v>
      </c>
      <c r="J9513" s="0" t="s">
        <v>70055</v>
      </c>
      <c r="K9513" s="0" t="s">
        <v>73</v>
      </c>
      <c r="L9513" s="0" t="s">
        <v>105</v>
      </c>
      <c r="M9513" s="0" t="s">
        <v>54544</v>
      </c>
      <c r="N9513" s="0" t="s">
        <v>70056</v>
      </c>
      <c r="O9513" s="2" t="s">
        <v>29708</v>
      </c>
      <c r="P9513" s="2" t="s">
        <v>500</v>
      </c>
    </row>
    <row r="9514" customFormat="false" ht="12.8" hidden="false" customHeight="false" outlineLevel="0" collapsed="false">
      <c r="A9514" s="0" t="s">
        <v>70057</v>
      </c>
      <c r="B9514" s="0" t="s">
        <v>70058</v>
      </c>
      <c r="C9514" s="0" t="s">
        <v>70059</v>
      </c>
      <c r="D9514" s="0" t="s">
        <v>70060</v>
      </c>
      <c r="E9514" s="0" t="s">
        <v>70061</v>
      </c>
      <c r="F9514" s="0" t="s">
        <v>70062</v>
      </c>
      <c r="G9514" s="2" t="s">
        <v>1600</v>
      </c>
      <c r="H9514" s="0" t="n">
        <v>251</v>
      </c>
      <c r="I9514" s="0" t="n">
        <v>500</v>
      </c>
      <c r="J9514" s="0" t="s">
        <v>70063</v>
      </c>
      <c r="K9514" s="0" t="s">
        <v>24</v>
      </c>
      <c r="L9514" s="0" t="s">
        <v>7507</v>
      </c>
      <c r="M9514" s="0" t="s">
        <v>21</v>
      </c>
      <c r="N9514" s="0" t="s">
        <v>21</v>
      </c>
      <c r="O9514" s="2" t="s">
        <v>17922</v>
      </c>
      <c r="P9514" s="2" t="s">
        <v>552</v>
      </c>
    </row>
    <row r="9515" customFormat="false" ht="12.8" hidden="false" customHeight="false" outlineLevel="0" collapsed="false">
      <c r="A9515" s="0" t="s">
        <v>70064</v>
      </c>
      <c r="B9515" s="0" t="s">
        <v>70065</v>
      </c>
      <c r="C9515" s="0" t="s">
        <v>70066</v>
      </c>
      <c r="D9515" s="0" t="s">
        <v>70067</v>
      </c>
      <c r="E9515" s="0" t="s">
        <v>70068</v>
      </c>
      <c r="F9515" s="0" t="s">
        <v>21</v>
      </c>
      <c r="G9515" s="0" t="s">
        <v>21</v>
      </c>
      <c r="H9515" s="0" t="s">
        <v>21</v>
      </c>
      <c r="I9515" s="0" t="s">
        <v>21</v>
      </c>
      <c r="J9515" s="0" t="s">
        <v>21</v>
      </c>
      <c r="K9515" s="0" t="s">
        <v>24</v>
      </c>
      <c r="L9515" s="0" t="s">
        <v>63</v>
      </c>
      <c r="M9515" s="0" t="s">
        <v>21</v>
      </c>
      <c r="N9515" s="0" t="s">
        <v>21</v>
      </c>
      <c r="O9515" s="2" t="s">
        <v>2750</v>
      </c>
      <c r="P9515" s="2" t="s">
        <v>76</v>
      </c>
    </row>
    <row r="9516" customFormat="false" ht="12.8" hidden="false" customHeight="false" outlineLevel="0" collapsed="false">
      <c r="A9516" s="0" t="s">
        <v>70069</v>
      </c>
      <c r="B9516" s="0" t="s">
        <v>70070</v>
      </c>
      <c r="C9516" s="0" t="s">
        <v>70071</v>
      </c>
      <c r="D9516" s="0" t="s">
        <v>70072</v>
      </c>
      <c r="E9516" s="0" t="s">
        <v>21</v>
      </c>
      <c r="F9516" s="0" t="s">
        <v>70073</v>
      </c>
      <c r="G9516" s="2" t="s">
        <v>9769</v>
      </c>
      <c r="H9516" s="0" t="n">
        <v>1</v>
      </c>
      <c r="I9516" s="0" t="n">
        <v>10</v>
      </c>
      <c r="J9516" s="0" t="s">
        <v>70074</v>
      </c>
      <c r="K9516" s="0" t="s">
        <v>21</v>
      </c>
      <c r="L9516" s="0" t="s">
        <v>21</v>
      </c>
      <c r="M9516" s="0" t="s">
        <v>21</v>
      </c>
      <c r="N9516" s="0" t="s">
        <v>21</v>
      </c>
      <c r="O9516" s="2" t="s">
        <v>5212</v>
      </c>
      <c r="P9516" s="2" t="s">
        <v>1081</v>
      </c>
    </row>
    <row r="9517" customFormat="false" ht="12.8" hidden="false" customHeight="false" outlineLevel="0" collapsed="false">
      <c r="A9517" s="0" t="s">
        <v>70075</v>
      </c>
      <c r="B9517" s="0" t="s">
        <v>70076</v>
      </c>
      <c r="C9517" s="0" t="s">
        <v>70077</v>
      </c>
      <c r="D9517" s="0" t="s">
        <v>70078</v>
      </c>
      <c r="E9517" s="0" t="s">
        <v>70079</v>
      </c>
      <c r="F9517" s="0" t="s">
        <v>70080</v>
      </c>
      <c r="G9517" s="2" t="s">
        <v>400</v>
      </c>
      <c r="H9517" s="0" t="n">
        <v>101</v>
      </c>
      <c r="I9517" s="0" t="n">
        <v>250</v>
      </c>
      <c r="J9517" s="0" t="s">
        <v>70081</v>
      </c>
      <c r="K9517" s="0" t="s">
        <v>560</v>
      </c>
      <c r="L9517" s="0" t="s">
        <v>6318</v>
      </c>
      <c r="M9517" s="0" t="s">
        <v>21</v>
      </c>
      <c r="N9517" s="0" t="s">
        <v>21</v>
      </c>
      <c r="O9517" s="2" t="s">
        <v>1265</v>
      </c>
      <c r="P9517" s="2" t="s">
        <v>2666</v>
      </c>
    </row>
    <row r="9518" customFormat="false" ht="12.8" hidden="false" customHeight="false" outlineLevel="0" collapsed="false">
      <c r="A9518" s="0" t="s">
        <v>70082</v>
      </c>
      <c r="B9518" s="0" t="s">
        <v>70083</v>
      </c>
      <c r="C9518" s="0" t="s">
        <v>70084</v>
      </c>
      <c r="D9518" s="0" t="s">
        <v>70085</v>
      </c>
      <c r="E9518" s="0" t="s">
        <v>70086</v>
      </c>
      <c r="F9518" s="0" t="s">
        <v>70087</v>
      </c>
      <c r="G9518" s="0" t="s">
        <v>21</v>
      </c>
      <c r="H9518" s="0" t="s">
        <v>21</v>
      </c>
      <c r="I9518" s="0" t="s">
        <v>21</v>
      </c>
      <c r="J9518" s="0" t="s">
        <v>70088</v>
      </c>
      <c r="K9518" s="0" t="s">
        <v>24</v>
      </c>
      <c r="L9518" s="0" t="s">
        <v>4598</v>
      </c>
      <c r="M9518" s="0" t="s">
        <v>21</v>
      </c>
      <c r="N9518" s="0" t="s">
        <v>21</v>
      </c>
      <c r="O9518" s="2" t="s">
        <v>2422</v>
      </c>
      <c r="P9518" s="2" t="s">
        <v>512</v>
      </c>
    </row>
    <row r="9519" customFormat="false" ht="12.8" hidden="false" customHeight="false" outlineLevel="0" collapsed="false">
      <c r="A9519" s="0" t="s">
        <v>70089</v>
      </c>
      <c r="B9519" s="0" t="s">
        <v>70090</v>
      </c>
      <c r="C9519" s="0" t="s">
        <v>70091</v>
      </c>
      <c r="D9519" s="0" t="s">
        <v>70092</v>
      </c>
      <c r="E9519" s="0" t="s">
        <v>70093</v>
      </c>
      <c r="F9519" s="0" t="s">
        <v>70094</v>
      </c>
      <c r="G9519" s="2" t="s">
        <v>1512</v>
      </c>
      <c r="H9519" s="0" t="n">
        <v>101</v>
      </c>
      <c r="I9519" s="0" t="n">
        <v>250</v>
      </c>
      <c r="J9519" s="0" t="s">
        <v>70095</v>
      </c>
      <c r="K9519" s="0" t="s">
        <v>24</v>
      </c>
      <c r="L9519" s="0" t="s">
        <v>14580</v>
      </c>
      <c r="M9519" s="0" t="s">
        <v>21</v>
      </c>
      <c r="N9519" s="0" t="s">
        <v>21</v>
      </c>
      <c r="O9519" s="2" t="s">
        <v>23189</v>
      </c>
      <c r="P9519" s="2" t="s">
        <v>34</v>
      </c>
    </row>
    <row r="9520" customFormat="false" ht="12.8" hidden="false" customHeight="false" outlineLevel="0" collapsed="false">
      <c r="A9520" s="0" t="s">
        <v>70096</v>
      </c>
      <c r="B9520" s="0" t="s">
        <v>70097</v>
      </c>
      <c r="C9520" s="0" t="s">
        <v>70098</v>
      </c>
      <c r="D9520" s="0" t="s">
        <v>70099</v>
      </c>
      <c r="E9520" s="0" t="s">
        <v>70100</v>
      </c>
      <c r="F9520" s="0" t="s">
        <v>70101</v>
      </c>
      <c r="G9520" s="2" t="s">
        <v>22</v>
      </c>
      <c r="H9520" s="0" t="s">
        <v>21</v>
      </c>
      <c r="I9520" s="0" t="s">
        <v>21</v>
      </c>
      <c r="J9520" s="0" t="s">
        <v>70102</v>
      </c>
      <c r="K9520" s="0" t="s">
        <v>550</v>
      </c>
      <c r="L9520" s="0" t="s">
        <v>21</v>
      </c>
      <c r="M9520" s="0" t="s">
        <v>21</v>
      </c>
      <c r="N9520" s="0" t="s">
        <v>21</v>
      </c>
      <c r="O9520" s="2" t="s">
        <v>10538</v>
      </c>
      <c r="P9520" s="2" t="s">
        <v>3113</v>
      </c>
    </row>
    <row r="9521" customFormat="false" ht="12.8" hidden="false" customHeight="false" outlineLevel="0" collapsed="false">
      <c r="A9521" s="0" t="s">
        <v>70103</v>
      </c>
      <c r="B9521" s="0" t="s">
        <v>70104</v>
      </c>
      <c r="C9521" s="0" t="s">
        <v>70105</v>
      </c>
      <c r="D9521" s="0" t="s">
        <v>70106</v>
      </c>
      <c r="E9521" s="0" t="s">
        <v>70107</v>
      </c>
      <c r="F9521" s="0" t="s">
        <v>70108</v>
      </c>
      <c r="G9521" s="2" t="s">
        <v>254</v>
      </c>
      <c r="H9521" s="0" t="s">
        <v>21</v>
      </c>
      <c r="I9521" s="0" t="s">
        <v>21</v>
      </c>
      <c r="J9521" s="0" t="s">
        <v>21</v>
      </c>
      <c r="K9521" s="0" t="s">
        <v>24</v>
      </c>
      <c r="L9521" s="0" t="s">
        <v>11759</v>
      </c>
      <c r="M9521" s="0" t="s">
        <v>21</v>
      </c>
      <c r="N9521" s="0" t="s">
        <v>21</v>
      </c>
      <c r="O9521" s="2" t="s">
        <v>14305</v>
      </c>
      <c r="P9521" s="2" t="s">
        <v>45</v>
      </c>
    </row>
    <row r="9522" customFormat="false" ht="12.8" hidden="false" customHeight="false" outlineLevel="0" collapsed="false">
      <c r="A9522" s="0" t="s">
        <v>70109</v>
      </c>
      <c r="B9522" s="0" t="s">
        <v>70110</v>
      </c>
      <c r="C9522" s="0" t="s">
        <v>70111</v>
      </c>
      <c r="D9522" s="0" t="s">
        <v>70112</v>
      </c>
      <c r="E9522" s="0" t="s">
        <v>70113</v>
      </c>
      <c r="F9522" s="0" t="s">
        <v>70114</v>
      </c>
      <c r="G9522" s="2" t="s">
        <v>430</v>
      </c>
      <c r="H9522" s="0" t="s">
        <v>21</v>
      </c>
      <c r="I9522" s="0" t="s">
        <v>21</v>
      </c>
      <c r="J9522" s="0" t="s">
        <v>70115</v>
      </c>
      <c r="K9522" s="0" t="s">
        <v>24</v>
      </c>
      <c r="L9522" s="0" t="s">
        <v>1302</v>
      </c>
      <c r="M9522" s="0" t="s">
        <v>21</v>
      </c>
      <c r="N9522" s="0" t="s">
        <v>21</v>
      </c>
      <c r="O9522" s="2" t="s">
        <v>1602</v>
      </c>
      <c r="P9522" s="2" t="s">
        <v>219</v>
      </c>
    </row>
    <row r="9523" customFormat="false" ht="12.8" hidden="false" customHeight="false" outlineLevel="0" collapsed="false">
      <c r="A9523" s="0" t="s">
        <v>70116</v>
      </c>
      <c r="B9523" s="0" t="s">
        <v>70117</v>
      </c>
      <c r="C9523" s="0" t="s">
        <v>70118</v>
      </c>
      <c r="D9523" s="0" t="s">
        <v>70119</v>
      </c>
      <c r="E9523" s="0" t="s">
        <v>70120</v>
      </c>
      <c r="F9523" s="0" t="s">
        <v>70121</v>
      </c>
      <c r="G9523" s="2" t="s">
        <v>3641</v>
      </c>
      <c r="H9523" s="0" t="n">
        <v>11</v>
      </c>
      <c r="I9523" s="0" t="n">
        <v>50</v>
      </c>
      <c r="J9523" s="0" t="s">
        <v>70122</v>
      </c>
      <c r="K9523" s="0" t="s">
        <v>13458</v>
      </c>
      <c r="L9523" s="0" t="s">
        <v>26244</v>
      </c>
      <c r="M9523" s="0" t="s">
        <v>21</v>
      </c>
      <c r="N9523" s="0" t="s">
        <v>21</v>
      </c>
      <c r="O9523" s="2" t="s">
        <v>10290</v>
      </c>
      <c r="P9523" s="2" t="s">
        <v>210</v>
      </c>
    </row>
    <row r="9524" customFormat="false" ht="12.8" hidden="false" customHeight="false" outlineLevel="0" collapsed="false">
      <c r="A9524" s="0" t="s">
        <v>70123</v>
      </c>
      <c r="B9524" s="0" t="s">
        <v>70124</v>
      </c>
      <c r="C9524" s="0" t="s">
        <v>70125</v>
      </c>
      <c r="D9524" s="0" t="s">
        <v>70126</v>
      </c>
      <c r="E9524" s="0" t="s">
        <v>70127</v>
      </c>
      <c r="F9524" s="0" t="s">
        <v>70128</v>
      </c>
      <c r="G9524" s="2" t="s">
        <v>58318</v>
      </c>
      <c r="H9524" s="0" t="n">
        <v>1</v>
      </c>
      <c r="I9524" s="0" t="n">
        <v>10</v>
      </c>
      <c r="J9524" s="0" t="s">
        <v>70129</v>
      </c>
      <c r="K9524" s="0" t="s">
        <v>24</v>
      </c>
      <c r="L9524" s="0" t="s">
        <v>53</v>
      </c>
      <c r="M9524" s="0" t="s">
        <v>21</v>
      </c>
      <c r="N9524" s="0" t="s">
        <v>21</v>
      </c>
      <c r="O9524" s="2" t="s">
        <v>44710</v>
      </c>
      <c r="P9524" s="2" t="s">
        <v>11617</v>
      </c>
    </row>
    <row r="9525" customFormat="false" ht="12.8" hidden="false" customHeight="false" outlineLevel="0" collapsed="false">
      <c r="A9525" s="0" t="s">
        <v>70130</v>
      </c>
      <c r="B9525" s="0" t="s">
        <v>70131</v>
      </c>
      <c r="C9525" s="0" t="s">
        <v>70132</v>
      </c>
      <c r="D9525" s="0" t="s">
        <v>21</v>
      </c>
      <c r="E9525" s="0" t="s">
        <v>21</v>
      </c>
      <c r="F9525" s="0" t="s">
        <v>21</v>
      </c>
      <c r="G9525" s="0" t="s">
        <v>21</v>
      </c>
      <c r="H9525" s="0" t="s">
        <v>21</v>
      </c>
      <c r="I9525" s="0" t="s">
        <v>21</v>
      </c>
      <c r="J9525" s="0" t="s">
        <v>21</v>
      </c>
      <c r="K9525" s="0" t="s">
        <v>21</v>
      </c>
      <c r="L9525" s="0" t="s">
        <v>21</v>
      </c>
      <c r="M9525" s="0" t="s">
        <v>21</v>
      </c>
      <c r="N9525" s="0" t="s">
        <v>21</v>
      </c>
      <c r="O9525" s="2" t="s">
        <v>5839</v>
      </c>
      <c r="P9525" s="2" t="s">
        <v>537</v>
      </c>
    </row>
    <row r="9526" customFormat="false" ht="12.8" hidden="false" customHeight="false" outlineLevel="0" collapsed="false">
      <c r="A9526" s="0" t="s">
        <v>70133</v>
      </c>
      <c r="B9526" s="0" t="s">
        <v>70134</v>
      </c>
      <c r="C9526" s="0" t="s">
        <v>70135</v>
      </c>
      <c r="D9526" s="0" t="s">
        <v>70136</v>
      </c>
      <c r="E9526" s="0" t="s">
        <v>70137</v>
      </c>
      <c r="F9526" s="0" t="s">
        <v>70138</v>
      </c>
      <c r="G9526" s="2" t="s">
        <v>2988</v>
      </c>
      <c r="H9526" s="0" t="n">
        <v>51</v>
      </c>
      <c r="I9526" s="0" t="n">
        <v>100</v>
      </c>
      <c r="J9526" s="0" t="s">
        <v>70139</v>
      </c>
      <c r="K9526" s="0" t="s">
        <v>24</v>
      </c>
      <c r="L9526" s="0" t="s">
        <v>668</v>
      </c>
      <c r="M9526" s="0" t="s">
        <v>21</v>
      </c>
      <c r="N9526" s="0" t="s">
        <v>21</v>
      </c>
      <c r="O9526" s="2" t="s">
        <v>17823</v>
      </c>
      <c r="P9526" s="2" t="s">
        <v>45</v>
      </c>
    </row>
    <row r="9527" customFormat="false" ht="12.8" hidden="false" customHeight="false" outlineLevel="0" collapsed="false">
      <c r="A9527" s="0" t="s">
        <v>70140</v>
      </c>
      <c r="B9527" s="0" t="s">
        <v>70141</v>
      </c>
      <c r="C9527" s="0" t="s">
        <v>70142</v>
      </c>
      <c r="D9527" s="0" t="s">
        <v>70143</v>
      </c>
      <c r="E9527" s="0" t="s">
        <v>70144</v>
      </c>
      <c r="F9527" s="0" t="s">
        <v>70145</v>
      </c>
      <c r="G9527" s="2" t="s">
        <v>3463</v>
      </c>
      <c r="H9527" s="0" t="n">
        <v>1</v>
      </c>
      <c r="I9527" s="0" t="n">
        <v>10</v>
      </c>
      <c r="J9527" s="0" t="s">
        <v>70146</v>
      </c>
      <c r="K9527" s="0" t="s">
        <v>24</v>
      </c>
      <c r="L9527" s="0" t="s">
        <v>1461</v>
      </c>
      <c r="M9527" s="0" t="s">
        <v>21</v>
      </c>
      <c r="N9527" s="0" t="s">
        <v>21</v>
      </c>
      <c r="O9527" s="2" t="s">
        <v>16497</v>
      </c>
      <c r="P9527" s="2" t="s">
        <v>34</v>
      </c>
    </row>
    <row r="9528" customFormat="false" ht="12.8" hidden="false" customHeight="false" outlineLevel="0" collapsed="false">
      <c r="A9528" s="0" t="s">
        <v>70147</v>
      </c>
      <c r="B9528" s="0" t="s">
        <v>70148</v>
      </c>
      <c r="C9528" s="0" t="s">
        <v>70149</v>
      </c>
      <c r="D9528" s="0" t="s">
        <v>70150</v>
      </c>
      <c r="E9528" s="0" t="s">
        <v>70151</v>
      </c>
      <c r="F9528" s="0" t="s">
        <v>70152</v>
      </c>
      <c r="G9528" s="0" t="s">
        <v>21</v>
      </c>
      <c r="H9528" s="0" t="s">
        <v>21</v>
      </c>
      <c r="I9528" s="0" t="s">
        <v>21</v>
      </c>
      <c r="J9528" s="0" t="s">
        <v>70153</v>
      </c>
      <c r="K9528" s="0" t="s">
        <v>24</v>
      </c>
      <c r="L9528" s="0" t="s">
        <v>74</v>
      </c>
      <c r="M9528" s="0" t="s">
        <v>70154</v>
      </c>
      <c r="N9528" s="0" t="s">
        <v>70155</v>
      </c>
      <c r="O9528" s="2" t="s">
        <v>5212</v>
      </c>
      <c r="P9528" s="2" t="s">
        <v>269</v>
      </c>
    </row>
    <row r="9529" customFormat="false" ht="12.8" hidden="false" customHeight="false" outlineLevel="0" collapsed="false">
      <c r="A9529" s="0" t="s">
        <v>70156</v>
      </c>
      <c r="B9529" s="0" t="s">
        <v>70157</v>
      </c>
      <c r="C9529" s="0" t="s">
        <v>70158</v>
      </c>
      <c r="D9529" s="0" t="s">
        <v>70159</v>
      </c>
      <c r="E9529" s="0" t="s">
        <v>70160</v>
      </c>
      <c r="F9529" s="0" t="s">
        <v>70161</v>
      </c>
      <c r="G9529" s="2" t="s">
        <v>331</v>
      </c>
      <c r="H9529" s="0" t="s">
        <v>21</v>
      </c>
      <c r="I9529" s="0" t="s">
        <v>21</v>
      </c>
      <c r="J9529" s="0" t="s">
        <v>70162</v>
      </c>
      <c r="K9529" s="0" t="s">
        <v>24</v>
      </c>
      <c r="L9529" s="0" t="s">
        <v>3259</v>
      </c>
      <c r="M9529" s="0" t="s">
        <v>21</v>
      </c>
      <c r="N9529" s="0" t="s">
        <v>21</v>
      </c>
      <c r="O9529" s="2" t="s">
        <v>6650</v>
      </c>
      <c r="P9529" s="2" t="s">
        <v>2666</v>
      </c>
    </row>
    <row r="9530" customFormat="false" ht="12.8" hidden="false" customHeight="false" outlineLevel="0" collapsed="false">
      <c r="A9530" s="0" t="s">
        <v>70163</v>
      </c>
      <c r="B9530" s="0" t="s">
        <v>70164</v>
      </c>
      <c r="C9530" s="0" t="s">
        <v>70165</v>
      </c>
      <c r="D9530" s="0" t="s">
        <v>70166</v>
      </c>
      <c r="E9530" s="0" t="s">
        <v>70167</v>
      </c>
      <c r="F9530" s="0" t="s">
        <v>70168</v>
      </c>
      <c r="G9530" s="2" t="s">
        <v>3310</v>
      </c>
      <c r="H9530" s="0" t="n">
        <v>11</v>
      </c>
      <c r="I9530" s="0" t="n">
        <v>50</v>
      </c>
      <c r="J9530" s="0" t="s">
        <v>70169</v>
      </c>
      <c r="K9530" s="0" t="s">
        <v>24</v>
      </c>
      <c r="L9530" s="0" t="s">
        <v>3538</v>
      </c>
      <c r="M9530" s="0" t="s">
        <v>21</v>
      </c>
      <c r="N9530" s="0" t="s">
        <v>21</v>
      </c>
      <c r="O9530" s="2" t="s">
        <v>13516</v>
      </c>
      <c r="P9530" s="2" t="s">
        <v>886</v>
      </c>
    </row>
    <row r="9531" customFormat="false" ht="12.8" hidden="false" customHeight="false" outlineLevel="0" collapsed="false">
      <c r="A9531" s="0" t="s">
        <v>70170</v>
      </c>
      <c r="B9531" s="0" t="s">
        <v>70171</v>
      </c>
      <c r="C9531" s="0" t="s">
        <v>70172</v>
      </c>
      <c r="D9531" s="0" t="s">
        <v>70173</v>
      </c>
      <c r="E9531" s="0" t="s">
        <v>70174</v>
      </c>
      <c r="F9531" s="0" t="s">
        <v>70175</v>
      </c>
      <c r="G9531" s="2" t="s">
        <v>1050</v>
      </c>
      <c r="H9531" s="0" t="n">
        <v>1</v>
      </c>
      <c r="I9531" s="0" t="n">
        <v>10</v>
      </c>
      <c r="J9531" s="0" t="s">
        <v>70176</v>
      </c>
      <c r="K9531" s="0" t="s">
        <v>24</v>
      </c>
      <c r="L9531" s="0" t="s">
        <v>63</v>
      </c>
      <c r="M9531" s="0" t="s">
        <v>47748</v>
      </c>
      <c r="N9531" s="0" t="s">
        <v>7069</v>
      </c>
      <c r="O9531" s="2" t="s">
        <v>28054</v>
      </c>
      <c r="P9531" s="2" t="s">
        <v>45</v>
      </c>
    </row>
    <row r="9532" customFormat="false" ht="12.8" hidden="false" customHeight="false" outlineLevel="0" collapsed="false">
      <c r="A9532" s="0" t="s">
        <v>70177</v>
      </c>
      <c r="B9532" s="0" t="s">
        <v>70178</v>
      </c>
      <c r="C9532" s="0" t="s">
        <v>70179</v>
      </c>
      <c r="D9532" s="0" t="s">
        <v>70180</v>
      </c>
      <c r="E9532" s="0" t="s">
        <v>70181</v>
      </c>
      <c r="F9532" s="0" t="s">
        <v>70182</v>
      </c>
      <c r="G9532" s="2" t="s">
        <v>1335</v>
      </c>
      <c r="H9532" s="0" t="n">
        <v>1</v>
      </c>
      <c r="I9532" s="0" t="n">
        <v>10</v>
      </c>
      <c r="J9532" s="0" t="s">
        <v>70183</v>
      </c>
      <c r="K9532" s="0" t="s">
        <v>21</v>
      </c>
      <c r="L9532" s="0" t="s">
        <v>21</v>
      </c>
      <c r="M9532" s="0" t="s">
        <v>21</v>
      </c>
      <c r="N9532" s="0" t="s">
        <v>21</v>
      </c>
      <c r="O9532" s="2" t="s">
        <v>21676</v>
      </c>
      <c r="P9532" s="2" t="s">
        <v>523</v>
      </c>
    </row>
    <row r="9533" customFormat="false" ht="12.8" hidden="false" customHeight="false" outlineLevel="0" collapsed="false">
      <c r="A9533" s="0" t="s">
        <v>70184</v>
      </c>
      <c r="B9533" s="0" t="s">
        <v>70185</v>
      </c>
      <c r="C9533" s="0" t="s">
        <v>70186</v>
      </c>
      <c r="D9533" s="0" t="s">
        <v>70187</v>
      </c>
      <c r="E9533" s="0" t="s">
        <v>70188</v>
      </c>
      <c r="F9533" s="0" t="s">
        <v>70189</v>
      </c>
      <c r="G9533" s="2" t="s">
        <v>1600</v>
      </c>
      <c r="H9533" s="0" t="s">
        <v>21</v>
      </c>
      <c r="I9533" s="0" t="s">
        <v>21</v>
      </c>
      <c r="J9533" s="0" t="s">
        <v>70190</v>
      </c>
      <c r="K9533" s="0" t="s">
        <v>234</v>
      </c>
      <c r="L9533" s="0" t="s">
        <v>235</v>
      </c>
      <c r="M9533" s="0" t="s">
        <v>70191</v>
      </c>
      <c r="N9533" s="0" t="s">
        <v>70192</v>
      </c>
      <c r="O9533" s="2" t="s">
        <v>4992</v>
      </c>
      <c r="P9533" s="2" t="s">
        <v>598</v>
      </c>
    </row>
    <row r="9534" customFormat="false" ht="12.8" hidden="false" customHeight="false" outlineLevel="0" collapsed="false">
      <c r="A9534" s="0" t="s">
        <v>70193</v>
      </c>
      <c r="B9534" s="0" t="s">
        <v>70194</v>
      </c>
      <c r="C9534" s="0" t="s">
        <v>70195</v>
      </c>
      <c r="D9534" s="0" t="s">
        <v>70196</v>
      </c>
      <c r="E9534" s="0" t="s">
        <v>70197</v>
      </c>
      <c r="F9534" s="0" t="s">
        <v>70198</v>
      </c>
      <c r="G9534" s="2" t="s">
        <v>70199</v>
      </c>
      <c r="H9534" s="0" t="n">
        <v>51</v>
      </c>
      <c r="I9534" s="0" t="n">
        <v>100</v>
      </c>
      <c r="J9534" s="0" t="s">
        <v>70200</v>
      </c>
      <c r="K9534" s="0" t="s">
        <v>24</v>
      </c>
      <c r="L9534" s="0" t="s">
        <v>278</v>
      </c>
      <c r="M9534" s="0" t="s">
        <v>21</v>
      </c>
      <c r="N9534" s="0" t="s">
        <v>21</v>
      </c>
      <c r="O9534" s="2" t="s">
        <v>16953</v>
      </c>
      <c r="P9534" s="2" t="s">
        <v>219</v>
      </c>
    </row>
    <row r="9535" customFormat="false" ht="12.8" hidden="false" customHeight="false" outlineLevel="0" collapsed="false">
      <c r="A9535" s="0" t="s">
        <v>70201</v>
      </c>
      <c r="B9535" s="0" t="s">
        <v>70202</v>
      </c>
      <c r="C9535" s="0" t="s">
        <v>70203</v>
      </c>
      <c r="D9535" s="0" t="s">
        <v>70204</v>
      </c>
      <c r="E9535" s="0" t="s">
        <v>70205</v>
      </c>
      <c r="F9535" s="0" t="s">
        <v>21</v>
      </c>
      <c r="G9535" s="2" t="s">
        <v>331</v>
      </c>
      <c r="H9535" s="0" t="s">
        <v>21</v>
      </c>
      <c r="I9535" s="0" t="s">
        <v>21</v>
      </c>
      <c r="J9535" s="0" t="s">
        <v>70206</v>
      </c>
      <c r="K9535" s="0" t="s">
        <v>24</v>
      </c>
      <c r="L9535" s="0" t="s">
        <v>1967</v>
      </c>
      <c r="M9535" s="0" t="s">
        <v>21</v>
      </c>
      <c r="N9535" s="0" t="s">
        <v>21</v>
      </c>
      <c r="O9535" s="2" t="s">
        <v>2373</v>
      </c>
      <c r="P9535" s="2" t="s">
        <v>34</v>
      </c>
    </row>
    <row r="9536" customFormat="false" ht="12.8" hidden="false" customHeight="false" outlineLevel="0" collapsed="false">
      <c r="A9536" s="0" t="s">
        <v>70207</v>
      </c>
      <c r="B9536" s="0" t="s">
        <v>70208</v>
      </c>
      <c r="C9536" s="0" t="s">
        <v>70209</v>
      </c>
      <c r="D9536" s="0" t="s">
        <v>70210</v>
      </c>
      <c r="E9536" s="0" t="s">
        <v>70211</v>
      </c>
      <c r="F9536" s="0" t="s">
        <v>70212</v>
      </c>
      <c r="G9536" s="2" t="s">
        <v>3711</v>
      </c>
      <c r="H9536" s="0" t="s">
        <v>21</v>
      </c>
      <c r="I9536" s="0" t="s">
        <v>21</v>
      </c>
      <c r="J9536" s="0" t="s">
        <v>70213</v>
      </c>
      <c r="K9536" s="0" t="s">
        <v>24</v>
      </c>
      <c r="L9536" s="0" t="s">
        <v>8121</v>
      </c>
      <c r="M9536" s="0" t="s">
        <v>21</v>
      </c>
      <c r="N9536" s="0" t="s">
        <v>21</v>
      </c>
      <c r="O9536" s="2" t="s">
        <v>3103</v>
      </c>
      <c r="P9536" s="2" t="s">
        <v>342</v>
      </c>
    </row>
    <row r="9537" customFormat="false" ht="12.8" hidden="false" customHeight="false" outlineLevel="0" collapsed="false">
      <c r="A9537" s="0" t="s">
        <v>70214</v>
      </c>
      <c r="B9537" s="0" t="s">
        <v>70215</v>
      </c>
      <c r="C9537" s="0" t="s">
        <v>70216</v>
      </c>
      <c r="D9537" s="0" t="s">
        <v>70217</v>
      </c>
      <c r="E9537" s="0" t="s">
        <v>70218</v>
      </c>
      <c r="F9537" s="0" t="s">
        <v>70219</v>
      </c>
      <c r="G9537" s="2" t="s">
        <v>1512</v>
      </c>
      <c r="H9537" s="0" t="n">
        <v>11</v>
      </c>
      <c r="I9537" s="0" t="n">
        <v>50</v>
      </c>
      <c r="J9537" s="0" t="s">
        <v>70220</v>
      </c>
      <c r="K9537" s="0" t="s">
        <v>24</v>
      </c>
      <c r="L9537" s="0" t="s">
        <v>3240</v>
      </c>
      <c r="M9537" s="0" t="s">
        <v>21</v>
      </c>
      <c r="N9537" s="0" t="s">
        <v>21</v>
      </c>
      <c r="O9537" s="2" t="s">
        <v>6412</v>
      </c>
      <c r="P9537" s="2" t="s">
        <v>334</v>
      </c>
    </row>
    <row r="9538" customFormat="false" ht="12.8" hidden="false" customHeight="false" outlineLevel="0" collapsed="false">
      <c r="A9538" s="0" t="s">
        <v>70221</v>
      </c>
      <c r="B9538" s="0" t="s">
        <v>70222</v>
      </c>
      <c r="C9538" s="0" t="s">
        <v>70223</v>
      </c>
      <c r="D9538" s="0" t="s">
        <v>70224</v>
      </c>
      <c r="E9538" s="0" t="s">
        <v>70225</v>
      </c>
      <c r="F9538" s="0" t="s">
        <v>70226</v>
      </c>
      <c r="G9538" s="2" t="s">
        <v>331</v>
      </c>
      <c r="H9538" s="0" t="s">
        <v>21</v>
      </c>
      <c r="I9538" s="0" t="s">
        <v>21</v>
      </c>
      <c r="J9538" s="0" t="s">
        <v>70227</v>
      </c>
      <c r="K9538" s="0" t="s">
        <v>24</v>
      </c>
      <c r="L9538" s="0" t="s">
        <v>63</v>
      </c>
      <c r="M9538" s="0" t="s">
        <v>70228</v>
      </c>
      <c r="N9538" s="0" t="s">
        <v>70229</v>
      </c>
      <c r="O9538" s="2" t="s">
        <v>51087</v>
      </c>
      <c r="P9538" s="2" t="s">
        <v>1128</v>
      </c>
    </row>
    <row r="9539" customFormat="false" ht="12.8" hidden="false" customHeight="false" outlineLevel="0" collapsed="false">
      <c r="A9539" s="0" t="s">
        <v>70230</v>
      </c>
      <c r="B9539" s="0" t="s">
        <v>70231</v>
      </c>
      <c r="C9539" s="0" t="s">
        <v>70232</v>
      </c>
      <c r="D9539" s="0" t="s">
        <v>70233</v>
      </c>
      <c r="E9539" s="0" t="s">
        <v>70234</v>
      </c>
      <c r="F9539" s="0" t="s">
        <v>70235</v>
      </c>
      <c r="G9539" s="2" t="s">
        <v>130</v>
      </c>
      <c r="H9539" s="0" t="n">
        <v>11</v>
      </c>
      <c r="I9539" s="0" t="n">
        <v>50</v>
      </c>
      <c r="J9539" s="0" t="s">
        <v>70236</v>
      </c>
      <c r="K9539" s="0" t="s">
        <v>188</v>
      </c>
      <c r="L9539" s="0" t="s">
        <v>927</v>
      </c>
      <c r="M9539" s="0" t="s">
        <v>21</v>
      </c>
      <c r="N9539" s="0" t="s">
        <v>21</v>
      </c>
      <c r="O9539" s="2" t="s">
        <v>18919</v>
      </c>
      <c r="P9539" s="2" t="s">
        <v>45</v>
      </c>
    </row>
    <row r="9540" customFormat="false" ht="12.8" hidden="false" customHeight="false" outlineLevel="0" collapsed="false">
      <c r="A9540" s="0" t="s">
        <v>70237</v>
      </c>
      <c r="B9540" s="0" t="s">
        <v>70238</v>
      </c>
      <c r="C9540" s="0" t="s">
        <v>70239</v>
      </c>
      <c r="D9540" s="0" t="s">
        <v>70240</v>
      </c>
      <c r="E9540" s="0" t="s">
        <v>70241</v>
      </c>
      <c r="F9540" s="0" t="s">
        <v>70242</v>
      </c>
      <c r="G9540" s="2" t="s">
        <v>298</v>
      </c>
      <c r="H9540" s="0" t="s">
        <v>21</v>
      </c>
      <c r="I9540" s="0" t="s">
        <v>21</v>
      </c>
      <c r="J9540" s="0" t="s">
        <v>70243</v>
      </c>
      <c r="K9540" s="0" t="s">
        <v>351</v>
      </c>
      <c r="L9540" s="0" t="s">
        <v>70244</v>
      </c>
      <c r="M9540" s="0" t="s">
        <v>21</v>
      </c>
      <c r="N9540" s="0" t="s">
        <v>21</v>
      </c>
      <c r="O9540" s="2" t="s">
        <v>34373</v>
      </c>
      <c r="P9540" s="2" t="s">
        <v>45</v>
      </c>
    </row>
    <row r="9541" customFormat="false" ht="12.8" hidden="false" customHeight="false" outlineLevel="0" collapsed="false">
      <c r="A9541" s="0" t="s">
        <v>70245</v>
      </c>
      <c r="B9541" s="0" t="s">
        <v>70246</v>
      </c>
      <c r="C9541" s="0" t="s">
        <v>70247</v>
      </c>
      <c r="D9541" s="0" t="s">
        <v>70248</v>
      </c>
      <c r="E9541" s="0" t="s">
        <v>70249</v>
      </c>
      <c r="F9541" s="0" t="s">
        <v>70250</v>
      </c>
      <c r="G9541" s="2" t="s">
        <v>477</v>
      </c>
      <c r="H9541" s="0" t="n">
        <v>11</v>
      </c>
      <c r="I9541" s="0" t="n">
        <v>50</v>
      </c>
      <c r="J9541" s="0" t="s">
        <v>70251</v>
      </c>
      <c r="K9541" s="0" t="s">
        <v>24</v>
      </c>
      <c r="L9541" s="0" t="s">
        <v>14222</v>
      </c>
      <c r="M9541" s="0" t="s">
        <v>70252</v>
      </c>
      <c r="N9541" s="0" t="s">
        <v>70253</v>
      </c>
      <c r="O9541" s="2" t="s">
        <v>15849</v>
      </c>
      <c r="P9541" s="2" t="s">
        <v>269</v>
      </c>
    </row>
    <row r="9542" customFormat="false" ht="12.8" hidden="false" customHeight="false" outlineLevel="0" collapsed="false">
      <c r="A9542" s="0" t="s">
        <v>70254</v>
      </c>
      <c r="B9542" s="0" t="s">
        <v>70255</v>
      </c>
      <c r="C9542" s="0" t="s">
        <v>70256</v>
      </c>
      <c r="D9542" s="0" t="s">
        <v>70257</v>
      </c>
      <c r="E9542" s="0" t="s">
        <v>70258</v>
      </c>
      <c r="F9542" s="0" t="s">
        <v>70259</v>
      </c>
      <c r="G9542" s="2" t="s">
        <v>901</v>
      </c>
      <c r="H9542" s="0" t="s">
        <v>21</v>
      </c>
      <c r="I9542" s="0" t="s">
        <v>21</v>
      </c>
      <c r="J9542" s="0" t="s">
        <v>70260</v>
      </c>
      <c r="K9542" s="0" t="s">
        <v>24</v>
      </c>
      <c r="L9542" s="0" t="s">
        <v>32</v>
      </c>
      <c r="M9542" s="0" t="s">
        <v>21</v>
      </c>
      <c r="N9542" s="0" t="s">
        <v>21</v>
      </c>
      <c r="O9542" s="2" t="s">
        <v>1119</v>
      </c>
      <c r="P9542" s="2" t="s">
        <v>45</v>
      </c>
    </row>
    <row r="9543" customFormat="false" ht="12.8" hidden="false" customHeight="false" outlineLevel="0" collapsed="false">
      <c r="A9543" s="0" t="s">
        <v>70261</v>
      </c>
      <c r="B9543" s="0" t="s">
        <v>70262</v>
      </c>
      <c r="C9543" s="0" t="s">
        <v>70263</v>
      </c>
      <c r="D9543" s="0" t="s">
        <v>70264</v>
      </c>
      <c r="E9543" s="0" t="s">
        <v>70265</v>
      </c>
      <c r="F9543" s="0" t="s">
        <v>70266</v>
      </c>
      <c r="G9543" s="2" t="s">
        <v>254</v>
      </c>
      <c r="H9543" s="0" t="s">
        <v>21</v>
      </c>
      <c r="I9543" s="0" t="s">
        <v>21</v>
      </c>
      <c r="J9543" s="0" t="s">
        <v>70267</v>
      </c>
      <c r="K9543" s="0" t="s">
        <v>624</v>
      </c>
      <c r="L9543" s="0" t="s">
        <v>24080</v>
      </c>
      <c r="M9543" s="0" t="s">
        <v>21</v>
      </c>
      <c r="N9543" s="0" t="s">
        <v>21</v>
      </c>
      <c r="O9543" s="2" t="s">
        <v>571</v>
      </c>
      <c r="P9543" s="2" t="s">
        <v>34</v>
      </c>
    </row>
    <row r="9544" customFormat="false" ht="12.8" hidden="false" customHeight="false" outlineLevel="0" collapsed="false">
      <c r="A9544" s="0" t="s">
        <v>70268</v>
      </c>
      <c r="B9544" s="0" t="s">
        <v>70269</v>
      </c>
      <c r="C9544" s="0" t="s">
        <v>70270</v>
      </c>
      <c r="D9544" s="0" t="s">
        <v>70271</v>
      </c>
      <c r="E9544" s="0" t="s">
        <v>70272</v>
      </c>
      <c r="F9544" s="0" t="s">
        <v>70273</v>
      </c>
      <c r="G9544" s="2" t="s">
        <v>1600</v>
      </c>
      <c r="H9544" s="0" t="s">
        <v>21</v>
      </c>
      <c r="I9544" s="0" t="s">
        <v>21</v>
      </c>
      <c r="J9544" s="0" t="s">
        <v>70274</v>
      </c>
      <c r="K9544" s="0" t="s">
        <v>24</v>
      </c>
      <c r="L9544" s="0" t="s">
        <v>25</v>
      </c>
      <c r="M9544" s="0" t="s">
        <v>70275</v>
      </c>
      <c r="N9544" s="0" t="s">
        <v>70276</v>
      </c>
      <c r="O9544" s="2" t="s">
        <v>50730</v>
      </c>
      <c r="P9544" s="2" t="s">
        <v>45</v>
      </c>
    </row>
    <row r="9545" customFormat="false" ht="12.8" hidden="false" customHeight="false" outlineLevel="0" collapsed="false">
      <c r="A9545" s="0" t="s">
        <v>70277</v>
      </c>
      <c r="B9545" s="0" t="s">
        <v>70278</v>
      </c>
      <c r="C9545" s="0" t="s">
        <v>70279</v>
      </c>
      <c r="D9545" s="0" t="s">
        <v>70280</v>
      </c>
      <c r="E9545" s="0" t="s">
        <v>70281</v>
      </c>
      <c r="F9545" s="0" t="s">
        <v>70282</v>
      </c>
      <c r="G9545" s="0" t="s">
        <v>21</v>
      </c>
      <c r="H9545" s="0" t="s">
        <v>21</v>
      </c>
      <c r="I9545" s="0" t="s">
        <v>21</v>
      </c>
      <c r="J9545" s="0" t="s">
        <v>70283</v>
      </c>
      <c r="K9545" s="0" t="s">
        <v>24</v>
      </c>
      <c r="L9545" s="0" t="s">
        <v>615</v>
      </c>
      <c r="M9545" s="0" t="s">
        <v>21</v>
      </c>
      <c r="N9545" s="0" t="s">
        <v>21</v>
      </c>
      <c r="O9545" s="2" t="s">
        <v>19640</v>
      </c>
      <c r="P9545" s="2" t="s">
        <v>76</v>
      </c>
    </row>
    <row r="9546" customFormat="false" ht="12.8" hidden="false" customHeight="false" outlineLevel="0" collapsed="false">
      <c r="A9546" s="0" t="s">
        <v>70284</v>
      </c>
      <c r="B9546" s="0" t="s">
        <v>70285</v>
      </c>
      <c r="C9546" s="0" t="s">
        <v>70286</v>
      </c>
      <c r="D9546" s="0" t="s">
        <v>70287</v>
      </c>
      <c r="E9546" s="0" t="s">
        <v>21</v>
      </c>
      <c r="F9546" s="0" t="s">
        <v>70288</v>
      </c>
      <c r="G9546" s="0" t="s">
        <v>21</v>
      </c>
      <c r="H9546" s="0" t="n">
        <v>1</v>
      </c>
      <c r="I9546" s="0" t="n">
        <v>10</v>
      </c>
      <c r="J9546" s="0" t="s">
        <v>70289</v>
      </c>
      <c r="K9546" s="0" t="s">
        <v>73</v>
      </c>
      <c r="L9546" s="0" t="s">
        <v>105</v>
      </c>
      <c r="M9546" s="0" t="s">
        <v>21</v>
      </c>
      <c r="N9546" s="0" t="s">
        <v>21</v>
      </c>
      <c r="O9546" s="2" t="s">
        <v>2856</v>
      </c>
      <c r="P9546" s="2" t="s">
        <v>3843</v>
      </c>
    </row>
    <row r="9547" customFormat="false" ht="12.8" hidden="false" customHeight="false" outlineLevel="0" collapsed="false">
      <c r="A9547" s="0" t="s">
        <v>70290</v>
      </c>
      <c r="B9547" s="0" t="s">
        <v>70291</v>
      </c>
      <c r="C9547" s="0" t="s">
        <v>70292</v>
      </c>
      <c r="D9547" s="0" t="s">
        <v>70293</v>
      </c>
      <c r="E9547" s="0" t="s">
        <v>70294</v>
      </c>
      <c r="F9547" s="0" t="s">
        <v>70295</v>
      </c>
      <c r="G9547" s="0" t="s">
        <v>21</v>
      </c>
      <c r="H9547" s="0" t="s">
        <v>21</v>
      </c>
      <c r="I9547" s="0" t="s">
        <v>21</v>
      </c>
      <c r="J9547" s="0" t="s">
        <v>70296</v>
      </c>
      <c r="K9547" s="0" t="s">
        <v>24</v>
      </c>
      <c r="L9547" s="0" t="s">
        <v>70297</v>
      </c>
      <c r="M9547" s="0" t="s">
        <v>21</v>
      </c>
      <c r="N9547" s="0" t="s">
        <v>21</v>
      </c>
      <c r="O9547" s="2" t="s">
        <v>1522</v>
      </c>
      <c r="P9547" s="2" t="s">
        <v>269</v>
      </c>
    </row>
    <row r="9548" customFormat="false" ht="12.8" hidden="false" customHeight="false" outlineLevel="0" collapsed="false">
      <c r="A9548" s="0" t="s">
        <v>70298</v>
      </c>
      <c r="B9548" s="0" t="s">
        <v>70299</v>
      </c>
      <c r="C9548" s="0" t="s">
        <v>70300</v>
      </c>
      <c r="D9548" s="0" t="s">
        <v>70301</v>
      </c>
      <c r="E9548" s="0" t="s">
        <v>70302</v>
      </c>
      <c r="F9548" s="0" t="s">
        <v>21</v>
      </c>
      <c r="G9548" s="2" t="s">
        <v>70303</v>
      </c>
      <c r="H9548" s="0" t="s">
        <v>21</v>
      </c>
      <c r="I9548" s="0" t="s">
        <v>21</v>
      </c>
      <c r="J9548" s="0" t="s">
        <v>70304</v>
      </c>
      <c r="K9548" s="0" t="s">
        <v>2313</v>
      </c>
      <c r="L9548" s="0" t="s">
        <v>70305</v>
      </c>
      <c r="M9548" s="0" t="s">
        <v>21</v>
      </c>
      <c r="N9548" s="0" t="s">
        <v>21</v>
      </c>
      <c r="O9548" s="2" t="s">
        <v>8891</v>
      </c>
      <c r="P9548" s="2" t="s">
        <v>403</v>
      </c>
    </row>
    <row r="9549" customFormat="false" ht="12.8" hidden="false" customHeight="false" outlineLevel="0" collapsed="false">
      <c r="A9549" s="0" t="s">
        <v>70306</v>
      </c>
      <c r="B9549" s="0" t="s">
        <v>70307</v>
      </c>
      <c r="C9549" s="0" t="s">
        <v>70308</v>
      </c>
      <c r="D9549" s="0" t="s">
        <v>70309</v>
      </c>
      <c r="E9549" s="0" t="s">
        <v>70310</v>
      </c>
      <c r="F9549" s="0" t="s">
        <v>70311</v>
      </c>
      <c r="G9549" s="2" t="s">
        <v>4746</v>
      </c>
      <c r="H9549" s="0" t="n">
        <v>1</v>
      </c>
      <c r="I9549" s="0" t="n">
        <v>10</v>
      </c>
      <c r="J9549" s="0" t="s">
        <v>70312</v>
      </c>
      <c r="K9549" s="0" t="s">
        <v>16615</v>
      </c>
      <c r="L9549" s="0" t="s">
        <v>70313</v>
      </c>
      <c r="M9549" s="0" t="s">
        <v>21</v>
      </c>
      <c r="N9549" s="0" t="s">
        <v>21</v>
      </c>
      <c r="O9549" s="2" t="s">
        <v>2069</v>
      </c>
      <c r="P9549" s="2" t="s">
        <v>9258</v>
      </c>
    </row>
    <row r="9550" customFormat="false" ht="12.8" hidden="false" customHeight="false" outlineLevel="0" collapsed="false">
      <c r="A9550" s="0" t="s">
        <v>70314</v>
      </c>
      <c r="B9550" s="0" t="s">
        <v>70315</v>
      </c>
      <c r="C9550" s="0" t="s">
        <v>70316</v>
      </c>
      <c r="D9550" s="0" t="s">
        <v>70317</v>
      </c>
      <c r="E9550" s="0" t="s">
        <v>70318</v>
      </c>
      <c r="F9550" s="0" t="s">
        <v>70319</v>
      </c>
      <c r="G9550" s="0" t="s">
        <v>21</v>
      </c>
      <c r="H9550" s="0" t="n">
        <v>11</v>
      </c>
      <c r="I9550" s="0" t="n">
        <v>50</v>
      </c>
      <c r="J9550" s="0" t="s">
        <v>70320</v>
      </c>
      <c r="K9550" s="0" t="s">
        <v>5041</v>
      </c>
      <c r="L9550" s="0" t="s">
        <v>5042</v>
      </c>
      <c r="M9550" s="0" t="s">
        <v>21</v>
      </c>
      <c r="N9550" s="0" t="s">
        <v>21</v>
      </c>
      <c r="O9550" s="2" t="s">
        <v>2080</v>
      </c>
      <c r="P9550" s="2" t="s">
        <v>292</v>
      </c>
    </row>
    <row r="9551" customFormat="false" ht="12.8" hidden="false" customHeight="false" outlineLevel="0" collapsed="false">
      <c r="A9551" s="0" t="s">
        <v>70321</v>
      </c>
      <c r="B9551" s="0" t="s">
        <v>70322</v>
      </c>
      <c r="C9551" s="0" t="s">
        <v>70323</v>
      </c>
      <c r="D9551" s="0" t="s">
        <v>70324</v>
      </c>
      <c r="E9551" s="0" t="s">
        <v>70325</v>
      </c>
      <c r="F9551" s="0" t="s">
        <v>70326</v>
      </c>
      <c r="G9551" s="2" t="s">
        <v>3120</v>
      </c>
      <c r="H9551" s="0" t="s">
        <v>21</v>
      </c>
      <c r="I9551" s="0" t="s">
        <v>21</v>
      </c>
      <c r="J9551" s="0" t="s">
        <v>70327</v>
      </c>
      <c r="K9551" s="0" t="s">
        <v>24</v>
      </c>
      <c r="L9551" s="0" t="s">
        <v>2031</v>
      </c>
      <c r="M9551" s="0" t="s">
        <v>70328</v>
      </c>
      <c r="N9551" s="0" t="s">
        <v>70329</v>
      </c>
      <c r="O9551" s="2" t="s">
        <v>268</v>
      </c>
      <c r="P9551" s="2" t="s">
        <v>34</v>
      </c>
    </row>
    <row r="9552" customFormat="false" ht="12.8" hidden="false" customHeight="false" outlineLevel="0" collapsed="false">
      <c r="A9552" s="0" t="s">
        <v>70330</v>
      </c>
      <c r="B9552" s="0" t="s">
        <v>70331</v>
      </c>
      <c r="C9552" s="0" t="s">
        <v>70332</v>
      </c>
      <c r="D9552" s="0" t="s">
        <v>70333</v>
      </c>
      <c r="E9552" s="0" t="s">
        <v>70334</v>
      </c>
      <c r="F9552" s="0" t="s">
        <v>70335</v>
      </c>
      <c r="G9552" s="2" t="s">
        <v>430</v>
      </c>
      <c r="H9552" s="0" t="s">
        <v>21</v>
      </c>
      <c r="I9552" s="0" t="s">
        <v>21</v>
      </c>
      <c r="J9552" s="0" t="s">
        <v>70336</v>
      </c>
      <c r="K9552" s="0" t="s">
        <v>24</v>
      </c>
      <c r="L9552" s="0" t="s">
        <v>63</v>
      </c>
      <c r="M9552" s="0" t="s">
        <v>21</v>
      </c>
      <c r="N9552" s="0" t="s">
        <v>21</v>
      </c>
      <c r="O9552" s="2" t="s">
        <v>3083</v>
      </c>
      <c r="P9552" s="2" t="s">
        <v>512</v>
      </c>
    </row>
    <row r="9553" customFormat="false" ht="12.8" hidden="false" customHeight="false" outlineLevel="0" collapsed="false">
      <c r="A9553" s="0" t="s">
        <v>70337</v>
      </c>
      <c r="B9553" s="0" t="s">
        <v>70338</v>
      </c>
      <c r="C9553" s="0" t="s">
        <v>70339</v>
      </c>
      <c r="D9553" s="0" t="s">
        <v>70340</v>
      </c>
      <c r="E9553" s="0" t="s">
        <v>70341</v>
      </c>
      <c r="F9553" s="0" t="s">
        <v>70342</v>
      </c>
      <c r="G9553" s="2" t="s">
        <v>225</v>
      </c>
      <c r="H9553" s="0" t="s">
        <v>21</v>
      </c>
      <c r="I9553" s="0" t="s">
        <v>21</v>
      </c>
      <c r="J9553" s="0" t="s">
        <v>70343</v>
      </c>
      <c r="K9553" s="0" t="s">
        <v>24</v>
      </c>
      <c r="L9553" s="0" t="s">
        <v>8618</v>
      </c>
      <c r="M9553" s="0" t="s">
        <v>21</v>
      </c>
      <c r="N9553" s="0" t="s">
        <v>21</v>
      </c>
      <c r="O9553" s="2" t="s">
        <v>947</v>
      </c>
      <c r="P9553" s="2" t="s">
        <v>269</v>
      </c>
    </row>
    <row r="9554" customFormat="false" ht="12.8" hidden="false" customHeight="false" outlineLevel="0" collapsed="false">
      <c r="A9554" s="0" t="s">
        <v>70344</v>
      </c>
      <c r="B9554" s="0" t="s">
        <v>70345</v>
      </c>
      <c r="C9554" s="0" t="s">
        <v>70346</v>
      </c>
      <c r="D9554" s="0" t="s">
        <v>70347</v>
      </c>
      <c r="E9554" s="0" t="s">
        <v>70348</v>
      </c>
      <c r="F9554" s="0" t="s">
        <v>70349</v>
      </c>
      <c r="G9554" s="0" t="s">
        <v>21</v>
      </c>
      <c r="H9554" s="0" t="s">
        <v>21</v>
      </c>
      <c r="I9554" s="0" t="s">
        <v>21</v>
      </c>
      <c r="J9554" s="0" t="s">
        <v>21</v>
      </c>
      <c r="K9554" s="0" t="s">
        <v>24</v>
      </c>
      <c r="L9554" s="0" t="s">
        <v>7022</v>
      </c>
      <c r="M9554" s="0" t="s">
        <v>21</v>
      </c>
      <c r="N9554" s="0" t="s">
        <v>21</v>
      </c>
      <c r="O9554" s="2" t="s">
        <v>1878</v>
      </c>
      <c r="P9554" s="2" t="s">
        <v>292</v>
      </c>
    </row>
    <row r="9555" customFormat="false" ht="12.8" hidden="false" customHeight="false" outlineLevel="0" collapsed="false">
      <c r="A9555" s="0" t="s">
        <v>70350</v>
      </c>
      <c r="B9555" s="0" t="s">
        <v>70351</v>
      </c>
      <c r="C9555" s="0" t="s">
        <v>70352</v>
      </c>
      <c r="D9555" s="0" t="s">
        <v>21</v>
      </c>
      <c r="E9555" s="0" t="s">
        <v>21</v>
      </c>
      <c r="F9555" s="0" t="s">
        <v>21</v>
      </c>
      <c r="G9555" s="0" t="s">
        <v>21</v>
      </c>
      <c r="H9555" s="0" t="s">
        <v>21</v>
      </c>
      <c r="I9555" s="0" t="s">
        <v>21</v>
      </c>
      <c r="J9555" s="0" t="s">
        <v>21</v>
      </c>
      <c r="K9555" s="0" t="s">
        <v>21</v>
      </c>
      <c r="L9555" s="0" t="s">
        <v>21</v>
      </c>
      <c r="M9555" s="0" t="s">
        <v>21</v>
      </c>
      <c r="N9555" s="0" t="s">
        <v>21</v>
      </c>
      <c r="O9555" s="2" t="s">
        <v>5392</v>
      </c>
      <c r="P9555" s="2" t="s">
        <v>6173</v>
      </c>
    </row>
    <row r="9556" customFormat="false" ht="12.8" hidden="false" customHeight="false" outlineLevel="0" collapsed="false">
      <c r="A9556" s="0" t="s">
        <v>70353</v>
      </c>
      <c r="B9556" s="0" t="s">
        <v>70354</v>
      </c>
      <c r="C9556" s="0" t="s">
        <v>70355</v>
      </c>
      <c r="D9556" s="0" t="s">
        <v>70356</v>
      </c>
      <c r="E9556" s="0" t="s">
        <v>70357</v>
      </c>
      <c r="F9556" s="0" t="s">
        <v>70358</v>
      </c>
      <c r="G9556" s="0" t="s">
        <v>21</v>
      </c>
      <c r="H9556" s="0" t="s">
        <v>21</v>
      </c>
      <c r="I9556" s="0" t="s">
        <v>21</v>
      </c>
      <c r="J9556" s="0" t="s">
        <v>70359</v>
      </c>
      <c r="K9556" s="0" t="s">
        <v>24</v>
      </c>
      <c r="L9556" s="0" t="s">
        <v>787</v>
      </c>
      <c r="M9556" s="0" t="s">
        <v>21</v>
      </c>
      <c r="N9556" s="0" t="s">
        <v>21</v>
      </c>
      <c r="O9556" s="2" t="s">
        <v>7482</v>
      </c>
      <c r="P9556" s="2" t="s">
        <v>34</v>
      </c>
    </row>
    <row r="9557" customFormat="false" ht="12.8" hidden="false" customHeight="false" outlineLevel="0" collapsed="false">
      <c r="A9557" s="0" t="s">
        <v>70360</v>
      </c>
      <c r="B9557" s="0" t="s">
        <v>70361</v>
      </c>
      <c r="C9557" s="0" t="s">
        <v>70362</v>
      </c>
      <c r="D9557" s="0" t="s">
        <v>70363</v>
      </c>
      <c r="E9557" s="0" t="s">
        <v>70364</v>
      </c>
      <c r="F9557" s="0" t="s">
        <v>70365</v>
      </c>
      <c r="G9557" s="2" t="s">
        <v>130</v>
      </c>
      <c r="H9557" s="0" t="n">
        <v>1</v>
      </c>
      <c r="I9557" s="0" t="n">
        <v>10</v>
      </c>
      <c r="J9557" s="0" t="s">
        <v>70366</v>
      </c>
      <c r="K9557" s="0" t="s">
        <v>24</v>
      </c>
      <c r="L9557" s="0" t="s">
        <v>1061</v>
      </c>
      <c r="M9557" s="0" t="s">
        <v>21</v>
      </c>
      <c r="N9557" s="0" t="s">
        <v>21</v>
      </c>
      <c r="O9557" s="2" t="s">
        <v>17675</v>
      </c>
      <c r="P9557" s="2" t="s">
        <v>45</v>
      </c>
    </row>
    <row r="9558" customFormat="false" ht="12.8" hidden="false" customHeight="false" outlineLevel="0" collapsed="false">
      <c r="A9558" s="0" t="s">
        <v>70367</v>
      </c>
      <c r="B9558" s="0" t="s">
        <v>70368</v>
      </c>
      <c r="C9558" s="0" t="s">
        <v>70368</v>
      </c>
      <c r="D9558" s="0" t="s">
        <v>70369</v>
      </c>
      <c r="E9558" s="0" t="s">
        <v>70370</v>
      </c>
      <c r="F9558" s="0" t="s">
        <v>70371</v>
      </c>
      <c r="G9558" s="2" t="s">
        <v>1310</v>
      </c>
      <c r="H9558" s="0" t="s">
        <v>21</v>
      </c>
      <c r="I9558" s="0" t="s">
        <v>21</v>
      </c>
      <c r="J9558" s="0" t="s">
        <v>70372</v>
      </c>
      <c r="K9558" s="0" t="s">
        <v>24</v>
      </c>
      <c r="L9558" s="0" t="s">
        <v>1624</v>
      </c>
      <c r="M9558" s="0" t="s">
        <v>21</v>
      </c>
      <c r="N9558" s="0" t="s">
        <v>21</v>
      </c>
      <c r="O9558" s="2" t="s">
        <v>18028</v>
      </c>
      <c r="P9558" s="2" t="s">
        <v>219</v>
      </c>
    </row>
    <row r="9559" customFormat="false" ht="12.8" hidden="false" customHeight="false" outlineLevel="0" collapsed="false">
      <c r="A9559" s="0" t="s">
        <v>70373</v>
      </c>
      <c r="B9559" s="0" t="s">
        <v>70374</v>
      </c>
      <c r="C9559" s="0" t="s">
        <v>70375</v>
      </c>
      <c r="D9559" s="0" t="s">
        <v>70376</v>
      </c>
      <c r="E9559" s="0" t="s">
        <v>70377</v>
      </c>
      <c r="F9559" s="0" t="s">
        <v>70378</v>
      </c>
      <c r="G9559" s="2" t="s">
        <v>298</v>
      </c>
      <c r="H9559" s="0" t="s">
        <v>21</v>
      </c>
      <c r="I9559" s="0" t="s">
        <v>21</v>
      </c>
      <c r="J9559" s="0" t="s">
        <v>70379</v>
      </c>
      <c r="K9559" s="0" t="s">
        <v>624</v>
      </c>
      <c r="L9559" s="0" t="s">
        <v>625</v>
      </c>
      <c r="M9559" s="0" t="s">
        <v>21</v>
      </c>
      <c r="N9559" s="0" t="s">
        <v>21</v>
      </c>
      <c r="O9559" s="2" t="s">
        <v>3891</v>
      </c>
      <c r="P9559" s="2" t="s">
        <v>34</v>
      </c>
    </row>
    <row r="9560" customFormat="false" ht="12.8" hidden="false" customHeight="false" outlineLevel="0" collapsed="false">
      <c r="A9560" s="0" t="s">
        <v>70380</v>
      </c>
      <c r="B9560" s="0" t="s">
        <v>70381</v>
      </c>
      <c r="C9560" s="0" t="s">
        <v>70382</v>
      </c>
      <c r="D9560" s="0" t="s">
        <v>70383</v>
      </c>
      <c r="E9560" s="0" t="s">
        <v>70384</v>
      </c>
      <c r="F9560" s="0" t="s">
        <v>70385</v>
      </c>
      <c r="G9560" s="0" t="s">
        <v>21</v>
      </c>
      <c r="H9560" s="0" t="s">
        <v>21</v>
      </c>
      <c r="I9560" s="0" t="s">
        <v>21</v>
      </c>
      <c r="J9560" s="0" t="s">
        <v>70386</v>
      </c>
      <c r="K9560" s="0" t="s">
        <v>24</v>
      </c>
      <c r="L9560" s="0" t="s">
        <v>32</v>
      </c>
      <c r="M9560" s="0" t="s">
        <v>21</v>
      </c>
      <c r="N9560" s="0" t="s">
        <v>21</v>
      </c>
      <c r="O9560" s="2" t="s">
        <v>6670</v>
      </c>
      <c r="P9560" s="2" t="s">
        <v>269</v>
      </c>
    </row>
    <row r="9561" customFormat="false" ht="12.8" hidden="false" customHeight="false" outlineLevel="0" collapsed="false">
      <c r="A9561" s="0" t="s">
        <v>70387</v>
      </c>
      <c r="B9561" s="0" t="s">
        <v>70388</v>
      </c>
      <c r="C9561" s="0" t="s">
        <v>70389</v>
      </c>
      <c r="D9561" s="0" t="s">
        <v>70390</v>
      </c>
      <c r="E9561" s="0" t="s">
        <v>70391</v>
      </c>
      <c r="F9561" s="0" t="s">
        <v>70392</v>
      </c>
      <c r="G9561" s="0" t="s">
        <v>21</v>
      </c>
      <c r="H9561" s="0" t="s">
        <v>21</v>
      </c>
      <c r="I9561" s="0" t="s">
        <v>21</v>
      </c>
      <c r="J9561" s="0" t="s">
        <v>70393</v>
      </c>
      <c r="K9561" s="0" t="s">
        <v>440</v>
      </c>
      <c r="L9561" s="0" t="s">
        <v>22839</v>
      </c>
      <c r="M9561" s="0" t="s">
        <v>21</v>
      </c>
      <c r="N9561" s="0" t="s">
        <v>21</v>
      </c>
      <c r="O9561" s="2" t="s">
        <v>1634</v>
      </c>
      <c r="P9561" s="2" t="s">
        <v>45</v>
      </c>
    </row>
    <row r="9562" customFormat="false" ht="12.8" hidden="false" customHeight="false" outlineLevel="0" collapsed="false">
      <c r="A9562" s="0" t="s">
        <v>70394</v>
      </c>
      <c r="B9562" s="0" t="s">
        <v>70395</v>
      </c>
      <c r="C9562" s="0" t="s">
        <v>70396</v>
      </c>
      <c r="D9562" s="0" t="s">
        <v>21</v>
      </c>
      <c r="E9562" s="0" t="s">
        <v>21</v>
      </c>
      <c r="F9562" s="0" t="s">
        <v>21</v>
      </c>
      <c r="G9562" s="0" t="s">
        <v>21</v>
      </c>
      <c r="H9562" s="0" t="s">
        <v>21</v>
      </c>
      <c r="I9562" s="0" t="s">
        <v>21</v>
      </c>
      <c r="J9562" s="0" t="s">
        <v>21</v>
      </c>
      <c r="K9562" s="0" t="s">
        <v>24</v>
      </c>
      <c r="L9562" s="0" t="s">
        <v>668</v>
      </c>
      <c r="M9562" s="0" t="s">
        <v>21</v>
      </c>
      <c r="N9562" s="0" t="s">
        <v>21</v>
      </c>
      <c r="O9562" s="2" t="s">
        <v>190</v>
      </c>
      <c r="P9562" s="2" t="s">
        <v>393</v>
      </c>
    </row>
    <row r="9563" customFormat="false" ht="12.8" hidden="false" customHeight="false" outlineLevel="0" collapsed="false">
      <c r="A9563" s="0" t="s">
        <v>70397</v>
      </c>
      <c r="B9563" s="0" t="s">
        <v>70398</v>
      </c>
      <c r="C9563" s="0" t="s">
        <v>70399</v>
      </c>
      <c r="D9563" s="0" t="s">
        <v>70400</v>
      </c>
      <c r="E9563" s="0" t="s">
        <v>70401</v>
      </c>
      <c r="F9563" s="0" t="s">
        <v>70402</v>
      </c>
      <c r="G9563" s="2" t="s">
        <v>298</v>
      </c>
      <c r="H9563" s="0" t="n">
        <v>1</v>
      </c>
      <c r="I9563" s="0" t="n">
        <v>10</v>
      </c>
      <c r="J9563" s="0" t="s">
        <v>21</v>
      </c>
      <c r="K9563" s="0" t="s">
        <v>24</v>
      </c>
      <c r="L9563" s="0" t="s">
        <v>70403</v>
      </c>
      <c r="M9563" s="0" t="s">
        <v>21</v>
      </c>
      <c r="N9563" s="0" t="s">
        <v>21</v>
      </c>
      <c r="O9563" s="2" t="s">
        <v>1878</v>
      </c>
      <c r="P9563" s="2" t="s">
        <v>34</v>
      </c>
    </row>
    <row r="9564" customFormat="false" ht="12.8" hidden="false" customHeight="false" outlineLevel="0" collapsed="false">
      <c r="A9564" s="0" t="s">
        <v>70404</v>
      </c>
      <c r="B9564" s="0" t="s">
        <v>70405</v>
      </c>
      <c r="C9564" s="0" t="s">
        <v>70406</v>
      </c>
      <c r="D9564" s="0" t="s">
        <v>70407</v>
      </c>
      <c r="E9564" s="0" t="s">
        <v>70408</v>
      </c>
      <c r="F9564" s="0" t="s">
        <v>70409</v>
      </c>
      <c r="G9564" s="2" t="s">
        <v>430</v>
      </c>
      <c r="H9564" s="0" t="s">
        <v>21</v>
      </c>
      <c r="I9564" s="0" t="s">
        <v>21</v>
      </c>
      <c r="J9564" s="0" t="s">
        <v>70410</v>
      </c>
      <c r="K9564" s="0" t="s">
        <v>24</v>
      </c>
      <c r="L9564" s="0" t="s">
        <v>1839</v>
      </c>
      <c r="M9564" s="0" t="s">
        <v>70411</v>
      </c>
      <c r="N9564" s="0" t="s">
        <v>70412</v>
      </c>
      <c r="O9564" s="2" t="s">
        <v>5283</v>
      </c>
      <c r="P9564" s="2" t="s">
        <v>45</v>
      </c>
    </row>
    <row r="9565" customFormat="false" ht="12.8" hidden="false" customHeight="false" outlineLevel="0" collapsed="false">
      <c r="A9565" s="0" t="s">
        <v>70413</v>
      </c>
      <c r="B9565" s="0" t="s">
        <v>70414</v>
      </c>
      <c r="C9565" s="0" t="s">
        <v>70415</v>
      </c>
      <c r="D9565" s="0" t="s">
        <v>70416</v>
      </c>
      <c r="E9565" s="0" t="s">
        <v>70417</v>
      </c>
      <c r="F9565" s="0" t="s">
        <v>70418</v>
      </c>
      <c r="G9565" s="2" t="s">
        <v>22</v>
      </c>
      <c r="H9565" s="0" t="s">
        <v>21</v>
      </c>
      <c r="I9565" s="0" t="s">
        <v>21</v>
      </c>
      <c r="J9565" s="0" t="s">
        <v>70419</v>
      </c>
      <c r="K9565" s="0" t="s">
        <v>24</v>
      </c>
      <c r="L9565" s="0" t="s">
        <v>752</v>
      </c>
      <c r="M9565" s="0" t="s">
        <v>21</v>
      </c>
      <c r="N9565" s="0" t="s">
        <v>21</v>
      </c>
      <c r="O9565" s="2" t="s">
        <v>2828</v>
      </c>
      <c r="P9565" s="2" t="s">
        <v>45</v>
      </c>
    </row>
    <row r="9566" customFormat="false" ht="12.8" hidden="false" customHeight="false" outlineLevel="0" collapsed="false">
      <c r="A9566" s="0" t="s">
        <v>70420</v>
      </c>
      <c r="B9566" s="0" t="s">
        <v>70421</v>
      </c>
      <c r="C9566" s="0" t="s">
        <v>70422</v>
      </c>
      <c r="D9566" s="0" t="s">
        <v>70423</v>
      </c>
      <c r="E9566" s="0" t="s">
        <v>70424</v>
      </c>
      <c r="F9566" s="0" t="s">
        <v>70425</v>
      </c>
      <c r="G9566" s="2" t="s">
        <v>4634</v>
      </c>
      <c r="H9566" s="0" t="n">
        <v>11</v>
      </c>
      <c r="I9566" s="0" t="n">
        <v>50</v>
      </c>
      <c r="J9566" s="0" t="s">
        <v>70426</v>
      </c>
      <c r="K9566" s="0" t="s">
        <v>24</v>
      </c>
      <c r="L9566" s="0" t="s">
        <v>278</v>
      </c>
      <c r="M9566" s="0" t="s">
        <v>21</v>
      </c>
      <c r="N9566" s="0" t="s">
        <v>21</v>
      </c>
      <c r="O9566" s="2" t="s">
        <v>821</v>
      </c>
      <c r="P9566" s="2" t="s">
        <v>45</v>
      </c>
    </row>
    <row r="9567" customFormat="false" ht="12.8" hidden="false" customHeight="false" outlineLevel="0" collapsed="false">
      <c r="A9567" s="0" t="s">
        <v>70427</v>
      </c>
      <c r="B9567" s="0" t="s">
        <v>70428</v>
      </c>
      <c r="C9567" s="0" t="s">
        <v>70429</v>
      </c>
      <c r="D9567" s="0" t="s">
        <v>70430</v>
      </c>
      <c r="E9567" s="0" t="s">
        <v>70431</v>
      </c>
      <c r="F9567" s="0" t="s">
        <v>70432</v>
      </c>
      <c r="G9567" s="2" t="s">
        <v>70433</v>
      </c>
      <c r="H9567" s="0" t="s">
        <v>21</v>
      </c>
      <c r="I9567" s="0" t="s">
        <v>21</v>
      </c>
      <c r="J9567" s="0" t="s">
        <v>70434</v>
      </c>
      <c r="K9567" s="0" t="s">
        <v>24</v>
      </c>
      <c r="L9567" s="0" t="s">
        <v>3163</v>
      </c>
      <c r="M9567" s="0" t="s">
        <v>70435</v>
      </c>
      <c r="N9567" s="0" t="s">
        <v>70436</v>
      </c>
      <c r="O9567" s="2" t="s">
        <v>70437</v>
      </c>
      <c r="P9567" s="2" t="s">
        <v>219</v>
      </c>
    </row>
    <row r="9568" customFormat="false" ht="12.8" hidden="false" customHeight="false" outlineLevel="0" collapsed="false">
      <c r="A9568" s="0" t="s">
        <v>70438</v>
      </c>
      <c r="B9568" s="0" t="s">
        <v>70439</v>
      </c>
      <c r="C9568" s="0" t="s">
        <v>70440</v>
      </c>
      <c r="D9568" s="0" t="s">
        <v>70441</v>
      </c>
      <c r="E9568" s="0" t="s">
        <v>70442</v>
      </c>
      <c r="F9568" s="0" t="s">
        <v>70443</v>
      </c>
      <c r="G9568" s="2" t="s">
        <v>22</v>
      </c>
      <c r="H9568" s="0" t="s">
        <v>21</v>
      </c>
      <c r="I9568" s="0" t="s">
        <v>21</v>
      </c>
      <c r="J9568" s="0" t="s">
        <v>70444</v>
      </c>
      <c r="K9568" s="0" t="s">
        <v>24</v>
      </c>
      <c r="L9568" s="0" t="s">
        <v>288</v>
      </c>
      <c r="M9568" s="0" t="s">
        <v>21</v>
      </c>
      <c r="N9568" s="0" t="s">
        <v>21</v>
      </c>
      <c r="O9568" s="2" t="s">
        <v>9059</v>
      </c>
      <c r="P9568" s="2" t="s">
        <v>45</v>
      </c>
    </row>
    <row r="9569" customFormat="false" ht="12.8" hidden="false" customHeight="false" outlineLevel="0" collapsed="false">
      <c r="A9569" s="0" t="s">
        <v>70445</v>
      </c>
      <c r="B9569" s="0" t="s">
        <v>70446</v>
      </c>
      <c r="C9569" s="0" t="s">
        <v>70447</v>
      </c>
      <c r="D9569" s="0" t="s">
        <v>70448</v>
      </c>
      <c r="E9569" s="0" t="s">
        <v>70449</v>
      </c>
      <c r="F9569" s="0" t="s">
        <v>70450</v>
      </c>
      <c r="G9569" s="2" t="s">
        <v>12436</v>
      </c>
      <c r="H9569" s="0" t="n">
        <v>11</v>
      </c>
      <c r="I9569" s="0" t="n">
        <v>50</v>
      </c>
      <c r="J9569" s="0" t="s">
        <v>70451</v>
      </c>
      <c r="K9569" s="0" t="s">
        <v>24</v>
      </c>
      <c r="L9569" s="0" t="s">
        <v>38218</v>
      </c>
      <c r="M9569" s="0" t="s">
        <v>21</v>
      </c>
      <c r="N9569" s="0" t="s">
        <v>21</v>
      </c>
      <c r="O9569" s="2" t="s">
        <v>70452</v>
      </c>
      <c r="P9569" s="2" t="s">
        <v>45</v>
      </c>
    </row>
    <row r="9570" customFormat="false" ht="12.8" hidden="false" customHeight="false" outlineLevel="0" collapsed="false">
      <c r="A9570" s="0" t="s">
        <v>70453</v>
      </c>
      <c r="B9570" s="0" t="s">
        <v>70454</v>
      </c>
      <c r="C9570" s="0" t="s">
        <v>70455</v>
      </c>
      <c r="D9570" s="0" t="s">
        <v>70456</v>
      </c>
      <c r="E9570" s="0" t="s">
        <v>21</v>
      </c>
      <c r="F9570" s="0" t="s">
        <v>21</v>
      </c>
      <c r="G9570" s="0" t="s">
        <v>21</v>
      </c>
      <c r="H9570" s="0" t="s">
        <v>21</v>
      </c>
      <c r="I9570" s="0" t="s">
        <v>21</v>
      </c>
      <c r="J9570" s="0" t="s">
        <v>70457</v>
      </c>
      <c r="K9570" s="0" t="s">
        <v>24</v>
      </c>
      <c r="L9570" s="0" t="s">
        <v>1461</v>
      </c>
      <c r="M9570" s="0" t="s">
        <v>21</v>
      </c>
      <c r="N9570" s="0" t="s">
        <v>21</v>
      </c>
      <c r="O9570" s="2" t="s">
        <v>8157</v>
      </c>
      <c r="P9570" s="2" t="s">
        <v>55</v>
      </c>
    </row>
    <row r="9571" customFormat="false" ht="12.8" hidden="false" customHeight="false" outlineLevel="0" collapsed="false">
      <c r="A9571" s="0" t="s">
        <v>70458</v>
      </c>
      <c r="B9571" s="0" t="s">
        <v>70459</v>
      </c>
      <c r="C9571" s="0" t="s">
        <v>70460</v>
      </c>
      <c r="D9571" s="0" t="s">
        <v>70461</v>
      </c>
      <c r="E9571" s="0" t="s">
        <v>70462</v>
      </c>
      <c r="F9571" s="0" t="s">
        <v>70463</v>
      </c>
      <c r="G9571" s="2" t="s">
        <v>71</v>
      </c>
      <c r="H9571" s="0" t="s">
        <v>21</v>
      </c>
      <c r="I9571" s="0" t="s">
        <v>21</v>
      </c>
      <c r="J9571" s="0" t="s">
        <v>70464</v>
      </c>
      <c r="K9571" s="0" t="s">
        <v>24</v>
      </c>
      <c r="L9571" s="0" t="s">
        <v>70465</v>
      </c>
      <c r="M9571" s="0" t="s">
        <v>70466</v>
      </c>
      <c r="N9571" s="0" t="s">
        <v>70467</v>
      </c>
      <c r="O9571" s="2" t="s">
        <v>1156</v>
      </c>
      <c r="P9571" s="2" t="s">
        <v>45</v>
      </c>
    </row>
    <row r="9572" customFormat="false" ht="12.8" hidden="false" customHeight="false" outlineLevel="0" collapsed="false">
      <c r="A9572" s="0" t="s">
        <v>70468</v>
      </c>
      <c r="B9572" s="0" t="s">
        <v>70469</v>
      </c>
      <c r="C9572" s="0" t="s">
        <v>70470</v>
      </c>
      <c r="D9572" s="0" t="s">
        <v>21</v>
      </c>
      <c r="E9572" s="0" t="s">
        <v>21</v>
      </c>
      <c r="F9572" s="0" t="s">
        <v>21</v>
      </c>
      <c r="G9572" s="0" t="s">
        <v>21</v>
      </c>
      <c r="H9572" s="0" t="s">
        <v>21</v>
      </c>
      <c r="I9572" s="0" t="s">
        <v>21</v>
      </c>
      <c r="J9572" s="0" t="s">
        <v>21</v>
      </c>
      <c r="K9572" s="0" t="s">
        <v>21</v>
      </c>
      <c r="L9572" s="0" t="s">
        <v>21</v>
      </c>
      <c r="M9572" s="0" t="s">
        <v>21</v>
      </c>
      <c r="N9572" s="0" t="s">
        <v>21</v>
      </c>
      <c r="O9572" s="2" t="s">
        <v>4690</v>
      </c>
      <c r="P9572" s="2" t="s">
        <v>3632</v>
      </c>
    </row>
    <row r="9573" customFormat="false" ht="12.8" hidden="false" customHeight="false" outlineLevel="0" collapsed="false">
      <c r="A9573" s="0" t="s">
        <v>70471</v>
      </c>
      <c r="B9573" s="0" t="s">
        <v>70472</v>
      </c>
      <c r="C9573" s="0" t="s">
        <v>70473</v>
      </c>
      <c r="D9573" s="0" t="s">
        <v>70474</v>
      </c>
      <c r="E9573" s="0" t="s">
        <v>70475</v>
      </c>
      <c r="F9573" s="0" t="s">
        <v>21</v>
      </c>
      <c r="G9573" s="0" t="s">
        <v>21</v>
      </c>
      <c r="H9573" s="0" t="s">
        <v>21</v>
      </c>
      <c r="I9573" s="0" t="s">
        <v>21</v>
      </c>
      <c r="J9573" s="0" t="s">
        <v>70476</v>
      </c>
      <c r="K9573" s="0" t="s">
        <v>24</v>
      </c>
      <c r="L9573" s="0" t="s">
        <v>70477</v>
      </c>
      <c r="M9573" s="0" t="s">
        <v>21</v>
      </c>
      <c r="N9573" s="0" t="s">
        <v>21</v>
      </c>
      <c r="O9573" s="2" t="s">
        <v>1408</v>
      </c>
      <c r="P9573" s="2" t="s">
        <v>34</v>
      </c>
    </row>
    <row r="9574" customFormat="false" ht="12.8" hidden="false" customHeight="false" outlineLevel="0" collapsed="false">
      <c r="A9574" s="0" t="s">
        <v>70478</v>
      </c>
      <c r="B9574" s="0" t="s">
        <v>70479</v>
      </c>
      <c r="C9574" s="0" t="s">
        <v>70480</v>
      </c>
      <c r="D9574" s="0" t="s">
        <v>70481</v>
      </c>
      <c r="E9574" s="0" t="s">
        <v>70482</v>
      </c>
      <c r="F9574" s="0" t="s">
        <v>70483</v>
      </c>
      <c r="G9574" s="2" t="s">
        <v>7773</v>
      </c>
      <c r="H9574" s="0" t="n">
        <v>1</v>
      </c>
      <c r="I9574" s="0" t="n">
        <v>10</v>
      </c>
      <c r="J9574" s="0" t="s">
        <v>70484</v>
      </c>
      <c r="K9574" s="0" t="s">
        <v>24</v>
      </c>
      <c r="L9574" s="0" t="s">
        <v>74</v>
      </c>
      <c r="M9574" s="0" t="s">
        <v>21</v>
      </c>
      <c r="N9574" s="0" t="s">
        <v>21</v>
      </c>
      <c r="O9574" s="2" t="s">
        <v>947</v>
      </c>
      <c r="P9574" s="2" t="s">
        <v>34</v>
      </c>
    </row>
    <row r="9575" customFormat="false" ht="12.8" hidden="false" customHeight="false" outlineLevel="0" collapsed="false">
      <c r="A9575" s="0" t="s">
        <v>70485</v>
      </c>
      <c r="B9575" s="0" t="s">
        <v>70486</v>
      </c>
      <c r="C9575" s="0" t="s">
        <v>70487</v>
      </c>
      <c r="D9575" s="0" t="s">
        <v>70488</v>
      </c>
      <c r="E9575" s="0" t="s">
        <v>70489</v>
      </c>
      <c r="F9575" s="0" t="s">
        <v>70490</v>
      </c>
      <c r="G9575" s="0" t="s">
        <v>21</v>
      </c>
      <c r="H9575" s="0" t="s">
        <v>21</v>
      </c>
      <c r="I9575" s="0" t="s">
        <v>21</v>
      </c>
      <c r="J9575" s="0" t="s">
        <v>70491</v>
      </c>
      <c r="K9575" s="0" t="s">
        <v>300</v>
      </c>
      <c r="L9575" s="0" t="s">
        <v>5881</v>
      </c>
      <c r="M9575" s="0" t="s">
        <v>21</v>
      </c>
      <c r="N9575" s="0" t="s">
        <v>21</v>
      </c>
      <c r="O9575" s="2" t="s">
        <v>7523</v>
      </c>
      <c r="P9575" s="2" t="s">
        <v>34</v>
      </c>
    </row>
    <row r="9576" customFormat="false" ht="12.8" hidden="false" customHeight="false" outlineLevel="0" collapsed="false">
      <c r="A9576" s="0" t="s">
        <v>70492</v>
      </c>
      <c r="B9576" s="0" t="s">
        <v>70493</v>
      </c>
      <c r="C9576" s="0" t="s">
        <v>70494</v>
      </c>
      <c r="D9576" s="0" t="s">
        <v>70495</v>
      </c>
      <c r="E9576" s="0" t="s">
        <v>70496</v>
      </c>
      <c r="F9576" s="0" t="s">
        <v>70497</v>
      </c>
      <c r="G9576" s="2" t="s">
        <v>1512</v>
      </c>
      <c r="H9576" s="0" t="n">
        <v>51</v>
      </c>
      <c r="I9576" s="0" t="n">
        <v>100</v>
      </c>
      <c r="J9576" s="0" t="s">
        <v>70498</v>
      </c>
      <c r="K9576" s="0" t="s">
        <v>24</v>
      </c>
      <c r="L9576" s="0" t="s">
        <v>4754</v>
      </c>
      <c r="M9576" s="0" t="s">
        <v>21</v>
      </c>
      <c r="N9576" s="0" t="s">
        <v>21</v>
      </c>
      <c r="O9576" s="2" t="s">
        <v>1602</v>
      </c>
      <c r="P9576" s="2" t="s">
        <v>76</v>
      </c>
    </row>
    <row r="9577" customFormat="false" ht="12.8" hidden="false" customHeight="false" outlineLevel="0" collapsed="false">
      <c r="A9577" s="0" t="s">
        <v>70499</v>
      </c>
      <c r="B9577" s="0" t="s">
        <v>70500</v>
      </c>
      <c r="C9577" s="0" t="s">
        <v>70501</v>
      </c>
      <c r="D9577" s="0" t="s">
        <v>70502</v>
      </c>
      <c r="E9577" s="0" t="s">
        <v>70503</v>
      </c>
      <c r="F9577" s="0" t="s">
        <v>70504</v>
      </c>
      <c r="G9577" s="0" t="s">
        <v>21</v>
      </c>
      <c r="H9577" s="0" t="s">
        <v>21</v>
      </c>
      <c r="I9577" s="0" t="s">
        <v>21</v>
      </c>
      <c r="J9577" s="0" t="s">
        <v>70505</v>
      </c>
      <c r="K9577" s="0" t="s">
        <v>2313</v>
      </c>
      <c r="L9577" s="0" t="s">
        <v>21</v>
      </c>
      <c r="M9577" s="0" t="s">
        <v>21</v>
      </c>
      <c r="N9577" s="0" t="s">
        <v>21</v>
      </c>
      <c r="O9577" s="2" t="s">
        <v>8772</v>
      </c>
      <c r="P9577" s="2" t="s">
        <v>45</v>
      </c>
    </row>
    <row r="9578" customFormat="false" ht="12.8" hidden="false" customHeight="false" outlineLevel="0" collapsed="false">
      <c r="A9578" s="0" t="s">
        <v>70506</v>
      </c>
      <c r="B9578" s="0" t="s">
        <v>70507</v>
      </c>
      <c r="C9578" s="0" t="s">
        <v>70508</v>
      </c>
      <c r="D9578" s="0" t="s">
        <v>70509</v>
      </c>
      <c r="E9578" s="0" t="s">
        <v>70510</v>
      </c>
      <c r="F9578" s="0" t="s">
        <v>70511</v>
      </c>
      <c r="G9578" s="0" t="s">
        <v>21</v>
      </c>
      <c r="H9578" s="0" t="s">
        <v>21</v>
      </c>
      <c r="I9578" s="0" t="s">
        <v>21</v>
      </c>
      <c r="J9578" s="0" t="s">
        <v>70512</v>
      </c>
      <c r="K9578" s="0" t="s">
        <v>21</v>
      </c>
      <c r="L9578" s="0" t="s">
        <v>21</v>
      </c>
      <c r="M9578" s="0" t="s">
        <v>21</v>
      </c>
      <c r="N9578" s="0" t="s">
        <v>21</v>
      </c>
      <c r="O9578" s="2" t="s">
        <v>11797</v>
      </c>
      <c r="P9578" s="2" t="s">
        <v>334</v>
      </c>
    </row>
    <row r="9579" customFormat="false" ht="12.8" hidden="false" customHeight="false" outlineLevel="0" collapsed="false">
      <c r="A9579" s="0" t="s">
        <v>70513</v>
      </c>
      <c r="B9579" s="0" t="s">
        <v>70514</v>
      </c>
      <c r="C9579" s="0" t="s">
        <v>70515</v>
      </c>
      <c r="D9579" s="0" t="s">
        <v>70516</v>
      </c>
      <c r="E9579" s="0" t="s">
        <v>70517</v>
      </c>
      <c r="F9579" s="0" t="s">
        <v>70518</v>
      </c>
      <c r="G9579" s="2" t="s">
        <v>8887</v>
      </c>
      <c r="H9579" s="0" t="n">
        <v>1</v>
      </c>
      <c r="I9579" s="0" t="n">
        <v>10</v>
      </c>
      <c r="J9579" s="0" t="s">
        <v>70519</v>
      </c>
      <c r="K9579" s="0" t="s">
        <v>937</v>
      </c>
      <c r="L9579" s="0" t="s">
        <v>70520</v>
      </c>
      <c r="M9579" s="0" t="s">
        <v>21</v>
      </c>
      <c r="N9579" s="0" t="s">
        <v>21</v>
      </c>
      <c r="O9579" s="2" t="s">
        <v>42573</v>
      </c>
      <c r="P9579" s="2" t="s">
        <v>45</v>
      </c>
    </row>
    <row r="9580" customFormat="false" ht="12.8" hidden="false" customHeight="false" outlineLevel="0" collapsed="false">
      <c r="A9580" s="0" t="s">
        <v>70521</v>
      </c>
      <c r="B9580" s="0" t="s">
        <v>70522</v>
      </c>
      <c r="C9580" s="0" t="s">
        <v>70523</v>
      </c>
      <c r="D9580" s="0" t="s">
        <v>70524</v>
      </c>
      <c r="E9580" s="0" t="s">
        <v>70524</v>
      </c>
      <c r="F9580" s="0" t="s">
        <v>70525</v>
      </c>
      <c r="G9580" s="0" t="s">
        <v>21</v>
      </c>
      <c r="H9580" s="0" t="s">
        <v>21</v>
      </c>
      <c r="I9580" s="0" t="s">
        <v>21</v>
      </c>
      <c r="J9580" s="0" t="s">
        <v>70526</v>
      </c>
      <c r="K9580" s="0" t="s">
        <v>5067</v>
      </c>
      <c r="L9580" s="0" t="s">
        <v>22161</v>
      </c>
      <c r="M9580" s="0" t="s">
        <v>21</v>
      </c>
      <c r="N9580" s="0" t="s">
        <v>21</v>
      </c>
      <c r="O9580" s="2" t="s">
        <v>11450</v>
      </c>
      <c r="P9580" s="2" t="s">
        <v>512</v>
      </c>
    </row>
    <row r="9581" customFormat="false" ht="12.8" hidden="false" customHeight="false" outlineLevel="0" collapsed="false">
      <c r="A9581" s="0" t="s">
        <v>70527</v>
      </c>
      <c r="B9581" s="0" t="s">
        <v>70528</v>
      </c>
      <c r="C9581" s="0" t="s">
        <v>70529</v>
      </c>
      <c r="D9581" s="0" t="s">
        <v>70530</v>
      </c>
      <c r="E9581" s="0" t="s">
        <v>70531</v>
      </c>
      <c r="F9581" s="0" t="s">
        <v>70532</v>
      </c>
      <c r="G9581" s="0" t="s">
        <v>21</v>
      </c>
      <c r="H9581" s="0" t="s">
        <v>21</v>
      </c>
      <c r="I9581" s="0" t="s">
        <v>21</v>
      </c>
      <c r="J9581" s="0" t="s">
        <v>70533</v>
      </c>
      <c r="K9581" s="0" t="s">
        <v>24</v>
      </c>
      <c r="L9581" s="0" t="s">
        <v>615</v>
      </c>
      <c r="M9581" s="0" t="s">
        <v>70534</v>
      </c>
      <c r="N9581" s="0" t="s">
        <v>70535</v>
      </c>
      <c r="O9581" s="2" t="s">
        <v>13573</v>
      </c>
      <c r="P9581" s="2" t="s">
        <v>34</v>
      </c>
    </row>
    <row r="9582" customFormat="false" ht="12.8" hidden="false" customHeight="false" outlineLevel="0" collapsed="false">
      <c r="A9582" s="0" t="s">
        <v>70536</v>
      </c>
      <c r="B9582" s="0" t="s">
        <v>70537</v>
      </c>
      <c r="C9582" s="0" t="s">
        <v>70538</v>
      </c>
      <c r="D9582" s="0" t="s">
        <v>70539</v>
      </c>
      <c r="E9582" s="0" t="s">
        <v>70540</v>
      </c>
      <c r="F9582" s="0" t="s">
        <v>70541</v>
      </c>
      <c r="G9582" s="2" t="s">
        <v>477</v>
      </c>
      <c r="H9582" s="0" t="s">
        <v>21</v>
      </c>
      <c r="I9582" s="0" t="s">
        <v>21</v>
      </c>
      <c r="J9582" s="0" t="s">
        <v>70542</v>
      </c>
      <c r="K9582" s="0" t="s">
        <v>24</v>
      </c>
      <c r="L9582" s="0" t="s">
        <v>31963</v>
      </c>
      <c r="M9582" s="0" t="s">
        <v>70543</v>
      </c>
      <c r="N9582" s="0" t="s">
        <v>70544</v>
      </c>
      <c r="O9582" s="2" t="s">
        <v>2297</v>
      </c>
      <c r="P9582" s="2" t="s">
        <v>45</v>
      </c>
    </row>
    <row r="9583" customFormat="false" ht="12.8" hidden="false" customHeight="false" outlineLevel="0" collapsed="false">
      <c r="A9583" s="0" t="s">
        <v>70545</v>
      </c>
      <c r="B9583" s="0" t="s">
        <v>70546</v>
      </c>
      <c r="C9583" s="0" t="s">
        <v>70547</v>
      </c>
      <c r="D9583" s="0" t="s">
        <v>70548</v>
      </c>
      <c r="E9583" s="0" t="s">
        <v>70549</v>
      </c>
      <c r="F9583" s="0" t="s">
        <v>70550</v>
      </c>
      <c r="G9583" s="2" t="s">
        <v>298</v>
      </c>
      <c r="H9583" s="0" t="s">
        <v>21</v>
      </c>
      <c r="I9583" s="0" t="s">
        <v>21</v>
      </c>
      <c r="J9583" s="0" t="s">
        <v>70551</v>
      </c>
      <c r="K9583" s="0" t="s">
        <v>2313</v>
      </c>
      <c r="L9583" s="0" t="s">
        <v>13508</v>
      </c>
      <c r="M9583" s="0" t="s">
        <v>21</v>
      </c>
      <c r="N9583" s="0" t="s">
        <v>21</v>
      </c>
      <c r="O9583" s="2" t="s">
        <v>7087</v>
      </c>
      <c r="P9583" s="2" t="s">
        <v>45</v>
      </c>
    </row>
    <row r="9584" customFormat="false" ht="12.8" hidden="false" customHeight="false" outlineLevel="0" collapsed="false">
      <c r="A9584" s="0" t="s">
        <v>70552</v>
      </c>
      <c r="B9584" s="0" t="s">
        <v>70553</v>
      </c>
      <c r="C9584" s="0" t="s">
        <v>70554</v>
      </c>
      <c r="D9584" s="0" t="s">
        <v>70555</v>
      </c>
      <c r="E9584" s="0" t="s">
        <v>70556</v>
      </c>
      <c r="F9584" s="0" t="s">
        <v>70557</v>
      </c>
      <c r="G9584" s="2" t="s">
        <v>22</v>
      </c>
      <c r="H9584" s="0" t="s">
        <v>21</v>
      </c>
      <c r="I9584" s="0" t="s">
        <v>21</v>
      </c>
      <c r="J9584" s="0" t="s">
        <v>70558</v>
      </c>
      <c r="K9584" s="0" t="s">
        <v>24</v>
      </c>
      <c r="L9584" s="0" t="s">
        <v>66648</v>
      </c>
      <c r="M9584" s="0" t="s">
        <v>21</v>
      </c>
      <c r="N9584" s="0" t="s">
        <v>21</v>
      </c>
      <c r="O9584" s="2" t="s">
        <v>6584</v>
      </c>
      <c r="P9584" s="2" t="s">
        <v>1593</v>
      </c>
    </row>
    <row r="9585" customFormat="false" ht="12.8" hidden="false" customHeight="false" outlineLevel="0" collapsed="false">
      <c r="A9585" s="0" t="s">
        <v>70559</v>
      </c>
      <c r="B9585" s="0" t="s">
        <v>70560</v>
      </c>
      <c r="C9585" s="0" t="s">
        <v>70561</v>
      </c>
      <c r="D9585" s="0" t="s">
        <v>70562</v>
      </c>
      <c r="E9585" s="0" t="s">
        <v>70563</v>
      </c>
      <c r="F9585" s="0" t="s">
        <v>70564</v>
      </c>
      <c r="G9585" s="0" t="s">
        <v>21</v>
      </c>
      <c r="H9585" s="0" t="s">
        <v>21</v>
      </c>
      <c r="I9585" s="0" t="s">
        <v>21</v>
      </c>
      <c r="J9585" s="0" t="s">
        <v>70565</v>
      </c>
      <c r="K9585" s="0" t="s">
        <v>24</v>
      </c>
      <c r="L9585" s="0" t="s">
        <v>13196</v>
      </c>
      <c r="M9585" s="0" t="s">
        <v>21</v>
      </c>
      <c r="N9585" s="0" t="s">
        <v>21</v>
      </c>
      <c r="O9585" s="2" t="s">
        <v>37839</v>
      </c>
      <c r="P9585" s="2" t="s">
        <v>45</v>
      </c>
    </row>
    <row r="9586" customFormat="false" ht="12.8" hidden="false" customHeight="false" outlineLevel="0" collapsed="false">
      <c r="A9586" s="0" t="s">
        <v>70566</v>
      </c>
      <c r="B9586" s="0" t="s">
        <v>70567</v>
      </c>
      <c r="C9586" s="0" t="s">
        <v>70568</v>
      </c>
      <c r="D9586" s="0" t="s">
        <v>70569</v>
      </c>
      <c r="E9586" s="0" t="s">
        <v>70570</v>
      </c>
      <c r="F9586" s="0" t="s">
        <v>70571</v>
      </c>
      <c r="G9586" s="0" t="s">
        <v>21</v>
      </c>
      <c r="H9586" s="0" t="s">
        <v>21</v>
      </c>
      <c r="I9586" s="0" t="s">
        <v>21</v>
      </c>
      <c r="J9586" s="0" t="s">
        <v>70572</v>
      </c>
      <c r="K9586" s="0" t="s">
        <v>24</v>
      </c>
      <c r="L9586" s="0" t="s">
        <v>4451</v>
      </c>
      <c r="M9586" s="0" t="s">
        <v>21</v>
      </c>
      <c r="N9586" s="0" t="s">
        <v>21</v>
      </c>
      <c r="O9586" s="2" t="s">
        <v>6079</v>
      </c>
      <c r="P9586" s="2" t="s">
        <v>34</v>
      </c>
    </row>
    <row r="9587" customFormat="false" ht="12.8" hidden="false" customHeight="false" outlineLevel="0" collapsed="false">
      <c r="A9587" s="0" t="s">
        <v>70573</v>
      </c>
      <c r="B9587" s="0" t="s">
        <v>70574</v>
      </c>
      <c r="C9587" s="0" t="s">
        <v>70575</v>
      </c>
      <c r="D9587" s="0" t="s">
        <v>70576</v>
      </c>
      <c r="E9587" s="0" t="s">
        <v>70577</v>
      </c>
      <c r="F9587" s="0" t="s">
        <v>70578</v>
      </c>
      <c r="G9587" s="2" t="s">
        <v>130</v>
      </c>
      <c r="H9587" s="0" t="n">
        <v>11</v>
      </c>
      <c r="I9587" s="0" t="n">
        <v>50</v>
      </c>
      <c r="J9587" s="0" t="s">
        <v>70579</v>
      </c>
      <c r="K9587" s="0" t="s">
        <v>24</v>
      </c>
      <c r="L9587" s="0" t="s">
        <v>371</v>
      </c>
      <c r="M9587" s="0" t="s">
        <v>21</v>
      </c>
      <c r="N9587" s="0" t="s">
        <v>21</v>
      </c>
      <c r="O9587" s="2" t="s">
        <v>9514</v>
      </c>
      <c r="P9587" s="2" t="s">
        <v>45</v>
      </c>
    </row>
    <row r="9588" customFormat="false" ht="12.8" hidden="false" customHeight="false" outlineLevel="0" collapsed="false">
      <c r="A9588" s="0" t="s">
        <v>70580</v>
      </c>
      <c r="B9588" s="0" t="s">
        <v>70581</v>
      </c>
      <c r="C9588" s="0" t="s">
        <v>70582</v>
      </c>
      <c r="D9588" s="0" t="s">
        <v>70583</v>
      </c>
      <c r="E9588" s="0" t="s">
        <v>70584</v>
      </c>
      <c r="F9588" s="0" t="s">
        <v>70585</v>
      </c>
      <c r="G9588" s="2" t="s">
        <v>70586</v>
      </c>
      <c r="H9588" s="0" t="n">
        <v>11</v>
      </c>
      <c r="I9588" s="0" t="n">
        <v>50</v>
      </c>
      <c r="J9588" s="0" t="s">
        <v>70587</v>
      </c>
      <c r="K9588" s="0" t="s">
        <v>550</v>
      </c>
      <c r="L9588" s="0" t="s">
        <v>720</v>
      </c>
      <c r="M9588" s="0" t="s">
        <v>21</v>
      </c>
      <c r="N9588" s="0" t="s">
        <v>21</v>
      </c>
      <c r="O9588" s="2" t="s">
        <v>33912</v>
      </c>
      <c r="P9588" s="2" t="s">
        <v>26017</v>
      </c>
    </row>
    <row r="9589" customFormat="false" ht="12.8" hidden="false" customHeight="false" outlineLevel="0" collapsed="false">
      <c r="A9589" s="0" t="s">
        <v>70588</v>
      </c>
      <c r="B9589" s="0" t="s">
        <v>70589</v>
      </c>
      <c r="C9589" s="0" t="s">
        <v>70590</v>
      </c>
      <c r="D9589" s="0" t="s">
        <v>70591</v>
      </c>
      <c r="E9589" s="0" t="s">
        <v>70592</v>
      </c>
      <c r="F9589" s="0" t="s">
        <v>70593</v>
      </c>
      <c r="G9589" s="2" t="s">
        <v>798</v>
      </c>
      <c r="H9589" s="0" t="s">
        <v>21</v>
      </c>
      <c r="I9589" s="0" t="s">
        <v>21</v>
      </c>
      <c r="J9589" s="0" t="s">
        <v>70594</v>
      </c>
      <c r="K9589" s="0" t="s">
        <v>24</v>
      </c>
      <c r="L9589" s="0" t="s">
        <v>7184</v>
      </c>
      <c r="M9589" s="0" t="s">
        <v>21</v>
      </c>
      <c r="N9589" s="0" t="s">
        <v>21</v>
      </c>
      <c r="O9589" s="2" t="s">
        <v>20369</v>
      </c>
      <c r="P9589" s="2" t="s">
        <v>55</v>
      </c>
    </row>
    <row r="9590" customFormat="false" ht="12.8" hidden="false" customHeight="false" outlineLevel="0" collapsed="false">
      <c r="A9590" s="0" t="s">
        <v>70595</v>
      </c>
      <c r="B9590" s="0" t="s">
        <v>70596</v>
      </c>
      <c r="C9590" s="0" t="s">
        <v>70597</v>
      </c>
      <c r="D9590" s="0" t="s">
        <v>70598</v>
      </c>
      <c r="E9590" s="0" t="s">
        <v>70599</v>
      </c>
      <c r="F9590" s="0" t="s">
        <v>70600</v>
      </c>
      <c r="G9590" s="2" t="s">
        <v>1310</v>
      </c>
      <c r="H9590" s="0" t="s">
        <v>21</v>
      </c>
      <c r="I9590" s="0" t="s">
        <v>21</v>
      </c>
      <c r="J9590" s="0" t="s">
        <v>70601</v>
      </c>
      <c r="K9590" s="0" t="s">
        <v>24</v>
      </c>
      <c r="L9590" s="0" t="s">
        <v>246</v>
      </c>
      <c r="M9590" s="0" t="s">
        <v>70602</v>
      </c>
      <c r="N9590" s="0" t="s">
        <v>70603</v>
      </c>
      <c r="O9590" s="2" t="s">
        <v>60224</v>
      </c>
      <c r="P9590" s="2" t="s">
        <v>45</v>
      </c>
    </row>
    <row r="9591" customFormat="false" ht="12.8" hidden="false" customHeight="false" outlineLevel="0" collapsed="false">
      <c r="A9591" s="0" t="s">
        <v>70604</v>
      </c>
      <c r="B9591" s="0" t="s">
        <v>70605</v>
      </c>
      <c r="C9591" s="0" t="s">
        <v>70606</v>
      </c>
      <c r="D9591" s="0" t="s">
        <v>70607</v>
      </c>
      <c r="E9591" s="0" t="s">
        <v>21</v>
      </c>
      <c r="F9591" s="0" t="s">
        <v>70608</v>
      </c>
      <c r="G9591" s="0" t="s">
        <v>21</v>
      </c>
      <c r="H9591" s="0" t="s">
        <v>21</v>
      </c>
      <c r="I9591" s="0" t="s">
        <v>21</v>
      </c>
      <c r="J9591" s="0" t="s">
        <v>70609</v>
      </c>
      <c r="K9591" s="0" t="s">
        <v>188</v>
      </c>
      <c r="L9591" s="0" t="s">
        <v>686</v>
      </c>
      <c r="M9591" s="0" t="s">
        <v>21</v>
      </c>
      <c r="N9591" s="0" t="s">
        <v>21</v>
      </c>
      <c r="O9591" s="2" t="s">
        <v>9483</v>
      </c>
      <c r="P9591" s="2" t="s">
        <v>45</v>
      </c>
    </row>
    <row r="9592" customFormat="false" ht="12.8" hidden="false" customHeight="false" outlineLevel="0" collapsed="false">
      <c r="A9592" s="0" t="s">
        <v>70610</v>
      </c>
      <c r="B9592" s="0" t="s">
        <v>70611</v>
      </c>
      <c r="C9592" s="0" t="s">
        <v>70612</v>
      </c>
      <c r="D9592" s="0" t="s">
        <v>70613</v>
      </c>
      <c r="E9592" s="0" t="s">
        <v>70614</v>
      </c>
      <c r="F9592" s="0" t="s">
        <v>70615</v>
      </c>
      <c r="G9592" s="2" t="s">
        <v>9330</v>
      </c>
      <c r="H9592" s="0" t="s">
        <v>21</v>
      </c>
      <c r="I9592" s="0" t="s">
        <v>21</v>
      </c>
      <c r="J9592" s="0" t="s">
        <v>70616</v>
      </c>
      <c r="K9592" s="0" t="s">
        <v>21</v>
      </c>
      <c r="L9592" s="0" t="s">
        <v>21</v>
      </c>
      <c r="M9592" s="0" t="s">
        <v>21</v>
      </c>
      <c r="N9592" s="0" t="s">
        <v>21</v>
      </c>
      <c r="O9592" s="2" t="s">
        <v>15938</v>
      </c>
      <c r="P9592" s="2" t="s">
        <v>1090</v>
      </c>
    </row>
    <row r="9593" customFormat="false" ht="12.8" hidden="false" customHeight="false" outlineLevel="0" collapsed="false">
      <c r="A9593" s="0" t="s">
        <v>70617</v>
      </c>
      <c r="B9593" s="0" t="s">
        <v>70618</v>
      </c>
      <c r="C9593" s="0" t="s">
        <v>70619</v>
      </c>
      <c r="D9593" s="0" t="s">
        <v>70620</v>
      </c>
      <c r="E9593" s="0" t="s">
        <v>70621</v>
      </c>
      <c r="F9593" s="0" t="s">
        <v>70622</v>
      </c>
      <c r="G9593" s="2" t="s">
        <v>594</v>
      </c>
      <c r="H9593" s="0" t="s">
        <v>21</v>
      </c>
      <c r="I9593" s="0" t="s">
        <v>21</v>
      </c>
      <c r="J9593" s="0" t="s">
        <v>70623</v>
      </c>
      <c r="K9593" s="0" t="s">
        <v>151</v>
      </c>
      <c r="L9593" s="0" t="s">
        <v>10651</v>
      </c>
      <c r="M9593" s="0" t="s">
        <v>21</v>
      </c>
      <c r="N9593" s="0" t="s">
        <v>21</v>
      </c>
      <c r="O9593" s="2" t="s">
        <v>15606</v>
      </c>
      <c r="P9593" s="2" t="s">
        <v>8942</v>
      </c>
    </row>
    <row r="9594" customFormat="false" ht="12.8" hidden="false" customHeight="false" outlineLevel="0" collapsed="false">
      <c r="A9594" s="0" t="s">
        <v>70624</v>
      </c>
      <c r="B9594" s="0" t="s">
        <v>70625</v>
      </c>
      <c r="C9594" s="0" t="s">
        <v>70626</v>
      </c>
      <c r="D9594" s="0" t="s">
        <v>70627</v>
      </c>
      <c r="E9594" s="0" t="s">
        <v>70628</v>
      </c>
      <c r="F9594" s="0" t="s">
        <v>70629</v>
      </c>
      <c r="G9594" s="0" t="s">
        <v>21</v>
      </c>
      <c r="H9594" s="0" t="s">
        <v>21</v>
      </c>
      <c r="I9594" s="0" t="s">
        <v>21</v>
      </c>
      <c r="J9594" s="0" t="s">
        <v>70630</v>
      </c>
      <c r="K9594" s="0" t="s">
        <v>256</v>
      </c>
      <c r="L9594" s="0" t="s">
        <v>6719</v>
      </c>
      <c r="M9594" s="0" t="s">
        <v>21</v>
      </c>
      <c r="N9594" s="0" t="s">
        <v>21</v>
      </c>
      <c r="O9594" s="2" t="s">
        <v>25598</v>
      </c>
      <c r="P9594" s="2" t="s">
        <v>34</v>
      </c>
    </row>
    <row r="9595" customFormat="false" ht="12.8" hidden="false" customHeight="false" outlineLevel="0" collapsed="false">
      <c r="A9595" s="0" t="s">
        <v>70631</v>
      </c>
      <c r="B9595" s="0" t="s">
        <v>70632</v>
      </c>
      <c r="C9595" s="0" t="s">
        <v>70633</v>
      </c>
      <c r="D9595" s="0" t="s">
        <v>70634</v>
      </c>
      <c r="E9595" s="0" t="s">
        <v>70635</v>
      </c>
      <c r="F9595" s="0" t="s">
        <v>70636</v>
      </c>
      <c r="G9595" s="2" t="s">
        <v>774</v>
      </c>
      <c r="H9595" s="0" t="n">
        <v>1</v>
      </c>
      <c r="I9595" s="0" t="n">
        <v>10</v>
      </c>
      <c r="J9595" s="0" t="s">
        <v>70637</v>
      </c>
      <c r="K9595" s="0" t="s">
        <v>24</v>
      </c>
      <c r="L9595" s="0" t="s">
        <v>1461</v>
      </c>
      <c r="M9595" s="0" t="s">
        <v>21</v>
      </c>
      <c r="N9595" s="0" t="s">
        <v>21</v>
      </c>
      <c r="O9595" s="2" t="s">
        <v>2095</v>
      </c>
      <c r="P9595" s="2" t="s">
        <v>334</v>
      </c>
    </row>
    <row r="9596" customFormat="false" ht="12.8" hidden="false" customHeight="false" outlineLevel="0" collapsed="false">
      <c r="A9596" s="0" t="s">
        <v>70638</v>
      </c>
      <c r="B9596" s="0" t="s">
        <v>70639</v>
      </c>
      <c r="C9596" s="0" t="s">
        <v>70640</v>
      </c>
      <c r="D9596" s="0" t="s">
        <v>70641</v>
      </c>
      <c r="E9596" s="0" t="s">
        <v>70642</v>
      </c>
      <c r="F9596" s="0" t="s">
        <v>70643</v>
      </c>
      <c r="G9596" s="2" t="s">
        <v>42061</v>
      </c>
      <c r="H9596" s="0" t="n">
        <v>1</v>
      </c>
      <c r="I9596" s="0" t="n">
        <v>10</v>
      </c>
      <c r="J9596" s="0" t="s">
        <v>70644</v>
      </c>
      <c r="K9596" s="0" t="s">
        <v>24</v>
      </c>
      <c r="L9596" s="0" t="s">
        <v>70645</v>
      </c>
      <c r="M9596" s="0" t="s">
        <v>21</v>
      </c>
      <c r="N9596" s="0" t="s">
        <v>21</v>
      </c>
      <c r="O9596" s="2" t="s">
        <v>9822</v>
      </c>
      <c r="P9596" s="2" t="s">
        <v>55</v>
      </c>
    </row>
    <row r="9597" customFormat="false" ht="12.8" hidden="false" customHeight="false" outlineLevel="0" collapsed="false">
      <c r="A9597" s="0" t="s">
        <v>70646</v>
      </c>
      <c r="B9597" s="0" t="s">
        <v>70647</v>
      </c>
      <c r="C9597" s="0" t="s">
        <v>70648</v>
      </c>
      <c r="D9597" s="0" t="s">
        <v>70648</v>
      </c>
      <c r="E9597" s="0" t="s">
        <v>21</v>
      </c>
      <c r="F9597" s="0" t="s">
        <v>70649</v>
      </c>
      <c r="G9597" s="2" t="s">
        <v>1512</v>
      </c>
      <c r="H9597" s="0" t="s">
        <v>21</v>
      </c>
      <c r="I9597" s="0" t="s">
        <v>21</v>
      </c>
      <c r="J9597" s="0" t="s">
        <v>70650</v>
      </c>
      <c r="K9597" s="0" t="s">
        <v>1243</v>
      </c>
      <c r="L9597" s="0" t="s">
        <v>70651</v>
      </c>
      <c r="M9597" s="0" t="s">
        <v>21</v>
      </c>
      <c r="N9597" s="0" t="s">
        <v>21</v>
      </c>
      <c r="O9597" s="2" t="s">
        <v>1245</v>
      </c>
      <c r="P9597" s="2" t="s">
        <v>403</v>
      </c>
    </row>
    <row r="9598" customFormat="false" ht="12.8" hidden="false" customHeight="false" outlineLevel="0" collapsed="false">
      <c r="A9598" s="0" t="s">
        <v>70652</v>
      </c>
      <c r="B9598" s="0" t="s">
        <v>70653</v>
      </c>
      <c r="C9598" s="0" t="s">
        <v>70654</v>
      </c>
      <c r="D9598" s="0" t="s">
        <v>70655</v>
      </c>
      <c r="E9598" s="0" t="s">
        <v>70656</v>
      </c>
      <c r="F9598" s="0" t="s">
        <v>70657</v>
      </c>
      <c r="G9598" s="0" t="s">
        <v>21</v>
      </c>
      <c r="H9598" s="0" t="s">
        <v>21</v>
      </c>
      <c r="I9598" s="0" t="s">
        <v>21</v>
      </c>
      <c r="J9598" s="0" t="s">
        <v>70658</v>
      </c>
      <c r="K9598" s="0" t="s">
        <v>21</v>
      </c>
      <c r="L9598" s="0" t="s">
        <v>70659</v>
      </c>
      <c r="M9598" s="0" t="s">
        <v>21</v>
      </c>
      <c r="N9598" s="0" t="s">
        <v>21</v>
      </c>
      <c r="O9598" s="2" t="s">
        <v>70660</v>
      </c>
      <c r="P9598" s="2" t="s">
        <v>342</v>
      </c>
    </row>
    <row r="9599" customFormat="false" ht="12.8" hidden="false" customHeight="false" outlineLevel="0" collapsed="false">
      <c r="A9599" s="0" t="s">
        <v>70661</v>
      </c>
      <c r="B9599" s="0" t="s">
        <v>70662</v>
      </c>
      <c r="C9599" s="0" t="s">
        <v>70663</v>
      </c>
      <c r="D9599" s="0" t="s">
        <v>70664</v>
      </c>
      <c r="E9599" s="0" t="s">
        <v>70665</v>
      </c>
      <c r="F9599" s="0" t="s">
        <v>70666</v>
      </c>
      <c r="G9599" s="2" t="s">
        <v>1041</v>
      </c>
      <c r="H9599" s="0" t="s">
        <v>21</v>
      </c>
      <c r="I9599" s="0" t="s">
        <v>21</v>
      </c>
      <c r="J9599" s="0" t="s">
        <v>70667</v>
      </c>
      <c r="K9599" s="0" t="s">
        <v>300</v>
      </c>
      <c r="L9599" s="0" t="s">
        <v>40743</v>
      </c>
      <c r="M9599" s="0" t="s">
        <v>21</v>
      </c>
      <c r="N9599" s="0" t="s">
        <v>21</v>
      </c>
      <c r="O9599" s="2" t="s">
        <v>30062</v>
      </c>
      <c r="P9599" s="2" t="s">
        <v>45</v>
      </c>
    </row>
    <row r="9600" customFormat="false" ht="12.8" hidden="false" customHeight="false" outlineLevel="0" collapsed="false">
      <c r="A9600" s="0" t="s">
        <v>70668</v>
      </c>
      <c r="B9600" s="0" t="s">
        <v>70669</v>
      </c>
      <c r="C9600" s="0" t="s">
        <v>70670</v>
      </c>
      <c r="D9600" s="0" t="s">
        <v>70671</v>
      </c>
      <c r="E9600" s="0" t="s">
        <v>70672</v>
      </c>
      <c r="F9600" s="0" t="s">
        <v>70673</v>
      </c>
      <c r="G9600" s="2" t="s">
        <v>71</v>
      </c>
      <c r="H9600" s="0" t="s">
        <v>21</v>
      </c>
      <c r="I9600" s="0" t="s">
        <v>21</v>
      </c>
      <c r="J9600" s="0" t="s">
        <v>70674</v>
      </c>
      <c r="K9600" s="0" t="s">
        <v>883</v>
      </c>
      <c r="L9600" s="0" t="s">
        <v>1916</v>
      </c>
      <c r="M9600" s="0" t="s">
        <v>21</v>
      </c>
      <c r="N9600" s="0" t="s">
        <v>21</v>
      </c>
      <c r="O9600" s="2" t="s">
        <v>18928</v>
      </c>
      <c r="P9600" s="2" t="s">
        <v>45</v>
      </c>
    </row>
    <row r="9601" customFormat="false" ht="12.8" hidden="false" customHeight="false" outlineLevel="0" collapsed="false">
      <c r="A9601" s="0" t="s">
        <v>70675</v>
      </c>
      <c r="B9601" s="0" t="s">
        <v>70676</v>
      </c>
      <c r="C9601" s="0" t="s">
        <v>70677</v>
      </c>
      <c r="D9601" s="0" t="s">
        <v>70678</v>
      </c>
      <c r="E9601" s="0" t="s">
        <v>70679</v>
      </c>
      <c r="F9601" s="0" t="s">
        <v>70680</v>
      </c>
      <c r="G9601" s="2" t="s">
        <v>8869</v>
      </c>
      <c r="H9601" s="0" t="s">
        <v>21</v>
      </c>
      <c r="I9601" s="0" t="s">
        <v>21</v>
      </c>
      <c r="J9601" s="0" t="s">
        <v>70681</v>
      </c>
      <c r="K9601" s="0" t="s">
        <v>24</v>
      </c>
      <c r="L9601" s="0" t="s">
        <v>1495</v>
      </c>
      <c r="M9601" s="0" t="s">
        <v>21</v>
      </c>
      <c r="N9601" s="0" t="s">
        <v>21</v>
      </c>
      <c r="O9601" s="2" t="s">
        <v>57878</v>
      </c>
      <c r="P9601" s="2" t="s">
        <v>269</v>
      </c>
    </row>
    <row r="9602" customFormat="false" ht="12.8" hidden="false" customHeight="false" outlineLevel="0" collapsed="false">
      <c r="A9602" s="0" t="s">
        <v>70682</v>
      </c>
      <c r="B9602" s="0" t="s">
        <v>70683</v>
      </c>
      <c r="C9602" s="0" t="s">
        <v>70684</v>
      </c>
      <c r="D9602" s="0" t="s">
        <v>70685</v>
      </c>
      <c r="E9602" s="0" t="s">
        <v>70686</v>
      </c>
      <c r="F9602" s="0" t="s">
        <v>70687</v>
      </c>
      <c r="G9602" s="0" t="s">
        <v>21</v>
      </c>
      <c r="H9602" s="0" t="s">
        <v>21</v>
      </c>
      <c r="I9602" s="0" t="s">
        <v>21</v>
      </c>
      <c r="J9602" s="0" t="s">
        <v>70688</v>
      </c>
      <c r="K9602" s="0" t="s">
        <v>24</v>
      </c>
      <c r="L9602" s="0" t="s">
        <v>615</v>
      </c>
      <c r="M9602" s="0" t="s">
        <v>21</v>
      </c>
      <c r="N9602" s="0" t="s">
        <v>21</v>
      </c>
      <c r="O9602" s="2" t="s">
        <v>54</v>
      </c>
      <c r="P9602" s="2" t="s">
        <v>34</v>
      </c>
    </row>
    <row r="9603" customFormat="false" ht="12.8" hidden="false" customHeight="false" outlineLevel="0" collapsed="false">
      <c r="A9603" s="0" t="s">
        <v>70689</v>
      </c>
      <c r="B9603" s="0" t="s">
        <v>70690</v>
      </c>
      <c r="C9603" s="0" t="s">
        <v>70691</v>
      </c>
      <c r="D9603" s="0" t="s">
        <v>70692</v>
      </c>
      <c r="E9603" s="0" t="s">
        <v>70693</v>
      </c>
      <c r="F9603" s="0" t="s">
        <v>21</v>
      </c>
      <c r="G9603" s="2" t="s">
        <v>798</v>
      </c>
      <c r="H9603" s="0" t="s">
        <v>21</v>
      </c>
      <c r="I9603" s="0" t="s">
        <v>21</v>
      </c>
      <c r="J9603" s="0" t="s">
        <v>21</v>
      </c>
      <c r="K9603" s="0" t="s">
        <v>24</v>
      </c>
      <c r="L9603" s="0" t="s">
        <v>5336</v>
      </c>
      <c r="M9603" s="0" t="s">
        <v>21</v>
      </c>
      <c r="N9603" s="0" t="s">
        <v>21</v>
      </c>
      <c r="O9603" s="2" t="s">
        <v>2173</v>
      </c>
      <c r="P9603" s="2" t="s">
        <v>34</v>
      </c>
    </row>
    <row r="9604" customFormat="false" ht="12.8" hidden="false" customHeight="false" outlineLevel="0" collapsed="false">
      <c r="A9604" s="0" t="s">
        <v>70694</v>
      </c>
      <c r="B9604" s="0" t="s">
        <v>70695</v>
      </c>
      <c r="C9604" s="0" t="s">
        <v>70696</v>
      </c>
      <c r="D9604" s="0" t="s">
        <v>70697</v>
      </c>
      <c r="E9604" s="0" t="s">
        <v>70698</v>
      </c>
      <c r="F9604" s="0" t="s">
        <v>70699</v>
      </c>
      <c r="G9604" s="2" t="s">
        <v>507</v>
      </c>
      <c r="H9604" s="0" t="s">
        <v>21</v>
      </c>
      <c r="I9604" s="0" t="s">
        <v>21</v>
      </c>
      <c r="J9604" s="0" t="s">
        <v>70700</v>
      </c>
      <c r="K9604" s="0" t="s">
        <v>234</v>
      </c>
      <c r="L9604" s="0" t="s">
        <v>36286</v>
      </c>
      <c r="M9604" s="0" t="s">
        <v>21</v>
      </c>
      <c r="N9604" s="0" t="s">
        <v>21</v>
      </c>
      <c r="O9604" s="2" t="s">
        <v>4820</v>
      </c>
      <c r="P9604" s="2" t="s">
        <v>1034</v>
      </c>
    </row>
    <row r="9605" customFormat="false" ht="12.8" hidden="false" customHeight="false" outlineLevel="0" collapsed="false">
      <c r="A9605" s="0" t="s">
        <v>70701</v>
      </c>
      <c r="B9605" s="0" t="s">
        <v>70702</v>
      </c>
      <c r="C9605" s="0" t="s">
        <v>70703</v>
      </c>
      <c r="D9605" s="0" t="s">
        <v>70704</v>
      </c>
      <c r="E9605" s="0" t="s">
        <v>70705</v>
      </c>
      <c r="F9605" s="0" t="s">
        <v>70706</v>
      </c>
      <c r="G9605" s="0" t="s">
        <v>21</v>
      </c>
      <c r="H9605" s="0" t="s">
        <v>21</v>
      </c>
      <c r="I9605" s="0" t="s">
        <v>21</v>
      </c>
      <c r="J9605" s="0" t="s">
        <v>70707</v>
      </c>
      <c r="K9605" s="0" t="s">
        <v>73</v>
      </c>
      <c r="L9605" s="0" t="s">
        <v>105</v>
      </c>
      <c r="M9605" s="0" t="s">
        <v>21</v>
      </c>
      <c r="N9605" s="0" t="s">
        <v>21</v>
      </c>
      <c r="O9605" s="2" t="s">
        <v>2981</v>
      </c>
      <c r="P9605" s="2" t="s">
        <v>1090</v>
      </c>
    </row>
    <row r="9606" customFormat="false" ht="12.8" hidden="false" customHeight="false" outlineLevel="0" collapsed="false">
      <c r="A9606" s="0" t="s">
        <v>70708</v>
      </c>
      <c r="B9606" s="0" t="s">
        <v>70709</v>
      </c>
      <c r="C9606" s="0" t="s">
        <v>70710</v>
      </c>
      <c r="D9606" s="0" t="s">
        <v>70711</v>
      </c>
      <c r="E9606" s="0" t="s">
        <v>70712</v>
      </c>
      <c r="F9606" s="0" t="s">
        <v>70713</v>
      </c>
      <c r="G9606" s="2" t="s">
        <v>298</v>
      </c>
      <c r="H9606" s="0" t="n">
        <v>11</v>
      </c>
      <c r="I9606" s="0" t="n">
        <v>50</v>
      </c>
      <c r="J9606" s="0" t="s">
        <v>70714</v>
      </c>
      <c r="K9606" s="0" t="s">
        <v>24</v>
      </c>
      <c r="L9606" s="0" t="s">
        <v>787</v>
      </c>
      <c r="M9606" s="0" t="s">
        <v>21</v>
      </c>
      <c r="N9606" s="0" t="s">
        <v>21</v>
      </c>
      <c r="O9606" s="2" t="s">
        <v>6458</v>
      </c>
      <c r="P9606" s="2" t="s">
        <v>45</v>
      </c>
    </row>
    <row r="9607" customFormat="false" ht="12.8" hidden="false" customHeight="false" outlineLevel="0" collapsed="false">
      <c r="A9607" s="0" t="s">
        <v>70715</v>
      </c>
      <c r="B9607" s="0" t="s">
        <v>70716</v>
      </c>
      <c r="C9607" s="0" t="s">
        <v>70717</v>
      </c>
      <c r="D9607" s="0" t="s">
        <v>70718</v>
      </c>
      <c r="E9607" s="0" t="s">
        <v>70719</v>
      </c>
      <c r="F9607" s="0" t="s">
        <v>70720</v>
      </c>
      <c r="G9607" s="2" t="s">
        <v>1600</v>
      </c>
      <c r="H9607" s="0" t="s">
        <v>21</v>
      </c>
      <c r="I9607" s="0" t="s">
        <v>21</v>
      </c>
      <c r="J9607" s="0" t="s">
        <v>70721</v>
      </c>
      <c r="K9607" s="0" t="s">
        <v>24</v>
      </c>
      <c r="L9607" s="0" t="s">
        <v>2233</v>
      </c>
      <c r="M9607" s="0" t="s">
        <v>21</v>
      </c>
      <c r="N9607" s="0" t="s">
        <v>21</v>
      </c>
      <c r="O9607" s="2" t="s">
        <v>727</v>
      </c>
      <c r="P9607" s="2" t="s">
        <v>6144</v>
      </c>
    </row>
    <row r="9608" customFormat="false" ht="12.8" hidden="false" customHeight="false" outlineLevel="0" collapsed="false">
      <c r="A9608" s="0" t="s">
        <v>70722</v>
      </c>
      <c r="B9608" s="0" t="s">
        <v>70723</v>
      </c>
      <c r="C9608" s="0" t="s">
        <v>70724</v>
      </c>
      <c r="D9608" s="0" t="s">
        <v>21</v>
      </c>
      <c r="E9608" s="0" t="s">
        <v>70725</v>
      </c>
      <c r="F9608" s="0" t="s">
        <v>70726</v>
      </c>
      <c r="G9608" s="0" t="s">
        <v>21</v>
      </c>
      <c r="H9608" s="0" t="s">
        <v>21</v>
      </c>
      <c r="I9608" s="0" t="s">
        <v>21</v>
      </c>
      <c r="J9608" s="0" t="s">
        <v>21</v>
      </c>
      <c r="K9608" s="0" t="s">
        <v>24</v>
      </c>
      <c r="L9608" s="0" t="s">
        <v>70727</v>
      </c>
      <c r="M9608" s="0" t="s">
        <v>21</v>
      </c>
      <c r="N9608" s="0" t="s">
        <v>21</v>
      </c>
      <c r="O9608" s="2" t="s">
        <v>3146</v>
      </c>
      <c r="P9608" s="2" t="s">
        <v>18372</v>
      </c>
    </row>
    <row r="9609" customFormat="false" ht="12.8" hidden="false" customHeight="false" outlineLevel="0" collapsed="false">
      <c r="A9609" s="0" t="s">
        <v>70728</v>
      </c>
      <c r="B9609" s="0" t="s">
        <v>70729</v>
      </c>
      <c r="C9609" s="0" t="s">
        <v>70730</v>
      </c>
      <c r="D9609" s="0" t="s">
        <v>70731</v>
      </c>
      <c r="E9609" s="0" t="s">
        <v>70732</v>
      </c>
      <c r="F9609" s="0" t="s">
        <v>70733</v>
      </c>
      <c r="G9609" s="0" t="s">
        <v>21</v>
      </c>
      <c r="H9609" s="0" t="s">
        <v>21</v>
      </c>
      <c r="I9609" s="0" t="s">
        <v>21</v>
      </c>
      <c r="J9609" s="0" t="s">
        <v>70734</v>
      </c>
      <c r="K9609" s="0" t="s">
        <v>73</v>
      </c>
      <c r="L9609" s="0" t="s">
        <v>14801</v>
      </c>
      <c r="M9609" s="0" t="s">
        <v>21</v>
      </c>
      <c r="N9609" s="0" t="s">
        <v>21</v>
      </c>
      <c r="O9609" s="2" t="s">
        <v>27951</v>
      </c>
      <c r="P9609" s="2" t="s">
        <v>334</v>
      </c>
    </row>
    <row r="9610" customFormat="false" ht="12.8" hidden="false" customHeight="false" outlineLevel="0" collapsed="false">
      <c r="A9610" s="0" t="s">
        <v>70735</v>
      </c>
      <c r="B9610" s="0" t="s">
        <v>70736</v>
      </c>
      <c r="C9610" s="0" t="s">
        <v>70737</v>
      </c>
      <c r="D9610" s="0" t="s">
        <v>70738</v>
      </c>
      <c r="E9610" s="0" t="s">
        <v>70739</v>
      </c>
      <c r="F9610" s="0" t="s">
        <v>21</v>
      </c>
      <c r="G9610" s="2" t="s">
        <v>130</v>
      </c>
      <c r="H9610" s="0" t="s">
        <v>21</v>
      </c>
      <c r="I9610" s="0" t="s">
        <v>21</v>
      </c>
      <c r="J9610" s="0" t="s">
        <v>21</v>
      </c>
      <c r="K9610" s="0" t="s">
        <v>24</v>
      </c>
      <c r="L9610" s="0" t="s">
        <v>7184</v>
      </c>
      <c r="M9610" s="0" t="s">
        <v>21</v>
      </c>
      <c r="N9610" s="0" t="s">
        <v>21</v>
      </c>
      <c r="O9610" s="2" t="s">
        <v>4591</v>
      </c>
      <c r="P9610" s="2" t="s">
        <v>1265</v>
      </c>
    </row>
    <row r="9611" customFormat="false" ht="12.8" hidden="false" customHeight="false" outlineLevel="0" collapsed="false">
      <c r="A9611" s="0" t="s">
        <v>70740</v>
      </c>
      <c r="B9611" s="0" t="s">
        <v>70741</v>
      </c>
      <c r="C9611" s="0" t="s">
        <v>70742</v>
      </c>
      <c r="D9611" s="0" t="s">
        <v>70743</v>
      </c>
      <c r="E9611" s="0" t="s">
        <v>21</v>
      </c>
      <c r="F9611" s="0" t="s">
        <v>21</v>
      </c>
      <c r="G9611" s="0" t="s">
        <v>21</v>
      </c>
      <c r="H9611" s="0" t="s">
        <v>21</v>
      </c>
      <c r="I9611" s="0" t="s">
        <v>21</v>
      </c>
      <c r="J9611" s="0" t="s">
        <v>21</v>
      </c>
      <c r="K9611" s="0" t="s">
        <v>21</v>
      </c>
      <c r="L9611" s="0" t="s">
        <v>21</v>
      </c>
      <c r="M9611" s="0" t="s">
        <v>21</v>
      </c>
      <c r="N9611" s="0" t="s">
        <v>21</v>
      </c>
      <c r="O9611" s="2" t="s">
        <v>1160</v>
      </c>
      <c r="P9611" s="2" t="s">
        <v>512</v>
      </c>
    </row>
    <row r="9612" customFormat="false" ht="12.8" hidden="false" customHeight="false" outlineLevel="0" collapsed="false">
      <c r="A9612" s="0" t="s">
        <v>70744</v>
      </c>
      <c r="B9612" s="0" t="s">
        <v>70745</v>
      </c>
      <c r="C9612" s="0" t="s">
        <v>70746</v>
      </c>
      <c r="D9612" s="0" t="s">
        <v>70747</v>
      </c>
      <c r="E9612" s="0" t="s">
        <v>70748</v>
      </c>
      <c r="F9612" s="0" t="s">
        <v>21</v>
      </c>
      <c r="G9612" s="2" t="s">
        <v>331</v>
      </c>
      <c r="H9612" s="0" t="s">
        <v>21</v>
      </c>
      <c r="I9612" s="0" t="s">
        <v>21</v>
      </c>
      <c r="J9612" s="0" t="s">
        <v>21</v>
      </c>
      <c r="K9612" s="0" t="s">
        <v>73</v>
      </c>
      <c r="L9612" s="0" t="s">
        <v>70749</v>
      </c>
      <c r="M9612" s="0" t="s">
        <v>21</v>
      </c>
      <c r="N9612" s="0" t="s">
        <v>21</v>
      </c>
      <c r="O9612" s="2" t="s">
        <v>12428</v>
      </c>
      <c r="P9612" s="2" t="s">
        <v>791</v>
      </c>
    </row>
    <row r="9613" customFormat="false" ht="12.8" hidden="false" customHeight="false" outlineLevel="0" collapsed="false">
      <c r="A9613" s="0" t="s">
        <v>70750</v>
      </c>
      <c r="B9613" s="0" t="s">
        <v>70751</v>
      </c>
      <c r="C9613" s="0" t="s">
        <v>70752</v>
      </c>
      <c r="D9613" s="0" t="s">
        <v>70753</v>
      </c>
      <c r="E9613" s="0" t="s">
        <v>70754</v>
      </c>
      <c r="F9613" s="0" t="s">
        <v>70755</v>
      </c>
      <c r="G9613" s="2" t="s">
        <v>477</v>
      </c>
      <c r="H9613" s="0" t="s">
        <v>21</v>
      </c>
      <c r="I9613" s="0" t="s">
        <v>21</v>
      </c>
      <c r="J9613" s="0" t="s">
        <v>70756</v>
      </c>
      <c r="K9613" s="0" t="s">
        <v>24</v>
      </c>
      <c r="L9613" s="0" t="s">
        <v>70757</v>
      </c>
      <c r="M9613" s="0" t="s">
        <v>21</v>
      </c>
      <c r="N9613" s="0" t="s">
        <v>21</v>
      </c>
      <c r="O9613" s="2" t="s">
        <v>1254</v>
      </c>
      <c r="P9613" s="2" t="s">
        <v>34</v>
      </c>
    </row>
    <row r="9614" customFormat="false" ht="12.8" hidden="false" customHeight="false" outlineLevel="0" collapsed="false">
      <c r="A9614" s="0" t="s">
        <v>70758</v>
      </c>
      <c r="B9614" s="0" t="s">
        <v>70759</v>
      </c>
      <c r="C9614" s="0" t="s">
        <v>70760</v>
      </c>
      <c r="D9614" s="0" t="s">
        <v>70761</v>
      </c>
      <c r="E9614" s="0" t="s">
        <v>70762</v>
      </c>
      <c r="F9614" s="0" t="s">
        <v>70763</v>
      </c>
      <c r="G9614" s="2" t="s">
        <v>298</v>
      </c>
      <c r="H9614" s="0" t="s">
        <v>21</v>
      </c>
      <c r="I9614" s="0" t="s">
        <v>21</v>
      </c>
      <c r="J9614" s="0" t="s">
        <v>70764</v>
      </c>
      <c r="K9614" s="0" t="s">
        <v>24</v>
      </c>
      <c r="L9614" s="0" t="s">
        <v>2399</v>
      </c>
      <c r="M9614" s="0" t="s">
        <v>21</v>
      </c>
      <c r="N9614" s="0" t="s">
        <v>21</v>
      </c>
      <c r="O9614" s="2" t="s">
        <v>16897</v>
      </c>
      <c r="P9614" s="2" t="s">
        <v>76</v>
      </c>
    </row>
    <row r="9615" customFormat="false" ht="12.8" hidden="false" customHeight="false" outlineLevel="0" collapsed="false">
      <c r="A9615" s="0" t="s">
        <v>70765</v>
      </c>
      <c r="B9615" s="0" t="s">
        <v>70766</v>
      </c>
      <c r="C9615" s="0" t="s">
        <v>70767</v>
      </c>
      <c r="D9615" s="0" t="s">
        <v>70768</v>
      </c>
      <c r="E9615" s="0" t="s">
        <v>70769</v>
      </c>
      <c r="F9615" s="0" t="s">
        <v>70770</v>
      </c>
      <c r="G9615" s="0" t="s">
        <v>21</v>
      </c>
      <c r="H9615" s="0" t="s">
        <v>21</v>
      </c>
      <c r="I9615" s="0" t="s">
        <v>21</v>
      </c>
      <c r="J9615" s="0" t="s">
        <v>70771</v>
      </c>
      <c r="K9615" s="0" t="s">
        <v>73</v>
      </c>
      <c r="L9615" s="0" t="s">
        <v>587</v>
      </c>
      <c r="M9615" s="0" t="s">
        <v>21</v>
      </c>
      <c r="N9615" s="0" t="s">
        <v>21</v>
      </c>
      <c r="O9615" s="2" t="s">
        <v>7523</v>
      </c>
      <c r="P9615" s="2" t="s">
        <v>403</v>
      </c>
    </row>
    <row r="9616" customFormat="false" ht="12.8" hidden="false" customHeight="false" outlineLevel="0" collapsed="false">
      <c r="A9616" s="0" t="s">
        <v>70772</v>
      </c>
      <c r="B9616" s="0" t="s">
        <v>70773</v>
      </c>
      <c r="C9616" s="0" t="s">
        <v>70774</v>
      </c>
      <c r="D9616" s="0" t="s">
        <v>70775</v>
      </c>
      <c r="E9616" s="0" t="s">
        <v>70776</v>
      </c>
      <c r="F9616" s="0" t="s">
        <v>70777</v>
      </c>
      <c r="G9616" s="2" t="s">
        <v>1512</v>
      </c>
      <c r="H9616" s="0" t="s">
        <v>21</v>
      </c>
      <c r="I9616" s="0" t="s">
        <v>21</v>
      </c>
      <c r="J9616" s="0" t="s">
        <v>70778</v>
      </c>
      <c r="K9616" s="0" t="s">
        <v>24</v>
      </c>
      <c r="L9616" s="0" t="s">
        <v>5145</v>
      </c>
      <c r="M9616" s="0" t="s">
        <v>21</v>
      </c>
      <c r="N9616" s="0" t="s">
        <v>21</v>
      </c>
      <c r="O9616" s="2" t="s">
        <v>70779</v>
      </c>
      <c r="P9616" s="2" t="s">
        <v>219</v>
      </c>
    </row>
    <row r="9617" customFormat="false" ht="12.8" hidden="false" customHeight="false" outlineLevel="0" collapsed="false">
      <c r="A9617" s="0" t="s">
        <v>70780</v>
      </c>
      <c r="B9617" s="0" t="s">
        <v>70781</v>
      </c>
      <c r="C9617" s="0" t="s">
        <v>70782</v>
      </c>
      <c r="D9617" s="0" t="s">
        <v>70783</v>
      </c>
      <c r="E9617" s="0" t="s">
        <v>70784</v>
      </c>
      <c r="F9617" s="0" t="s">
        <v>70785</v>
      </c>
      <c r="G9617" s="2" t="s">
        <v>71</v>
      </c>
      <c r="H9617" s="0" t="s">
        <v>21</v>
      </c>
      <c r="I9617" s="0" t="s">
        <v>21</v>
      </c>
      <c r="J9617" s="0" t="s">
        <v>70786</v>
      </c>
      <c r="K9617" s="0" t="s">
        <v>624</v>
      </c>
      <c r="L9617" s="0" t="s">
        <v>21</v>
      </c>
      <c r="M9617" s="0" t="s">
        <v>21</v>
      </c>
      <c r="N9617" s="0" t="s">
        <v>21</v>
      </c>
      <c r="O9617" s="2" t="s">
        <v>2225</v>
      </c>
      <c r="P9617" s="2" t="s">
        <v>45</v>
      </c>
    </row>
    <row r="9618" customFormat="false" ht="12.8" hidden="false" customHeight="false" outlineLevel="0" collapsed="false">
      <c r="A9618" s="0" t="s">
        <v>70787</v>
      </c>
      <c r="B9618" s="0" t="s">
        <v>70788</v>
      </c>
      <c r="C9618" s="0" t="s">
        <v>70789</v>
      </c>
      <c r="D9618" s="0" t="s">
        <v>70790</v>
      </c>
      <c r="E9618" s="0" t="s">
        <v>70791</v>
      </c>
      <c r="F9618" s="0" t="s">
        <v>70792</v>
      </c>
      <c r="G9618" s="0" t="s">
        <v>21</v>
      </c>
      <c r="H9618" s="0" t="s">
        <v>21</v>
      </c>
      <c r="I9618" s="0" t="s">
        <v>21</v>
      </c>
      <c r="J9618" s="0" t="s">
        <v>70793</v>
      </c>
      <c r="K9618" s="0" t="s">
        <v>24</v>
      </c>
      <c r="L9618" s="0" t="s">
        <v>70794</v>
      </c>
      <c r="M9618" s="0" t="s">
        <v>21</v>
      </c>
      <c r="N9618" s="0" t="s">
        <v>21</v>
      </c>
      <c r="O9618" s="2" t="s">
        <v>8330</v>
      </c>
      <c r="P9618" s="2" t="s">
        <v>34</v>
      </c>
    </row>
    <row r="9619" customFormat="false" ht="12.8" hidden="false" customHeight="false" outlineLevel="0" collapsed="false">
      <c r="A9619" s="0" t="s">
        <v>70795</v>
      </c>
      <c r="B9619" s="0" t="s">
        <v>70796</v>
      </c>
      <c r="C9619" s="0" t="s">
        <v>70797</v>
      </c>
      <c r="D9619" s="0" t="s">
        <v>70798</v>
      </c>
      <c r="E9619" s="0" t="s">
        <v>70799</v>
      </c>
      <c r="F9619" s="0" t="s">
        <v>70800</v>
      </c>
      <c r="G9619" s="2" t="s">
        <v>1204</v>
      </c>
      <c r="H9619" s="0" t="s">
        <v>21</v>
      </c>
      <c r="I9619" s="0" t="s">
        <v>21</v>
      </c>
      <c r="J9619" s="0" t="s">
        <v>70801</v>
      </c>
      <c r="K9619" s="0" t="s">
        <v>256</v>
      </c>
      <c r="L9619" s="0" t="s">
        <v>257</v>
      </c>
      <c r="M9619" s="0" t="s">
        <v>21</v>
      </c>
      <c r="N9619" s="0" t="s">
        <v>21</v>
      </c>
      <c r="O9619" s="2" t="s">
        <v>13701</v>
      </c>
      <c r="P9619" s="2" t="s">
        <v>598</v>
      </c>
    </row>
    <row r="9620" customFormat="false" ht="12.8" hidden="false" customHeight="false" outlineLevel="0" collapsed="false">
      <c r="A9620" s="0" t="s">
        <v>70802</v>
      </c>
      <c r="B9620" s="0" t="s">
        <v>70803</v>
      </c>
      <c r="C9620" s="0" t="s">
        <v>70804</v>
      </c>
      <c r="D9620" s="0" t="s">
        <v>70805</v>
      </c>
      <c r="E9620" s="0" t="s">
        <v>70806</v>
      </c>
      <c r="F9620" s="0" t="s">
        <v>70807</v>
      </c>
      <c r="G9620" s="2" t="s">
        <v>16560</v>
      </c>
      <c r="H9620" s="0" t="s">
        <v>21</v>
      </c>
      <c r="I9620" s="0" t="s">
        <v>21</v>
      </c>
      <c r="J9620" s="0" t="s">
        <v>70808</v>
      </c>
      <c r="K9620" s="0" t="s">
        <v>24</v>
      </c>
      <c r="L9620" s="0" t="s">
        <v>278</v>
      </c>
      <c r="M9620" s="0" t="s">
        <v>21</v>
      </c>
      <c r="N9620" s="0" t="s">
        <v>21</v>
      </c>
      <c r="O9620" s="2" t="s">
        <v>4466</v>
      </c>
      <c r="P9620" s="2" t="s">
        <v>34</v>
      </c>
    </row>
    <row r="9621" customFormat="false" ht="12.8" hidden="false" customHeight="false" outlineLevel="0" collapsed="false">
      <c r="A9621" s="0" t="s">
        <v>70809</v>
      </c>
      <c r="B9621" s="0" t="s">
        <v>70810</v>
      </c>
      <c r="C9621" s="0" t="s">
        <v>70811</v>
      </c>
      <c r="D9621" s="0" t="s">
        <v>70812</v>
      </c>
      <c r="E9621" s="0" t="s">
        <v>70813</v>
      </c>
      <c r="F9621" s="0" t="s">
        <v>70814</v>
      </c>
      <c r="G9621" s="2" t="s">
        <v>8854</v>
      </c>
      <c r="H9621" s="0" t="n">
        <v>1</v>
      </c>
      <c r="I9621" s="0" t="n">
        <v>10</v>
      </c>
      <c r="J9621" s="0" t="s">
        <v>70815</v>
      </c>
      <c r="K9621" s="0" t="s">
        <v>21</v>
      </c>
      <c r="L9621" s="0" t="s">
        <v>21</v>
      </c>
      <c r="M9621" s="0" t="s">
        <v>21</v>
      </c>
      <c r="N9621" s="0" t="s">
        <v>21</v>
      </c>
      <c r="O9621" s="2" t="s">
        <v>29421</v>
      </c>
      <c r="P9621" s="2" t="s">
        <v>45</v>
      </c>
    </row>
    <row r="9622" customFormat="false" ht="12.8" hidden="false" customHeight="false" outlineLevel="0" collapsed="false">
      <c r="A9622" s="0" t="s">
        <v>70816</v>
      </c>
      <c r="B9622" s="0" t="s">
        <v>70817</v>
      </c>
      <c r="C9622" s="0" t="s">
        <v>70817</v>
      </c>
      <c r="D9622" s="0" t="s">
        <v>70818</v>
      </c>
      <c r="E9622" s="0" t="s">
        <v>70819</v>
      </c>
      <c r="F9622" s="0" t="s">
        <v>70820</v>
      </c>
      <c r="G9622" s="2" t="s">
        <v>2997</v>
      </c>
      <c r="H9622" s="0" t="n">
        <v>1</v>
      </c>
      <c r="I9622" s="0" t="n">
        <v>10</v>
      </c>
      <c r="J9622" s="0" t="s">
        <v>70821</v>
      </c>
      <c r="K9622" s="0" t="s">
        <v>31848</v>
      </c>
      <c r="L9622" s="0" t="s">
        <v>70822</v>
      </c>
      <c r="M9622" s="0" t="s">
        <v>21</v>
      </c>
      <c r="N9622" s="0" t="s">
        <v>21</v>
      </c>
      <c r="O9622" s="2" t="s">
        <v>9059</v>
      </c>
      <c r="P9622" s="2" t="s">
        <v>45</v>
      </c>
    </row>
    <row r="9623" customFormat="false" ht="12.8" hidden="false" customHeight="false" outlineLevel="0" collapsed="false">
      <c r="A9623" s="0" t="s">
        <v>70823</v>
      </c>
      <c r="B9623" s="0" t="s">
        <v>70824</v>
      </c>
      <c r="C9623" s="0" t="s">
        <v>70825</v>
      </c>
      <c r="D9623" s="0" t="s">
        <v>70826</v>
      </c>
      <c r="E9623" s="0" t="s">
        <v>70827</v>
      </c>
      <c r="F9623" s="0" t="s">
        <v>70828</v>
      </c>
      <c r="G9623" s="2" t="s">
        <v>71</v>
      </c>
      <c r="H9623" s="0" t="n">
        <v>11</v>
      </c>
      <c r="I9623" s="0" t="n">
        <v>50</v>
      </c>
      <c r="J9623" s="0" t="s">
        <v>70829</v>
      </c>
      <c r="K9623" s="0" t="s">
        <v>24</v>
      </c>
      <c r="L9623" s="0" t="s">
        <v>14704</v>
      </c>
      <c r="M9623" s="0" t="s">
        <v>21</v>
      </c>
      <c r="N9623" s="0" t="s">
        <v>21</v>
      </c>
      <c r="O9623" s="2" t="s">
        <v>34992</v>
      </c>
      <c r="P9623" s="2" t="s">
        <v>45</v>
      </c>
    </row>
    <row r="9624" customFormat="false" ht="12.8" hidden="false" customHeight="false" outlineLevel="0" collapsed="false">
      <c r="A9624" s="0" t="s">
        <v>70830</v>
      </c>
      <c r="B9624" s="0" t="s">
        <v>70831</v>
      </c>
      <c r="C9624" s="0" t="s">
        <v>70832</v>
      </c>
      <c r="D9624" s="0" t="s">
        <v>70832</v>
      </c>
      <c r="E9624" s="0" t="s">
        <v>70833</v>
      </c>
      <c r="F9624" s="0" t="s">
        <v>70834</v>
      </c>
      <c r="G9624" s="2" t="s">
        <v>1041</v>
      </c>
      <c r="H9624" s="0" t="s">
        <v>21</v>
      </c>
      <c r="I9624" s="0" t="s">
        <v>21</v>
      </c>
      <c r="J9624" s="0" t="s">
        <v>70835</v>
      </c>
      <c r="K9624" s="0" t="s">
        <v>188</v>
      </c>
      <c r="L9624" s="0" t="s">
        <v>4154</v>
      </c>
      <c r="M9624" s="0" t="s">
        <v>21</v>
      </c>
      <c r="N9624" s="0" t="s">
        <v>21</v>
      </c>
      <c r="O9624" s="2" t="s">
        <v>5873</v>
      </c>
      <c r="P9624" s="2" t="s">
        <v>415</v>
      </c>
    </row>
    <row r="9625" customFormat="false" ht="12.8" hidden="false" customHeight="false" outlineLevel="0" collapsed="false">
      <c r="A9625" s="0" t="s">
        <v>70836</v>
      </c>
      <c r="B9625" s="0" t="s">
        <v>70837</v>
      </c>
      <c r="C9625" s="0" t="s">
        <v>70838</v>
      </c>
      <c r="D9625" s="0" t="s">
        <v>70839</v>
      </c>
      <c r="E9625" s="0" t="s">
        <v>70840</v>
      </c>
      <c r="F9625" s="0" t="s">
        <v>70841</v>
      </c>
      <c r="G9625" s="0" t="s">
        <v>21</v>
      </c>
      <c r="H9625" s="0" t="s">
        <v>21</v>
      </c>
      <c r="I9625" s="0" t="s">
        <v>21</v>
      </c>
      <c r="J9625" s="0" t="s">
        <v>70842</v>
      </c>
      <c r="K9625" s="0" t="s">
        <v>7616</v>
      </c>
      <c r="L9625" s="0" t="s">
        <v>7617</v>
      </c>
      <c r="M9625" s="0" t="s">
        <v>70843</v>
      </c>
      <c r="N9625" s="0" t="s">
        <v>70844</v>
      </c>
      <c r="O9625" s="2" t="s">
        <v>13529</v>
      </c>
      <c r="P9625" s="2" t="s">
        <v>9258</v>
      </c>
    </row>
    <row r="9626" customFormat="false" ht="12.8" hidden="false" customHeight="false" outlineLevel="0" collapsed="false">
      <c r="A9626" s="0" t="s">
        <v>70845</v>
      </c>
      <c r="B9626" s="0" t="s">
        <v>70846</v>
      </c>
      <c r="C9626" s="0" t="s">
        <v>70847</v>
      </c>
      <c r="D9626" s="0" t="s">
        <v>70848</v>
      </c>
      <c r="E9626" s="0" t="s">
        <v>70849</v>
      </c>
      <c r="F9626" s="0" t="s">
        <v>70850</v>
      </c>
      <c r="G9626" s="0" t="s">
        <v>21</v>
      </c>
      <c r="H9626" s="0" t="s">
        <v>21</v>
      </c>
      <c r="I9626" s="0" t="s">
        <v>21</v>
      </c>
      <c r="J9626" s="0" t="s">
        <v>70851</v>
      </c>
      <c r="K9626" s="0" t="s">
        <v>24</v>
      </c>
      <c r="L9626" s="0" t="s">
        <v>70852</v>
      </c>
      <c r="M9626" s="0" t="s">
        <v>21</v>
      </c>
      <c r="N9626" s="0" t="s">
        <v>21</v>
      </c>
      <c r="O9626" s="2" t="s">
        <v>28253</v>
      </c>
      <c r="P9626" s="2" t="s">
        <v>34</v>
      </c>
    </row>
    <row r="9627" customFormat="false" ht="12.8" hidden="false" customHeight="false" outlineLevel="0" collapsed="false">
      <c r="A9627" s="0" t="s">
        <v>70853</v>
      </c>
      <c r="B9627" s="0" t="s">
        <v>70854</v>
      </c>
      <c r="C9627" s="0" t="s">
        <v>70855</v>
      </c>
      <c r="D9627" s="0" t="s">
        <v>70856</v>
      </c>
      <c r="E9627" s="0" t="s">
        <v>70857</v>
      </c>
      <c r="F9627" s="0" t="s">
        <v>70858</v>
      </c>
      <c r="G9627" s="2" t="s">
        <v>70859</v>
      </c>
      <c r="H9627" s="0" t="s">
        <v>21</v>
      </c>
      <c r="I9627" s="0" t="s">
        <v>21</v>
      </c>
      <c r="J9627" s="0" t="s">
        <v>70860</v>
      </c>
      <c r="K9627" s="0" t="s">
        <v>24</v>
      </c>
      <c r="L9627" s="0" t="s">
        <v>1032</v>
      </c>
      <c r="M9627" s="0" t="s">
        <v>21</v>
      </c>
      <c r="N9627" s="0" t="s">
        <v>21</v>
      </c>
      <c r="O9627" s="2" t="s">
        <v>2297</v>
      </c>
      <c r="P9627" s="2" t="s">
        <v>180</v>
      </c>
    </row>
    <row r="9628" customFormat="false" ht="12.8" hidden="false" customHeight="false" outlineLevel="0" collapsed="false">
      <c r="A9628" s="0" t="s">
        <v>70861</v>
      </c>
      <c r="B9628" s="0" t="s">
        <v>70862</v>
      </c>
      <c r="C9628" s="0" t="s">
        <v>70863</v>
      </c>
      <c r="D9628" s="0" t="s">
        <v>70864</v>
      </c>
      <c r="E9628" s="0" t="s">
        <v>70865</v>
      </c>
      <c r="F9628" s="0" t="s">
        <v>70866</v>
      </c>
      <c r="G9628" s="0" t="s">
        <v>21</v>
      </c>
      <c r="H9628" s="0" t="s">
        <v>21</v>
      </c>
      <c r="I9628" s="0" t="s">
        <v>21</v>
      </c>
      <c r="J9628" s="0" t="s">
        <v>21</v>
      </c>
      <c r="K9628" s="0" t="s">
        <v>24</v>
      </c>
      <c r="L9628" s="0" t="s">
        <v>2728</v>
      </c>
      <c r="M9628" s="0" t="s">
        <v>21</v>
      </c>
      <c r="N9628" s="0" t="s">
        <v>21</v>
      </c>
      <c r="O9628" s="2" t="s">
        <v>6584</v>
      </c>
      <c r="P9628" s="2" t="s">
        <v>598</v>
      </c>
    </row>
    <row r="9629" customFormat="false" ht="12.8" hidden="false" customHeight="false" outlineLevel="0" collapsed="false">
      <c r="A9629" s="0" t="s">
        <v>70867</v>
      </c>
      <c r="B9629" s="0" t="s">
        <v>70868</v>
      </c>
      <c r="C9629" s="0" t="s">
        <v>70869</v>
      </c>
      <c r="D9629" s="0" t="s">
        <v>70870</v>
      </c>
      <c r="E9629" s="0" t="s">
        <v>70871</v>
      </c>
      <c r="F9629" s="0" t="s">
        <v>70872</v>
      </c>
      <c r="G9629" s="2" t="s">
        <v>265</v>
      </c>
      <c r="H9629" s="0" t="s">
        <v>21</v>
      </c>
      <c r="I9629" s="0" t="s">
        <v>21</v>
      </c>
      <c r="J9629" s="0" t="s">
        <v>70873</v>
      </c>
      <c r="K9629" s="0" t="s">
        <v>24</v>
      </c>
      <c r="L9629" s="0" t="s">
        <v>32</v>
      </c>
      <c r="M9629" s="0" t="s">
        <v>61698</v>
      </c>
      <c r="N9629" s="0" t="s">
        <v>61699</v>
      </c>
      <c r="O9629" s="2" t="s">
        <v>5823</v>
      </c>
      <c r="P9629" s="2" t="s">
        <v>334</v>
      </c>
    </row>
    <row r="9630" customFormat="false" ht="12.8" hidden="false" customHeight="false" outlineLevel="0" collapsed="false">
      <c r="A9630" s="0" t="s">
        <v>70874</v>
      </c>
      <c r="B9630" s="0" t="s">
        <v>70875</v>
      </c>
      <c r="C9630" s="0" t="s">
        <v>70876</v>
      </c>
      <c r="D9630" s="0" t="s">
        <v>70877</v>
      </c>
      <c r="E9630" s="0" t="s">
        <v>70878</v>
      </c>
      <c r="F9630" s="0" t="s">
        <v>70879</v>
      </c>
      <c r="G9630" s="2" t="s">
        <v>6763</v>
      </c>
      <c r="H9630" s="0" t="s">
        <v>21</v>
      </c>
      <c r="I9630" s="0" t="s">
        <v>21</v>
      </c>
      <c r="J9630" s="0" t="s">
        <v>70880</v>
      </c>
      <c r="K9630" s="0" t="s">
        <v>2313</v>
      </c>
      <c r="L9630" s="0" t="s">
        <v>36442</v>
      </c>
      <c r="M9630" s="0" t="s">
        <v>70881</v>
      </c>
      <c r="N9630" s="0" t="s">
        <v>70882</v>
      </c>
      <c r="O9630" s="2" t="s">
        <v>3361</v>
      </c>
      <c r="P9630" s="2" t="s">
        <v>45</v>
      </c>
    </row>
    <row r="9631" customFormat="false" ht="12.8" hidden="false" customHeight="false" outlineLevel="0" collapsed="false">
      <c r="A9631" s="0" t="s">
        <v>70883</v>
      </c>
      <c r="B9631" s="0" t="s">
        <v>70884</v>
      </c>
      <c r="C9631" s="0" t="s">
        <v>70885</v>
      </c>
      <c r="D9631" s="0" t="s">
        <v>70886</v>
      </c>
      <c r="E9631" s="0" t="s">
        <v>70887</v>
      </c>
      <c r="F9631" s="0" t="s">
        <v>70888</v>
      </c>
      <c r="G9631" s="0" t="s">
        <v>21</v>
      </c>
      <c r="H9631" s="0" t="s">
        <v>21</v>
      </c>
      <c r="I9631" s="0" t="s">
        <v>21</v>
      </c>
      <c r="J9631" s="0" t="s">
        <v>70889</v>
      </c>
      <c r="K9631" s="0" t="s">
        <v>24</v>
      </c>
      <c r="L9631" s="0" t="s">
        <v>8618</v>
      </c>
      <c r="M9631" s="0" t="s">
        <v>21</v>
      </c>
      <c r="N9631" s="0" t="s">
        <v>21</v>
      </c>
      <c r="O9631" s="2" t="s">
        <v>909</v>
      </c>
      <c r="P9631" s="2" t="s">
        <v>334</v>
      </c>
    </row>
    <row r="9632" customFormat="false" ht="12.8" hidden="false" customHeight="false" outlineLevel="0" collapsed="false">
      <c r="A9632" s="0" t="s">
        <v>70890</v>
      </c>
      <c r="B9632" s="0" t="s">
        <v>70891</v>
      </c>
      <c r="C9632" s="0" t="s">
        <v>70892</v>
      </c>
      <c r="D9632" s="0" t="s">
        <v>70893</v>
      </c>
      <c r="E9632" s="0" t="s">
        <v>21</v>
      </c>
      <c r="F9632" s="0" t="s">
        <v>70894</v>
      </c>
      <c r="G9632" s="2" t="s">
        <v>594</v>
      </c>
      <c r="H9632" s="0" t="s">
        <v>21</v>
      </c>
      <c r="I9632" s="0" t="s">
        <v>21</v>
      </c>
      <c r="J9632" s="0" t="s">
        <v>21</v>
      </c>
      <c r="K9632" s="0" t="s">
        <v>24</v>
      </c>
      <c r="L9632" s="0" t="s">
        <v>8556</v>
      </c>
      <c r="M9632" s="0" t="s">
        <v>21</v>
      </c>
      <c r="N9632" s="0" t="s">
        <v>21</v>
      </c>
      <c r="O9632" s="2" t="s">
        <v>15110</v>
      </c>
      <c r="P9632" s="2" t="s">
        <v>219</v>
      </c>
    </row>
    <row r="9633" customFormat="false" ht="12.8" hidden="false" customHeight="false" outlineLevel="0" collapsed="false">
      <c r="A9633" s="0" t="s">
        <v>70895</v>
      </c>
      <c r="B9633" s="0" t="s">
        <v>70896</v>
      </c>
      <c r="C9633" s="0" t="s">
        <v>70897</v>
      </c>
      <c r="D9633" s="0" t="s">
        <v>70898</v>
      </c>
      <c r="E9633" s="0" t="s">
        <v>21</v>
      </c>
      <c r="F9633" s="0" t="s">
        <v>70899</v>
      </c>
      <c r="G9633" s="0" t="s">
        <v>21</v>
      </c>
      <c r="H9633" s="0" t="s">
        <v>21</v>
      </c>
      <c r="I9633" s="0" t="s">
        <v>21</v>
      </c>
      <c r="J9633" s="0" t="s">
        <v>70900</v>
      </c>
      <c r="K9633" s="0" t="s">
        <v>188</v>
      </c>
      <c r="L9633" s="0" t="s">
        <v>1312</v>
      </c>
      <c r="M9633" s="0" t="s">
        <v>21</v>
      </c>
      <c r="N9633" s="0" t="s">
        <v>21</v>
      </c>
      <c r="O9633" s="2" t="s">
        <v>15930</v>
      </c>
      <c r="P9633" s="2" t="s">
        <v>15930</v>
      </c>
    </row>
    <row r="9634" customFormat="false" ht="12.8" hidden="false" customHeight="false" outlineLevel="0" collapsed="false">
      <c r="A9634" s="0" t="s">
        <v>70901</v>
      </c>
      <c r="B9634" s="0" t="s">
        <v>70902</v>
      </c>
      <c r="C9634" s="0" t="s">
        <v>70903</v>
      </c>
      <c r="D9634" s="0" t="s">
        <v>70904</v>
      </c>
      <c r="E9634" s="0" t="s">
        <v>70905</v>
      </c>
      <c r="F9634" s="0" t="s">
        <v>21</v>
      </c>
      <c r="G9634" s="2" t="s">
        <v>1041</v>
      </c>
      <c r="H9634" s="0" t="s">
        <v>21</v>
      </c>
      <c r="I9634" s="0" t="s">
        <v>21</v>
      </c>
      <c r="J9634" s="0" t="s">
        <v>21</v>
      </c>
      <c r="K9634" s="0" t="s">
        <v>24</v>
      </c>
      <c r="L9634" s="0" t="s">
        <v>1372</v>
      </c>
      <c r="M9634" s="0" t="s">
        <v>21</v>
      </c>
      <c r="N9634" s="0" t="s">
        <v>21</v>
      </c>
      <c r="O9634" s="2" t="s">
        <v>1706</v>
      </c>
      <c r="P9634" s="2" t="s">
        <v>1733</v>
      </c>
    </row>
    <row r="9635" customFormat="false" ht="12.8" hidden="false" customHeight="false" outlineLevel="0" collapsed="false">
      <c r="A9635" s="0" t="s">
        <v>70906</v>
      </c>
      <c r="B9635" s="0" t="s">
        <v>70907</v>
      </c>
      <c r="C9635" s="0" t="s">
        <v>70908</v>
      </c>
      <c r="D9635" s="0" t="s">
        <v>70909</v>
      </c>
      <c r="E9635" s="0" t="s">
        <v>21</v>
      </c>
      <c r="F9635" s="0" t="s">
        <v>70910</v>
      </c>
      <c r="G9635" s="2" t="s">
        <v>909</v>
      </c>
      <c r="H9635" s="0" t="s">
        <v>21</v>
      </c>
      <c r="I9635" s="0" t="s">
        <v>21</v>
      </c>
      <c r="J9635" s="0" t="s">
        <v>70911</v>
      </c>
      <c r="K9635" s="0" t="s">
        <v>21</v>
      </c>
      <c r="L9635" s="0" t="s">
        <v>21</v>
      </c>
      <c r="M9635" s="0" t="s">
        <v>21</v>
      </c>
      <c r="N9635" s="0" t="s">
        <v>21</v>
      </c>
      <c r="O9635" s="2" t="s">
        <v>909</v>
      </c>
      <c r="P9635" s="2" t="s">
        <v>55</v>
      </c>
    </row>
    <row r="9636" customFormat="false" ht="12.8" hidden="false" customHeight="false" outlineLevel="0" collapsed="false">
      <c r="A9636" s="0" t="s">
        <v>70912</v>
      </c>
      <c r="B9636" s="0" t="s">
        <v>70913</v>
      </c>
      <c r="C9636" s="0" t="s">
        <v>70914</v>
      </c>
      <c r="D9636" s="0" t="s">
        <v>70915</v>
      </c>
      <c r="E9636" s="0" t="s">
        <v>70916</v>
      </c>
      <c r="F9636" s="0" t="s">
        <v>70917</v>
      </c>
      <c r="G9636" s="2" t="s">
        <v>1512</v>
      </c>
      <c r="H9636" s="0" t="s">
        <v>21</v>
      </c>
      <c r="I9636" s="0" t="s">
        <v>21</v>
      </c>
      <c r="J9636" s="0" t="s">
        <v>70918</v>
      </c>
      <c r="K9636" s="0" t="s">
        <v>24</v>
      </c>
      <c r="L9636" s="0" t="s">
        <v>12578</v>
      </c>
      <c r="M9636" s="0" t="s">
        <v>21</v>
      </c>
      <c r="N9636" s="0" t="s">
        <v>21</v>
      </c>
      <c r="O9636" s="2" t="s">
        <v>8122</v>
      </c>
      <c r="P9636" s="2" t="s">
        <v>45</v>
      </c>
    </row>
    <row r="9637" customFormat="false" ht="12.8" hidden="false" customHeight="false" outlineLevel="0" collapsed="false">
      <c r="A9637" s="0" t="s">
        <v>70919</v>
      </c>
      <c r="B9637" s="0" t="s">
        <v>70920</v>
      </c>
      <c r="C9637" s="0" t="s">
        <v>70921</v>
      </c>
      <c r="D9637" s="0" t="s">
        <v>70922</v>
      </c>
      <c r="E9637" s="0" t="s">
        <v>70923</v>
      </c>
      <c r="F9637" s="0" t="s">
        <v>70924</v>
      </c>
      <c r="G9637" s="2" t="s">
        <v>507</v>
      </c>
      <c r="H9637" s="0" t="s">
        <v>21</v>
      </c>
      <c r="I9637" s="0" t="s">
        <v>21</v>
      </c>
      <c r="J9637" s="0" t="s">
        <v>70925</v>
      </c>
      <c r="K9637" s="0" t="s">
        <v>24</v>
      </c>
      <c r="L9637" s="0" t="s">
        <v>32</v>
      </c>
      <c r="M9637" s="0" t="s">
        <v>70926</v>
      </c>
      <c r="N9637" s="0" t="s">
        <v>70927</v>
      </c>
      <c r="O9637" s="2" t="s">
        <v>2736</v>
      </c>
      <c r="P9637" s="2" t="s">
        <v>45</v>
      </c>
    </row>
    <row r="9638" customFormat="false" ht="12.8" hidden="false" customHeight="false" outlineLevel="0" collapsed="false">
      <c r="A9638" s="0" t="s">
        <v>70928</v>
      </c>
      <c r="B9638" s="0" t="s">
        <v>70929</v>
      </c>
      <c r="C9638" s="0" t="s">
        <v>70930</v>
      </c>
      <c r="D9638" s="0" t="s">
        <v>70931</v>
      </c>
      <c r="E9638" s="0" t="s">
        <v>70932</v>
      </c>
      <c r="F9638" s="0" t="s">
        <v>70933</v>
      </c>
      <c r="G9638" s="0" t="s">
        <v>21</v>
      </c>
      <c r="H9638" s="0" t="s">
        <v>21</v>
      </c>
      <c r="I9638" s="0" t="s">
        <v>21</v>
      </c>
      <c r="J9638" s="0" t="s">
        <v>70934</v>
      </c>
      <c r="K9638" s="0" t="s">
        <v>256</v>
      </c>
      <c r="L9638" s="0" t="s">
        <v>6719</v>
      </c>
      <c r="M9638" s="0" t="s">
        <v>21</v>
      </c>
      <c r="N9638" s="0" t="s">
        <v>21</v>
      </c>
      <c r="O9638" s="2" t="s">
        <v>1453</v>
      </c>
      <c r="P9638" s="2" t="s">
        <v>393</v>
      </c>
    </row>
    <row r="9639" customFormat="false" ht="12.8" hidden="false" customHeight="false" outlineLevel="0" collapsed="false">
      <c r="A9639" s="0" t="s">
        <v>70935</v>
      </c>
      <c r="B9639" s="0" t="s">
        <v>70936</v>
      </c>
      <c r="C9639" s="0" t="s">
        <v>70937</v>
      </c>
      <c r="D9639" s="0" t="s">
        <v>70938</v>
      </c>
      <c r="E9639" s="0" t="s">
        <v>70939</v>
      </c>
      <c r="F9639" s="0" t="s">
        <v>21</v>
      </c>
      <c r="G9639" s="0" t="s">
        <v>21</v>
      </c>
      <c r="H9639" s="0" t="s">
        <v>21</v>
      </c>
      <c r="I9639" s="0" t="s">
        <v>21</v>
      </c>
      <c r="J9639" s="0" t="s">
        <v>21</v>
      </c>
      <c r="K9639" s="0" t="s">
        <v>965</v>
      </c>
      <c r="L9639" s="0" t="s">
        <v>966</v>
      </c>
      <c r="M9639" s="0" t="s">
        <v>21</v>
      </c>
      <c r="N9639" s="0" t="s">
        <v>21</v>
      </c>
      <c r="O9639" s="2" t="s">
        <v>35136</v>
      </c>
      <c r="P9639" s="2" t="s">
        <v>303</v>
      </c>
    </row>
    <row r="9640" customFormat="false" ht="12.8" hidden="false" customHeight="false" outlineLevel="0" collapsed="false">
      <c r="A9640" s="0" t="s">
        <v>70940</v>
      </c>
      <c r="B9640" s="0" t="s">
        <v>70941</v>
      </c>
      <c r="C9640" s="0" t="s">
        <v>70942</v>
      </c>
      <c r="D9640" s="0" t="s">
        <v>70943</v>
      </c>
      <c r="E9640" s="0" t="s">
        <v>70944</v>
      </c>
      <c r="F9640" s="0" t="s">
        <v>70945</v>
      </c>
      <c r="G9640" s="0" t="s">
        <v>21</v>
      </c>
      <c r="H9640" s="0" t="s">
        <v>21</v>
      </c>
      <c r="I9640" s="0" t="s">
        <v>21</v>
      </c>
      <c r="J9640" s="0" t="s">
        <v>70946</v>
      </c>
      <c r="K9640" s="0" t="s">
        <v>24</v>
      </c>
      <c r="L9640" s="0" t="s">
        <v>6546</v>
      </c>
      <c r="M9640" s="0" t="s">
        <v>21</v>
      </c>
      <c r="N9640" s="0" t="s">
        <v>21</v>
      </c>
      <c r="O9640" s="2" t="s">
        <v>29106</v>
      </c>
      <c r="P9640" s="2" t="s">
        <v>1081</v>
      </c>
    </row>
    <row r="9641" customFormat="false" ht="12.8" hidden="false" customHeight="false" outlineLevel="0" collapsed="false">
      <c r="A9641" s="0" t="s">
        <v>70947</v>
      </c>
      <c r="B9641" s="0" t="s">
        <v>70948</v>
      </c>
      <c r="C9641" s="0" t="s">
        <v>70949</v>
      </c>
      <c r="D9641" s="0" t="s">
        <v>39319</v>
      </c>
      <c r="E9641" s="0" t="s">
        <v>70950</v>
      </c>
      <c r="F9641" s="0" t="s">
        <v>70951</v>
      </c>
      <c r="G9641" s="2" t="s">
        <v>1310</v>
      </c>
      <c r="H9641" s="0" t="s">
        <v>21</v>
      </c>
      <c r="I9641" s="0" t="s">
        <v>21</v>
      </c>
      <c r="J9641" s="0" t="s">
        <v>70952</v>
      </c>
      <c r="K9641" s="0" t="s">
        <v>24</v>
      </c>
      <c r="L9641" s="0" t="s">
        <v>4401</v>
      </c>
      <c r="M9641" s="0" t="s">
        <v>21</v>
      </c>
      <c r="N9641" s="0" t="s">
        <v>21</v>
      </c>
      <c r="O9641" s="2" t="s">
        <v>6255</v>
      </c>
      <c r="P9641" s="2" t="s">
        <v>403</v>
      </c>
    </row>
    <row r="9642" customFormat="false" ht="12.8" hidden="false" customHeight="false" outlineLevel="0" collapsed="false">
      <c r="A9642" s="0" t="s">
        <v>70953</v>
      </c>
      <c r="B9642" s="0" t="s">
        <v>70954</v>
      </c>
      <c r="C9642" s="0" t="s">
        <v>70955</v>
      </c>
      <c r="D9642" s="0" t="s">
        <v>70956</v>
      </c>
      <c r="E9642" s="0" t="s">
        <v>70957</v>
      </c>
      <c r="F9642" s="0" t="s">
        <v>70958</v>
      </c>
      <c r="G9642" s="2" t="s">
        <v>477</v>
      </c>
      <c r="H9642" s="0" t="s">
        <v>21</v>
      </c>
      <c r="I9642" s="0" t="s">
        <v>21</v>
      </c>
      <c r="J9642" s="0" t="s">
        <v>70959</v>
      </c>
      <c r="K9642" s="0" t="s">
        <v>24</v>
      </c>
      <c r="L9642" s="0" t="s">
        <v>615</v>
      </c>
      <c r="M9642" s="0" t="s">
        <v>21</v>
      </c>
      <c r="N9642" s="0" t="s">
        <v>21</v>
      </c>
      <c r="O9642" s="2" t="s">
        <v>14650</v>
      </c>
      <c r="P9642" s="2" t="s">
        <v>292</v>
      </c>
    </row>
    <row r="9643" customFormat="false" ht="12.8" hidden="false" customHeight="false" outlineLevel="0" collapsed="false">
      <c r="A9643" s="0" t="s">
        <v>70960</v>
      </c>
      <c r="B9643" s="0" t="s">
        <v>70961</v>
      </c>
      <c r="C9643" s="0" t="s">
        <v>70962</v>
      </c>
      <c r="D9643" s="0" t="s">
        <v>70963</v>
      </c>
      <c r="E9643" s="0" t="s">
        <v>70964</v>
      </c>
      <c r="F9643" s="0" t="s">
        <v>70965</v>
      </c>
      <c r="G9643" s="2" t="s">
        <v>613</v>
      </c>
      <c r="H9643" s="0" t="n">
        <v>1</v>
      </c>
      <c r="I9643" s="0" t="n">
        <v>10</v>
      </c>
      <c r="J9643" s="0" t="s">
        <v>70966</v>
      </c>
      <c r="K9643" s="0" t="s">
        <v>24</v>
      </c>
      <c r="L9643" s="0" t="s">
        <v>74</v>
      </c>
      <c r="M9643" s="0" t="s">
        <v>21</v>
      </c>
      <c r="N9643" s="0" t="s">
        <v>21</v>
      </c>
      <c r="O9643" s="2" t="s">
        <v>17285</v>
      </c>
      <c r="P9643" s="2" t="s">
        <v>76</v>
      </c>
    </row>
    <row r="9644" customFormat="false" ht="12.8" hidden="false" customHeight="false" outlineLevel="0" collapsed="false">
      <c r="A9644" s="0" t="s">
        <v>70967</v>
      </c>
      <c r="B9644" s="0" t="s">
        <v>70968</v>
      </c>
      <c r="C9644" s="0" t="s">
        <v>70969</v>
      </c>
      <c r="D9644" s="0" t="s">
        <v>70970</v>
      </c>
      <c r="E9644" s="0" t="s">
        <v>70971</v>
      </c>
      <c r="F9644" s="0" t="s">
        <v>70972</v>
      </c>
      <c r="G9644" s="2" t="s">
        <v>40758</v>
      </c>
      <c r="H9644" s="0" t="s">
        <v>21</v>
      </c>
      <c r="I9644" s="0" t="s">
        <v>21</v>
      </c>
      <c r="J9644" s="0" t="s">
        <v>70973</v>
      </c>
      <c r="K9644" s="0" t="s">
        <v>1243</v>
      </c>
      <c r="L9644" s="0" t="s">
        <v>29372</v>
      </c>
      <c r="M9644" s="0" t="s">
        <v>70974</v>
      </c>
      <c r="N9644" s="0" t="s">
        <v>70975</v>
      </c>
      <c r="O9644" s="2" t="s">
        <v>5400</v>
      </c>
      <c r="P9644" s="2" t="s">
        <v>2666</v>
      </c>
    </row>
    <row r="9645" customFormat="false" ht="12.8" hidden="false" customHeight="false" outlineLevel="0" collapsed="false">
      <c r="A9645" s="0" t="s">
        <v>70976</v>
      </c>
      <c r="B9645" s="0" t="s">
        <v>70977</v>
      </c>
      <c r="C9645" s="0" t="s">
        <v>70978</v>
      </c>
      <c r="D9645" s="0" t="s">
        <v>70979</v>
      </c>
      <c r="E9645" s="0" t="s">
        <v>70980</v>
      </c>
      <c r="F9645" s="0" t="s">
        <v>70981</v>
      </c>
      <c r="G9645" s="0" t="s">
        <v>21</v>
      </c>
      <c r="H9645" s="0" t="s">
        <v>21</v>
      </c>
      <c r="I9645" s="0" t="s">
        <v>21</v>
      </c>
      <c r="J9645" s="0" t="s">
        <v>70982</v>
      </c>
      <c r="K9645" s="0" t="s">
        <v>24</v>
      </c>
      <c r="L9645" s="0" t="s">
        <v>234</v>
      </c>
      <c r="M9645" s="0" t="s">
        <v>21</v>
      </c>
      <c r="N9645" s="0" t="s">
        <v>21</v>
      </c>
      <c r="O9645" s="2" t="s">
        <v>16134</v>
      </c>
      <c r="P9645" s="2" t="s">
        <v>279</v>
      </c>
    </row>
    <row r="9646" customFormat="false" ht="12.8" hidden="false" customHeight="false" outlineLevel="0" collapsed="false">
      <c r="A9646" s="0" t="s">
        <v>70983</v>
      </c>
      <c r="B9646" s="0" t="s">
        <v>70984</v>
      </c>
      <c r="C9646" s="0" t="s">
        <v>70985</v>
      </c>
      <c r="D9646" s="0" t="s">
        <v>70986</v>
      </c>
      <c r="E9646" s="0" t="s">
        <v>70986</v>
      </c>
      <c r="F9646" s="0" t="s">
        <v>21</v>
      </c>
      <c r="G9646" s="0" t="s">
        <v>21</v>
      </c>
      <c r="H9646" s="0" t="s">
        <v>21</v>
      </c>
      <c r="I9646" s="0" t="s">
        <v>21</v>
      </c>
      <c r="J9646" s="0" t="s">
        <v>70987</v>
      </c>
      <c r="K9646" s="0" t="s">
        <v>24</v>
      </c>
      <c r="L9646" s="0" t="s">
        <v>615</v>
      </c>
      <c r="M9646" s="0" t="s">
        <v>21</v>
      </c>
      <c r="N9646" s="0" t="s">
        <v>21</v>
      </c>
      <c r="O9646" s="2" t="s">
        <v>17012</v>
      </c>
      <c r="P9646" s="2" t="s">
        <v>512</v>
      </c>
    </row>
    <row r="9647" customFormat="false" ht="12.8" hidden="false" customHeight="false" outlineLevel="0" collapsed="false">
      <c r="A9647" s="0" t="s">
        <v>70988</v>
      </c>
      <c r="B9647" s="0" t="s">
        <v>70989</v>
      </c>
      <c r="C9647" s="0" t="s">
        <v>70990</v>
      </c>
      <c r="D9647" s="0" t="s">
        <v>70991</v>
      </c>
      <c r="E9647" s="0" t="s">
        <v>70992</v>
      </c>
      <c r="F9647" s="0" t="s">
        <v>70993</v>
      </c>
      <c r="G9647" s="2" t="s">
        <v>4232</v>
      </c>
      <c r="H9647" s="0" t="n">
        <v>101</v>
      </c>
      <c r="I9647" s="0" t="n">
        <v>250</v>
      </c>
      <c r="J9647" s="0" t="s">
        <v>70994</v>
      </c>
      <c r="K9647" s="0" t="s">
        <v>24</v>
      </c>
      <c r="L9647" s="0" t="s">
        <v>787</v>
      </c>
      <c r="M9647" s="0" t="s">
        <v>70995</v>
      </c>
      <c r="N9647" s="0" t="s">
        <v>70996</v>
      </c>
      <c r="O9647" s="2" t="s">
        <v>19098</v>
      </c>
      <c r="P9647" s="2" t="s">
        <v>45</v>
      </c>
    </row>
    <row r="9648" customFormat="false" ht="12.8" hidden="false" customHeight="false" outlineLevel="0" collapsed="false">
      <c r="A9648" s="0" t="s">
        <v>70997</v>
      </c>
      <c r="B9648" s="0" t="s">
        <v>70998</v>
      </c>
      <c r="C9648" s="0" t="s">
        <v>70999</v>
      </c>
      <c r="D9648" s="0" t="s">
        <v>71000</v>
      </c>
      <c r="E9648" s="0" t="s">
        <v>71001</v>
      </c>
      <c r="F9648" s="0" t="s">
        <v>71002</v>
      </c>
      <c r="G9648" s="2" t="s">
        <v>613</v>
      </c>
      <c r="H9648" s="0" t="s">
        <v>21</v>
      </c>
      <c r="I9648" s="0" t="s">
        <v>21</v>
      </c>
      <c r="J9648" s="0" t="s">
        <v>71003</v>
      </c>
      <c r="K9648" s="0" t="s">
        <v>21</v>
      </c>
      <c r="L9648" s="0" t="s">
        <v>21</v>
      </c>
      <c r="M9648" s="0" t="s">
        <v>21</v>
      </c>
      <c r="N9648" s="0" t="s">
        <v>21</v>
      </c>
      <c r="O9648" s="2" t="s">
        <v>26196</v>
      </c>
      <c r="P9648" s="2" t="s">
        <v>1781</v>
      </c>
    </row>
    <row r="9649" customFormat="false" ht="12.8" hidden="false" customHeight="false" outlineLevel="0" collapsed="false">
      <c r="A9649" s="0" t="s">
        <v>71004</v>
      </c>
      <c r="B9649" s="0" t="s">
        <v>71005</v>
      </c>
      <c r="C9649" s="0" t="s">
        <v>71006</v>
      </c>
      <c r="D9649" s="0" t="s">
        <v>71007</v>
      </c>
      <c r="E9649" s="0" t="s">
        <v>71008</v>
      </c>
      <c r="F9649" s="0" t="s">
        <v>71009</v>
      </c>
      <c r="G9649" s="2" t="s">
        <v>276</v>
      </c>
      <c r="H9649" s="0" t="n">
        <v>1</v>
      </c>
      <c r="I9649" s="0" t="n">
        <v>10</v>
      </c>
      <c r="J9649" s="0" t="s">
        <v>71010</v>
      </c>
      <c r="K9649" s="0" t="s">
        <v>24</v>
      </c>
      <c r="L9649" s="0" t="s">
        <v>32</v>
      </c>
      <c r="M9649" s="0" t="s">
        <v>21</v>
      </c>
      <c r="N9649" s="0" t="s">
        <v>21</v>
      </c>
      <c r="O9649" s="2" t="s">
        <v>37537</v>
      </c>
      <c r="P9649" s="2" t="s">
        <v>303</v>
      </c>
    </row>
    <row r="9650" customFormat="false" ht="12.8" hidden="false" customHeight="false" outlineLevel="0" collapsed="false">
      <c r="A9650" s="0" t="s">
        <v>71011</v>
      </c>
      <c r="B9650" s="0" t="s">
        <v>71012</v>
      </c>
      <c r="C9650" s="0" t="s">
        <v>71013</v>
      </c>
      <c r="D9650" s="0" t="s">
        <v>71014</v>
      </c>
      <c r="E9650" s="0" t="s">
        <v>71015</v>
      </c>
      <c r="F9650" s="0" t="s">
        <v>71016</v>
      </c>
      <c r="G9650" s="2" t="s">
        <v>22</v>
      </c>
      <c r="H9650" s="0" t="n">
        <v>1</v>
      </c>
      <c r="I9650" s="0" t="n">
        <v>10</v>
      </c>
      <c r="J9650" s="0" t="s">
        <v>71017</v>
      </c>
      <c r="K9650" s="0" t="s">
        <v>21</v>
      </c>
      <c r="L9650" s="0" t="s">
        <v>21</v>
      </c>
      <c r="M9650" s="0" t="s">
        <v>21</v>
      </c>
      <c r="N9650" s="0" t="s">
        <v>21</v>
      </c>
      <c r="O9650" s="2" t="s">
        <v>6391</v>
      </c>
      <c r="P9650" s="2" t="s">
        <v>45</v>
      </c>
    </row>
    <row r="9651" customFormat="false" ht="12.8" hidden="false" customHeight="false" outlineLevel="0" collapsed="false">
      <c r="A9651" s="0" t="s">
        <v>71018</v>
      </c>
      <c r="B9651" s="0" t="s">
        <v>71019</v>
      </c>
      <c r="C9651" s="0" t="s">
        <v>71020</v>
      </c>
      <c r="D9651" s="0" t="s">
        <v>71021</v>
      </c>
      <c r="E9651" s="0" t="s">
        <v>71022</v>
      </c>
      <c r="F9651" s="0" t="s">
        <v>71023</v>
      </c>
      <c r="G9651" s="2" t="s">
        <v>11734</v>
      </c>
      <c r="H9651" s="0" t="s">
        <v>21</v>
      </c>
      <c r="I9651" s="0" t="s">
        <v>21</v>
      </c>
      <c r="J9651" s="0" t="s">
        <v>71024</v>
      </c>
      <c r="K9651" s="0" t="s">
        <v>24</v>
      </c>
      <c r="L9651" s="0" t="s">
        <v>74</v>
      </c>
      <c r="M9651" s="0" t="s">
        <v>17389</v>
      </c>
      <c r="N9651" s="0" t="s">
        <v>17390</v>
      </c>
      <c r="O9651" s="2" t="s">
        <v>60985</v>
      </c>
      <c r="P9651" s="2" t="s">
        <v>76</v>
      </c>
    </row>
    <row r="9652" customFormat="false" ht="12.8" hidden="false" customHeight="false" outlineLevel="0" collapsed="false">
      <c r="A9652" s="0" t="s">
        <v>71025</v>
      </c>
      <c r="B9652" s="0" t="s">
        <v>71026</v>
      </c>
      <c r="C9652" s="0" t="s">
        <v>71027</v>
      </c>
      <c r="D9652" s="0" t="s">
        <v>71028</v>
      </c>
      <c r="E9652" s="0" t="s">
        <v>71029</v>
      </c>
      <c r="F9652" s="0" t="s">
        <v>71030</v>
      </c>
      <c r="G9652" s="2" t="s">
        <v>3439</v>
      </c>
      <c r="H9652" s="0" t="n">
        <v>51</v>
      </c>
      <c r="I9652" s="0" t="n">
        <v>100</v>
      </c>
      <c r="J9652" s="0" t="s">
        <v>71031</v>
      </c>
      <c r="K9652" s="0" t="s">
        <v>24</v>
      </c>
      <c r="L9652" s="0" t="s">
        <v>71032</v>
      </c>
      <c r="M9652" s="0" t="s">
        <v>21</v>
      </c>
      <c r="N9652" s="0" t="s">
        <v>21</v>
      </c>
      <c r="O9652" s="2" t="s">
        <v>4285</v>
      </c>
      <c r="P9652" s="2" t="s">
        <v>45</v>
      </c>
    </row>
    <row r="9653" customFormat="false" ht="12.8" hidden="false" customHeight="false" outlineLevel="0" collapsed="false">
      <c r="A9653" s="0" t="s">
        <v>71033</v>
      </c>
      <c r="B9653" s="0" t="s">
        <v>71034</v>
      </c>
      <c r="C9653" s="0" t="s">
        <v>71035</v>
      </c>
      <c r="D9653" s="0" t="s">
        <v>71036</v>
      </c>
      <c r="E9653" s="0" t="s">
        <v>71037</v>
      </c>
      <c r="F9653" s="0" t="s">
        <v>71038</v>
      </c>
      <c r="G9653" s="2" t="s">
        <v>2593</v>
      </c>
      <c r="H9653" s="0" t="n">
        <v>1</v>
      </c>
      <c r="I9653" s="0" t="n">
        <v>10</v>
      </c>
      <c r="J9653" s="0" t="s">
        <v>71039</v>
      </c>
      <c r="K9653" s="0" t="s">
        <v>24</v>
      </c>
      <c r="L9653" s="0" t="s">
        <v>6897</v>
      </c>
      <c r="M9653" s="0" t="s">
        <v>21</v>
      </c>
      <c r="N9653" s="0" t="s">
        <v>21</v>
      </c>
      <c r="O9653" s="2" t="s">
        <v>1794</v>
      </c>
      <c r="P9653" s="2" t="s">
        <v>292</v>
      </c>
    </row>
    <row r="9654" customFormat="false" ht="12.8" hidden="false" customHeight="false" outlineLevel="0" collapsed="false">
      <c r="A9654" s="0" t="s">
        <v>71040</v>
      </c>
      <c r="B9654" s="0" t="s">
        <v>71041</v>
      </c>
      <c r="C9654" s="0" t="s">
        <v>71042</v>
      </c>
      <c r="D9654" s="0" t="s">
        <v>71043</v>
      </c>
      <c r="E9654" s="0" t="s">
        <v>71044</v>
      </c>
      <c r="F9654" s="0" t="s">
        <v>71045</v>
      </c>
      <c r="G9654" s="2" t="s">
        <v>130</v>
      </c>
      <c r="H9654" s="0" t="n">
        <v>11</v>
      </c>
      <c r="I9654" s="0" t="n">
        <v>50</v>
      </c>
      <c r="J9654" s="0" t="s">
        <v>71046</v>
      </c>
      <c r="K9654" s="0" t="s">
        <v>24</v>
      </c>
      <c r="L9654" s="0" t="s">
        <v>71047</v>
      </c>
      <c r="M9654" s="0" t="s">
        <v>21</v>
      </c>
      <c r="N9654" s="0" t="s">
        <v>21</v>
      </c>
      <c r="O9654" s="2" t="s">
        <v>7087</v>
      </c>
      <c r="P9654" s="2" t="s">
        <v>403</v>
      </c>
    </row>
    <row r="9655" customFormat="false" ht="12.8" hidden="false" customHeight="false" outlineLevel="0" collapsed="false">
      <c r="A9655" s="0" t="s">
        <v>71048</v>
      </c>
      <c r="B9655" s="0" t="s">
        <v>71049</v>
      </c>
      <c r="C9655" s="0" t="s">
        <v>71050</v>
      </c>
      <c r="D9655" s="0" t="s">
        <v>71051</v>
      </c>
      <c r="E9655" s="0" t="s">
        <v>71052</v>
      </c>
      <c r="F9655" s="0" t="s">
        <v>21</v>
      </c>
      <c r="G9655" s="0" t="s">
        <v>21</v>
      </c>
      <c r="H9655" s="0" t="s">
        <v>21</v>
      </c>
      <c r="I9655" s="0" t="s">
        <v>21</v>
      </c>
      <c r="J9655" s="0" t="s">
        <v>71053</v>
      </c>
      <c r="K9655" s="0" t="s">
        <v>560</v>
      </c>
      <c r="L9655" s="0" t="s">
        <v>16859</v>
      </c>
      <c r="M9655" s="0" t="s">
        <v>71054</v>
      </c>
      <c r="N9655" s="0" t="s">
        <v>71055</v>
      </c>
      <c r="O9655" s="2" t="s">
        <v>6280</v>
      </c>
      <c r="P9655" s="2" t="s">
        <v>6807</v>
      </c>
    </row>
    <row r="9656" customFormat="false" ht="12.8" hidden="false" customHeight="false" outlineLevel="0" collapsed="false">
      <c r="A9656" s="0" t="s">
        <v>71056</v>
      </c>
      <c r="B9656" s="0" t="s">
        <v>71057</v>
      </c>
      <c r="C9656" s="0" t="s">
        <v>71058</v>
      </c>
      <c r="D9656" s="0" t="s">
        <v>71059</v>
      </c>
      <c r="E9656" s="0" t="s">
        <v>71060</v>
      </c>
      <c r="F9656" s="0" t="s">
        <v>71061</v>
      </c>
      <c r="G9656" s="2" t="s">
        <v>3928</v>
      </c>
      <c r="H9656" s="0" t="n">
        <v>11</v>
      </c>
      <c r="I9656" s="0" t="n">
        <v>50</v>
      </c>
      <c r="J9656" s="0" t="s">
        <v>71062</v>
      </c>
      <c r="K9656" s="0" t="s">
        <v>24</v>
      </c>
      <c r="L9656" s="0" t="s">
        <v>4444</v>
      </c>
      <c r="M9656" s="0" t="s">
        <v>21</v>
      </c>
      <c r="N9656" s="0" t="s">
        <v>21</v>
      </c>
      <c r="O9656" s="2" t="s">
        <v>2635</v>
      </c>
      <c r="P9656" s="2" t="s">
        <v>45</v>
      </c>
    </row>
    <row r="9657" customFormat="false" ht="12.8" hidden="false" customHeight="false" outlineLevel="0" collapsed="false">
      <c r="A9657" s="0" t="s">
        <v>71063</v>
      </c>
      <c r="B9657" s="0" t="s">
        <v>71064</v>
      </c>
      <c r="C9657" s="0" t="s">
        <v>71065</v>
      </c>
      <c r="D9657" s="0" t="s">
        <v>71066</v>
      </c>
      <c r="E9657" s="0" t="s">
        <v>71067</v>
      </c>
      <c r="F9657" s="0" t="s">
        <v>21</v>
      </c>
      <c r="G9657" s="0" t="s">
        <v>21</v>
      </c>
      <c r="H9657" s="0" t="s">
        <v>21</v>
      </c>
      <c r="I9657" s="0" t="s">
        <v>21</v>
      </c>
      <c r="J9657" s="0" t="s">
        <v>21</v>
      </c>
      <c r="K9657" s="0" t="s">
        <v>24</v>
      </c>
      <c r="L9657" s="0" t="s">
        <v>288</v>
      </c>
      <c r="M9657" s="0" t="s">
        <v>21</v>
      </c>
      <c r="N9657" s="0" t="s">
        <v>21</v>
      </c>
      <c r="O9657" s="2" t="s">
        <v>5112</v>
      </c>
      <c r="P9657" s="2" t="s">
        <v>219</v>
      </c>
    </row>
    <row r="9658" customFormat="false" ht="12.8" hidden="false" customHeight="false" outlineLevel="0" collapsed="false">
      <c r="A9658" s="0" t="s">
        <v>71068</v>
      </c>
      <c r="B9658" s="0" t="s">
        <v>71069</v>
      </c>
      <c r="C9658" s="0" t="s">
        <v>71070</v>
      </c>
      <c r="D9658" s="0" t="s">
        <v>71071</v>
      </c>
      <c r="E9658" s="0" t="s">
        <v>71072</v>
      </c>
      <c r="F9658" s="0" t="s">
        <v>71073</v>
      </c>
      <c r="G9658" s="2" t="s">
        <v>225</v>
      </c>
      <c r="H9658" s="0" t="s">
        <v>21</v>
      </c>
      <c r="I9658" s="0" t="s">
        <v>21</v>
      </c>
      <c r="J9658" s="0" t="s">
        <v>71074</v>
      </c>
      <c r="K9658" s="0" t="s">
        <v>24</v>
      </c>
      <c r="L9658" s="0" t="s">
        <v>1926</v>
      </c>
      <c r="M9658" s="0" t="s">
        <v>21</v>
      </c>
      <c r="N9658" s="0" t="s">
        <v>21</v>
      </c>
      <c r="O9658" s="2" t="s">
        <v>12579</v>
      </c>
      <c r="P9658" s="2" t="s">
        <v>500</v>
      </c>
    </row>
    <row r="9659" customFormat="false" ht="12.8" hidden="false" customHeight="false" outlineLevel="0" collapsed="false">
      <c r="A9659" s="0" t="s">
        <v>71075</v>
      </c>
      <c r="B9659" s="0" t="s">
        <v>71076</v>
      </c>
      <c r="C9659" s="0" t="s">
        <v>71077</v>
      </c>
      <c r="D9659" s="0" t="s">
        <v>71078</v>
      </c>
      <c r="E9659" s="0" t="s">
        <v>71079</v>
      </c>
      <c r="F9659" s="0" t="s">
        <v>71080</v>
      </c>
      <c r="G9659" s="2" t="s">
        <v>254</v>
      </c>
      <c r="H9659" s="0" t="s">
        <v>21</v>
      </c>
      <c r="I9659" s="0" t="s">
        <v>21</v>
      </c>
      <c r="J9659" s="0" t="s">
        <v>71081</v>
      </c>
      <c r="K9659" s="0" t="s">
        <v>24</v>
      </c>
      <c r="L9659" s="0" t="s">
        <v>8603</v>
      </c>
      <c r="M9659" s="0" t="s">
        <v>21</v>
      </c>
      <c r="N9659" s="0" t="s">
        <v>21</v>
      </c>
      <c r="O9659" s="2" t="s">
        <v>10744</v>
      </c>
      <c r="P9659" s="2" t="s">
        <v>34</v>
      </c>
    </row>
    <row r="9660" customFormat="false" ht="12.8" hidden="false" customHeight="false" outlineLevel="0" collapsed="false">
      <c r="A9660" s="0" t="s">
        <v>71082</v>
      </c>
      <c r="B9660" s="0" t="s">
        <v>71083</v>
      </c>
      <c r="C9660" s="0" t="s">
        <v>71084</v>
      </c>
      <c r="D9660" s="0" t="s">
        <v>71085</v>
      </c>
      <c r="E9660" s="0" t="s">
        <v>71086</v>
      </c>
      <c r="F9660" s="0" t="s">
        <v>71087</v>
      </c>
      <c r="G9660" s="2" t="s">
        <v>507</v>
      </c>
      <c r="H9660" s="0" t="n">
        <v>1</v>
      </c>
      <c r="I9660" s="0" t="n">
        <v>10</v>
      </c>
      <c r="J9660" s="0" t="s">
        <v>71088</v>
      </c>
      <c r="K9660" s="0" t="s">
        <v>24</v>
      </c>
      <c r="L9660" s="0" t="s">
        <v>3585</v>
      </c>
      <c r="M9660" s="0" t="s">
        <v>71089</v>
      </c>
      <c r="N9660" s="0" t="s">
        <v>71090</v>
      </c>
      <c r="O9660" s="2" t="s">
        <v>71091</v>
      </c>
      <c r="P9660" s="2" t="s">
        <v>512</v>
      </c>
    </row>
    <row r="9661" customFormat="false" ht="12.8" hidden="false" customHeight="false" outlineLevel="0" collapsed="false">
      <c r="A9661" s="0" t="s">
        <v>71092</v>
      </c>
      <c r="B9661" s="0" t="s">
        <v>71093</v>
      </c>
      <c r="C9661" s="0" t="s">
        <v>71094</v>
      </c>
      <c r="D9661" s="0" t="s">
        <v>71095</v>
      </c>
      <c r="E9661" s="0" t="s">
        <v>71096</v>
      </c>
      <c r="F9661" s="0" t="s">
        <v>21</v>
      </c>
      <c r="G9661" s="2" t="s">
        <v>254</v>
      </c>
      <c r="H9661" s="0" t="s">
        <v>21</v>
      </c>
      <c r="I9661" s="0" t="s">
        <v>21</v>
      </c>
      <c r="J9661" s="0" t="s">
        <v>71097</v>
      </c>
      <c r="K9661" s="0" t="s">
        <v>24</v>
      </c>
      <c r="L9661" s="0" t="s">
        <v>1926</v>
      </c>
      <c r="M9661" s="0" t="s">
        <v>21</v>
      </c>
      <c r="N9661" s="0" t="s">
        <v>21</v>
      </c>
      <c r="O9661" s="2" t="s">
        <v>9956</v>
      </c>
      <c r="P9661" s="2" t="s">
        <v>2500</v>
      </c>
    </row>
    <row r="9662" customFormat="false" ht="12.8" hidden="false" customHeight="false" outlineLevel="0" collapsed="false">
      <c r="A9662" s="0" t="s">
        <v>71098</v>
      </c>
      <c r="B9662" s="0" t="s">
        <v>71099</v>
      </c>
      <c r="C9662" s="0" t="s">
        <v>71100</v>
      </c>
      <c r="D9662" s="0" t="s">
        <v>71101</v>
      </c>
      <c r="E9662" s="0" t="s">
        <v>71102</v>
      </c>
      <c r="F9662" s="0" t="s">
        <v>71103</v>
      </c>
      <c r="G9662" s="2" t="s">
        <v>22</v>
      </c>
      <c r="H9662" s="0" t="s">
        <v>21</v>
      </c>
      <c r="I9662" s="0" t="s">
        <v>21</v>
      </c>
      <c r="J9662" s="0" t="s">
        <v>71104</v>
      </c>
      <c r="K9662" s="0" t="s">
        <v>24</v>
      </c>
      <c r="L9662" s="0" t="s">
        <v>668</v>
      </c>
      <c r="M9662" s="0" t="s">
        <v>21</v>
      </c>
      <c r="N9662" s="0" t="s">
        <v>21</v>
      </c>
      <c r="O9662" s="2" t="s">
        <v>34024</v>
      </c>
      <c r="P9662" s="2" t="s">
        <v>45</v>
      </c>
    </row>
    <row r="9663" customFormat="false" ht="12.8" hidden="false" customHeight="false" outlineLevel="0" collapsed="false">
      <c r="A9663" s="0" t="s">
        <v>71105</v>
      </c>
      <c r="B9663" s="0" t="s">
        <v>71106</v>
      </c>
      <c r="C9663" s="0" t="s">
        <v>71107</v>
      </c>
      <c r="D9663" s="0" t="s">
        <v>71108</v>
      </c>
      <c r="E9663" s="0" t="s">
        <v>71109</v>
      </c>
      <c r="F9663" s="0" t="s">
        <v>71110</v>
      </c>
      <c r="G9663" s="2" t="s">
        <v>149</v>
      </c>
      <c r="H9663" s="0" t="s">
        <v>21</v>
      </c>
      <c r="I9663" s="0" t="s">
        <v>21</v>
      </c>
      <c r="J9663" s="0" t="s">
        <v>71111</v>
      </c>
      <c r="K9663" s="0" t="s">
        <v>24</v>
      </c>
      <c r="L9663" s="0" t="s">
        <v>32</v>
      </c>
      <c r="M9663" s="0" t="s">
        <v>71112</v>
      </c>
      <c r="N9663" s="0" t="s">
        <v>71113</v>
      </c>
      <c r="O9663" s="2" t="s">
        <v>71114</v>
      </c>
      <c r="P9663" s="2" t="s">
        <v>45</v>
      </c>
    </row>
    <row r="9664" customFormat="false" ht="12.8" hidden="false" customHeight="false" outlineLevel="0" collapsed="false">
      <c r="A9664" s="0" t="s">
        <v>71115</v>
      </c>
      <c r="B9664" s="0" t="s">
        <v>71116</v>
      </c>
      <c r="C9664" s="0" t="s">
        <v>71117</v>
      </c>
      <c r="D9664" s="0" t="s">
        <v>71118</v>
      </c>
      <c r="E9664" s="0" t="s">
        <v>71119</v>
      </c>
      <c r="F9664" s="0" t="s">
        <v>71120</v>
      </c>
      <c r="G9664" s="2" t="s">
        <v>507</v>
      </c>
      <c r="H9664" s="0" t="n">
        <v>11</v>
      </c>
      <c r="I9664" s="0" t="n">
        <v>50</v>
      </c>
      <c r="J9664" s="0" t="s">
        <v>71121</v>
      </c>
      <c r="K9664" s="0" t="s">
        <v>1389</v>
      </c>
      <c r="L9664" s="0" t="s">
        <v>11317</v>
      </c>
      <c r="M9664" s="0" t="s">
        <v>21</v>
      </c>
      <c r="N9664" s="0" t="s">
        <v>21</v>
      </c>
      <c r="O9664" s="2" t="s">
        <v>16104</v>
      </c>
      <c r="P9664" s="2" t="s">
        <v>334</v>
      </c>
    </row>
    <row r="9665" customFormat="false" ht="12.8" hidden="false" customHeight="false" outlineLevel="0" collapsed="false">
      <c r="A9665" s="0" t="s">
        <v>71122</v>
      </c>
      <c r="B9665" s="0" t="s">
        <v>71123</v>
      </c>
      <c r="C9665" s="0" t="s">
        <v>71124</v>
      </c>
      <c r="D9665" s="0" t="s">
        <v>71125</v>
      </c>
      <c r="E9665" s="0" t="s">
        <v>71126</v>
      </c>
      <c r="F9665" s="0" t="s">
        <v>71127</v>
      </c>
      <c r="G9665" s="2" t="s">
        <v>186</v>
      </c>
      <c r="H9665" s="0" t="n">
        <v>11</v>
      </c>
      <c r="I9665" s="0" t="n">
        <v>50</v>
      </c>
      <c r="J9665" s="0" t="s">
        <v>71128</v>
      </c>
      <c r="K9665" s="0" t="s">
        <v>24</v>
      </c>
      <c r="L9665" s="0" t="s">
        <v>1926</v>
      </c>
      <c r="M9665" s="0" t="s">
        <v>71129</v>
      </c>
      <c r="N9665" s="0" t="s">
        <v>71130</v>
      </c>
      <c r="O9665" s="2" t="s">
        <v>10035</v>
      </c>
      <c r="P9665" s="2" t="s">
        <v>45</v>
      </c>
    </row>
    <row r="9666" customFormat="false" ht="12.8" hidden="false" customHeight="false" outlineLevel="0" collapsed="false">
      <c r="A9666" s="0" t="s">
        <v>71131</v>
      </c>
      <c r="B9666" s="0" t="s">
        <v>71132</v>
      </c>
      <c r="C9666" s="0" t="s">
        <v>71133</v>
      </c>
      <c r="D9666" s="0" t="s">
        <v>71134</v>
      </c>
      <c r="E9666" s="0" t="s">
        <v>71135</v>
      </c>
      <c r="F9666" s="0" t="s">
        <v>71136</v>
      </c>
      <c r="G9666" s="2" t="s">
        <v>507</v>
      </c>
      <c r="H9666" s="0" t="s">
        <v>21</v>
      </c>
      <c r="I9666" s="0" t="s">
        <v>21</v>
      </c>
      <c r="J9666" s="0" t="s">
        <v>71137</v>
      </c>
      <c r="K9666" s="0" t="s">
        <v>24</v>
      </c>
      <c r="L9666" s="0" t="s">
        <v>2330</v>
      </c>
      <c r="M9666" s="0" t="s">
        <v>71138</v>
      </c>
      <c r="N9666" s="0" t="s">
        <v>71139</v>
      </c>
      <c r="O9666" s="2" t="s">
        <v>13151</v>
      </c>
      <c r="P9666" s="2" t="s">
        <v>3664</v>
      </c>
    </row>
    <row r="9667" customFormat="false" ht="12.8" hidden="false" customHeight="false" outlineLevel="0" collapsed="false">
      <c r="A9667" s="0" t="s">
        <v>71140</v>
      </c>
      <c r="B9667" s="0" t="s">
        <v>71141</v>
      </c>
      <c r="C9667" s="0" t="s">
        <v>71142</v>
      </c>
      <c r="D9667" s="0" t="s">
        <v>71143</v>
      </c>
      <c r="E9667" s="0" t="s">
        <v>71144</v>
      </c>
      <c r="F9667" s="0" t="s">
        <v>71145</v>
      </c>
      <c r="G9667" s="2" t="s">
        <v>9490</v>
      </c>
      <c r="H9667" s="0" t="s">
        <v>21</v>
      </c>
      <c r="I9667" s="0" t="s">
        <v>21</v>
      </c>
      <c r="J9667" s="0" t="s">
        <v>71146</v>
      </c>
      <c r="K9667" s="0" t="s">
        <v>21</v>
      </c>
      <c r="L9667" s="0" t="s">
        <v>21</v>
      </c>
      <c r="M9667" s="0" t="s">
        <v>21</v>
      </c>
      <c r="N9667" s="0" t="s">
        <v>21</v>
      </c>
      <c r="O9667" s="2" t="s">
        <v>25540</v>
      </c>
      <c r="P9667" s="2" t="s">
        <v>34</v>
      </c>
    </row>
    <row r="9668" customFormat="false" ht="12.8" hidden="false" customHeight="false" outlineLevel="0" collapsed="false">
      <c r="A9668" s="0" t="s">
        <v>71147</v>
      </c>
      <c r="B9668" s="0" t="s">
        <v>71148</v>
      </c>
      <c r="C9668" s="0" t="s">
        <v>71149</v>
      </c>
      <c r="D9668" s="0" t="s">
        <v>71150</v>
      </c>
      <c r="E9668" s="0" t="s">
        <v>71151</v>
      </c>
      <c r="F9668" s="0" t="s">
        <v>71152</v>
      </c>
      <c r="G9668" s="2" t="s">
        <v>613</v>
      </c>
      <c r="H9668" s="0" t="n">
        <v>1</v>
      </c>
      <c r="I9668" s="0" t="n">
        <v>10</v>
      </c>
      <c r="J9668" s="0" t="s">
        <v>71153</v>
      </c>
      <c r="K9668" s="0" t="s">
        <v>71154</v>
      </c>
      <c r="L9668" s="0" t="s">
        <v>71155</v>
      </c>
      <c r="M9668" s="0" t="s">
        <v>21</v>
      </c>
      <c r="N9668" s="0" t="s">
        <v>21</v>
      </c>
      <c r="O9668" s="2" t="s">
        <v>17907</v>
      </c>
      <c r="P9668" s="2" t="s">
        <v>1733</v>
      </c>
    </row>
    <row r="9669" customFormat="false" ht="12.8" hidden="false" customHeight="false" outlineLevel="0" collapsed="false">
      <c r="A9669" s="0" t="s">
        <v>71156</v>
      </c>
      <c r="B9669" s="0" t="s">
        <v>71157</v>
      </c>
      <c r="C9669" s="0" t="s">
        <v>71158</v>
      </c>
      <c r="D9669" s="0" t="s">
        <v>71159</v>
      </c>
      <c r="E9669" s="0" t="s">
        <v>71160</v>
      </c>
      <c r="F9669" s="0" t="s">
        <v>71161</v>
      </c>
      <c r="G9669" s="0" t="s">
        <v>21</v>
      </c>
      <c r="H9669" s="0" t="s">
        <v>21</v>
      </c>
      <c r="I9669" s="0" t="s">
        <v>21</v>
      </c>
      <c r="J9669" s="0" t="s">
        <v>71162</v>
      </c>
      <c r="K9669" s="0" t="s">
        <v>24</v>
      </c>
      <c r="L9669" s="0" t="s">
        <v>32</v>
      </c>
      <c r="M9669" s="0" t="s">
        <v>21</v>
      </c>
      <c r="N9669" s="0" t="s">
        <v>21</v>
      </c>
      <c r="O9669" s="2" t="s">
        <v>6612</v>
      </c>
      <c r="P9669" s="2" t="s">
        <v>6612</v>
      </c>
    </row>
    <row r="9670" customFormat="false" ht="12.8" hidden="false" customHeight="false" outlineLevel="0" collapsed="false">
      <c r="A9670" s="0" t="s">
        <v>71163</v>
      </c>
      <c r="B9670" s="0" t="s">
        <v>71164</v>
      </c>
      <c r="C9670" s="0" t="s">
        <v>71165</v>
      </c>
      <c r="D9670" s="0" t="s">
        <v>71166</v>
      </c>
      <c r="E9670" s="0" t="s">
        <v>71167</v>
      </c>
      <c r="F9670" s="0" t="s">
        <v>71168</v>
      </c>
      <c r="G9670" s="2" t="s">
        <v>22</v>
      </c>
      <c r="H9670" s="0" t="n">
        <v>1</v>
      </c>
      <c r="I9670" s="0" t="n">
        <v>10</v>
      </c>
      <c r="J9670" s="0" t="s">
        <v>71169</v>
      </c>
      <c r="K9670" s="0" t="s">
        <v>2837</v>
      </c>
      <c r="L9670" s="0" t="s">
        <v>2838</v>
      </c>
      <c r="M9670" s="0" t="s">
        <v>21</v>
      </c>
      <c r="N9670" s="0" t="s">
        <v>21</v>
      </c>
      <c r="O9670" s="2" t="s">
        <v>5137</v>
      </c>
      <c r="P9670" s="2" t="s">
        <v>269</v>
      </c>
    </row>
    <row r="9671" customFormat="false" ht="12.8" hidden="false" customHeight="false" outlineLevel="0" collapsed="false">
      <c r="A9671" s="0" t="s">
        <v>71170</v>
      </c>
      <c r="B9671" s="0" t="s">
        <v>71171</v>
      </c>
      <c r="C9671" s="0" t="s">
        <v>71172</v>
      </c>
      <c r="D9671" s="0" t="s">
        <v>71173</v>
      </c>
      <c r="E9671" s="0" t="s">
        <v>71174</v>
      </c>
      <c r="F9671" s="0" t="s">
        <v>71175</v>
      </c>
      <c r="G9671" s="2" t="s">
        <v>798</v>
      </c>
      <c r="H9671" s="0" t="s">
        <v>21</v>
      </c>
      <c r="I9671" s="0" t="s">
        <v>21</v>
      </c>
      <c r="J9671" s="0" t="s">
        <v>71176</v>
      </c>
      <c r="K9671" s="0" t="s">
        <v>73</v>
      </c>
      <c r="L9671" s="0" t="s">
        <v>7427</v>
      </c>
      <c r="M9671" s="0" t="s">
        <v>21</v>
      </c>
      <c r="N9671" s="0" t="s">
        <v>21</v>
      </c>
      <c r="O9671" s="2" t="s">
        <v>57307</v>
      </c>
      <c r="P9671" s="2" t="s">
        <v>55</v>
      </c>
    </row>
    <row r="9672" customFormat="false" ht="12.8" hidden="false" customHeight="false" outlineLevel="0" collapsed="false">
      <c r="A9672" s="0" t="s">
        <v>71177</v>
      </c>
      <c r="B9672" s="0" t="s">
        <v>71178</v>
      </c>
      <c r="C9672" s="0" t="s">
        <v>71179</v>
      </c>
      <c r="D9672" s="0" t="s">
        <v>71180</v>
      </c>
      <c r="E9672" s="0" t="s">
        <v>21</v>
      </c>
      <c r="F9672" s="0" t="s">
        <v>21</v>
      </c>
      <c r="G9672" s="2" t="s">
        <v>71181</v>
      </c>
      <c r="H9672" s="0" t="s">
        <v>21</v>
      </c>
      <c r="I9672" s="0" t="s">
        <v>21</v>
      </c>
      <c r="J9672" s="0" t="s">
        <v>71182</v>
      </c>
      <c r="K9672" s="0" t="s">
        <v>24</v>
      </c>
      <c r="L9672" s="0" t="s">
        <v>71183</v>
      </c>
      <c r="M9672" s="0" t="s">
        <v>21</v>
      </c>
      <c r="N9672" s="0" t="s">
        <v>21</v>
      </c>
      <c r="O9672" s="2" t="s">
        <v>12656</v>
      </c>
      <c r="P9672" s="2" t="s">
        <v>76</v>
      </c>
    </row>
    <row r="9673" customFormat="false" ht="12.8" hidden="false" customHeight="false" outlineLevel="0" collapsed="false">
      <c r="A9673" s="0" t="s">
        <v>71184</v>
      </c>
      <c r="B9673" s="0" t="s">
        <v>71185</v>
      </c>
      <c r="C9673" s="0" t="s">
        <v>71186</v>
      </c>
      <c r="D9673" s="0" t="s">
        <v>71187</v>
      </c>
      <c r="E9673" s="0" t="s">
        <v>71188</v>
      </c>
      <c r="F9673" s="0" t="s">
        <v>71189</v>
      </c>
      <c r="G9673" s="2" t="s">
        <v>1335</v>
      </c>
      <c r="H9673" s="0" t="n">
        <v>11</v>
      </c>
      <c r="I9673" s="0" t="n">
        <v>50</v>
      </c>
      <c r="J9673" s="0" t="s">
        <v>71190</v>
      </c>
      <c r="K9673" s="0" t="s">
        <v>71191</v>
      </c>
      <c r="L9673" s="0" t="s">
        <v>71191</v>
      </c>
      <c r="M9673" s="0" t="s">
        <v>21</v>
      </c>
      <c r="N9673" s="0" t="s">
        <v>21</v>
      </c>
      <c r="O9673" s="2" t="s">
        <v>5523</v>
      </c>
      <c r="P9673" s="2" t="s">
        <v>45</v>
      </c>
    </row>
    <row r="9674" customFormat="false" ht="12.8" hidden="false" customHeight="false" outlineLevel="0" collapsed="false">
      <c r="A9674" s="0" t="s">
        <v>71192</v>
      </c>
      <c r="B9674" s="0" t="s">
        <v>71193</v>
      </c>
      <c r="C9674" s="0" t="s">
        <v>71194</v>
      </c>
      <c r="D9674" s="0" t="s">
        <v>71195</v>
      </c>
      <c r="E9674" s="0" t="s">
        <v>71196</v>
      </c>
      <c r="F9674" s="0" t="s">
        <v>71197</v>
      </c>
      <c r="G9674" s="2" t="s">
        <v>149</v>
      </c>
      <c r="H9674" s="0" t="s">
        <v>21</v>
      </c>
      <c r="I9674" s="0" t="s">
        <v>21</v>
      </c>
      <c r="J9674" s="0" t="s">
        <v>71198</v>
      </c>
      <c r="K9674" s="0" t="s">
        <v>73</v>
      </c>
      <c r="L9674" s="0" t="s">
        <v>18125</v>
      </c>
      <c r="M9674" s="0" t="s">
        <v>21</v>
      </c>
      <c r="N9674" s="0" t="s">
        <v>21</v>
      </c>
      <c r="O9674" s="2" t="s">
        <v>9817</v>
      </c>
      <c r="P9674" s="2" t="s">
        <v>45</v>
      </c>
    </row>
    <row r="9675" customFormat="false" ht="12.8" hidden="false" customHeight="false" outlineLevel="0" collapsed="false">
      <c r="A9675" s="0" t="s">
        <v>71199</v>
      </c>
      <c r="B9675" s="0" t="s">
        <v>71200</v>
      </c>
      <c r="C9675" s="0" t="s">
        <v>71201</v>
      </c>
      <c r="D9675" s="0" t="s">
        <v>71202</v>
      </c>
      <c r="E9675" s="0" t="s">
        <v>71203</v>
      </c>
      <c r="F9675" s="0" t="s">
        <v>71204</v>
      </c>
      <c r="G9675" s="2" t="s">
        <v>1600</v>
      </c>
      <c r="H9675" s="0" t="n">
        <v>11</v>
      </c>
      <c r="I9675" s="0" t="n">
        <v>50</v>
      </c>
      <c r="J9675" s="0" t="s">
        <v>71205</v>
      </c>
      <c r="K9675" s="0" t="s">
        <v>73</v>
      </c>
      <c r="L9675" s="0" t="s">
        <v>2654</v>
      </c>
      <c r="M9675" s="0" t="s">
        <v>21</v>
      </c>
      <c r="N9675" s="0" t="s">
        <v>21</v>
      </c>
      <c r="O9675" s="2" t="s">
        <v>1742</v>
      </c>
      <c r="P9675" s="2" t="s">
        <v>219</v>
      </c>
    </row>
    <row r="9676" customFormat="false" ht="12.8" hidden="false" customHeight="false" outlineLevel="0" collapsed="false">
      <c r="A9676" s="0" t="s">
        <v>71206</v>
      </c>
      <c r="B9676" s="0" t="s">
        <v>71207</v>
      </c>
      <c r="C9676" s="0" t="s">
        <v>71208</v>
      </c>
      <c r="D9676" s="0" t="s">
        <v>71209</v>
      </c>
      <c r="E9676" s="0" t="s">
        <v>71210</v>
      </c>
      <c r="F9676" s="0" t="s">
        <v>71211</v>
      </c>
      <c r="G9676" s="2" t="s">
        <v>22</v>
      </c>
      <c r="H9676" s="0" t="s">
        <v>21</v>
      </c>
      <c r="I9676" s="0" t="s">
        <v>21</v>
      </c>
      <c r="J9676" s="0" t="s">
        <v>71212</v>
      </c>
      <c r="K9676" s="0" t="s">
        <v>73</v>
      </c>
      <c r="L9676" s="0" t="s">
        <v>18125</v>
      </c>
      <c r="M9676" s="0" t="s">
        <v>21</v>
      </c>
      <c r="N9676" s="0" t="s">
        <v>21</v>
      </c>
      <c r="O9676" s="2" t="s">
        <v>2472</v>
      </c>
      <c r="P9676" s="2" t="s">
        <v>34</v>
      </c>
    </row>
    <row r="9677" customFormat="false" ht="12.8" hidden="false" customHeight="false" outlineLevel="0" collapsed="false">
      <c r="A9677" s="0" t="s">
        <v>71213</v>
      </c>
      <c r="B9677" s="0" t="s">
        <v>71214</v>
      </c>
      <c r="C9677" s="0" t="s">
        <v>71215</v>
      </c>
      <c r="D9677" s="0" t="s">
        <v>71216</v>
      </c>
      <c r="E9677" s="0" t="s">
        <v>71217</v>
      </c>
      <c r="F9677" s="0" t="s">
        <v>71218</v>
      </c>
      <c r="G9677" s="2" t="s">
        <v>6729</v>
      </c>
      <c r="H9677" s="0" t="s">
        <v>21</v>
      </c>
      <c r="I9677" s="0" t="s">
        <v>21</v>
      </c>
      <c r="J9677" s="0" t="s">
        <v>71219</v>
      </c>
      <c r="K9677" s="0" t="s">
        <v>73</v>
      </c>
      <c r="L9677" s="0" t="s">
        <v>18125</v>
      </c>
      <c r="M9677" s="0" t="s">
        <v>21</v>
      </c>
      <c r="N9677" s="0" t="s">
        <v>21</v>
      </c>
      <c r="O9677" s="2" t="s">
        <v>14313</v>
      </c>
      <c r="P9677" s="2" t="s">
        <v>210</v>
      </c>
    </row>
    <row r="9678" customFormat="false" ht="12.8" hidden="false" customHeight="false" outlineLevel="0" collapsed="false">
      <c r="A9678" s="0" t="s">
        <v>71220</v>
      </c>
      <c r="B9678" s="0" t="s">
        <v>71221</v>
      </c>
      <c r="C9678" s="0" t="s">
        <v>71222</v>
      </c>
      <c r="D9678" s="0" t="s">
        <v>71223</v>
      </c>
      <c r="E9678" s="0" t="s">
        <v>71224</v>
      </c>
      <c r="F9678" s="0" t="s">
        <v>71225</v>
      </c>
      <c r="G9678" s="2" t="s">
        <v>30372</v>
      </c>
      <c r="H9678" s="0" t="s">
        <v>21</v>
      </c>
      <c r="I9678" s="0" t="s">
        <v>21</v>
      </c>
      <c r="J9678" s="0" t="s">
        <v>71226</v>
      </c>
      <c r="K9678" s="0" t="s">
        <v>73</v>
      </c>
      <c r="L9678" s="0" t="s">
        <v>71227</v>
      </c>
      <c r="M9678" s="0" t="s">
        <v>21</v>
      </c>
      <c r="N9678" s="0" t="s">
        <v>21</v>
      </c>
      <c r="O9678" s="2" t="s">
        <v>15342</v>
      </c>
      <c r="P9678" s="2" t="s">
        <v>34</v>
      </c>
    </row>
    <row r="9679" customFormat="false" ht="12.8" hidden="false" customHeight="false" outlineLevel="0" collapsed="false">
      <c r="A9679" s="0" t="s">
        <v>71228</v>
      </c>
      <c r="B9679" s="0" t="s">
        <v>71229</v>
      </c>
      <c r="C9679" s="0" t="s">
        <v>71230</v>
      </c>
      <c r="D9679" s="0" t="s">
        <v>71231</v>
      </c>
      <c r="E9679" s="0" t="s">
        <v>21</v>
      </c>
      <c r="F9679" s="0" t="s">
        <v>21</v>
      </c>
      <c r="G9679" s="0" t="s">
        <v>21</v>
      </c>
      <c r="H9679" s="0" t="s">
        <v>21</v>
      </c>
      <c r="I9679" s="0" t="s">
        <v>21</v>
      </c>
      <c r="J9679" s="0" t="s">
        <v>21</v>
      </c>
      <c r="K9679" s="0" t="s">
        <v>73</v>
      </c>
      <c r="L9679" s="0" t="s">
        <v>71232</v>
      </c>
      <c r="M9679" s="0" t="s">
        <v>21</v>
      </c>
      <c r="N9679" s="0" t="s">
        <v>21</v>
      </c>
      <c r="O9679" s="2" t="s">
        <v>3704</v>
      </c>
      <c r="P9679" s="2" t="s">
        <v>219</v>
      </c>
    </row>
    <row r="9680" customFormat="false" ht="12.8" hidden="false" customHeight="false" outlineLevel="0" collapsed="false">
      <c r="A9680" s="0" t="s">
        <v>71233</v>
      </c>
      <c r="B9680" s="0" t="s">
        <v>71234</v>
      </c>
      <c r="C9680" s="0" t="s">
        <v>71235</v>
      </c>
      <c r="D9680" s="0" t="s">
        <v>71236</v>
      </c>
      <c r="E9680" s="0" t="s">
        <v>71237</v>
      </c>
      <c r="F9680" s="0" t="s">
        <v>71238</v>
      </c>
      <c r="G9680" s="2" t="s">
        <v>1512</v>
      </c>
      <c r="H9680" s="0" t="s">
        <v>21</v>
      </c>
      <c r="I9680" s="0" t="s">
        <v>21</v>
      </c>
      <c r="J9680" s="0" t="s">
        <v>71239</v>
      </c>
      <c r="K9680" s="0" t="s">
        <v>73</v>
      </c>
      <c r="L9680" s="0" t="s">
        <v>7427</v>
      </c>
      <c r="M9680" s="0" t="s">
        <v>21</v>
      </c>
      <c r="N9680" s="0" t="s">
        <v>21</v>
      </c>
      <c r="O9680" s="2" t="s">
        <v>7586</v>
      </c>
      <c r="P9680" s="2" t="s">
        <v>34</v>
      </c>
    </row>
    <row r="9681" customFormat="false" ht="12.8" hidden="false" customHeight="false" outlineLevel="0" collapsed="false">
      <c r="A9681" s="0" t="s">
        <v>71240</v>
      </c>
      <c r="B9681" s="0" t="s">
        <v>71241</v>
      </c>
      <c r="C9681" s="0" t="s">
        <v>71242</v>
      </c>
      <c r="D9681" s="0" t="s">
        <v>71243</v>
      </c>
      <c r="E9681" s="0" t="s">
        <v>71244</v>
      </c>
      <c r="F9681" s="0" t="s">
        <v>71245</v>
      </c>
      <c r="G9681" s="2" t="s">
        <v>477</v>
      </c>
      <c r="H9681" s="0" t="s">
        <v>21</v>
      </c>
      <c r="I9681" s="0" t="s">
        <v>21</v>
      </c>
      <c r="J9681" s="0" t="s">
        <v>71246</v>
      </c>
      <c r="K9681" s="0" t="s">
        <v>73</v>
      </c>
      <c r="L9681" s="0" t="s">
        <v>105</v>
      </c>
      <c r="M9681" s="0" t="s">
        <v>21</v>
      </c>
      <c r="N9681" s="0" t="s">
        <v>21</v>
      </c>
      <c r="O9681" s="2" t="s">
        <v>3894</v>
      </c>
      <c r="P9681" s="2" t="s">
        <v>512</v>
      </c>
    </row>
    <row r="9682" customFormat="false" ht="12.8" hidden="false" customHeight="false" outlineLevel="0" collapsed="false">
      <c r="A9682" s="0" t="s">
        <v>71247</v>
      </c>
      <c r="B9682" s="0" t="s">
        <v>71248</v>
      </c>
      <c r="C9682" s="0" t="s">
        <v>71249</v>
      </c>
      <c r="D9682" s="0" t="s">
        <v>71250</v>
      </c>
      <c r="E9682" s="0" t="s">
        <v>71251</v>
      </c>
      <c r="F9682" s="0" t="s">
        <v>71252</v>
      </c>
      <c r="G9682" s="2" t="s">
        <v>2791</v>
      </c>
      <c r="H9682" s="0" t="s">
        <v>21</v>
      </c>
      <c r="I9682" s="0" t="s">
        <v>21</v>
      </c>
      <c r="J9682" s="0" t="s">
        <v>71253</v>
      </c>
      <c r="K9682" s="0" t="s">
        <v>24</v>
      </c>
      <c r="L9682" s="0" t="s">
        <v>1935</v>
      </c>
      <c r="M9682" s="0" t="s">
        <v>21</v>
      </c>
      <c r="N9682" s="0" t="s">
        <v>21</v>
      </c>
      <c r="O9682" s="2" t="s">
        <v>6255</v>
      </c>
      <c r="P9682" s="2" t="s">
        <v>269</v>
      </c>
    </row>
    <row r="9683" customFormat="false" ht="12.8" hidden="false" customHeight="false" outlineLevel="0" collapsed="false">
      <c r="A9683" s="0" t="s">
        <v>71254</v>
      </c>
      <c r="B9683" s="0" t="s">
        <v>71255</v>
      </c>
      <c r="C9683" s="0" t="s">
        <v>71256</v>
      </c>
      <c r="D9683" s="0" t="s">
        <v>21</v>
      </c>
      <c r="E9683" s="0" t="s">
        <v>71257</v>
      </c>
      <c r="F9683" s="0" t="s">
        <v>71258</v>
      </c>
      <c r="G9683" s="0" t="s">
        <v>21</v>
      </c>
      <c r="H9683" s="0" t="s">
        <v>21</v>
      </c>
      <c r="I9683" s="0" t="s">
        <v>21</v>
      </c>
      <c r="J9683" s="0" t="s">
        <v>21</v>
      </c>
      <c r="K9683" s="0" t="s">
        <v>24</v>
      </c>
      <c r="L9683" s="0" t="s">
        <v>1935</v>
      </c>
      <c r="M9683" s="0" t="s">
        <v>21</v>
      </c>
      <c r="N9683" s="0" t="s">
        <v>21</v>
      </c>
      <c r="O9683" s="2" t="s">
        <v>61863</v>
      </c>
      <c r="P9683" s="2" t="s">
        <v>2729</v>
      </c>
    </row>
    <row r="9684" customFormat="false" ht="12.8" hidden="false" customHeight="false" outlineLevel="0" collapsed="false">
      <c r="A9684" s="0" t="s">
        <v>71259</v>
      </c>
      <c r="B9684" s="0" t="s">
        <v>71260</v>
      </c>
      <c r="C9684" s="0" t="s">
        <v>71261</v>
      </c>
      <c r="D9684" s="0" t="s">
        <v>71262</v>
      </c>
      <c r="E9684" s="0" t="s">
        <v>71263</v>
      </c>
      <c r="F9684" s="0" t="s">
        <v>71264</v>
      </c>
      <c r="G9684" s="2" t="s">
        <v>1512</v>
      </c>
      <c r="H9684" s="0" t="s">
        <v>21</v>
      </c>
      <c r="I9684" s="0" t="s">
        <v>21</v>
      </c>
      <c r="J9684" s="0" t="s">
        <v>71265</v>
      </c>
      <c r="K9684" s="0" t="s">
        <v>73</v>
      </c>
      <c r="L9684" s="0" t="s">
        <v>7427</v>
      </c>
      <c r="M9684" s="0" t="s">
        <v>71266</v>
      </c>
      <c r="N9684" s="0" t="s">
        <v>71267</v>
      </c>
      <c r="O9684" s="2" t="s">
        <v>16740</v>
      </c>
      <c r="P9684" s="2" t="s">
        <v>1034</v>
      </c>
    </row>
    <row r="9685" customFormat="false" ht="12.8" hidden="false" customHeight="false" outlineLevel="0" collapsed="false">
      <c r="A9685" s="0" t="s">
        <v>71268</v>
      </c>
      <c r="B9685" s="0" t="s">
        <v>71269</v>
      </c>
      <c r="C9685" s="0" t="s">
        <v>71270</v>
      </c>
      <c r="D9685" s="0" t="s">
        <v>71271</v>
      </c>
      <c r="E9685" s="0" t="s">
        <v>71272</v>
      </c>
      <c r="F9685" s="0" t="s">
        <v>71273</v>
      </c>
      <c r="G9685" s="0" t="s">
        <v>21</v>
      </c>
      <c r="H9685" s="0" t="s">
        <v>21</v>
      </c>
      <c r="I9685" s="0" t="s">
        <v>21</v>
      </c>
      <c r="J9685" s="0" t="s">
        <v>71274</v>
      </c>
      <c r="K9685" s="0" t="s">
        <v>2313</v>
      </c>
      <c r="L9685" s="0" t="s">
        <v>4225</v>
      </c>
      <c r="M9685" s="0" t="s">
        <v>21</v>
      </c>
      <c r="N9685" s="0" t="s">
        <v>21</v>
      </c>
      <c r="O9685" s="2" t="s">
        <v>3547</v>
      </c>
      <c r="P9685" s="2" t="s">
        <v>45</v>
      </c>
    </row>
    <row r="9686" customFormat="false" ht="12.8" hidden="false" customHeight="false" outlineLevel="0" collapsed="false">
      <c r="A9686" s="0" t="s">
        <v>71275</v>
      </c>
      <c r="B9686" s="0" t="s">
        <v>71276</v>
      </c>
      <c r="C9686" s="0" t="s">
        <v>71277</v>
      </c>
      <c r="D9686" s="0" t="s">
        <v>71278</v>
      </c>
      <c r="E9686" s="0" t="s">
        <v>71279</v>
      </c>
      <c r="F9686" s="0" t="s">
        <v>71280</v>
      </c>
      <c r="G9686" s="0" t="s">
        <v>21</v>
      </c>
      <c r="H9686" s="0" t="s">
        <v>21</v>
      </c>
      <c r="I9686" s="0" t="s">
        <v>21</v>
      </c>
      <c r="J9686" s="0" t="s">
        <v>71281</v>
      </c>
      <c r="K9686" s="0" t="s">
        <v>24</v>
      </c>
      <c r="L9686" s="0" t="s">
        <v>4047</v>
      </c>
      <c r="M9686" s="0" t="s">
        <v>71282</v>
      </c>
      <c r="N9686" s="0" t="s">
        <v>71283</v>
      </c>
      <c r="O9686" s="2" t="s">
        <v>3083</v>
      </c>
      <c r="P9686" s="2" t="s">
        <v>523</v>
      </c>
    </row>
    <row r="9687" customFormat="false" ht="12.8" hidden="false" customHeight="false" outlineLevel="0" collapsed="false">
      <c r="A9687" s="0" t="s">
        <v>71284</v>
      </c>
      <c r="B9687" s="0" t="s">
        <v>71285</v>
      </c>
      <c r="C9687" s="0" t="s">
        <v>71286</v>
      </c>
      <c r="D9687" s="0" t="s">
        <v>71287</v>
      </c>
      <c r="E9687" s="0" t="s">
        <v>71288</v>
      </c>
      <c r="F9687" s="0" t="s">
        <v>71289</v>
      </c>
      <c r="G9687" s="2" t="s">
        <v>430</v>
      </c>
      <c r="H9687" s="0" t="s">
        <v>21</v>
      </c>
      <c r="I9687" s="0" t="s">
        <v>21</v>
      </c>
      <c r="J9687" s="0" t="s">
        <v>71290</v>
      </c>
      <c r="K9687" s="0" t="s">
        <v>73</v>
      </c>
      <c r="L9687" s="0" t="s">
        <v>4906</v>
      </c>
      <c r="M9687" s="0" t="s">
        <v>71291</v>
      </c>
      <c r="N9687" s="0" t="s">
        <v>71292</v>
      </c>
      <c r="O9687" s="2" t="s">
        <v>6576</v>
      </c>
      <c r="P9687" s="2" t="s">
        <v>34</v>
      </c>
    </row>
    <row r="9688" customFormat="false" ht="12.8" hidden="false" customHeight="false" outlineLevel="0" collapsed="false">
      <c r="A9688" s="0" t="s">
        <v>71293</v>
      </c>
      <c r="B9688" s="0" t="s">
        <v>71294</v>
      </c>
      <c r="C9688" s="0" t="s">
        <v>71295</v>
      </c>
      <c r="D9688" s="0" t="s">
        <v>71296</v>
      </c>
      <c r="E9688" s="0" t="s">
        <v>71297</v>
      </c>
      <c r="F9688" s="0" t="s">
        <v>21</v>
      </c>
      <c r="G9688" s="2" t="s">
        <v>477</v>
      </c>
      <c r="H9688" s="0" t="s">
        <v>21</v>
      </c>
      <c r="I9688" s="0" t="s">
        <v>21</v>
      </c>
      <c r="J9688" s="0" t="s">
        <v>21</v>
      </c>
      <c r="K9688" s="0" t="s">
        <v>835</v>
      </c>
      <c r="L9688" s="0" t="s">
        <v>836</v>
      </c>
      <c r="M9688" s="0" t="s">
        <v>21</v>
      </c>
      <c r="N9688" s="0" t="s">
        <v>21</v>
      </c>
      <c r="O9688" s="2" t="s">
        <v>4796</v>
      </c>
      <c r="P9688" s="2" t="s">
        <v>1781</v>
      </c>
    </row>
    <row r="9689" customFormat="false" ht="12.8" hidden="false" customHeight="false" outlineLevel="0" collapsed="false">
      <c r="A9689" s="0" t="s">
        <v>71298</v>
      </c>
      <c r="B9689" s="0" t="s">
        <v>71299</v>
      </c>
      <c r="C9689" s="0" t="s">
        <v>71300</v>
      </c>
      <c r="D9689" s="0" t="s">
        <v>71301</v>
      </c>
      <c r="E9689" s="0" t="s">
        <v>71302</v>
      </c>
      <c r="F9689" s="0" t="s">
        <v>71303</v>
      </c>
      <c r="G9689" s="2" t="s">
        <v>1041</v>
      </c>
      <c r="H9689" s="0" t="s">
        <v>21</v>
      </c>
      <c r="I9689" s="0" t="s">
        <v>21</v>
      </c>
      <c r="J9689" s="0" t="s">
        <v>71304</v>
      </c>
      <c r="K9689" s="0" t="s">
        <v>24</v>
      </c>
      <c r="L9689" s="0" t="s">
        <v>3112</v>
      </c>
      <c r="M9689" s="0" t="s">
        <v>21</v>
      </c>
      <c r="N9689" s="0" t="s">
        <v>21</v>
      </c>
      <c r="O9689" s="2" t="s">
        <v>3641</v>
      </c>
      <c r="P9689" s="2" t="s">
        <v>334</v>
      </c>
    </row>
    <row r="9690" customFormat="false" ht="12.8" hidden="false" customHeight="false" outlineLevel="0" collapsed="false">
      <c r="A9690" s="0" t="s">
        <v>71305</v>
      </c>
      <c r="B9690" s="0" t="s">
        <v>71306</v>
      </c>
      <c r="C9690" s="0" t="s">
        <v>71307</v>
      </c>
      <c r="D9690" s="0" t="s">
        <v>71308</v>
      </c>
      <c r="E9690" s="0" t="s">
        <v>71309</v>
      </c>
      <c r="F9690" s="0" t="s">
        <v>71310</v>
      </c>
      <c r="G9690" s="2" t="s">
        <v>430</v>
      </c>
      <c r="H9690" s="0" t="s">
        <v>21</v>
      </c>
      <c r="I9690" s="0" t="s">
        <v>21</v>
      </c>
      <c r="J9690" s="0" t="s">
        <v>71311</v>
      </c>
      <c r="K9690" s="0" t="s">
        <v>937</v>
      </c>
      <c r="L9690" s="0" t="s">
        <v>9689</v>
      </c>
      <c r="M9690" s="0" t="s">
        <v>21</v>
      </c>
      <c r="N9690" s="0" t="s">
        <v>21</v>
      </c>
      <c r="O9690" s="2" t="s">
        <v>54712</v>
      </c>
      <c r="P9690" s="2" t="s">
        <v>269</v>
      </c>
    </row>
    <row r="9691" customFormat="false" ht="12.8" hidden="false" customHeight="false" outlineLevel="0" collapsed="false">
      <c r="A9691" s="0" t="s">
        <v>71312</v>
      </c>
      <c r="B9691" s="0" t="s">
        <v>71313</v>
      </c>
      <c r="C9691" s="0" t="s">
        <v>71314</v>
      </c>
      <c r="D9691" s="0" t="s">
        <v>71315</v>
      </c>
      <c r="E9691" s="0" t="s">
        <v>71316</v>
      </c>
      <c r="F9691" s="0" t="s">
        <v>71317</v>
      </c>
      <c r="G9691" s="2" t="s">
        <v>22</v>
      </c>
      <c r="H9691" s="0" t="s">
        <v>21</v>
      </c>
      <c r="I9691" s="0" t="s">
        <v>21</v>
      </c>
      <c r="J9691" s="0" t="s">
        <v>71318</v>
      </c>
      <c r="K9691" s="0" t="s">
        <v>24</v>
      </c>
      <c r="L9691" s="0" t="s">
        <v>1407</v>
      </c>
      <c r="M9691" s="0" t="s">
        <v>21</v>
      </c>
      <c r="N9691" s="0" t="s">
        <v>21</v>
      </c>
      <c r="O9691" s="2" t="s">
        <v>643</v>
      </c>
      <c r="P9691" s="2" t="s">
        <v>34</v>
      </c>
    </row>
    <row r="9692" customFormat="false" ht="12.8" hidden="false" customHeight="false" outlineLevel="0" collapsed="false">
      <c r="A9692" s="0" t="s">
        <v>71319</v>
      </c>
      <c r="B9692" s="0" t="s">
        <v>71320</v>
      </c>
      <c r="C9692" s="0" t="s">
        <v>71321</v>
      </c>
      <c r="D9692" s="0" t="s">
        <v>71322</v>
      </c>
      <c r="E9692" s="0" t="s">
        <v>71323</v>
      </c>
      <c r="F9692" s="0" t="s">
        <v>71324</v>
      </c>
      <c r="G9692" s="2" t="s">
        <v>298</v>
      </c>
      <c r="H9692" s="0" t="s">
        <v>21</v>
      </c>
      <c r="I9692" s="0" t="s">
        <v>21</v>
      </c>
      <c r="J9692" s="0" t="s">
        <v>2610</v>
      </c>
      <c r="K9692" s="0" t="s">
        <v>560</v>
      </c>
      <c r="L9692" s="0" t="s">
        <v>1293</v>
      </c>
      <c r="M9692" s="0" t="s">
        <v>71325</v>
      </c>
      <c r="N9692" s="0" t="s">
        <v>71326</v>
      </c>
      <c r="O9692" s="2" t="s">
        <v>31558</v>
      </c>
      <c r="P9692" s="2" t="s">
        <v>45</v>
      </c>
    </row>
    <row r="9693" customFormat="false" ht="12.8" hidden="false" customHeight="false" outlineLevel="0" collapsed="false">
      <c r="A9693" s="0" t="s">
        <v>71327</v>
      </c>
      <c r="B9693" s="0" t="s">
        <v>71328</v>
      </c>
      <c r="C9693" s="0" t="s">
        <v>71329</v>
      </c>
      <c r="D9693" s="0" t="s">
        <v>21</v>
      </c>
      <c r="E9693" s="0" t="s">
        <v>71330</v>
      </c>
      <c r="F9693" s="0" t="s">
        <v>21</v>
      </c>
      <c r="G9693" s="2" t="s">
        <v>71331</v>
      </c>
      <c r="H9693" s="0" t="n">
        <v>11</v>
      </c>
      <c r="I9693" s="0" t="n">
        <v>50</v>
      </c>
      <c r="J9693" s="0" t="s">
        <v>21</v>
      </c>
      <c r="K9693" s="0" t="s">
        <v>24</v>
      </c>
      <c r="L9693" s="0" t="s">
        <v>32</v>
      </c>
      <c r="M9693" s="0" t="s">
        <v>21</v>
      </c>
      <c r="N9693" s="0" t="s">
        <v>21</v>
      </c>
      <c r="O9693" s="2" t="s">
        <v>7031</v>
      </c>
      <c r="P9693" s="2" t="s">
        <v>469</v>
      </c>
    </row>
    <row r="9694" customFormat="false" ht="12.8" hidden="false" customHeight="false" outlineLevel="0" collapsed="false">
      <c r="A9694" s="0" t="s">
        <v>71332</v>
      </c>
      <c r="B9694" s="0" t="s">
        <v>71333</v>
      </c>
      <c r="C9694" s="0" t="s">
        <v>71334</v>
      </c>
      <c r="D9694" s="0" t="s">
        <v>71335</v>
      </c>
      <c r="E9694" s="0" t="s">
        <v>71336</v>
      </c>
      <c r="F9694" s="0" t="s">
        <v>71337</v>
      </c>
      <c r="G9694" s="0" t="s">
        <v>21</v>
      </c>
      <c r="H9694" s="0" t="s">
        <v>21</v>
      </c>
      <c r="I9694" s="0" t="s">
        <v>21</v>
      </c>
      <c r="J9694" s="0" t="s">
        <v>71338</v>
      </c>
      <c r="K9694" s="0" t="s">
        <v>1389</v>
      </c>
      <c r="L9694" s="0" t="s">
        <v>71339</v>
      </c>
      <c r="M9694" s="0" t="s">
        <v>21</v>
      </c>
      <c r="N9694" s="0" t="s">
        <v>21</v>
      </c>
      <c r="O9694" s="2" t="s">
        <v>45815</v>
      </c>
      <c r="P9694" s="2" t="s">
        <v>512</v>
      </c>
    </row>
    <row r="9695" customFormat="false" ht="12.8" hidden="false" customHeight="false" outlineLevel="0" collapsed="false">
      <c r="A9695" s="0" t="s">
        <v>71340</v>
      </c>
      <c r="B9695" s="0" t="s">
        <v>71341</v>
      </c>
      <c r="C9695" s="0" t="s">
        <v>71342</v>
      </c>
      <c r="D9695" s="0" t="s">
        <v>71343</v>
      </c>
      <c r="E9695" s="0" t="s">
        <v>71344</v>
      </c>
      <c r="F9695" s="0" t="s">
        <v>71345</v>
      </c>
      <c r="G9695" s="2" t="s">
        <v>71</v>
      </c>
      <c r="H9695" s="0" t="s">
        <v>21</v>
      </c>
      <c r="I9695" s="0" t="s">
        <v>21</v>
      </c>
      <c r="J9695" s="0" t="s">
        <v>71346</v>
      </c>
      <c r="K9695" s="0" t="s">
        <v>24</v>
      </c>
      <c r="L9695" s="0" t="s">
        <v>42910</v>
      </c>
      <c r="M9695" s="0" t="s">
        <v>21</v>
      </c>
      <c r="N9695" s="0" t="s">
        <v>21</v>
      </c>
      <c r="O9695" s="2" t="s">
        <v>60920</v>
      </c>
      <c r="P9695" s="2" t="s">
        <v>45</v>
      </c>
    </row>
    <row r="9696" customFormat="false" ht="12.8" hidden="false" customHeight="false" outlineLevel="0" collapsed="false">
      <c r="A9696" s="0" t="s">
        <v>71347</v>
      </c>
      <c r="B9696" s="0" t="s">
        <v>71348</v>
      </c>
      <c r="C9696" s="0" t="s">
        <v>71349</v>
      </c>
      <c r="D9696" s="0" t="s">
        <v>71350</v>
      </c>
      <c r="E9696" s="0" t="s">
        <v>71350</v>
      </c>
      <c r="F9696" s="0" t="s">
        <v>71351</v>
      </c>
      <c r="G9696" s="2" t="s">
        <v>71</v>
      </c>
      <c r="H9696" s="0" t="n">
        <v>101</v>
      </c>
      <c r="I9696" s="0" t="n">
        <v>250</v>
      </c>
      <c r="J9696" s="0" t="s">
        <v>71352</v>
      </c>
      <c r="K9696" s="0" t="s">
        <v>560</v>
      </c>
      <c r="L9696" s="0" t="s">
        <v>1099</v>
      </c>
      <c r="M9696" s="0" t="s">
        <v>21</v>
      </c>
      <c r="N9696" s="0" t="s">
        <v>21</v>
      </c>
      <c r="O9696" s="2" t="s">
        <v>3930</v>
      </c>
      <c r="P9696" s="2" t="s">
        <v>303</v>
      </c>
    </row>
    <row r="9697" customFormat="false" ht="12.8" hidden="false" customHeight="false" outlineLevel="0" collapsed="false">
      <c r="A9697" s="0" t="s">
        <v>71353</v>
      </c>
      <c r="B9697" s="0" t="s">
        <v>71354</v>
      </c>
      <c r="C9697" s="0" t="s">
        <v>71355</v>
      </c>
      <c r="D9697" s="0" t="s">
        <v>71356</v>
      </c>
      <c r="E9697" s="0" t="s">
        <v>71357</v>
      </c>
      <c r="F9697" s="0" t="s">
        <v>71358</v>
      </c>
      <c r="G9697" s="2" t="s">
        <v>4283</v>
      </c>
      <c r="H9697" s="0" t="n">
        <v>1</v>
      </c>
      <c r="I9697" s="0" t="n">
        <v>10</v>
      </c>
      <c r="J9697" s="0" t="s">
        <v>71359</v>
      </c>
      <c r="K9697" s="0" t="s">
        <v>234</v>
      </c>
      <c r="L9697" s="0" t="s">
        <v>235</v>
      </c>
      <c r="M9697" s="0" t="s">
        <v>21</v>
      </c>
      <c r="N9697" s="0" t="s">
        <v>21</v>
      </c>
      <c r="O9697" s="2" t="s">
        <v>8280</v>
      </c>
      <c r="P9697" s="2" t="s">
        <v>34</v>
      </c>
    </row>
    <row r="9698" customFormat="false" ht="12.8" hidden="false" customHeight="false" outlineLevel="0" collapsed="false">
      <c r="A9698" s="0" t="s">
        <v>71360</v>
      </c>
      <c r="B9698" s="0" t="s">
        <v>71361</v>
      </c>
      <c r="C9698" s="0" t="s">
        <v>71362</v>
      </c>
      <c r="D9698" s="0" t="s">
        <v>71363</v>
      </c>
      <c r="E9698" s="0" t="s">
        <v>71364</v>
      </c>
      <c r="F9698" s="0" t="s">
        <v>21</v>
      </c>
      <c r="G9698" s="2" t="s">
        <v>1600</v>
      </c>
      <c r="H9698" s="0" t="s">
        <v>21</v>
      </c>
      <c r="I9698" s="0" t="s">
        <v>21</v>
      </c>
      <c r="J9698" s="0" t="s">
        <v>71365</v>
      </c>
      <c r="K9698" s="0" t="s">
        <v>188</v>
      </c>
      <c r="L9698" s="0" t="s">
        <v>927</v>
      </c>
      <c r="M9698" s="0" t="s">
        <v>21</v>
      </c>
      <c r="N9698" s="0" t="s">
        <v>21</v>
      </c>
      <c r="O9698" s="2" t="s">
        <v>6921</v>
      </c>
      <c r="P9698" s="2" t="s">
        <v>76</v>
      </c>
    </row>
    <row r="9699" customFormat="false" ht="12.8" hidden="false" customHeight="false" outlineLevel="0" collapsed="false">
      <c r="A9699" s="0" t="s">
        <v>71366</v>
      </c>
      <c r="B9699" s="0" t="s">
        <v>71367</v>
      </c>
      <c r="C9699" s="0" t="s">
        <v>71367</v>
      </c>
      <c r="D9699" s="0" t="s">
        <v>71368</v>
      </c>
      <c r="E9699" s="0" t="s">
        <v>71369</v>
      </c>
      <c r="F9699" s="0" t="s">
        <v>71370</v>
      </c>
      <c r="G9699" s="0" t="s">
        <v>21</v>
      </c>
      <c r="H9699" s="0" t="s">
        <v>21</v>
      </c>
      <c r="I9699" s="0" t="s">
        <v>21</v>
      </c>
      <c r="J9699" s="0" t="s">
        <v>71371</v>
      </c>
      <c r="K9699" s="0" t="s">
        <v>24</v>
      </c>
      <c r="L9699" s="0" t="s">
        <v>10444</v>
      </c>
      <c r="M9699" s="0" t="s">
        <v>21</v>
      </c>
      <c r="N9699" s="0" t="s">
        <v>21</v>
      </c>
      <c r="O9699" s="2" t="s">
        <v>4729</v>
      </c>
      <c r="P9699" s="2" t="s">
        <v>403</v>
      </c>
    </row>
    <row r="9700" customFormat="false" ht="12.8" hidden="false" customHeight="false" outlineLevel="0" collapsed="false">
      <c r="A9700" s="0" t="s">
        <v>71372</v>
      </c>
      <c r="B9700" s="0" t="s">
        <v>71373</v>
      </c>
      <c r="C9700" s="0" t="s">
        <v>71374</v>
      </c>
      <c r="D9700" s="0" t="s">
        <v>71375</v>
      </c>
      <c r="E9700" s="0" t="s">
        <v>71376</v>
      </c>
      <c r="F9700" s="0" t="s">
        <v>71377</v>
      </c>
      <c r="G9700" s="2" t="s">
        <v>613</v>
      </c>
      <c r="H9700" s="0" t="n">
        <v>1</v>
      </c>
      <c r="I9700" s="0" t="n">
        <v>10</v>
      </c>
      <c r="J9700" s="0" t="s">
        <v>71378</v>
      </c>
      <c r="K9700" s="0" t="s">
        <v>24</v>
      </c>
      <c r="L9700" s="0" t="s">
        <v>32</v>
      </c>
      <c r="M9700" s="0" t="s">
        <v>21</v>
      </c>
      <c r="N9700" s="0" t="s">
        <v>21</v>
      </c>
      <c r="O9700" s="2" t="s">
        <v>6391</v>
      </c>
      <c r="P9700" s="2" t="s">
        <v>45</v>
      </c>
    </row>
    <row r="9701" customFormat="false" ht="12.8" hidden="false" customHeight="false" outlineLevel="0" collapsed="false">
      <c r="A9701" s="0" t="s">
        <v>71379</v>
      </c>
      <c r="B9701" s="0" t="s">
        <v>71380</v>
      </c>
      <c r="C9701" s="0" t="s">
        <v>71381</v>
      </c>
      <c r="D9701" s="0" t="s">
        <v>71382</v>
      </c>
      <c r="E9701" s="0" t="s">
        <v>71383</v>
      </c>
      <c r="F9701" s="0" t="s">
        <v>71384</v>
      </c>
      <c r="G9701" s="2" t="s">
        <v>1600</v>
      </c>
      <c r="H9701" s="0" t="s">
        <v>21</v>
      </c>
      <c r="I9701" s="0" t="s">
        <v>21</v>
      </c>
      <c r="J9701" s="0" t="s">
        <v>71385</v>
      </c>
      <c r="K9701" s="0" t="s">
        <v>24</v>
      </c>
      <c r="L9701" s="0" t="s">
        <v>371</v>
      </c>
      <c r="M9701" s="0" t="s">
        <v>71386</v>
      </c>
      <c r="N9701" s="0" t="s">
        <v>71387</v>
      </c>
      <c r="O9701" s="2" t="s">
        <v>63484</v>
      </c>
      <c r="P9701" s="2" t="s">
        <v>45</v>
      </c>
    </row>
    <row r="9702" customFormat="false" ht="12.8" hidden="false" customHeight="false" outlineLevel="0" collapsed="false">
      <c r="A9702" s="0" t="s">
        <v>71388</v>
      </c>
      <c r="B9702" s="0" t="s">
        <v>71389</v>
      </c>
      <c r="C9702" s="0" t="s">
        <v>71390</v>
      </c>
      <c r="D9702" s="0" t="s">
        <v>71391</v>
      </c>
      <c r="E9702" s="0" t="s">
        <v>71392</v>
      </c>
      <c r="F9702" s="0" t="s">
        <v>71393</v>
      </c>
      <c r="G9702" s="2" t="s">
        <v>1108</v>
      </c>
      <c r="H9702" s="0" t="s">
        <v>21</v>
      </c>
      <c r="I9702" s="0" t="s">
        <v>21</v>
      </c>
      <c r="J9702" s="0" t="s">
        <v>71394</v>
      </c>
      <c r="K9702" s="0" t="s">
        <v>24</v>
      </c>
      <c r="L9702" s="0" t="s">
        <v>615</v>
      </c>
      <c r="M9702" s="0" t="s">
        <v>21</v>
      </c>
      <c r="N9702" s="0" t="s">
        <v>21</v>
      </c>
      <c r="O9702" s="2" t="s">
        <v>21167</v>
      </c>
      <c r="P9702" s="2" t="s">
        <v>269</v>
      </c>
    </row>
    <row r="9703" customFormat="false" ht="12.8" hidden="false" customHeight="false" outlineLevel="0" collapsed="false">
      <c r="A9703" s="0" t="s">
        <v>71395</v>
      </c>
      <c r="B9703" s="0" t="s">
        <v>71396</v>
      </c>
      <c r="C9703" s="0" t="s">
        <v>71397</v>
      </c>
      <c r="D9703" s="0" t="s">
        <v>71398</v>
      </c>
      <c r="E9703" s="0" t="s">
        <v>71399</v>
      </c>
      <c r="F9703" s="0" t="s">
        <v>71400</v>
      </c>
      <c r="G9703" s="2" t="s">
        <v>130</v>
      </c>
      <c r="H9703" s="0" t="s">
        <v>21</v>
      </c>
      <c r="I9703" s="0" t="s">
        <v>21</v>
      </c>
      <c r="J9703" s="0" t="s">
        <v>21</v>
      </c>
      <c r="K9703" s="0" t="s">
        <v>73</v>
      </c>
      <c r="L9703" s="0" t="s">
        <v>47449</v>
      </c>
      <c r="M9703" s="0" t="s">
        <v>21</v>
      </c>
      <c r="N9703" s="0" t="s">
        <v>21</v>
      </c>
      <c r="O9703" s="2" t="s">
        <v>7937</v>
      </c>
      <c r="P9703" s="2" t="s">
        <v>45</v>
      </c>
    </row>
    <row r="9704" customFormat="false" ht="12.8" hidden="false" customHeight="false" outlineLevel="0" collapsed="false">
      <c r="A9704" s="0" t="s">
        <v>71401</v>
      </c>
      <c r="B9704" s="0" t="s">
        <v>71402</v>
      </c>
      <c r="C9704" s="0" t="s">
        <v>71403</v>
      </c>
      <c r="D9704" s="0" t="s">
        <v>71404</v>
      </c>
      <c r="E9704" s="0" t="s">
        <v>71405</v>
      </c>
      <c r="F9704" s="0" t="s">
        <v>71406</v>
      </c>
      <c r="G9704" s="2" t="s">
        <v>130</v>
      </c>
      <c r="H9704" s="0" t="s">
        <v>21</v>
      </c>
      <c r="I9704" s="0" t="s">
        <v>21</v>
      </c>
      <c r="J9704" s="0" t="s">
        <v>71407</v>
      </c>
      <c r="K9704" s="0" t="s">
        <v>24</v>
      </c>
      <c r="L9704" s="0" t="s">
        <v>45500</v>
      </c>
      <c r="M9704" s="0" t="s">
        <v>21</v>
      </c>
      <c r="N9704" s="0" t="s">
        <v>21</v>
      </c>
      <c r="O9704" s="2" t="s">
        <v>2354</v>
      </c>
      <c r="P9704" s="2" t="s">
        <v>180</v>
      </c>
    </row>
    <row r="9705" customFormat="false" ht="12.8" hidden="false" customHeight="false" outlineLevel="0" collapsed="false">
      <c r="A9705" s="0" t="s">
        <v>71408</v>
      </c>
      <c r="B9705" s="0" t="s">
        <v>71409</v>
      </c>
      <c r="C9705" s="0" t="s">
        <v>71410</v>
      </c>
      <c r="D9705" s="0" t="s">
        <v>71411</v>
      </c>
      <c r="E9705" s="0" t="s">
        <v>71412</v>
      </c>
      <c r="F9705" s="0" t="s">
        <v>71413</v>
      </c>
      <c r="G9705" s="2" t="s">
        <v>2115</v>
      </c>
      <c r="H9705" s="0" t="s">
        <v>21</v>
      </c>
      <c r="I9705" s="0" t="s">
        <v>21</v>
      </c>
      <c r="J9705" s="0" t="s">
        <v>71414</v>
      </c>
      <c r="K9705" s="0" t="s">
        <v>24</v>
      </c>
      <c r="L9705" s="0" t="s">
        <v>6897</v>
      </c>
      <c r="M9705" s="0" t="s">
        <v>71415</v>
      </c>
      <c r="N9705" s="0" t="s">
        <v>71416</v>
      </c>
      <c r="O9705" s="2" t="s">
        <v>48465</v>
      </c>
      <c r="P9705" s="2" t="s">
        <v>269</v>
      </c>
    </row>
    <row r="9706" customFormat="false" ht="12.8" hidden="false" customHeight="false" outlineLevel="0" collapsed="false">
      <c r="A9706" s="0" t="s">
        <v>71417</v>
      </c>
      <c r="B9706" s="0" t="s">
        <v>71418</v>
      </c>
      <c r="C9706" s="0" t="s">
        <v>71419</v>
      </c>
      <c r="D9706" s="0" t="s">
        <v>71420</v>
      </c>
      <c r="E9706" s="0" t="s">
        <v>71421</v>
      </c>
      <c r="F9706" s="0" t="s">
        <v>71422</v>
      </c>
      <c r="G9706" s="2" t="s">
        <v>42123</v>
      </c>
      <c r="H9706" s="0" t="n">
        <v>1</v>
      </c>
      <c r="I9706" s="0" t="n">
        <v>10</v>
      </c>
      <c r="J9706" s="0" t="s">
        <v>71423</v>
      </c>
      <c r="K9706" s="0" t="s">
        <v>21</v>
      </c>
      <c r="L9706" s="0" t="s">
        <v>21</v>
      </c>
      <c r="M9706" s="0" t="s">
        <v>21</v>
      </c>
      <c r="N9706" s="0" t="s">
        <v>21</v>
      </c>
      <c r="O9706" s="2" t="s">
        <v>3393</v>
      </c>
      <c r="P9706" s="2" t="s">
        <v>55</v>
      </c>
    </row>
    <row r="9707" customFormat="false" ht="12.8" hidden="false" customHeight="false" outlineLevel="0" collapsed="false">
      <c r="A9707" s="0" t="s">
        <v>71424</v>
      </c>
      <c r="B9707" s="0" t="s">
        <v>71425</v>
      </c>
      <c r="C9707" s="0" t="s">
        <v>71426</v>
      </c>
      <c r="D9707" s="0" t="s">
        <v>71427</v>
      </c>
      <c r="E9707" s="0" t="s">
        <v>71428</v>
      </c>
      <c r="F9707" s="0" t="s">
        <v>71429</v>
      </c>
      <c r="G9707" s="0" t="s">
        <v>21</v>
      </c>
      <c r="H9707" s="0" t="s">
        <v>21</v>
      </c>
      <c r="I9707" s="0" t="s">
        <v>21</v>
      </c>
      <c r="J9707" s="0" t="s">
        <v>71430</v>
      </c>
      <c r="K9707" s="0" t="s">
        <v>24</v>
      </c>
      <c r="L9707" s="0" t="s">
        <v>63</v>
      </c>
      <c r="M9707" s="0" t="s">
        <v>21</v>
      </c>
      <c r="N9707" s="0" t="s">
        <v>21</v>
      </c>
      <c r="O9707" s="2" t="s">
        <v>21195</v>
      </c>
      <c r="P9707" s="2" t="s">
        <v>34</v>
      </c>
    </row>
    <row r="9708" customFormat="false" ht="12.8" hidden="false" customHeight="false" outlineLevel="0" collapsed="false">
      <c r="A9708" s="0" t="s">
        <v>71431</v>
      </c>
      <c r="B9708" s="0" t="s">
        <v>71432</v>
      </c>
      <c r="C9708" s="0" t="s">
        <v>71433</v>
      </c>
      <c r="D9708" s="0" t="s">
        <v>71434</v>
      </c>
      <c r="E9708" s="0" t="s">
        <v>71435</v>
      </c>
      <c r="F9708" s="0" t="s">
        <v>71436</v>
      </c>
      <c r="G9708" s="2" t="s">
        <v>798</v>
      </c>
      <c r="H9708" s="0" t="n">
        <v>11</v>
      </c>
      <c r="I9708" s="0" t="n">
        <v>50</v>
      </c>
      <c r="J9708" s="0" t="s">
        <v>71437</v>
      </c>
      <c r="K9708" s="0" t="s">
        <v>24</v>
      </c>
      <c r="L9708" s="0" t="s">
        <v>579</v>
      </c>
      <c r="M9708" s="0" t="s">
        <v>21</v>
      </c>
      <c r="N9708" s="0" t="s">
        <v>21</v>
      </c>
      <c r="O9708" s="2" t="s">
        <v>11263</v>
      </c>
      <c r="P9708" s="2" t="s">
        <v>45</v>
      </c>
    </row>
    <row r="9709" customFormat="false" ht="12.8" hidden="false" customHeight="false" outlineLevel="0" collapsed="false">
      <c r="A9709" s="0" t="s">
        <v>71438</v>
      </c>
      <c r="B9709" s="0" t="s">
        <v>71439</v>
      </c>
      <c r="C9709" s="0" t="s">
        <v>71440</v>
      </c>
      <c r="D9709" s="0" t="s">
        <v>71441</v>
      </c>
      <c r="E9709" s="0" t="s">
        <v>71442</v>
      </c>
      <c r="F9709" s="0" t="s">
        <v>71443</v>
      </c>
      <c r="G9709" s="2" t="s">
        <v>4197</v>
      </c>
      <c r="H9709" s="0" t="s">
        <v>21</v>
      </c>
      <c r="I9709" s="0" t="s">
        <v>21</v>
      </c>
      <c r="J9709" s="0" t="s">
        <v>71444</v>
      </c>
      <c r="K9709" s="0" t="s">
        <v>188</v>
      </c>
      <c r="L9709" s="0" t="s">
        <v>927</v>
      </c>
      <c r="M9709" s="0" t="s">
        <v>21</v>
      </c>
      <c r="N9709" s="0" t="s">
        <v>21</v>
      </c>
      <c r="O9709" s="2" t="s">
        <v>28785</v>
      </c>
      <c r="P9709" s="2" t="s">
        <v>45</v>
      </c>
    </row>
    <row r="9710" customFormat="false" ht="12.8" hidden="false" customHeight="false" outlineLevel="0" collapsed="false">
      <c r="A9710" s="0" t="s">
        <v>71445</v>
      </c>
      <c r="B9710" s="0" t="s">
        <v>71446</v>
      </c>
      <c r="C9710" s="0" t="s">
        <v>71447</v>
      </c>
      <c r="D9710" s="0" t="s">
        <v>71448</v>
      </c>
      <c r="E9710" s="0" t="s">
        <v>71449</v>
      </c>
      <c r="F9710" s="0" t="s">
        <v>71450</v>
      </c>
      <c r="G9710" s="2" t="s">
        <v>35876</v>
      </c>
      <c r="H9710" s="0" t="n">
        <v>1</v>
      </c>
      <c r="I9710" s="0" t="n">
        <v>10</v>
      </c>
      <c r="J9710" s="0" t="s">
        <v>71451</v>
      </c>
      <c r="K9710" s="0" t="s">
        <v>21</v>
      </c>
      <c r="L9710" s="0" t="s">
        <v>21</v>
      </c>
      <c r="M9710" s="0" t="s">
        <v>21</v>
      </c>
      <c r="N9710" s="0" t="s">
        <v>21</v>
      </c>
      <c r="O9710" s="2" t="s">
        <v>18777</v>
      </c>
      <c r="P9710" s="2" t="s">
        <v>303</v>
      </c>
    </row>
    <row r="9711" customFormat="false" ht="12.8" hidden="false" customHeight="false" outlineLevel="0" collapsed="false">
      <c r="A9711" s="0" t="s">
        <v>71452</v>
      </c>
      <c r="B9711" s="0" t="s">
        <v>71453</v>
      </c>
      <c r="C9711" s="0" t="s">
        <v>71454</v>
      </c>
      <c r="D9711" s="0" t="s">
        <v>21</v>
      </c>
      <c r="E9711" s="0" t="s">
        <v>71455</v>
      </c>
      <c r="F9711" s="0" t="s">
        <v>71456</v>
      </c>
      <c r="G9711" s="2" t="s">
        <v>265</v>
      </c>
      <c r="H9711" s="0" t="n">
        <v>1</v>
      </c>
      <c r="I9711" s="0" t="n">
        <v>10</v>
      </c>
      <c r="J9711" s="0" t="s">
        <v>21</v>
      </c>
      <c r="K9711" s="0" t="s">
        <v>24</v>
      </c>
      <c r="L9711" s="0" t="s">
        <v>787</v>
      </c>
      <c r="M9711" s="0" t="s">
        <v>21</v>
      </c>
      <c r="N9711" s="0" t="s">
        <v>21</v>
      </c>
      <c r="O9711" s="2" t="s">
        <v>13837</v>
      </c>
      <c r="P9711" s="2" t="s">
        <v>18285</v>
      </c>
    </row>
    <row r="9712" customFormat="false" ht="12.8" hidden="false" customHeight="false" outlineLevel="0" collapsed="false">
      <c r="A9712" s="0" t="s">
        <v>71457</v>
      </c>
      <c r="B9712" s="0" t="s">
        <v>71458</v>
      </c>
      <c r="C9712" s="0" t="s">
        <v>71459</v>
      </c>
      <c r="D9712" s="0" t="s">
        <v>71460</v>
      </c>
      <c r="E9712" s="0" t="s">
        <v>71461</v>
      </c>
      <c r="F9712" s="0" t="s">
        <v>71462</v>
      </c>
      <c r="G9712" s="2" t="s">
        <v>254</v>
      </c>
      <c r="H9712" s="0" t="s">
        <v>21</v>
      </c>
      <c r="I9712" s="0" t="s">
        <v>21</v>
      </c>
      <c r="J9712" s="0" t="s">
        <v>71463</v>
      </c>
      <c r="K9712" s="0" t="s">
        <v>381</v>
      </c>
      <c r="L9712" s="0" t="s">
        <v>8364</v>
      </c>
      <c r="M9712" s="0" t="s">
        <v>21</v>
      </c>
      <c r="N9712" s="0" t="s">
        <v>21</v>
      </c>
      <c r="O9712" s="2" t="s">
        <v>28425</v>
      </c>
      <c r="P9712" s="2" t="s">
        <v>424</v>
      </c>
    </row>
    <row r="9713" customFormat="false" ht="12.8" hidden="false" customHeight="false" outlineLevel="0" collapsed="false">
      <c r="A9713" s="0" t="s">
        <v>71464</v>
      </c>
      <c r="B9713" s="0" t="s">
        <v>71465</v>
      </c>
      <c r="C9713" s="0" t="s">
        <v>71466</v>
      </c>
      <c r="D9713" s="0" t="s">
        <v>71467</v>
      </c>
      <c r="E9713" s="0" t="s">
        <v>71468</v>
      </c>
      <c r="F9713" s="0" t="s">
        <v>71469</v>
      </c>
      <c r="G9713" s="2" t="s">
        <v>8119</v>
      </c>
      <c r="H9713" s="0" t="s">
        <v>21</v>
      </c>
      <c r="I9713" s="0" t="s">
        <v>21</v>
      </c>
      <c r="J9713" s="0" t="s">
        <v>71470</v>
      </c>
      <c r="K9713" s="0" t="s">
        <v>21</v>
      </c>
      <c r="L9713" s="0" t="s">
        <v>71471</v>
      </c>
      <c r="M9713" s="0" t="s">
        <v>21</v>
      </c>
      <c r="N9713" s="0" t="s">
        <v>21</v>
      </c>
      <c r="O9713" s="2" t="s">
        <v>1858</v>
      </c>
      <c r="P9713" s="2" t="s">
        <v>76</v>
      </c>
    </row>
    <row r="9714" customFormat="false" ht="12.8" hidden="false" customHeight="false" outlineLevel="0" collapsed="false">
      <c r="A9714" s="0" t="s">
        <v>71472</v>
      </c>
      <c r="B9714" s="0" t="s">
        <v>71473</v>
      </c>
      <c r="C9714" s="0" t="s">
        <v>71474</v>
      </c>
      <c r="D9714" s="0" t="s">
        <v>71475</v>
      </c>
      <c r="E9714" s="0" t="s">
        <v>71476</v>
      </c>
      <c r="F9714" s="0" t="s">
        <v>71477</v>
      </c>
      <c r="G9714" s="2" t="s">
        <v>1600</v>
      </c>
      <c r="H9714" s="0" t="n">
        <v>1001</v>
      </c>
      <c r="I9714" s="0" t="n">
        <v>5000</v>
      </c>
      <c r="J9714" s="0" t="s">
        <v>71478</v>
      </c>
      <c r="K9714" s="0" t="s">
        <v>24</v>
      </c>
      <c r="L9714" s="0" t="s">
        <v>752</v>
      </c>
      <c r="M9714" s="0" t="s">
        <v>21</v>
      </c>
      <c r="N9714" s="0" t="s">
        <v>21</v>
      </c>
      <c r="O9714" s="2" t="s">
        <v>1547</v>
      </c>
      <c r="P9714" s="2" t="s">
        <v>292</v>
      </c>
    </row>
    <row r="9715" customFormat="false" ht="12.8" hidden="false" customHeight="false" outlineLevel="0" collapsed="false">
      <c r="A9715" s="0" t="s">
        <v>71479</v>
      </c>
      <c r="B9715" s="0" t="s">
        <v>71480</v>
      </c>
      <c r="C9715" s="0" t="s">
        <v>71481</v>
      </c>
      <c r="D9715" s="0" t="s">
        <v>71482</v>
      </c>
      <c r="E9715" s="0" t="s">
        <v>71483</v>
      </c>
      <c r="F9715" s="0" t="s">
        <v>71484</v>
      </c>
      <c r="G9715" s="0" t="s">
        <v>21</v>
      </c>
      <c r="H9715" s="0" t="s">
        <v>21</v>
      </c>
      <c r="I9715" s="0" t="s">
        <v>21</v>
      </c>
      <c r="J9715" s="0" t="s">
        <v>71485</v>
      </c>
      <c r="K9715" s="0" t="s">
        <v>24</v>
      </c>
      <c r="L9715" s="0" t="s">
        <v>7125</v>
      </c>
      <c r="M9715" s="0" t="s">
        <v>7126</v>
      </c>
      <c r="N9715" s="0" t="s">
        <v>7127</v>
      </c>
      <c r="O9715" s="2" t="s">
        <v>20572</v>
      </c>
      <c r="P9715" s="2" t="s">
        <v>269</v>
      </c>
    </row>
    <row r="9716" customFormat="false" ht="12.8" hidden="false" customHeight="false" outlineLevel="0" collapsed="false">
      <c r="A9716" s="0" t="s">
        <v>71486</v>
      </c>
      <c r="B9716" s="0" t="s">
        <v>71487</v>
      </c>
      <c r="C9716" s="0" t="s">
        <v>71488</v>
      </c>
      <c r="D9716" s="0" t="s">
        <v>71489</v>
      </c>
      <c r="E9716" s="0" t="s">
        <v>71490</v>
      </c>
      <c r="F9716" s="0" t="s">
        <v>71491</v>
      </c>
      <c r="G9716" s="2" t="s">
        <v>186</v>
      </c>
      <c r="H9716" s="0" t="s">
        <v>21</v>
      </c>
      <c r="I9716" s="0" t="s">
        <v>21</v>
      </c>
      <c r="J9716" s="0" t="s">
        <v>71492</v>
      </c>
      <c r="K9716" s="0" t="s">
        <v>560</v>
      </c>
      <c r="L9716" s="0" t="s">
        <v>1099</v>
      </c>
      <c r="M9716" s="0" t="s">
        <v>21</v>
      </c>
      <c r="N9716" s="0" t="s">
        <v>21</v>
      </c>
      <c r="O9716" s="2" t="s">
        <v>23580</v>
      </c>
      <c r="P9716" s="2" t="s">
        <v>45</v>
      </c>
    </row>
    <row r="9717" customFormat="false" ht="12.8" hidden="false" customHeight="false" outlineLevel="0" collapsed="false">
      <c r="A9717" s="0" t="s">
        <v>71493</v>
      </c>
      <c r="B9717" s="0" t="s">
        <v>71494</v>
      </c>
      <c r="C9717" s="0" t="s">
        <v>71495</v>
      </c>
      <c r="D9717" s="0" t="s">
        <v>71496</v>
      </c>
      <c r="E9717" s="0" t="s">
        <v>71497</v>
      </c>
      <c r="F9717" s="0" t="s">
        <v>71498</v>
      </c>
      <c r="G9717" s="0" t="s">
        <v>21</v>
      </c>
      <c r="H9717" s="0" t="s">
        <v>21</v>
      </c>
      <c r="I9717" s="0" t="s">
        <v>21</v>
      </c>
      <c r="J9717" s="0" t="s">
        <v>71499</v>
      </c>
      <c r="K9717" s="0" t="s">
        <v>73</v>
      </c>
      <c r="L9717" s="0" t="s">
        <v>15041</v>
      </c>
      <c r="M9717" s="0" t="s">
        <v>21</v>
      </c>
      <c r="N9717" s="0" t="s">
        <v>21</v>
      </c>
      <c r="O9717" s="2" t="s">
        <v>15615</v>
      </c>
      <c r="P9717" s="2" t="s">
        <v>6772</v>
      </c>
    </row>
    <row r="9718" customFormat="false" ht="12.8" hidden="false" customHeight="false" outlineLevel="0" collapsed="false">
      <c r="A9718" s="0" t="s">
        <v>71500</v>
      </c>
      <c r="B9718" s="0" t="s">
        <v>71501</v>
      </c>
      <c r="C9718" s="0" t="s">
        <v>71502</v>
      </c>
      <c r="D9718" s="0" t="s">
        <v>71503</v>
      </c>
      <c r="E9718" s="0" t="s">
        <v>71504</v>
      </c>
      <c r="F9718" s="0" t="s">
        <v>21</v>
      </c>
      <c r="G9718" s="2" t="s">
        <v>594</v>
      </c>
      <c r="H9718" s="0" t="s">
        <v>21</v>
      </c>
      <c r="I9718" s="0" t="s">
        <v>21</v>
      </c>
      <c r="J9718" s="0" t="s">
        <v>21</v>
      </c>
      <c r="K9718" s="0" t="s">
        <v>24</v>
      </c>
      <c r="L9718" s="0" t="s">
        <v>752</v>
      </c>
      <c r="M9718" s="0" t="s">
        <v>21</v>
      </c>
      <c r="N9718" s="0" t="s">
        <v>21</v>
      </c>
      <c r="O9718" s="2" t="s">
        <v>3059</v>
      </c>
      <c r="P9718" s="2" t="s">
        <v>76</v>
      </c>
    </row>
    <row r="9719" customFormat="false" ht="12.8" hidden="false" customHeight="false" outlineLevel="0" collapsed="false">
      <c r="A9719" s="0" t="s">
        <v>71505</v>
      </c>
      <c r="B9719" s="0" t="s">
        <v>71506</v>
      </c>
      <c r="C9719" s="0" t="s">
        <v>71507</v>
      </c>
      <c r="D9719" s="0" t="s">
        <v>71508</v>
      </c>
      <c r="E9719" s="0" t="s">
        <v>71509</v>
      </c>
      <c r="F9719" s="0" t="s">
        <v>21</v>
      </c>
      <c r="G9719" s="2" t="s">
        <v>477</v>
      </c>
      <c r="H9719" s="0" t="s">
        <v>21</v>
      </c>
      <c r="I9719" s="0" t="s">
        <v>21</v>
      </c>
      <c r="J9719" s="0" t="s">
        <v>21</v>
      </c>
      <c r="K9719" s="0" t="s">
        <v>24</v>
      </c>
      <c r="L9719" s="0" t="s">
        <v>615</v>
      </c>
      <c r="M9719" s="0" t="s">
        <v>21</v>
      </c>
      <c r="N9719" s="0" t="s">
        <v>21</v>
      </c>
      <c r="O9719" s="2" t="s">
        <v>13254</v>
      </c>
      <c r="P9719" s="2" t="s">
        <v>269</v>
      </c>
    </row>
    <row r="9720" customFormat="false" ht="12.8" hidden="false" customHeight="false" outlineLevel="0" collapsed="false">
      <c r="A9720" s="0" t="s">
        <v>71510</v>
      </c>
      <c r="B9720" s="0" t="s">
        <v>71511</v>
      </c>
      <c r="C9720" s="0" t="s">
        <v>71512</v>
      </c>
      <c r="D9720" s="0" t="s">
        <v>21</v>
      </c>
      <c r="E9720" s="0" t="s">
        <v>21</v>
      </c>
      <c r="F9720" s="0" t="s">
        <v>21</v>
      </c>
      <c r="G9720" s="0" t="s">
        <v>21</v>
      </c>
      <c r="H9720" s="0" t="s">
        <v>21</v>
      </c>
      <c r="I9720" s="0" t="s">
        <v>21</v>
      </c>
      <c r="J9720" s="0" t="s">
        <v>21</v>
      </c>
      <c r="K9720" s="0" t="s">
        <v>21</v>
      </c>
      <c r="L9720" s="0" t="s">
        <v>21</v>
      </c>
      <c r="M9720" s="0" t="s">
        <v>21</v>
      </c>
      <c r="N9720" s="0" t="s">
        <v>21</v>
      </c>
      <c r="O9720" s="2" t="s">
        <v>2635</v>
      </c>
      <c r="P9720" s="2" t="s">
        <v>29421</v>
      </c>
    </row>
    <row r="9721" customFormat="false" ht="12.8" hidden="false" customHeight="false" outlineLevel="0" collapsed="false">
      <c r="A9721" s="0" t="s">
        <v>71513</v>
      </c>
      <c r="B9721" s="0" t="s">
        <v>71514</v>
      </c>
      <c r="C9721" s="0" t="s">
        <v>71515</v>
      </c>
      <c r="D9721" s="0" t="s">
        <v>71516</v>
      </c>
      <c r="E9721" s="0" t="s">
        <v>71517</v>
      </c>
      <c r="F9721" s="0" t="s">
        <v>21</v>
      </c>
      <c r="G9721" s="2" t="s">
        <v>22</v>
      </c>
      <c r="H9721" s="0" t="s">
        <v>21</v>
      </c>
      <c r="I9721" s="0" t="s">
        <v>21</v>
      </c>
      <c r="J9721" s="0" t="s">
        <v>21</v>
      </c>
      <c r="K9721" s="0" t="s">
        <v>24</v>
      </c>
      <c r="L9721" s="0" t="s">
        <v>668</v>
      </c>
      <c r="M9721" s="0" t="s">
        <v>71518</v>
      </c>
      <c r="N9721" s="0" t="s">
        <v>71519</v>
      </c>
      <c r="O9721" s="2" t="s">
        <v>9642</v>
      </c>
      <c r="P9721" s="2" t="s">
        <v>45</v>
      </c>
    </row>
    <row r="9722" customFormat="false" ht="12.8" hidden="false" customHeight="false" outlineLevel="0" collapsed="false">
      <c r="A9722" s="0" t="s">
        <v>71520</v>
      </c>
      <c r="B9722" s="0" t="s">
        <v>71521</v>
      </c>
      <c r="C9722" s="0" t="s">
        <v>71522</v>
      </c>
      <c r="D9722" s="0" t="s">
        <v>71523</v>
      </c>
      <c r="E9722" s="0" t="s">
        <v>21</v>
      </c>
      <c r="F9722" s="0" t="s">
        <v>21</v>
      </c>
      <c r="G9722" s="2" t="s">
        <v>71524</v>
      </c>
      <c r="H9722" s="0" t="s">
        <v>21</v>
      </c>
      <c r="I9722" s="0" t="s">
        <v>21</v>
      </c>
      <c r="J9722" s="0" t="s">
        <v>71525</v>
      </c>
      <c r="K9722" s="0" t="s">
        <v>24</v>
      </c>
      <c r="L9722" s="0" t="s">
        <v>5927</v>
      </c>
      <c r="M9722" s="0" t="s">
        <v>21</v>
      </c>
      <c r="N9722" s="0" t="s">
        <v>21</v>
      </c>
      <c r="O9722" s="2" t="s">
        <v>711</v>
      </c>
      <c r="P9722" s="2" t="s">
        <v>45</v>
      </c>
    </row>
    <row r="9723" customFormat="false" ht="12.8" hidden="false" customHeight="false" outlineLevel="0" collapsed="false">
      <c r="A9723" s="0" t="s">
        <v>71526</v>
      </c>
      <c r="B9723" s="0" t="s">
        <v>71527</v>
      </c>
      <c r="C9723" s="0" t="s">
        <v>71528</v>
      </c>
      <c r="D9723" s="0" t="s">
        <v>71529</v>
      </c>
      <c r="E9723" s="0" t="s">
        <v>71530</v>
      </c>
      <c r="F9723" s="0" t="s">
        <v>71531</v>
      </c>
      <c r="G9723" s="2" t="s">
        <v>2765</v>
      </c>
      <c r="H9723" s="0" t="s">
        <v>21</v>
      </c>
      <c r="I9723" s="0" t="s">
        <v>21</v>
      </c>
      <c r="J9723" s="0" t="s">
        <v>71532</v>
      </c>
      <c r="K9723" s="0" t="s">
        <v>21</v>
      </c>
      <c r="L9723" s="0" t="s">
        <v>21</v>
      </c>
      <c r="M9723" s="0" t="s">
        <v>21</v>
      </c>
      <c r="N9723" s="0" t="s">
        <v>21</v>
      </c>
      <c r="O9723" s="2" t="s">
        <v>15261</v>
      </c>
      <c r="P9723" s="2" t="s">
        <v>219</v>
      </c>
    </row>
    <row r="9724" customFormat="false" ht="12.8" hidden="false" customHeight="false" outlineLevel="0" collapsed="false">
      <c r="A9724" s="0" t="s">
        <v>71533</v>
      </c>
      <c r="B9724" s="0" t="s">
        <v>71534</v>
      </c>
      <c r="C9724" s="0" t="s">
        <v>71535</v>
      </c>
      <c r="D9724" s="0" t="s">
        <v>71536</v>
      </c>
      <c r="E9724" s="0" t="s">
        <v>71537</v>
      </c>
      <c r="F9724" s="0" t="s">
        <v>71538</v>
      </c>
      <c r="G9724" s="2" t="s">
        <v>298</v>
      </c>
      <c r="H9724" s="0" t="s">
        <v>21</v>
      </c>
      <c r="I9724" s="0" t="s">
        <v>21</v>
      </c>
      <c r="J9724" s="0" t="s">
        <v>71539</v>
      </c>
      <c r="K9724" s="0" t="s">
        <v>256</v>
      </c>
      <c r="L9724" s="0" t="s">
        <v>257</v>
      </c>
      <c r="M9724" s="0" t="s">
        <v>21</v>
      </c>
      <c r="N9724" s="0" t="s">
        <v>21</v>
      </c>
      <c r="O9724" s="2" t="s">
        <v>341</v>
      </c>
      <c r="P9724" s="2" t="s">
        <v>219</v>
      </c>
    </row>
    <row r="9725" customFormat="false" ht="12.8" hidden="false" customHeight="false" outlineLevel="0" collapsed="false">
      <c r="A9725" s="0" t="s">
        <v>71540</v>
      </c>
      <c r="B9725" s="0" t="s">
        <v>71541</v>
      </c>
      <c r="C9725" s="0" t="s">
        <v>71542</v>
      </c>
      <c r="D9725" s="0" t="s">
        <v>71543</v>
      </c>
      <c r="E9725" s="0" t="s">
        <v>71544</v>
      </c>
      <c r="F9725" s="0" t="s">
        <v>71545</v>
      </c>
      <c r="G9725" s="2" t="s">
        <v>331</v>
      </c>
      <c r="H9725" s="0" t="s">
        <v>21</v>
      </c>
      <c r="I9725" s="0" t="s">
        <v>21</v>
      </c>
      <c r="J9725" s="0" t="s">
        <v>71546</v>
      </c>
      <c r="K9725" s="0" t="s">
        <v>24</v>
      </c>
      <c r="L9725" s="0" t="s">
        <v>71547</v>
      </c>
      <c r="M9725" s="0" t="s">
        <v>21</v>
      </c>
      <c r="N9725" s="0" t="s">
        <v>21</v>
      </c>
      <c r="O9725" s="2" t="s">
        <v>16836</v>
      </c>
      <c r="P9725" s="2" t="s">
        <v>45</v>
      </c>
    </row>
    <row r="9726" customFormat="false" ht="12.8" hidden="false" customHeight="false" outlineLevel="0" collapsed="false">
      <c r="A9726" s="0" t="s">
        <v>71548</v>
      </c>
      <c r="B9726" s="0" t="s">
        <v>71549</v>
      </c>
      <c r="C9726" s="0" t="s">
        <v>71550</v>
      </c>
      <c r="D9726" s="0" t="s">
        <v>71551</v>
      </c>
      <c r="E9726" s="0" t="s">
        <v>71552</v>
      </c>
      <c r="F9726" s="0" t="s">
        <v>71553</v>
      </c>
      <c r="G9726" s="2" t="s">
        <v>254</v>
      </c>
      <c r="H9726" s="0" t="s">
        <v>21</v>
      </c>
      <c r="I9726" s="0" t="s">
        <v>21</v>
      </c>
      <c r="J9726" s="0" t="s">
        <v>71554</v>
      </c>
      <c r="K9726" s="0" t="s">
        <v>937</v>
      </c>
      <c r="L9726" s="0" t="s">
        <v>10455</v>
      </c>
      <c r="M9726" s="0" t="s">
        <v>21</v>
      </c>
      <c r="N9726" s="0" t="s">
        <v>21</v>
      </c>
      <c r="O9726" s="2" t="s">
        <v>7767</v>
      </c>
      <c r="P9726" s="2" t="s">
        <v>403</v>
      </c>
    </row>
    <row r="9727" customFormat="false" ht="12.8" hidden="false" customHeight="false" outlineLevel="0" collapsed="false">
      <c r="A9727" s="0" t="s">
        <v>71555</v>
      </c>
      <c r="B9727" s="0" t="s">
        <v>71556</v>
      </c>
      <c r="C9727" s="0" t="s">
        <v>71557</v>
      </c>
      <c r="D9727" s="0" t="s">
        <v>71558</v>
      </c>
      <c r="E9727" s="0" t="s">
        <v>71559</v>
      </c>
      <c r="F9727" s="0" t="s">
        <v>71560</v>
      </c>
      <c r="G9727" s="2" t="s">
        <v>2988</v>
      </c>
      <c r="H9727" s="0" t="s">
        <v>21</v>
      </c>
      <c r="I9727" s="0" t="s">
        <v>21</v>
      </c>
      <c r="J9727" s="0" t="s">
        <v>71561</v>
      </c>
      <c r="K9727" s="0" t="s">
        <v>24</v>
      </c>
      <c r="L9727" s="0" t="s">
        <v>14580</v>
      </c>
      <c r="M9727" s="0" t="s">
        <v>21</v>
      </c>
      <c r="N9727" s="0" t="s">
        <v>21</v>
      </c>
      <c r="O9727" s="2" t="s">
        <v>1090</v>
      </c>
      <c r="P9727" s="2" t="s">
        <v>45</v>
      </c>
    </row>
    <row r="9728" customFormat="false" ht="12.8" hidden="false" customHeight="false" outlineLevel="0" collapsed="false">
      <c r="A9728" s="0" t="s">
        <v>71562</v>
      </c>
      <c r="B9728" s="0" t="s">
        <v>71563</v>
      </c>
      <c r="C9728" s="0" t="s">
        <v>71564</v>
      </c>
      <c r="D9728" s="0" t="s">
        <v>71565</v>
      </c>
      <c r="E9728" s="0" t="s">
        <v>71566</v>
      </c>
      <c r="F9728" s="0" t="s">
        <v>71567</v>
      </c>
      <c r="G9728" s="2" t="s">
        <v>225</v>
      </c>
      <c r="H9728" s="0" t="n">
        <v>11</v>
      </c>
      <c r="I9728" s="0" t="n">
        <v>50</v>
      </c>
      <c r="J9728" s="0" t="s">
        <v>71568</v>
      </c>
      <c r="K9728" s="0" t="s">
        <v>24</v>
      </c>
      <c r="L9728" s="0" t="s">
        <v>63</v>
      </c>
      <c r="M9728" s="0" t="s">
        <v>21</v>
      </c>
      <c r="N9728" s="0" t="s">
        <v>21</v>
      </c>
      <c r="O9728" s="2" t="s">
        <v>14925</v>
      </c>
      <c r="P9728" s="2" t="s">
        <v>45</v>
      </c>
    </row>
    <row r="9729" customFormat="false" ht="12.8" hidden="false" customHeight="false" outlineLevel="0" collapsed="false">
      <c r="A9729" s="0" t="s">
        <v>71569</v>
      </c>
      <c r="B9729" s="0" t="s">
        <v>71570</v>
      </c>
      <c r="C9729" s="0" t="s">
        <v>71571</v>
      </c>
      <c r="D9729" s="0" t="s">
        <v>71572</v>
      </c>
      <c r="E9729" s="0" t="s">
        <v>71573</v>
      </c>
      <c r="F9729" s="0" t="s">
        <v>71574</v>
      </c>
      <c r="G9729" s="0" t="s">
        <v>21</v>
      </c>
      <c r="H9729" s="0" t="s">
        <v>21</v>
      </c>
      <c r="I9729" s="0" t="s">
        <v>21</v>
      </c>
      <c r="J9729" s="0" t="s">
        <v>71575</v>
      </c>
      <c r="K9729" s="0" t="s">
        <v>24</v>
      </c>
      <c r="L9729" s="0" t="s">
        <v>651</v>
      </c>
      <c r="M9729" s="0" t="s">
        <v>21</v>
      </c>
      <c r="N9729" s="0" t="s">
        <v>21</v>
      </c>
      <c r="O9729" s="2" t="s">
        <v>268</v>
      </c>
      <c r="P9729" s="2" t="s">
        <v>403</v>
      </c>
    </row>
    <row r="9730" customFormat="false" ht="12.8" hidden="false" customHeight="false" outlineLevel="0" collapsed="false">
      <c r="A9730" s="0" t="s">
        <v>71576</v>
      </c>
      <c r="B9730" s="0" t="s">
        <v>71577</v>
      </c>
      <c r="C9730" s="0" t="s">
        <v>71578</v>
      </c>
      <c r="D9730" s="0" t="s">
        <v>71579</v>
      </c>
      <c r="E9730" s="0" t="s">
        <v>71580</v>
      </c>
      <c r="F9730" s="0" t="s">
        <v>71581</v>
      </c>
      <c r="G9730" s="2" t="s">
        <v>14305</v>
      </c>
      <c r="H9730" s="0" t="n">
        <v>1</v>
      </c>
      <c r="I9730" s="0" t="n">
        <v>10</v>
      </c>
      <c r="J9730" s="0" t="s">
        <v>71582</v>
      </c>
      <c r="K9730" s="0" t="s">
        <v>24</v>
      </c>
      <c r="L9730" s="0" t="s">
        <v>1696</v>
      </c>
      <c r="M9730" s="0" t="s">
        <v>21</v>
      </c>
      <c r="N9730" s="0" t="s">
        <v>21</v>
      </c>
      <c r="O9730" s="2" t="s">
        <v>7869</v>
      </c>
      <c r="P9730" s="2" t="s">
        <v>45</v>
      </c>
    </row>
    <row r="9731" customFormat="false" ht="12.8" hidden="false" customHeight="false" outlineLevel="0" collapsed="false">
      <c r="A9731" s="0" t="s">
        <v>71583</v>
      </c>
      <c r="B9731" s="0" t="s">
        <v>71584</v>
      </c>
      <c r="C9731" s="0" t="s">
        <v>71585</v>
      </c>
      <c r="D9731" s="0" t="s">
        <v>71586</v>
      </c>
      <c r="E9731" s="0" t="s">
        <v>71587</v>
      </c>
      <c r="F9731" s="0" t="s">
        <v>71588</v>
      </c>
      <c r="G9731" s="2" t="s">
        <v>298</v>
      </c>
      <c r="H9731" s="0" t="s">
        <v>21</v>
      </c>
      <c r="I9731" s="0" t="s">
        <v>21</v>
      </c>
      <c r="J9731" s="0" t="s">
        <v>71589</v>
      </c>
      <c r="K9731" s="0" t="s">
        <v>24</v>
      </c>
      <c r="L9731" s="0" t="s">
        <v>74</v>
      </c>
      <c r="M9731" s="0" t="s">
        <v>21</v>
      </c>
      <c r="N9731" s="0" t="s">
        <v>21</v>
      </c>
      <c r="O9731" s="2" t="s">
        <v>71590</v>
      </c>
      <c r="P9731" s="2" t="s">
        <v>45</v>
      </c>
    </row>
    <row r="9732" customFormat="false" ht="12.8" hidden="false" customHeight="false" outlineLevel="0" collapsed="false">
      <c r="A9732" s="0" t="s">
        <v>71591</v>
      </c>
      <c r="B9732" s="0" t="s">
        <v>71592</v>
      </c>
      <c r="C9732" s="0" t="s">
        <v>71593</v>
      </c>
      <c r="D9732" s="0" t="s">
        <v>71594</v>
      </c>
      <c r="E9732" s="0" t="s">
        <v>71595</v>
      </c>
      <c r="F9732" s="0" t="s">
        <v>71596</v>
      </c>
      <c r="G9732" s="0" t="s">
        <v>21</v>
      </c>
      <c r="H9732" s="0" t="s">
        <v>21</v>
      </c>
      <c r="I9732" s="0" t="s">
        <v>21</v>
      </c>
      <c r="J9732" s="0" t="s">
        <v>71597</v>
      </c>
      <c r="K9732" s="0" t="s">
        <v>876</v>
      </c>
      <c r="L9732" s="0" t="s">
        <v>877</v>
      </c>
      <c r="M9732" s="0" t="s">
        <v>21</v>
      </c>
      <c r="N9732" s="0" t="s">
        <v>21</v>
      </c>
      <c r="O9732" s="2" t="s">
        <v>6807</v>
      </c>
      <c r="P9732" s="2" t="s">
        <v>415</v>
      </c>
    </row>
    <row r="9733" customFormat="false" ht="12.8" hidden="false" customHeight="false" outlineLevel="0" collapsed="false">
      <c r="A9733" s="0" t="s">
        <v>71598</v>
      </c>
      <c r="B9733" s="0" t="s">
        <v>71599</v>
      </c>
      <c r="C9733" s="0" t="s">
        <v>71600</v>
      </c>
      <c r="D9733" s="0" t="s">
        <v>71601</v>
      </c>
      <c r="E9733" s="0" t="s">
        <v>71602</v>
      </c>
      <c r="F9733" s="0" t="s">
        <v>71603</v>
      </c>
      <c r="G9733" s="0" t="s">
        <v>21</v>
      </c>
      <c r="H9733" s="0" t="s">
        <v>21</v>
      </c>
      <c r="I9733" s="0" t="s">
        <v>21</v>
      </c>
      <c r="J9733" s="0" t="s">
        <v>71604</v>
      </c>
      <c r="K9733" s="0" t="s">
        <v>24</v>
      </c>
      <c r="L9733" s="0" t="s">
        <v>15493</v>
      </c>
      <c r="M9733" s="0" t="s">
        <v>21</v>
      </c>
      <c r="N9733" s="0" t="s">
        <v>21</v>
      </c>
      <c r="O9733" s="2" t="s">
        <v>9256</v>
      </c>
      <c r="P9733" s="2" t="s">
        <v>76</v>
      </c>
    </row>
    <row r="9734" customFormat="false" ht="12.8" hidden="false" customHeight="false" outlineLevel="0" collapsed="false">
      <c r="A9734" s="0" t="s">
        <v>71605</v>
      </c>
      <c r="B9734" s="0" t="s">
        <v>71606</v>
      </c>
      <c r="C9734" s="0" t="s">
        <v>71607</v>
      </c>
      <c r="D9734" s="0" t="s">
        <v>71608</v>
      </c>
      <c r="E9734" s="0" t="s">
        <v>71609</v>
      </c>
      <c r="F9734" s="0" t="s">
        <v>71610</v>
      </c>
      <c r="G9734" s="2" t="s">
        <v>130</v>
      </c>
      <c r="H9734" s="0" t="n">
        <v>11</v>
      </c>
      <c r="I9734" s="0" t="n">
        <v>50</v>
      </c>
      <c r="J9734" s="0" t="s">
        <v>71611</v>
      </c>
      <c r="K9734" s="0" t="s">
        <v>24</v>
      </c>
      <c r="L9734" s="0" t="s">
        <v>1926</v>
      </c>
      <c r="M9734" s="0" t="s">
        <v>21</v>
      </c>
      <c r="N9734" s="0" t="s">
        <v>21</v>
      </c>
      <c r="O9734" s="2" t="s">
        <v>6094</v>
      </c>
      <c r="P9734" s="2" t="s">
        <v>8942</v>
      </c>
    </row>
    <row r="9735" customFormat="false" ht="12.8" hidden="false" customHeight="false" outlineLevel="0" collapsed="false">
      <c r="A9735" s="0" t="s">
        <v>71612</v>
      </c>
      <c r="B9735" s="0" t="s">
        <v>71613</v>
      </c>
      <c r="C9735" s="0" t="s">
        <v>71614</v>
      </c>
      <c r="D9735" s="0" t="s">
        <v>71615</v>
      </c>
      <c r="E9735" s="0" t="s">
        <v>21</v>
      </c>
      <c r="F9735" s="0" t="s">
        <v>21</v>
      </c>
      <c r="G9735" s="0" t="s">
        <v>21</v>
      </c>
      <c r="H9735" s="0" t="s">
        <v>21</v>
      </c>
      <c r="I9735" s="0" t="s">
        <v>21</v>
      </c>
      <c r="J9735" s="0" t="s">
        <v>21</v>
      </c>
      <c r="K9735" s="0" t="s">
        <v>24</v>
      </c>
      <c r="L9735" s="0" t="s">
        <v>63</v>
      </c>
      <c r="M9735" s="0" t="s">
        <v>21</v>
      </c>
      <c r="N9735" s="0" t="s">
        <v>21</v>
      </c>
      <c r="O9735" s="2" t="s">
        <v>2225</v>
      </c>
      <c r="P9735" s="2" t="s">
        <v>76</v>
      </c>
    </row>
    <row r="9736" customFormat="false" ht="12.8" hidden="false" customHeight="false" outlineLevel="0" collapsed="false">
      <c r="A9736" s="0" t="s">
        <v>71616</v>
      </c>
      <c r="B9736" s="0" t="s">
        <v>71617</v>
      </c>
      <c r="C9736" s="0" t="s">
        <v>71618</v>
      </c>
      <c r="D9736" s="0" t="s">
        <v>71619</v>
      </c>
      <c r="E9736" s="0" t="s">
        <v>71620</v>
      </c>
      <c r="F9736" s="0" t="s">
        <v>71621</v>
      </c>
      <c r="G9736" s="0" t="s">
        <v>21</v>
      </c>
      <c r="H9736" s="0" t="s">
        <v>21</v>
      </c>
      <c r="I9736" s="0" t="s">
        <v>21</v>
      </c>
      <c r="J9736" s="0" t="s">
        <v>71622</v>
      </c>
      <c r="K9736" s="0" t="s">
        <v>24</v>
      </c>
      <c r="L9736" s="0" t="s">
        <v>32</v>
      </c>
      <c r="M9736" s="0" t="s">
        <v>21</v>
      </c>
      <c r="N9736" s="0" t="s">
        <v>21</v>
      </c>
      <c r="O9736" s="2" t="s">
        <v>11426</v>
      </c>
      <c r="P9736" s="2" t="s">
        <v>6772</v>
      </c>
    </row>
    <row r="9737" customFormat="false" ht="12.8" hidden="false" customHeight="false" outlineLevel="0" collapsed="false">
      <c r="A9737" s="0" t="s">
        <v>71623</v>
      </c>
      <c r="B9737" s="0" t="s">
        <v>71624</v>
      </c>
      <c r="C9737" s="0" t="s">
        <v>71625</v>
      </c>
      <c r="D9737" s="0" t="s">
        <v>71626</v>
      </c>
      <c r="E9737" s="0" t="s">
        <v>71627</v>
      </c>
      <c r="F9737" s="0" t="s">
        <v>71628</v>
      </c>
      <c r="G9737" s="0" t="s">
        <v>21</v>
      </c>
      <c r="H9737" s="0" t="s">
        <v>21</v>
      </c>
      <c r="I9737" s="0" t="s">
        <v>21</v>
      </c>
      <c r="J9737" s="0" t="s">
        <v>71629</v>
      </c>
      <c r="K9737" s="0" t="s">
        <v>21</v>
      </c>
      <c r="L9737" s="0" t="s">
        <v>21</v>
      </c>
      <c r="M9737" s="0" t="s">
        <v>21</v>
      </c>
      <c r="N9737" s="0" t="s">
        <v>21</v>
      </c>
      <c r="O9737" s="2" t="s">
        <v>3471</v>
      </c>
      <c r="P9737" s="2" t="s">
        <v>598</v>
      </c>
    </row>
    <row r="9738" customFormat="false" ht="12.8" hidden="false" customHeight="false" outlineLevel="0" collapsed="false">
      <c r="A9738" s="0" t="s">
        <v>71630</v>
      </c>
      <c r="B9738" s="0" t="s">
        <v>71631</v>
      </c>
      <c r="C9738" s="0" t="s">
        <v>71632</v>
      </c>
      <c r="D9738" s="0" t="s">
        <v>71633</v>
      </c>
      <c r="E9738" s="0" t="s">
        <v>21</v>
      </c>
      <c r="F9738" s="0" t="s">
        <v>71634</v>
      </c>
      <c r="G9738" s="0" t="s">
        <v>21</v>
      </c>
      <c r="H9738" s="0" t="s">
        <v>21</v>
      </c>
      <c r="I9738" s="0" t="s">
        <v>21</v>
      </c>
      <c r="J9738" s="0" t="s">
        <v>71635</v>
      </c>
      <c r="K9738" s="0" t="s">
        <v>42208</v>
      </c>
      <c r="L9738" s="0" t="s">
        <v>71636</v>
      </c>
      <c r="M9738" s="0" t="s">
        <v>21</v>
      </c>
      <c r="N9738" s="0" t="s">
        <v>21</v>
      </c>
      <c r="O9738" s="2" t="s">
        <v>17623</v>
      </c>
      <c r="P9738" s="2" t="s">
        <v>34</v>
      </c>
    </row>
    <row r="9739" customFormat="false" ht="12.8" hidden="false" customHeight="false" outlineLevel="0" collapsed="false">
      <c r="A9739" s="0" t="s">
        <v>71637</v>
      </c>
      <c r="B9739" s="0" t="s">
        <v>71638</v>
      </c>
      <c r="C9739" s="0" t="s">
        <v>71639</v>
      </c>
      <c r="D9739" s="0" t="s">
        <v>71640</v>
      </c>
      <c r="E9739" s="0" t="s">
        <v>71641</v>
      </c>
      <c r="F9739" s="0" t="s">
        <v>71642</v>
      </c>
      <c r="G9739" s="2" t="s">
        <v>15147</v>
      </c>
      <c r="H9739" s="0" t="s">
        <v>21</v>
      </c>
      <c r="I9739" s="0" t="s">
        <v>21</v>
      </c>
      <c r="J9739" s="0" t="s">
        <v>71643</v>
      </c>
      <c r="K9739" s="0" t="s">
        <v>11187</v>
      </c>
      <c r="L9739" s="0" t="s">
        <v>11188</v>
      </c>
      <c r="M9739" s="0" t="s">
        <v>21</v>
      </c>
      <c r="N9739" s="0" t="s">
        <v>21</v>
      </c>
      <c r="O9739" s="2" t="s">
        <v>11210</v>
      </c>
      <c r="P9739" s="2" t="s">
        <v>45</v>
      </c>
    </row>
    <row r="9740" customFormat="false" ht="12.8" hidden="false" customHeight="false" outlineLevel="0" collapsed="false">
      <c r="A9740" s="0" t="s">
        <v>71644</v>
      </c>
      <c r="B9740" s="0" t="s">
        <v>71645</v>
      </c>
      <c r="C9740" s="0" t="s">
        <v>71646</v>
      </c>
      <c r="D9740" s="0" t="s">
        <v>71647</v>
      </c>
      <c r="E9740" s="0" t="s">
        <v>71648</v>
      </c>
      <c r="F9740" s="0" t="s">
        <v>71649</v>
      </c>
      <c r="G9740" s="2" t="s">
        <v>5099</v>
      </c>
      <c r="H9740" s="0" t="s">
        <v>21</v>
      </c>
      <c r="I9740" s="0" t="s">
        <v>21</v>
      </c>
      <c r="J9740" s="0" t="s">
        <v>71650</v>
      </c>
      <c r="K9740" s="0" t="s">
        <v>24</v>
      </c>
      <c r="L9740" s="0" t="s">
        <v>668</v>
      </c>
      <c r="M9740" s="0" t="s">
        <v>21</v>
      </c>
      <c r="N9740" s="0" t="s">
        <v>21</v>
      </c>
      <c r="O9740" s="2" t="s">
        <v>16112</v>
      </c>
      <c r="P9740" s="2" t="s">
        <v>7041</v>
      </c>
    </row>
    <row r="9741" customFormat="false" ht="12.8" hidden="false" customHeight="false" outlineLevel="0" collapsed="false">
      <c r="A9741" s="0" t="s">
        <v>71651</v>
      </c>
      <c r="B9741" s="0" t="s">
        <v>71652</v>
      </c>
      <c r="C9741" s="0" t="s">
        <v>71653</v>
      </c>
      <c r="D9741" s="0" t="s">
        <v>71654</v>
      </c>
      <c r="E9741" s="0" t="s">
        <v>71655</v>
      </c>
      <c r="F9741" s="0" t="s">
        <v>71656</v>
      </c>
      <c r="G9741" s="2" t="s">
        <v>507</v>
      </c>
      <c r="H9741" s="0" t="s">
        <v>21</v>
      </c>
      <c r="I9741" s="0" t="s">
        <v>21</v>
      </c>
      <c r="J9741" s="0" t="s">
        <v>71657</v>
      </c>
      <c r="K9741" s="0" t="s">
        <v>24</v>
      </c>
      <c r="L9741" s="0" t="s">
        <v>1461</v>
      </c>
      <c r="M9741" s="0" t="s">
        <v>21</v>
      </c>
      <c r="N9741" s="0" t="s">
        <v>21</v>
      </c>
      <c r="O9741" s="2" t="s">
        <v>24266</v>
      </c>
      <c r="P9741" s="2" t="s">
        <v>34</v>
      </c>
    </row>
    <row r="9742" customFormat="false" ht="12.8" hidden="false" customHeight="false" outlineLevel="0" collapsed="false">
      <c r="A9742" s="0" t="s">
        <v>71658</v>
      </c>
      <c r="B9742" s="0" t="s">
        <v>71659</v>
      </c>
      <c r="C9742" s="0" t="s">
        <v>71660</v>
      </c>
      <c r="D9742" s="0" t="s">
        <v>71661</v>
      </c>
      <c r="E9742" s="0" t="s">
        <v>71662</v>
      </c>
      <c r="F9742" s="0" t="s">
        <v>71663</v>
      </c>
      <c r="G9742" s="2" t="s">
        <v>16788</v>
      </c>
      <c r="H9742" s="0" t="s">
        <v>21</v>
      </c>
      <c r="I9742" s="0" t="s">
        <v>21</v>
      </c>
      <c r="J9742" s="0" t="s">
        <v>71664</v>
      </c>
      <c r="K9742" s="0" t="s">
        <v>24</v>
      </c>
      <c r="L9742" s="0" t="s">
        <v>20294</v>
      </c>
      <c r="M9742" s="0" t="s">
        <v>21</v>
      </c>
      <c r="N9742" s="0" t="s">
        <v>21</v>
      </c>
      <c r="O9742" s="2" t="s">
        <v>71665</v>
      </c>
      <c r="P9742" s="2" t="s">
        <v>34</v>
      </c>
    </row>
    <row r="9743" customFormat="false" ht="12.8" hidden="false" customHeight="false" outlineLevel="0" collapsed="false">
      <c r="A9743" s="0" t="s">
        <v>71666</v>
      </c>
      <c r="B9743" s="0" t="s">
        <v>71667</v>
      </c>
      <c r="C9743" s="0" t="s">
        <v>71668</v>
      </c>
      <c r="D9743" s="0" t="s">
        <v>71669</v>
      </c>
      <c r="E9743" s="0" t="s">
        <v>71670</v>
      </c>
      <c r="F9743" s="0" t="s">
        <v>71671</v>
      </c>
      <c r="G9743" s="0" t="s">
        <v>21</v>
      </c>
      <c r="H9743" s="0" t="s">
        <v>21</v>
      </c>
      <c r="I9743" s="0" t="s">
        <v>21</v>
      </c>
      <c r="J9743" s="0" t="s">
        <v>71672</v>
      </c>
      <c r="K9743" s="0" t="s">
        <v>24</v>
      </c>
      <c r="L9743" s="0" t="s">
        <v>71673</v>
      </c>
      <c r="M9743" s="0" t="s">
        <v>21</v>
      </c>
      <c r="N9743" s="0" t="s">
        <v>21</v>
      </c>
      <c r="O9743" s="2" t="s">
        <v>8839</v>
      </c>
      <c r="P9743" s="2" t="s">
        <v>424</v>
      </c>
    </row>
    <row r="9744" customFormat="false" ht="12.8" hidden="false" customHeight="false" outlineLevel="0" collapsed="false">
      <c r="A9744" s="0" t="s">
        <v>71674</v>
      </c>
      <c r="B9744" s="0" t="s">
        <v>71675</v>
      </c>
      <c r="C9744" s="0" t="s">
        <v>71676</v>
      </c>
      <c r="D9744" s="0" t="s">
        <v>71677</v>
      </c>
      <c r="E9744" s="0" t="s">
        <v>71678</v>
      </c>
      <c r="F9744" s="0" t="s">
        <v>71679</v>
      </c>
      <c r="G9744" s="2" t="s">
        <v>2593</v>
      </c>
      <c r="H9744" s="0" t="n">
        <v>1</v>
      </c>
      <c r="I9744" s="0" t="n">
        <v>10</v>
      </c>
      <c r="J9744" s="0" t="s">
        <v>71680</v>
      </c>
      <c r="K9744" s="0" t="s">
        <v>24</v>
      </c>
      <c r="L9744" s="0" t="s">
        <v>1302</v>
      </c>
      <c r="M9744" s="0" t="s">
        <v>21</v>
      </c>
      <c r="N9744" s="0" t="s">
        <v>21</v>
      </c>
      <c r="O9744" s="2" t="s">
        <v>14551</v>
      </c>
      <c r="P9744" s="2" t="s">
        <v>45</v>
      </c>
    </row>
    <row r="9745" customFormat="false" ht="12.8" hidden="false" customHeight="false" outlineLevel="0" collapsed="false">
      <c r="A9745" s="0" t="s">
        <v>71681</v>
      </c>
      <c r="B9745" s="0" t="s">
        <v>71682</v>
      </c>
      <c r="C9745" s="0" t="s">
        <v>71683</v>
      </c>
      <c r="D9745" s="0" t="s">
        <v>71684</v>
      </c>
      <c r="E9745" s="0" t="s">
        <v>71685</v>
      </c>
      <c r="F9745" s="0" t="s">
        <v>71686</v>
      </c>
      <c r="G9745" s="2" t="s">
        <v>430</v>
      </c>
      <c r="H9745" s="0" t="s">
        <v>21</v>
      </c>
      <c r="I9745" s="0" t="s">
        <v>21</v>
      </c>
      <c r="J9745" s="0" t="s">
        <v>71687</v>
      </c>
      <c r="K9745" s="0" t="s">
        <v>24</v>
      </c>
      <c r="L9745" s="0" t="s">
        <v>8479</v>
      </c>
      <c r="M9745" s="0" t="s">
        <v>71688</v>
      </c>
      <c r="N9745" s="0" t="s">
        <v>71689</v>
      </c>
      <c r="O9745" s="2" t="s">
        <v>50854</v>
      </c>
      <c r="P9745" s="2" t="s">
        <v>45</v>
      </c>
    </row>
    <row r="9746" customFormat="false" ht="12.8" hidden="false" customHeight="false" outlineLevel="0" collapsed="false">
      <c r="A9746" s="0" t="s">
        <v>71690</v>
      </c>
      <c r="B9746" s="0" t="s">
        <v>71691</v>
      </c>
      <c r="C9746" s="0" t="s">
        <v>71692</v>
      </c>
      <c r="D9746" s="0" t="s">
        <v>71693</v>
      </c>
      <c r="E9746" s="0" t="s">
        <v>71694</v>
      </c>
      <c r="F9746" s="0" t="s">
        <v>71695</v>
      </c>
      <c r="G9746" s="0" t="s">
        <v>21</v>
      </c>
      <c r="H9746" s="0" t="s">
        <v>21</v>
      </c>
      <c r="I9746" s="0" t="s">
        <v>21</v>
      </c>
      <c r="J9746" s="0" t="s">
        <v>71696</v>
      </c>
      <c r="K9746" s="0" t="s">
        <v>24</v>
      </c>
      <c r="L9746" s="0" t="s">
        <v>4401</v>
      </c>
      <c r="M9746" s="0" t="s">
        <v>21</v>
      </c>
      <c r="N9746" s="0" t="s">
        <v>21</v>
      </c>
      <c r="O9746" s="2" t="s">
        <v>1660</v>
      </c>
      <c r="P9746" s="2" t="s">
        <v>10843</v>
      </c>
    </row>
    <row r="9747" customFormat="false" ht="12.8" hidden="false" customHeight="false" outlineLevel="0" collapsed="false">
      <c r="A9747" s="0" t="s">
        <v>71697</v>
      </c>
      <c r="B9747" s="0" t="s">
        <v>71698</v>
      </c>
      <c r="C9747" s="0" t="s">
        <v>71699</v>
      </c>
      <c r="D9747" s="0" t="s">
        <v>71700</v>
      </c>
      <c r="E9747" s="0" t="s">
        <v>71701</v>
      </c>
      <c r="F9747" s="0" t="s">
        <v>21</v>
      </c>
      <c r="G9747" s="2" t="s">
        <v>1600</v>
      </c>
      <c r="H9747" s="0" t="s">
        <v>21</v>
      </c>
      <c r="I9747" s="0" t="s">
        <v>21</v>
      </c>
      <c r="J9747" s="0" t="s">
        <v>21</v>
      </c>
      <c r="K9747" s="0" t="s">
        <v>24</v>
      </c>
      <c r="L9747" s="0" t="s">
        <v>246</v>
      </c>
      <c r="M9747" s="0" t="s">
        <v>21</v>
      </c>
      <c r="N9747" s="0" t="s">
        <v>21</v>
      </c>
      <c r="O9747" s="2" t="s">
        <v>6889</v>
      </c>
      <c r="P9747" s="2" t="s">
        <v>303</v>
      </c>
    </row>
    <row r="9748" customFormat="false" ht="12.8" hidden="false" customHeight="false" outlineLevel="0" collapsed="false">
      <c r="A9748" s="0" t="s">
        <v>71702</v>
      </c>
      <c r="B9748" s="0" t="s">
        <v>71703</v>
      </c>
      <c r="C9748" s="0" t="s">
        <v>71704</v>
      </c>
      <c r="D9748" s="0" t="s">
        <v>71705</v>
      </c>
      <c r="E9748" s="0" t="s">
        <v>71706</v>
      </c>
      <c r="F9748" s="0" t="s">
        <v>71707</v>
      </c>
      <c r="G9748" s="2" t="s">
        <v>19562</v>
      </c>
      <c r="H9748" s="0" t="n">
        <v>11</v>
      </c>
      <c r="I9748" s="0" t="n">
        <v>50</v>
      </c>
      <c r="J9748" s="0" t="s">
        <v>71708</v>
      </c>
      <c r="K9748" s="0" t="s">
        <v>24</v>
      </c>
      <c r="L9748" s="0" t="s">
        <v>726</v>
      </c>
      <c r="M9748" s="0" t="s">
        <v>21</v>
      </c>
      <c r="N9748" s="0" t="s">
        <v>21</v>
      </c>
      <c r="O9748" s="2" t="s">
        <v>16037</v>
      </c>
      <c r="P9748" s="2" t="s">
        <v>180</v>
      </c>
    </row>
    <row r="9749" customFormat="false" ht="12.8" hidden="false" customHeight="false" outlineLevel="0" collapsed="false">
      <c r="A9749" s="0" t="s">
        <v>71709</v>
      </c>
      <c r="B9749" s="0" t="s">
        <v>71710</v>
      </c>
      <c r="C9749" s="0" t="s">
        <v>71711</v>
      </c>
      <c r="D9749" s="0" t="s">
        <v>71712</v>
      </c>
      <c r="E9749" s="0" t="s">
        <v>71713</v>
      </c>
      <c r="F9749" s="0" t="s">
        <v>71714</v>
      </c>
      <c r="G9749" s="2" t="s">
        <v>430</v>
      </c>
      <c r="H9749" s="0" t="n">
        <v>11</v>
      </c>
      <c r="I9749" s="0" t="n">
        <v>50</v>
      </c>
      <c r="J9749" s="0" t="s">
        <v>71715</v>
      </c>
      <c r="K9749" s="0" t="s">
        <v>24</v>
      </c>
      <c r="L9749" s="0" t="s">
        <v>20294</v>
      </c>
      <c r="M9749" s="0" t="s">
        <v>21</v>
      </c>
      <c r="N9749" s="0" t="s">
        <v>21</v>
      </c>
      <c r="O9749" s="2" t="s">
        <v>15849</v>
      </c>
      <c r="P9749" s="2" t="s">
        <v>1090</v>
      </c>
    </row>
    <row r="9750" customFormat="false" ht="12.8" hidden="false" customHeight="false" outlineLevel="0" collapsed="false">
      <c r="A9750" s="0" t="s">
        <v>71716</v>
      </c>
      <c r="B9750" s="0" t="s">
        <v>71717</v>
      </c>
      <c r="C9750" s="0" t="s">
        <v>71718</v>
      </c>
      <c r="D9750" s="0" t="s">
        <v>71719</v>
      </c>
      <c r="E9750" s="0" t="s">
        <v>71720</v>
      </c>
      <c r="F9750" s="0" t="s">
        <v>71721</v>
      </c>
      <c r="G9750" s="2" t="s">
        <v>1282</v>
      </c>
      <c r="H9750" s="0" t="n">
        <v>101</v>
      </c>
      <c r="I9750" s="0" t="n">
        <v>250</v>
      </c>
      <c r="J9750" s="0" t="s">
        <v>71722</v>
      </c>
      <c r="K9750" s="0" t="s">
        <v>24</v>
      </c>
      <c r="L9750" s="0" t="s">
        <v>1976</v>
      </c>
      <c r="M9750" s="0" t="s">
        <v>21</v>
      </c>
      <c r="N9750" s="0" t="s">
        <v>21</v>
      </c>
      <c r="O9750" s="2" t="s">
        <v>8322</v>
      </c>
      <c r="P9750" s="2" t="s">
        <v>45</v>
      </c>
    </row>
    <row r="9751" customFormat="false" ht="12.8" hidden="false" customHeight="false" outlineLevel="0" collapsed="false">
      <c r="A9751" s="0" t="s">
        <v>71723</v>
      </c>
      <c r="B9751" s="0" t="s">
        <v>71724</v>
      </c>
      <c r="C9751" s="0" t="s">
        <v>71725</v>
      </c>
      <c r="D9751" s="0" t="s">
        <v>71726</v>
      </c>
      <c r="E9751" s="0" t="s">
        <v>71727</v>
      </c>
      <c r="F9751" s="0" t="s">
        <v>71728</v>
      </c>
      <c r="G9751" s="0" t="s">
        <v>21</v>
      </c>
      <c r="H9751" s="0" t="s">
        <v>21</v>
      </c>
      <c r="I9751" s="0" t="s">
        <v>21</v>
      </c>
      <c r="J9751" s="0" t="s">
        <v>71729</v>
      </c>
      <c r="K9751" s="0" t="s">
        <v>24</v>
      </c>
      <c r="L9751" s="0" t="s">
        <v>74</v>
      </c>
      <c r="M9751" s="0" t="s">
        <v>21</v>
      </c>
      <c r="N9751" s="0" t="s">
        <v>21</v>
      </c>
      <c r="O9751" s="2" t="s">
        <v>34759</v>
      </c>
      <c r="P9751" s="2" t="s">
        <v>34</v>
      </c>
    </row>
    <row r="9752" customFormat="false" ht="12.8" hidden="false" customHeight="false" outlineLevel="0" collapsed="false">
      <c r="A9752" s="0" t="s">
        <v>71730</v>
      </c>
      <c r="B9752" s="0" t="s">
        <v>71731</v>
      </c>
      <c r="C9752" s="0" t="s">
        <v>71732</v>
      </c>
      <c r="D9752" s="0" t="s">
        <v>71733</v>
      </c>
      <c r="E9752" s="0" t="s">
        <v>71734</v>
      </c>
      <c r="F9752" s="0" t="s">
        <v>71735</v>
      </c>
      <c r="G9752" s="2" t="s">
        <v>421</v>
      </c>
      <c r="H9752" s="0" t="n">
        <v>1</v>
      </c>
      <c r="I9752" s="0" t="n">
        <v>10</v>
      </c>
      <c r="J9752" s="0" t="s">
        <v>71736</v>
      </c>
      <c r="K9752" s="0" t="s">
        <v>24</v>
      </c>
      <c r="L9752" s="0" t="s">
        <v>32</v>
      </c>
      <c r="M9752" s="0" t="s">
        <v>21</v>
      </c>
      <c r="N9752" s="0" t="s">
        <v>21</v>
      </c>
      <c r="O9752" s="2" t="s">
        <v>9561</v>
      </c>
      <c r="P9752" s="2" t="s">
        <v>219</v>
      </c>
    </row>
    <row r="9753" customFormat="false" ht="12.8" hidden="false" customHeight="false" outlineLevel="0" collapsed="false">
      <c r="A9753" s="0" t="s">
        <v>71737</v>
      </c>
      <c r="B9753" s="0" t="s">
        <v>71738</v>
      </c>
      <c r="C9753" s="0" t="s">
        <v>71739</v>
      </c>
      <c r="D9753" s="0" t="s">
        <v>71740</v>
      </c>
      <c r="E9753" s="0" t="s">
        <v>71741</v>
      </c>
      <c r="F9753" s="0" t="s">
        <v>71742</v>
      </c>
      <c r="G9753" s="2" t="s">
        <v>613</v>
      </c>
      <c r="H9753" s="0" t="n">
        <v>11</v>
      </c>
      <c r="I9753" s="0" t="n">
        <v>50</v>
      </c>
      <c r="J9753" s="0" t="s">
        <v>71743</v>
      </c>
      <c r="K9753" s="0" t="s">
        <v>21</v>
      </c>
      <c r="L9753" s="0" t="s">
        <v>21</v>
      </c>
      <c r="M9753" s="0" t="s">
        <v>21</v>
      </c>
      <c r="N9753" s="0" t="s">
        <v>21</v>
      </c>
      <c r="O9753" s="2" t="s">
        <v>6960</v>
      </c>
      <c r="P9753" s="2" t="s">
        <v>2666</v>
      </c>
    </row>
    <row r="9754" customFormat="false" ht="12.8" hidden="false" customHeight="false" outlineLevel="0" collapsed="false">
      <c r="A9754" s="0" t="s">
        <v>71744</v>
      </c>
      <c r="B9754" s="0" t="s">
        <v>71745</v>
      </c>
      <c r="C9754" s="0" t="s">
        <v>71746</v>
      </c>
      <c r="D9754" s="0" t="s">
        <v>71747</v>
      </c>
      <c r="E9754" s="0" t="s">
        <v>71748</v>
      </c>
      <c r="F9754" s="0" t="s">
        <v>71749</v>
      </c>
      <c r="G9754" s="0" t="s">
        <v>21</v>
      </c>
      <c r="H9754" s="0" t="s">
        <v>21</v>
      </c>
      <c r="I9754" s="0" t="s">
        <v>21</v>
      </c>
      <c r="J9754" s="0" t="s">
        <v>71750</v>
      </c>
      <c r="K9754" s="0" t="s">
        <v>560</v>
      </c>
      <c r="L9754" s="0" t="s">
        <v>1293</v>
      </c>
      <c r="M9754" s="0" t="s">
        <v>21</v>
      </c>
      <c r="N9754" s="0" t="s">
        <v>21</v>
      </c>
      <c r="O9754" s="2" t="s">
        <v>1505</v>
      </c>
      <c r="P9754" s="2" t="s">
        <v>34</v>
      </c>
    </row>
    <row r="9755" customFormat="false" ht="12.8" hidden="false" customHeight="false" outlineLevel="0" collapsed="false">
      <c r="A9755" s="0" t="s">
        <v>71751</v>
      </c>
      <c r="B9755" s="0" t="s">
        <v>71752</v>
      </c>
      <c r="C9755" s="0" t="s">
        <v>71753</v>
      </c>
      <c r="D9755" s="0" t="s">
        <v>71754</v>
      </c>
      <c r="E9755" s="0" t="s">
        <v>71755</v>
      </c>
      <c r="F9755" s="0" t="s">
        <v>71756</v>
      </c>
      <c r="G9755" s="2" t="s">
        <v>30968</v>
      </c>
      <c r="H9755" s="0" t="s">
        <v>21</v>
      </c>
      <c r="I9755" s="0" t="s">
        <v>21</v>
      </c>
      <c r="J9755" s="0" t="s">
        <v>71757</v>
      </c>
      <c r="K9755" s="0" t="s">
        <v>24</v>
      </c>
      <c r="L9755" s="0" t="s">
        <v>8618</v>
      </c>
      <c r="M9755" s="0" t="s">
        <v>71758</v>
      </c>
      <c r="N9755" s="0" t="s">
        <v>71759</v>
      </c>
      <c r="O9755" s="2" t="s">
        <v>1275</v>
      </c>
      <c r="P9755" s="2" t="s">
        <v>598</v>
      </c>
    </row>
    <row r="9756" customFormat="false" ht="12.8" hidden="false" customHeight="false" outlineLevel="0" collapsed="false">
      <c r="A9756" s="0" t="s">
        <v>71760</v>
      </c>
      <c r="B9756" s="0" t="s">
        <v>71761</v>
      </c>
      <c r="C9756" s="0" t="s">
        <v>71762</v>
      </c>
      <c r="D9756" s="0" t="s">
        <v>71763</v>
      </c>
      <c r="E9756" s="0" t="s">
        <v>71764</v>
      </c>
      <c r="F9756" s="0" t="s">
        <v>71765</v>
      </c>
      <c r="G9756" s="0" t="s">
        <v>21</v>
      </c>
      <c r="H9756" s="0" t="s">
        <v>21</v>
      </c>
      <c r="I9756" s="0" t="s">
        <v>21</v>
      </c>
      <c r="J9756" s="0" t="s">
        <v>71766</v>
      </c>
      <c r="K9756" s="0" t="s">
        <v>351</v>
      </c>
      <c r="L9756" s="0" t="s">
        <v>71767</v>
      </c>
      <c r="M9756" s="0" t="s">
        <v>21</v>
      </c>
      <c r="N9756" s="0" t="s">
        <v>21</v>
      </c>
      <c r="O9756" s="2" t="s">
        <v>26320</v>
      </c>
      <c r="P9756" s="2" t="s">
        <v>512</v>
      </c>
    </row>
    <row r="9757" customFormat="false" ht="12.8" hidden="false" customHeight="false" outlineLevel="0" collapsed="false">
      <c r="A9757" s="0" t="s">
        <v>71768</v>
      </c>
      <c r="B9757" s="0" t="s">
        <v>71769</v>
      </c>
      <c r="C9757" s="0" t="s">
        <v>71770</v>
      </c>
      <c r="D9757" s="0" t="s">
        <v>71771</v>
      </c>
      <c r="E9757" s="0" t="s">
        <v>71772</v>
      </c>
      <c r="F9757" s="0" t="s">
        <v>21</v>
      </c>
      <c r="G9757" s="2" t="s">
        <v>430</v>
      </c>
      <c r="H9757" s="0" t="s">
        <v>21</v>
      </c>
      <c r="I9757" s="0" t="s">
        <v>21</v>
      </c>
      <c r="J9757" s="0" t="s">
        <v>21</v>
      </c>
      <c r="K9757" s="0" t="s">
        <v>24</v>
      </c>
      <c r="L9757" s="0" t="s">
        <v>74</v>
      </c>
      <c r="M9757" s="0" t="s">
        <v>21</v>
      </c>
      <c r="N9757" s="0" t="s">
        <v>21</v>
      </c>
      <c r="O9757" s="2" t="s">
        <v>1652</v>
      </c>
      <c r="P9757" s="2" t="s">
        <v>34</v>
      </c>
    </row>
    <row r="9758" customFormat="false" ht="12.8" hidden="false" customHeight="false" outlineLevel="0" collapsed="false">
      <c r="A9758" s="0" t="s">
        <v>71773</v>
      </c>
      <c r="B9758" s="0" t="s">
        <v>71774</v>
      </c>
      <c r="C9758" s="0" t="s">
        <v>71775</v>
      </c>
      <c r="D9758" s="0" t="s">
        <v>71776</v>
      </c>
      <c r="E9758" s="0" t="s">
        <v>71777</v>
      </c>
      <c r="F9758" s="0" t="s">
        <v>71778</v>
      </c>
      <c r="G9758" s="2" t="s">
        <v>5099</v>
      </c>
      <c r="H9758" s="0" t="s">
        <v>21</v>
      </c>
      <c r="I9758" s="0" t="s">
        <v>21</v>
      </c>
      <c r="J9758" s="0" t="s">
        <v>71779</v>
      </c>
      <c r="K9758" s="0" t="s">
        <v>24</v>
      </c>
      <c r="L9758" s="0" t="s">
        <v>32</v>
      </c>
      <c r="M9758" s="0" t="s">
        <v>21</v>
      </c>
      <c r="N9758" s="0" t="s">
        <v>21</v>
      </c>
      <c r="O9758" s="2" t="s">
        <v>8061</v>
      </c>
      <c r="P9758" s="2" t="s">
        <v>45</v>
      </c>
    </row>
    <row r="9759" customFormat="false" ht="12.8" hidden="false" customHeight="false" outlineLevel="0" collapsed="false">
      <c r="A9759" s="0" t="s">
        <v>71780</v>
      </c>
      <c r="B9759" s="0" t="s">
        <v>71781</v>
      </c>
      <c r="C9759" s="0" t="s">
        <v>71782</v>
      </c>
      <c r="D9759" s="0" t="s">
        <v>71783</v>
      </c>
      <c r="E9759" s="0" t="s">
        <v>71784</v>
      </c>
      <c r="F9759" s="0" t="s">
        <v>71785</v>
      </c>
      <c r="G9759" s="0" t="s">
        <v>21</v>
      </c>
      <c r="H9759" s="0" t="s">
        <v>21</v>
      </c>
      <c r="I9759" s="0" t="s">
        <v>21</v>
      </c>
      <c r="J9759" s="0" t="s">
        <v>71786</v>
      </c>
      <c r="K9759" s="0" t="s">
        <v>24</v>
      </c>
      <c r="L9759" s="0" t="s">
        <v>3530</v>
      </c>
      <c r="M9759" s="0" t="s">
        <v>21</v>
      </c>
      <c r="N9759" s="0" t="s">
        <v>21</v>
      </c>
      <c r="O9759" s="2" t="s">
        <v>7448</v>
      </c>
      <c r="P9759" s="2" t="s">
        <v>45</v>
      </c>
    </row>
    <row r="9760" customFormat="false" ht="12.8" hidden="false" customHeight="false" outlineLevel="0" collapsed="false">
      <c r="A9760" s="0" t="s">
        <v>71787</v>
      </c>
      <c r="B9760" s="0" t="s">
        <v>71788</v>
      </c>
      <c r="C9760" s="0" t="s">
        <v>71789</v>
      </c>
      <c r="D9760" s="0" t="s">
        <v>71790</v>
      </c>
      <c r="E9760" s="0" t="s">
        <v>71791</v>
      </c>
      <c r="F9760" s="0" t="s">
        <v>71792</v>
      </c>
      <c r="G9760" s="2" t="s">
        <v>1600</v>
      </c>
      <c r="H9760" s="0" t="s">
        <v>21</v>
      </c>
      <c r="I9760" s="0" t="s">
        <v>21</v>
      </c>
      <c r="J9760" s="0" t="s">
        <v>71793</v>
      </c>
      <c r="K9760" s="0" t="s">
        <v>24</v>
      </c>
      <c r="L9760" s="0" t="s">
        <v>1433</v>
      </c>
      <c r="M9760" s="0" t="s">
        <v>21</v>
      </c>
      <c r="N9760" s="0" t="s">
        <v>21</v>
      </c>
      <c r="O9760" s="2" t="s">
        <v>2261</v>
      </c>
      <c r="P9760" s="2" t="s">
        <v>334</v>
      </c>
    </row>
    <row r="9761" customFormat="false" ht="12.8" hidden="false" customHeight="false" outlineLevel="0" collapsed="false">
      <c r="A9761" s="0" t="s">
        <v>71794</v>
      </c>
      <c r="B9761" s="0" t="s">
        <v>71795</v>
      </c>
      <c r="C9761" s="0" t="s">
        <v>71796</v>
      </c>
      <c r="D9761" s="0" t="s">
        <v>71797</v>
      </c>
      <c r="E9761" s="0" t="s">
        <v>71798</v>
      </c>
      <c r="F9761" s="0" t="s">
        <v>71799</v>
      </c>
      <c r="G9761" s="0" t="s">
        <v>21</v>
      </c>
      <c r="H9761" s="0" t="s">
        <v>21</v>
      </c>
      <c r="I9761" s="0" t="s">
        <v>21</v>
      </c>
      <c r="J9761" s="0" t="s">
        <v>71800</v>
      </c>
      <c r="K9761" s="0" t="s">
        <v>24</v>
      </c>
      <c r="L9761" s="0" t="s">
        <v>1926</v>
      </c>
      <c r="M9761" s="0" t="s">
        <v>21</v>
      </c>
      <c r="N9761" s="0" t="s">
        <v>21</v>
      </c>
      <c r="O9761" s="2" t="s">
        <v>30062</v>
      </c>
      <c r="P9761" s="2" t="s">
        <v>45</v>
      </c>
    </row>
    <row r="9762" customFormat="false" ht="12.8" hidden="false" customHeight="false" outlineLevel="0" collapsed="false">
      <c r="A9762" s="0" t="s">
        <v>71801</v>
      </c>
      <c r="B9762" s="0" t="s">
        <v>71802</v>
      </c>
      <c r="C9762" s="0" t="s">
        <v>71803</v>
      </c>
      <c r="D9762" s="0" t="s">
        <v>71804</v>
      </c>
      <c r="E9762" s="0" t="s">
        <v>71805</v>
      </c>
      <c r="F9762" s="0" t="s">
        <v>71806</v>
      </c>
      <c r="G9762" s="0" t="s">
        <v>21</v>
      </c>
      <c r="H9762" s="0" t="s">
        <v>21</v>
      </c>
      <c r="I9762" s="0" t="s">
        <v>21</v>
      </c>
      <c r="J9762" s="0" t="s">
        <v>71807</v>
      </c>
      <c r="K9762" s="0" t="s">
        <v>24</v>
      </c>
      <c r="L9762" s="0" t="s">
        <v>9705</v>
      </c>
      <c r="M9762" s="0" t="s">
        <v>21</v>
      </c>
      <c r="N9762" s="0" t="s">
        <v>21</v>
      </c>
      <c r="O9762" s="2" t="s">
        <v>13256</v>
      </c>
      <c r="P9762" s="2" t="s">
        <v>34</v>
      </c>
    </row>
    <row r="9763" customFormat="false" ht="12.8" hidden="false" customHeight="false" outlineLevel="0" collapsed="false">
      <c r="A9763" s="0" t="s">
        <v>71808</v>
      </c>
      <c r="B9763" s="0" t="s">
        <v>71809</v>
      </c>
      <c r="C9763" s="0" t="s">
        <v>71810</v>
      </c>
      <c r="D9763" s="0" t="s">
        <v>71811</v>
      </c>
      <c r="E9763" s="0" t="s">
        <v>71812</v>
      </c>
      <c r="F9763" s="0" t="s">
        <v>71813</v>
      </c>
      <c r="G9763" s="2" t="s">
        <v>71814</v>
      </c>
      <c r="H9763" s="0" t="n">
        <v>101</v>
      </c>
      <c r="I9763" s="0" t="n">
        <v>250</v>
      </c>
      <c r="J9763" s="0" t="s">
        <v>71815</v>
      </c>
      <c r="K9763" s="0" t="s">
        <v>24</v>
      </c>
      <c r="L9763" s="0" t="s">
        <v>5145</v>
      </c>
      <c r="M9763" s="0" t="s">
        <v>71816</v>
      </c>
      <c r="N9763" s="0" t="s">
        <v>71817</v>
      </c>
      <c r="O9763" s="2" t="s">
        <v>23877</v>
      </c>
      <c r="P9763" s="2" t="s">
        <v>45</v>
      </c>
    </row>
    <row r="9764" customFormat="false" ht="12.8" hidden="false" customHeight="false" outlineLevel="0" collapsed="false">
      <c r="A9764" s="0" t="s">
        <v>71818</v>
      </c>
      <c r="B9764" s="0" t="s">
        <v>71819</v>
      </c>
      <c r="C9764" s="0" t="s">
        <v>71820</v>
      </c>
      <c r="D9764" s="0" t="s">
        <v>71821</v>
      </c>
      <c r="E9764" s="0" t="s">
        <v>71822</v>
      </c>
      <c r="F9764" s="0" t="s">
        <v>71823</v>
      </c>
      <c r="G9764" s="2" t="s">
        <v>430</v>
      </c>
      <c r="H9764" s="0" t="s">
        <v>21</v>
      </c>
      <c r="I9764" s="0" t="s">
        <v>21</v>
      </c>
      <c r="J9764" s="0" t="s">
        <v>71824</v>
      </c>
      <c r="K9764" s="0" t="s">
        <v>24</v>
      </c>
      <c r="L9764" s="0" t="s">
        <v>448</v>
      </c>
      <c r="M9764" s="0" t="s">
        <v>71825</v>
      </c>
      <c r="N9764" s="0" t="s">
        <v>71826</v>
      </c>
      <c r="O9764" s="2" t="s">
        <v>33904</v>
      </c>
      <c r="P9764" s="2" t="s">
        <v>8942</v>
      </c>
    </row>
    <row r="9765" customFormat="false" ht="12.8" hidden="false" customHeight="false" outlineLevel="0" collapsed="false">
      <c r="A9765" s="0" t="s">
        <v>71827</v>
      </c>
      <c r="B9765" s="0" t="s">
        <v>71828</v>
      </c>
      <c r="C9765" s="0" t="s">
        <v>71829</v>
      </c>
      <c r="D9765" s="0" t="s">
        <v>71830</v>
      </c>
      <c r="E9765" s="0" t="s">
        <v>71831</v>
      </c>
      <c r="F9765" s="0" t="s">
        <v>21</v>
      </c>
      <c r="G9765" s="0" t="s">
        <v>21</v>
      </c>
      <c r="H9765" s="0" t="s">
        <v>21</v>
      </c>
      <c r="I9765" s="0" t="s">
        <v>21</v>
      </c>
      <c r="J9765" s="0" t="s">
        <v>71832</v>
      </c>
      <c r="K9765" s="0" t="s">
        <v>21</v>
      </c>
      <c r="L9765" s="0" t="s">
        <v>21</v>
      </c>
      <c r="M9765" s="0" t="s">
        <v>21</v>
      </c>
      <c r="N9765" s="0" t="s">
        <v>21</v>
      </c>
      <c r="O9765" s="2" t="s">
        <v>4538</v>
      </c>
      <c r="P9765" s="2" t="s">
        <v>45</v>
      </c>
    </row>
    <row r="9766" customFormat="false" ht="12.8" hidden="false" customHeight="false" outlineLevel="0" collapsed="false">
      <c r="A9766" s="0" t="s">
        <v>71833</v>
      </c>
      <c r="B9766" s="0" t="s">
        <v>71834</v>
      </c>
      <c r="C9766" s="0" t="s">
        <v>71835</v>
      </c>
      <c r="D9766" s="0" t="s">
        <v>71836</v>
      </c>
      <c r="E9766" s="0" t="s">
        <v>71837</v>
      </c>
      <c r="F9766" s="0" t="s">
        <v>71838</v>
      </c>
      <c r="G9766" s="2" t="s">
        <v>23167</v>
      </c>
      <c r="H9766" s="0" t="n">
        <v>11</v>
      </c>
      <c r="I9766" s="0" t="n">
        <v>50</v>
      </c>
      <c r="J9766" s="0" t="s">
        <v>71839</v>
      </c>
      <c r="K9766" s="0" t="s">
        <v>24</v>
      </c>
      <c r="L9766" s="0" t="s">
        <v>63</v>
      </c>
      <c r="M9766" s="0" t="s">
        <v>21</v>
      </c>
      <c r="N9766" s="0" t="s">
        <v>21</v>
      </c>
      <c r="O9766" s="2" t="s">
        <v>1101</v>
      </c>
      <c r="P9766" s="2" t="s">
        <v>828</v>
      </c>
    </row>
    <row r="9767" customFormat="false" ht="12.8" hidden="false" customHeight="false" outlineLevel="0" collapsed="false">
      <c r="A9767" s="0" t="s">
        <v>71840</v>
      </c>
      <c r="B9767" s="0" t="s">
        <v>71841</v>
      </c>
      <c r="C9767" s="0" t="s">
        <v>71842</v>
      </c>
      <c r="D9767" s="0" t="s">
        <v>71843</v>
      </c>
      <c r="E9767" s="0" t="s">
        <v>71844</v>
      </c>
      <c r="F9767" s="0" t="s">
        <v>71845</v>
      </c>
      <c r="G9767" s="0" t="s">
        <v>21</v>
      </c>
      <c r="H9767" s="0" t="n">
        <v>1</v>
      </c>
      <c r="I9767" s="0" t="n">
        <v>10</v>
      </c>
      <c r="J9767" s="0" t="s">
        <v>71846</v>
      </c>
      <c r="K9767" s="0" t="s">
        <v>24</v>
      </c>
      <c r="L9767" s="0" t="s">
        <v>32</v>
      </c>
      <c r="M9767" s="0" t="s">
        <v>21</v>
      </c>
      <c r="N9767" s="0" t="s">
        <v>21</v>
      </c>
      <c r="O9767" s="2" t="s">
        <v>25979</v>
      </c>
      <c r="P9767" s="2" t="s">
        <v>45</v>
      </c>
    </row>
    <row r="9768" customFormat="false" ht="12.8" hidden="false" customHeight="false" outlineLevel="0" collapsed="false">
      <c r="A9768" s="0" t="s">
        <v>71847</v>
      </c>
      <c r="B9768" s="0" t="s">
        <v>71848</v>
      </c>
      <c r="C9768" s="0" t="s">
        <v>71849</v>
      </c>
      <c r="D9768" s="0" t="s">
        <v>71850</v>
      </c>
      <c r="E9768" s="0" t="s">
        <v>71851</v>
      </c>
      <c r="F9768" s="0" t="s">
        <v>71852</v>
      </c>
      <c r="G9768" s="2" t="s">
        <v>8119</v>
      </c>
      <c r="H9768" s="0" t="n">
        <v>10001</v>
      </c>
      <c r="I9768" s="0" t="n">
        <v>1000000</v>
      </c>
      <c r="J9768" s="0" t="s">
        <v>71853</v>
      </c>
      <c r="K9768" s="0" t="s">
        <v>24</v>
      </c>
      <c r="L9768" s="0" t="s">
        <v>726</v>
      </c>
      <c r="M9768" s="0" t="s">
        <v>21</v>
      </c>
      <c r="N9768" s="0" t="s">
        <v>21</v>
      </c>
      <c r="O9768" s="2" t="s">
        <v>28266</v>
      </c>
      <c r="P9768" s="2" t="s">
        <v>34</v>
      </c>
    </row>
    <row r="9769" customFormat="false" ht="12.8" hidden="false" customHeight="false" outlineLevel="0" collapsed="false">
      <c r="A9769" s="0" t="s">
        <v>71854</v>
      </c>
      <c r="B9769" s="0" t="s">
        <v>71855</v>
      </c>
      <c r="C9769" s="0" t="s">
        <v>71856</v>
      </c>
      <c r="D9769" s="0" t="s">
        <v>71857</v>
      </c>
      <c r="E9769" s="0" t="s">
        <v>71858</v>
      </c>
      <c r="F9769" s="0" t="s">
        <v>21</v>
      </c>
      <c r="G9769" s="0" t="s">
        <v>21</v>
      </c>
      <c r="H9769" s="0" t="s">
        <v>21</v>
      </c>
      <c r="I9769" s="0" t="s">
        <v>21</v>
      </c>
      <c r="J9769" s="0" t="s">
        <v>21</v>
      </c>
      <c r="K9769" s="0" t="s">
        <v>21</v>
      </c>
      <c r="L9769" s="0" t="s">
        <v>21</v>
      </c>
      <c r="M9769" s="0" t="s">
        <v>21</v>
      </c>
      <c r="N9769" s="0" t="s">
        <v>21</v>
      </c>
      <c r="O9769" s="2" t="s">
        <v>30341</v>
      </c>
      <c r="P9769" s="2" t="s">
        <v>2666</v>
      </c>
    </row>
    <row r="9770" customFormat="false" ht="12.8" hidden="false" customHeight="false" outlineLevel="0" collapsed="false">
      <c r="A9770" s="0" t="s">
        <v>71859</v>
      </c>
      <c r="B9770" s="0" t="s">
        <v>71860</v>
      </c>
      <c r="C9770" s="0" t="s">
        <v>71861</v>
      </c>
      <c r="D9770" s="0" t="s">
        <v>71862</v>
      </c>
      <c r="E9770" s="0" t="s">
        <v>71863</v>
      </c>
      <c r="F9770" s="0" t="s">
        <v>71864</v>
      </c>
      <c r="G9770" s="2" t="s">
        <v>20821</v>
      </c>
      <c r="H9770" s="0" t="n">
        <v>1</v>
      </c>
      <c r="I9770" s="0" t="n">
        <v>10</v>
      </c>
      <c r="J9770" s="0" t="s">
        <v>71865</v>
      </c>
      <c r="K9770" s="0" t="s">
        <v>73</v>
      </c>
      <c r="L9770" s="0" t="s">
        <v>105</v>
      </c>
      <c r="M9770" s="0" t="s">
        <v>21</v>
      </c>
      <c r="N9770" s="0" t="s">
        <v>21</v>
      </c>
      <c r="O9770" s="2" t="s">
        <v>901</v>
      </c>
      <c r="P9770" s="2" t="s">
        <v>45</v>
      </c>
    </row>
    <row r="9771" customFormat="false" ht="12.8" hidden="false" customHeight="false" outlineLevel="0" collapsed="false">
      <c r="A9771" s="0" t="s">
        <v>71866</v>
      </c>
      <c r="B9771" s="0" t="s">
        <v>71867</v>
      </c>
      <c r="C9771" s="0" t="s">
        <v>71868</v>
      </c>
      <c r="D9771" s="0" t="s">
        <v>71869</v>
      </c>
      <c r="E9771" s="0" t="s">
        <v>71870</v>
      </c>
      <c r="F9771" s="0" t="s">
        <v>21</v>
      </c>
      <c r="G9771" s="2" t="s">
        <v>1512</v>
      </c>
      <c r="H9771" s="0" t="s">
        <v>21</v>
      </c>
      <c r="I9771" s="0" t="s">
        <v>21</v>
      </c>
      <c r="J9771" s="0" t="s">
        <v>21</v>
      </c>
      <c r="K9771" s="0" t="s">
        <v>24</v>
      </c>
      <c r="L9771" s="0" t="s">
        <v>15073</v>
      </c>
      <c r="M9771" s="0" t="s">
        <v>21</v>
      </c>
      <c r="N9771" s="0" t="s">
        <v>21</v>
      </c>
      <c r="O9771" s="2" t="s">
        <v>2422</v>
      </c>
      <c r="P9771" s="2" t="s">
        <v>512</v>
      </c>
    </row>
    <row r="9772" customFormat="false" ht="12.8" hidden="false" customHeight="false" outlineLevel="0" collapsed="false">
      <c r="A9772" s="0" t="s">
        <v>71871</v>
      </c>
      <c r="B9772" s="0" t="s">
        <v>71872</v>
      </c>
      <c r="C9772" s="0" t="s">
        <v>71873</v>
      </c>
      <c r="D9772" s="0" t="s">
        <v>71874</v>
      </c>
      <c r="E9772" s="0" t="s">
        <v>71875</v>
      </c>
      <c r="F9772" s="0" t="s">
        <v>71876</v>
      </c>
      <c r="G9772" s="0" t="s">
        <v>21</v>
      </c>
      <c r="H9772" s="0" t="s">
        <v>21</v>
      </c>
      <c r="I9772" s="0" t="s">
        <v>21</v>
      </c>
      <c r="J9772" s="0" t="s">
        <v>71877</v>
      </c>
      <c r="K9772" s="0" t="s">
        <v>24</v>
      </c>
      <c r="L9772" s="0" t="s">
        <v>3530</v>
      </c>
      <c r="M9772" s="0" t="s">
        <v>21</v>
      </c>
      <c r="N9772" s="0" t="s">
        <v>21</v>
      </c>
      <c r="O9772" s="2" t="s">
        <v>29380</v>
      </c>
      <c r="P9772" s="2" t="s">
        <v>76</v>
      </c>
    </row>
    <row r="9773" customFormat="false" ht="12.8" hidden="false" customHeight="false" outlineLevel="0" collapsed="false">
      <c r="A9773" s="0" t="s">
        <v>71878</v>
      </c>
      <c r="B9773" s="0" t="s">
        <v>71879</v>
      </c>
      <c r="C9773" s="0" t="s">
        <v>71880</v>
      </c>
      <c r="D9773" s="0" t="s">
        <v>71881</v>
      </c>
      <c r="E9773" s="0" t="s">
        <v>71882</v>
      </c>
      <c r="F9773" s="0" t="s">
        <v>71883</v>
      </c>
      <c r="G9773" s="2" t="s">
        <v>1041</v>
      </c>
      <c r="H9773" s="0" t="s">
        <v>21</v>
      </c>
      <c r="I9773" s="0" t="s">
        <v>21</v>
      </c>
      <c r="J9773" s="0" t="s">
        <v>71884</v>
      </c>
      <c r="K9773" s="0" t="s">
        <v>24</v>
      </c>
      <c r="L9773" s="0" t="s">
        <v>1696</v>
      </c>
      <c r="M9773" s="0" t="s">
        <v>21</v>
      </c>
      <c r="N9773" s="0" t="s">
        <v>21</v>
      </c>
      <c r="O9773" s="2" t="s">
        <v>51255</v>
      </c>
      <c r="P9773" s="2" t="s">
        <v>45</v>
      </c>
    </row>
    <row r="9774" customFormat="false" ht="12.8" hidden="false" customHeight="false" outlineLevel="0" collapsed="false">
      <c r="A9774" s="0" t="s">
        <v>71885</v>
      </c>
      <c r="B9774" s="0" t="s">
        <v>71886</v>
      </c>
      <c r="C9774" s="0" t="s">
        <v>71887</v>
      </c>
      <c r="D9774" s="0" t="s">
        <v>71888</v>
      </c>
      <c r="E9774" s="0" t="s">
        <v>71889</v>
      </c>
      <c r="F9774" s="0" t="s">
        <v>71890</v>
      </c>
      <c r="G9774" s="0" t="s">
        <v>71891</v>
      </c>
      <c r="H9774" s="0" t="s">
        <v>71892</v>
      </c>
      <c r="I9774" s="2" t="s">
        <v>25144</v>
      </c>
      <c r="J9774" s="0" t="n">
        <v>11</v>
      </c>
      <c r="K9774" s="0" t="n">
        <v>50</v>
      </c>
      <c r="L9774" s="0" t="s">
        <v>71893</v>
      </c>
      <c r="M9774" s="0" t="s">
        <v>73</v>
      </c>
      <c r="N9774" s="0" t="s">
        <v>65015</v>
      </c>
      <c r="O9774" s="0" t="s">
        <v>71894</v>
      </c>
      <c r="P9774" s="0" t="s">
        <v>71895</v>
      </c>
      <c r="Q9774" s="2" t="s">
        <v>26137</v>
      </c>
      <c r="R9774" s="2" t="s">
        <v>219</v>
      </c>
    </row>
    <row r="9775" customFormat="false" ht="12.8" hidden="false" customHeight="false" outlineLevel="0" collapsed="false">
      <c r="A9775" s="0" t="s">
        <v>71896</v>
      </c>
      <c r="B9775" s="0" t="s">
        <v>71897</v>
      </c>
      <c r="C9775" s="0" t="s">
        <v>71898</v>
      </c>
      <c r="D9775" s="0" t="s">
        <v>71899</v>
      </c>
      <c r="E9775" s="0" t="s">
        <v>71900</v>
      </c>
      <c r="F9775" s="0" t="s">
        <v>71901</v>
      </c>
      <c r="G9775" s="2" t="s">
        <v>20799</v>
      </c>
      <c r="H9775" s="0" t="n">
        <v>11</v>
      </c>
      <c r="I9775" s="0" t="n">
        <v>50</v>
      </c>
      <c r="J9775" s="0" t="s">
        <v>71902</v>
      </c>
      <c r="K9775" s="0" t="s">
        <v>24</v>
      </c>
      <c r="L9775" s="0" t="s">
        <v>26145</v>
      </c>
      <c r="M9775" s="0" t="s">
        <v>21</v>
      </c>
      <c r="N9775" s="0" t="s">
        <v>21</v>
      </c>
      <c r="O9775" s="2" t="s">
        <v>22264</v>
      </c>
      <c r="P9775" s="2" t="s">
        <v>424</v>
      </c>
    </row>
    <row r="9776" customFormat="false" ht="12.8" hidden="false" customHeight="false" outlineLevel="0" collapsed="false">
      <c r="A9776" s="0" t="s">
        <v>71903</v>
      </c>
      <c r="B9776" s="0" t="s">
        <v>71904</v>
      </c>
      <c r="C9776" s="0" t="s">
        <v>71905</v>
      </c>
      <c r="D9776" s="0" t="s">
        <v>71906</v>
      </c>
      <c r="E9776" s="0" t="s">
        <v>71907</v>
      </c>
      <c r="F9776" s="0" t="s">
        <v>21</v>
      </c>
      <c r="G9776" s="0" t="s">
        <v>21</v>
      </c>
      <c r="H9776" s="0" t="s">
        <v>21</v>
      </c>
      <c r="I9776" s="0" t="s">
        <v>21</v>
      </c>
      <c r="J9776" s="0" t="s">
        <v>71908</v>
      </c>
      <c r="K9776" s="0" t="s">
        <v>21</v>
      </c>
      <c r="L9776" s="0" t="s">
        <v>21</v>
      </c>
      <c r="M9776" s="0" t="s">
        <v>21</v>
      </c>
      <c r="N9776" s="0" t="s">
        <v>21</v>
      </c>
      <c r="O9776" s="2" t="s">
        <v>12483</v>
      </c>
      <c r="P9776" s="2" t="s">
        <v>219</v>
      </c>
    </row>
    <row r="9777" customFormat="false" ht="12.8" hidden="false" customHeight="false" outlineLevel="0" collapsed="false">
      <c r="A9777" s="0" t="s">
        <v>71909</v>
      </c>
      <c r="B9777" s="0" t="s">
        <v>71910</v>
      </c>
      <c r="C9777" s="0" t="s">
        <v>71911</v>
      </c>
      <c r="D9777" s="0" t="s">
        <v>21</v>
      </c>
      <c r="E9777" s="0" t="s">
        <v>71912</v>
      </c>
      <c r="F9777" s="0" t="s">
        <v>71913</v>
      </c>
      <c r="G9777" s="2" t="s">
        <v>130</v>
      </c>
      <c r="H9777" s="0" t="n">
        <v>11</v>
      </c>
      <c r="I9777" s="0" t="n">
        <v>50</v>
      </c>
      <c r="J9777" s="0" t="s">
        <v>21</v>
      </c>
      <c r="K9777" s="0" t="s">
        <v>24</v>
      </c>
      <c r="L9777" s="0" t="s">
        <v>32</v>
      </c>
      <c r="M9777" s="0" t="s">
        <v>21</v>
      </c>
      <c r="N9777" s="0" t="s">
        <v>21</v>
      </c>
      <c r="O9777" s="2" t="s">
        <v>12930</v>
      </c>
      <c r="P9777" s="2" t="s">
        <v>18946</v>
      </c>
    </row>
    <row r="9778" customFormat="false" ht="12.8" hidden="false" customHeight="false" outlineLevel="0" collapsed="false">
      <c r="A9778" s="0" t="s">
        <v>71914</v>
      </c>
      <c r="B9778" s="0" t="s">
        <v>71915</v>
      </c>
      <c r="C9778" s="0" t="s">
        <v>71916</v>
      </c>
      <c r="D9778" s="0" t="s">
        <v>71917</v>
      </c>
      <c r="E9778" s="0" t="s">
        <v>71918</v>
      </c>
      <c r="F9778" s="0" t="s">
        <v>71919</v>
      </c>
      <c r="G9778" s="2" t="s">
        <v>71</v>
      </c>
      <c r="H9778" s="0" t="n">
        <v>11</v>
      </c>
      <c r="I9778" s="0" t="n">
        <v>50</v>
      </c>
      <c r="J9778" s="0" t="s">
        <v>71920</v>
      </c>
      <c r="K9778" s="0" t="s">
        <v>24</v>
      </c>
      <c r="L9778" s="0" t="s">
        <v>3618</v>
      </c>
      <c r="M9778" s="0" t="s">
        <v>21</v>
      </c>
      <c r="N9778" s="0" t="s">
        <v>21</v>
      </c>
      <c r="O9778" s="2" t="s">
        <v>28785</v>
      </c>
      <c r="P9778" s="2" t="s">
        <v>45</v>
      </c>
    </row>
    <row r="9779" customFormat="false" ht="12.8" hidden="false" customHeight="false" outlineLevel="0" collapsed="false">
      <c r="A9779" s="0" t="s">
        <v>71921</v>
      </c>
      <c r="B9779" s="0" t="s">
        <v>71922</v>
      </c>
      <c r="C9779" s="0" t="s">
        <v>71923</v>
      </c>
      <c r="D9779" s="0" t="s">
        <v>71924</v>
      </c>
      <c r="E9779" s="0" t="s">
        <v>71925</v>
      </c>
      <c r="F9779" s="0" t="s">
        <v>71926</v>
      </c>
      <c r="G9779" s="0" t="s">
        <v>21</v>
      </c>
      <c r="H9779" s="0" t="n">
        <v>1</v>
      </c>
      <c r="I9779" s="0" t="n">
        <v>10</v>
      </c>
      <c r="J9779" s="0" t="s">
        <v>71927</v>
      </c>
      <c r="K9779" s="0" t="s">
        <v>5847</v>
      </c>
      <c r="L9779" s="0" t="s">
        <v>5847</v>
      </c>
      <c r="M9779" s="0" t="s">
        <v>21</v>
      </c>
      <c r="N9779" s="0" t="s">
        <v>21</v>
      </c>
      <c r="O9779" s="2" t="s">
        <v>16037</v>
      </c>
      <c r="P9779" s="2" t="s">
        <v>34</v>
      </c>
    </row>
    <row r="9780" customFormat="false" ht="12.8" hidden="false" customHeight="false" outlineLevel="0" collapsed="false">
      <c r="A9780" s="0" t="s">
        <v>71928</v>
      </c>
      <c r="B9780" s="0" t="s">
        <v>71929</v>
      </c>
      <c r="C9780" s="0" t="s">
        <v>71930</v>
      </c>
      <c r="D9780" s="0" t="s">
        <v>71931</v>
      </c>
      <c r="E9780" s="0" t="s">
        <v>71932</v>
      </c>
      <c r="F9780" s="0" t="s">
        <v>71933</v>
      </c>
      <c r="G9780" s="2" t="s">
        <v>130</v>
      </c>
      <c r="H9780" s="0" t="n">
        <v>11</v>
      </c>
      <c r="I9780" s="0" t="n">
        <v>50</v>
      </c>
      <c r="J9780" s="0" t="s">
        <v>71934</v>
      </c>
      <c r="K9780" s="0" t="s">
        <v>24</v>
      </c>
      <c r="L9780" s="0" t="s">
        <v>20294</v>
      </c>
      <c r="M9780" s="0" t="s">
        <v>21</v>
      </c>
      <c r="N9780" s="0" t="s">
        <v>21</v>
      </c>
      <c r="O9780" s="2" t="s">
        <v>25979</v>
      </c>
      <c r="P9780" s="2" t="s">
        <v>45</v>
      </c>
    </row>
    <row r="9781" customFormat="false" ht="12.8" hidden="false" customHeight="false" outlineLevel="0" collapsed="false">
      <c r="A9781" s="0" t="s">
        <v>71935</v>
      </c>
      <c r="B9781" s="0" t="s">
        <v>71936</v>
      </c>
      <c r="C9781" s="0" t="s">
        <v>71937</v>
      </c>
      <c r="D9781" s="0" t="s">
        <v>71938</v>
      </c>
      <c r="E9781" s="0" t="s">
        <v>71939</v>
      </c>
      <c r="F9781" s="0" t="s">
        <v>71940</v>
      </c>
      <c r="G9781" s="0" t="s">
        <v>21</v>
      </c>
      <c r="H9781" s="0" t="s">
        <v>21</v>
      </c>
      <c r="I9781" s="0" t="s">
        <v>21</v>
      </c>
      <c r="J9781" s="0" t="s">
        <v>21</v>
      </c>
      <c r="K9781" s="0" t="s">
        <v>21</v>
      </c>
      <c r="L9781" s="0" t="s">
        <v>21</v>
      </c>
      <c r="M9781" s="0" t="s">
        <v>21</v>
      </c>
      <c r="N9781" s="0" t="s">
        <v>21</v>
      </c>
      <c r="O9781" s="2" t="s">
        <v>2474</v>
      </c>
      <c r="P9781" s="2" t="s">
        <v>2474</v>
      </c>
    </row>
    <row r="9782" customFormat="false" ht="12.8" hidden="false" customHeight="false" outlineLevel="0" collapsed="false">
      <c r="A9782" s="0" t="s">
        <v>71941</v>
      </c>
      <c r="B9782" s="0" t="s">
        <v>71942</v>
      </c>
      <c r="C9782" s="0" t="s">
        <v>71943</v>
      </c>
      <c r="D9782" s="0" t="s">
        <v>71944</v>
      </c>
      <c r="E9782" s="0" t="s">
        <v>71945</v>
      </c>
      <c r="F9782" s="0" t="s">
        <v>71946</v>
      </c>
      <c r="G9782" s="2" t="s">
        <v>71</v>
      </c>
      <c r="H9782" s="0" t="s">
        <v>21</v>
      </c>
      <c r="I9782" s="0" t="s">
        <v>21</v>
      </c>
      <c r="J9782" s="0" t="s">
        <v>71947</v>
      </c>
      <c r="K9782" s="0" t="s">
        <v>24</v>
      </c>
      <c r="L9782" s="0" t="s">
        <v>63</v>
      </c>
      <c r="M9782" s="0" t="s">
        <v>21</v>
      </c>
      <c r="N9782" s="0" t="s">
        <v>21</v>
      </c>
      <c r="O9782" s="2" t="s">
        <v>21021</v>
      </c>
      <c r="P9782" s="2" t="s">
        <v>552</v>
      </c>
    </row>
    <row r="9783" customFormat="false" ht="12.8" hidden="false" customHeight="false" outlineLevel="0" collapsed="false">
      <c r="A9783" s="0" t="s">
        <v>71948</v>
      </c>
      <c r="B9783" s="0" t="s">
        <v>71949</v>
      </c>
      <c r="C9783" s="0" t="s">
        <v>71950</v>
      </c>
      <c r="D9783" s="0" t="s">
        <v>71951</v>
      </c>
      <c r="E9783" s="0" t="s">
        <v>21</v>
      </c>
      <c r="F9783" s="0" t="s">
        <v>21</v>
      </c>
      <c r="G9783" s="0" t="s">
        <v>21</v>
      </c>
      <c r="H9783" s="0" t="s">
        <v>21</v>
      </c>
      <c r="I9783" s="0" t="s">
        <v>21</v>
      </c>
      <c r="J9783" s="0" t="s">
        <v>71952</v>
      </c>
      <c r="K9783" s="0" t="s">
        <v>21</v>
      </c>
      <c r="L9783" s="0" t="s">
        <v>21</v>
      </c>
      <c r="M9783" s="0" t="s">
        <v>21</v>
      </c>
      <c r="N9783" s="0" t="s">
        <v>21</v>
      </c>
      <c r="O9783" s="2" t="s">
        <v>11372</v>
      </c>
      <c r="P9783" s="2" t="s">
        <v>11372</v>
      </c>
    </row>
    <row r="9784" customFormat="false" ht="12.8" hidden="false" customHeight="false" outlineLevel="0" collapsed="false">
      <c r="A9784" s="0" t="s">
        <v>71953</v>
      </c>
      <c r="B9784" s="0" t="s">
        <v>71954</v>
      </c>
      <c r="C9784" s="0" t="s">
        <v>71955</v>
      </c>
      <c r="D9784" s="0" t="s">
        <v>71956</v>
      </c>
      <c r="E9784" s="0" t="s">
        <v>71957</v>
      </c>
      <c r="F9784" s="0" t="s">
        <v>71958</v>
      </c>
      <c r="G9784" s="2" t="s">
        <v>225</v>
      </c>
      <c r="H9784" s="0" t="s">
        <v>21</v>
      </c>
      <c r="I9784" s="0" t="s">
        <v>21</v>
      </c>
      <c r="J9784" s="0" t="s">
        <v>71959</v>
      </c>
      <c r="K9784" s="0" t="s">
        <v>24</v>
      </c>
      <c r="L9784" s="0" t="s">
        <v>12618</v>
      </c>
      <c r="M9784" s="0" t="s">
        <v>21</v>
      </c>
      <c r="N9784" s="0" t="s">
        <v>21</v>
      </c>
      <c r="O9784" s="2" t="s">
        <v>4684</v>
      </c>
      <c r="P9784" s="2" t="s">
        <v>45</v>
      </c>
    </row>
    <row r="9785" customFormat="false" ht="12.8" hidden="false" customHeight="false" outlineLevel="0" collapsed="false">
      <c r="A9785" s="0" t="s">
        <v>71960</v>
      </c>
      <c r="B9785" s="0" t="s">
        <v>71961</v>
      </c>
      <c r="C9785" s="0" t="s">
        <v>71962</v>
      </c>
      <c r="D9785" s="0" t="s">
        <v>71963</v>
      </c>
      <c r="E9785" s="0" t="s">
        <v>71964</v>
      </c>
      <c r="F9785" s="0" t="s">
        <v>71965</v>
      </c>
      <c r="G9785" s="2" t="s">
        <v>1168</v>
      </c>
      <c r="H9785" s="0" t="s">
        <v>21</v>
      </c>
      <c r="I9785" s="0" t="s">
        <v>21</v>
      </c>
      <c r="J9785" s="0" t="s">
        <v>71966</v>
      </c>
      <c r="K9785" s="0" t="s">
        <v>24</v>
      </c>
      <c r="L9785" s="0" t="s">
        <v>12587</v>
      </c>
      <c r="M9785" s="0" t="s">
        <v>21</v>
      </c>
      <c r="N9785" s="0" t="s">
        <v>21</v>
      </c>
      <c r="O9785" s="2" t="s">
        <v>5882</v>
      </c>
      <c r="P9785" s="2" t="s">
        <v>424</v>
      </c>
    </row>
    <row r="9786" customFormat="false" ht="12.8" hidden="false" customHeight="false" outlineLevel="0" collapsed="false">
      <c r="A9786" s="0" t="s">
        <v>71967</v>
      </c>
      <c r="B9786" s="0" t="s">
        <v>71968</v>
      </c>
      <c r="C9786" s="0" t="s">
        <v>71969</v>
      </c>
      <c r="D9786" s="0" t="s">
        <v>71970</v>
      </c>
      <c r="E9786" s="0" t="s">
        <v>71971</v>
      </c>
      <c r="F9786" s="0" t="s">
        <v>71972</v>
      </c>
      <c r="G9786" s="0" t="s">
        <v>21</v>
      </c>
      <c r="H9786" s="0" t="s">
        <v>21</v>
      </c>
      <c r="I9786" s="0" t="s">
        <v>21</v>
      </c>
      <c r="J9786" s="0" t="s">
        <v>71973</v>
      </c>
      <c r="K9786" s="0" t="s">
        <v>24</v>
      </c>
      <c r="L9786" s="0" t="s">
        <v>68358</v>
      </c>
      <c r="M9786" s="0" t="s">
        <v>21</v>
      </c>
      <c r="N9786" s="0" t="s">
        <v>21</v>
      </c>
      <c r="O9786" s="2" t="s">
        <v>333</v>
      </c>
      <c r="P9786" s="2" t="s">
        <v>76</v>
      </c>
    </row>
    <row r="9787" customFormat="false" ht="12.8" hidden="false" customHeight="false" outlineLevel="0" collapsed="false">
      <c r="A9787" s="0" t="s">
        <v>71974</v>
      </c>
      <c r="B9787" s="0" t="s">
        <v>71975</v>
      </c>
      <c r="C9787" s="0" t="s">
        <v>71976</v>
      </c>
      <c r="D9787" s="0" t="s">
        <v>71977</v>
      </c>
      <c r="E9787" s="0" t="s">
        <v>21</v>
      </c>
      <c r="F9787" s="0" t="s">
        <v>71978</v>
      </c>
      <c r="G9787" s="0" t="s">
        <v>21</v>
      </c>
      <c r="H9787" s="0" t="s">
        <v>21</v>
      </c>
      <c r="I9787" s="0" t="s">
        <v>21</v>
      </c>
      <c r="J9787" s="0" t="s">
        <v>21</v>
      </c>
      <c r="K9787" s="0" t="s">
        <v>351</v>
      </c>
      <c r="L9787" s="0" t="s">
        <v>1584</v>
      </c>
      <c r="M9787" s="0" t="s">
        <v>21</v>
      </c>
      <c r="N9787" s="0" t="s">
        <v>21</v>
      </c>
      <c r="O9787" s="2" t="s">
        <v>28555</v>
      </c>
      <c r="P9787" s="2" t="s">
        <v>45</v>
      </c>
    </row>
    <row r="9788" customFormat="false" ht="12.8" hidden="false" customHeight="false" outlineLevel="0" collapsed="false">
      <c r="A9788" s="0" t="s">
        <v>71979</v>
      </c>
      <c r="B9788" s="0" t="s">
        <v>71980</v>
      </c>
      <c r="C9788" s="0" t="s">
        <v>71981</v>
      </c>
      <c r="D9788" s="0" t="s">
        <v>21</v>
      </c>
      <c r="E9788" s="0" t="s">
        <v>71982</v>
      </c>
      <c r="F9788" s="0" t="s">
        <v>71983</v>
      </c>
      <c r="G9788" s="0" t="s">
        <v>21</v>
      </c>
      <c r="H9788" s="0" t="s">
        <v>21</v>
      </c>
      <c r="I9788" s="0" t="s">
        <v>21</v>
      </c>
      <c r="J9788" s="0" t="s">
        <v>21</v>
      </c>
      <c r="K9788" s="0" t="s">
        <v>24</v>
      </c>
      <c r="L9788" s="0" t="s">
        <v>32</v>
      </c>
      <c r="M9788" s="0" t="s">
        <v>21</v>
      </c>
      <c r="N9788" s="0" t="s">
        <v>21</v>
      </c>
      <c r="O9788" s="2" t="s">
        <v>1706</v>
      </c>
      <c r="P9788" s="2" t="s">
        <v>26372</v>
      </c>
    </row>
    <row r="9789" customFormat="false" ht="12.8" hidden="false" customHeight="false" outlineLevel="0" collapsed="false">
      <c r="A9789" s="0" t="s">
        <v>71984</v>
      </c>
      <c r="B9789" s="0" t="s">
        <v>71985</v>
      </c>
      <c r="C9789" s="0" t="s">
        <v>71986</v>
      </c>
      <c r="D9789" s="0" t="s">
        <v>71987</v>
      </c>
      <c r="E9789" s="0" t="s">
        <v>71988</v>
      </c>
      <c r="F9789" s="0" t="s">
        <v>71989</v>
      </c>
      <c r="G9789" s="2" t="s">
        <v>1041</v>
      </c>
      <c r="H9789" s="0" t="s">
        <v>21</v>
      </c>
      <c r="I9789" s="0" t="s">
        <v>21</v>
      </c>
      <c r="J9789" s="0" t="s">
        <v>71990</v>
      </c>
      <c r="K9789" s="0" t="s">
        <v>381</v>
      </c>
      <c r="L9789" s="0" t="s">
        <v>1486</v>
      </c>
      <c r="M9789" s="0" t="s">
        <v>21</v>
      </c>
      <c r="N9789" s="0" t="s">
        <v>21</v>
      </c>
      <c r="O9789" s="2" t="s">
        <v>17026</v>
      </c>
      <c r="P9789" s="2" t="s">
        <v>424</v>
      </c>
    </row>
    <row r="9790" customFormat="false" ht="12.8" hidden="false" customHeight="false" outlineLevel="0" collapsed="false">
      <c r="A9790" s="0" t="s">
        <v>71991</v>
      </c>
      <c r="B9790" s="0" t="s">
        <v>71992</v>
      </c>
      <c r="C9790" s="0" t="s">
        <v>71993</v>
      </c>
      <c r="D9790" s="0" t="s">
        <v>71994</v>
      </c>
      <c r="E9790" s="0" t="s">
        <v>71995</v>
      </c>
      <c r="F9790" s="0" t="s">
        <v>71996</v>
      </c>
      <c r="G9790" s="2" t="s">
        <v>9490</v>
      </c>
      <c r="H9790" s="0" t="n">
        <v>11</v>
      </c>
      <c r="I9790" s="0" t="n">
        <v>50</v>
      </c>
      <c r="J9790" s="0" t="s">
        <v>71997</v>
      </c>
      <c r="K9790" s="0" t="s">
        <v>5847</v>
      </c>
      <c r="L9790" s="0" t="s">
        <v>5847</v>
      </c>
      <c r="M9790" s="0" t="s">
        <v>21</v>
      </c>
      <c r="N9790" s="0" t="s">
        <v>21</v>
      </c>
      <c r="O9790" s="2" t="s">
        <v>2990</v>
      </c>
      <c r="P9790" s="2" t="s">
        <v>45</v>
      </c>
    </row>
    <row r="9791" customFormat="false" ht="12.8" hidden="false" customHeight="false" outlineLevel="0" collapsed="false">
      <c r="A9791" s="0" t="s">
        <v>71998</v>
      </c>
      <c r="B9791" s="0" t="s">
        <v>71999</v>
      </c>
      <c r="C9791" s="0" t="s">
        <v>72000</v>
      </c>
      <c r="D9791" s="0" t="s">
        <v>72001</v>
      </c>
      <c r="E9791" s="0" t="s">
        <v>72002</v>
      </c>
      <c r="F9791" s="0" t="s">
        <v>21</v>
      </c>
      <c r="G9791" s="2" t="s">
        <v>1600</v>
      </c>
      <c r="H9791" s="0" t="s">
        <v>21</v>
      </c>
      <c r="I9791" s="0" t="s">
        <v>21</v>
      </c>
      <c r="J9791" s="0" t="s">
        <v>21</v>
      </c>
      <c r="K9791" s="0" t="s">
        <v>24</v>
      </c>
      <c r="L9791" s="0" t="s">
        <v>371</v>
      </c>
      <c r="M9791" s="0" t="s">
        <v>21</v>
      </c>
      <c r="N9791" s="0" t="s">
        <v>21</v>
      </c>
      <c r="O9791" s="2" t="s">
        <v>10086</v>
      </c>
      <c r="P9791" s="2" t="s">
        <v>34</v>
      </c>
    </row>
    <row r="9792" customFormat="false" ht="12.8" hidden="false" customHeight="false" outlineLevel="0" collapsed="false">
      <c r="A9792" s="0" t="s">
        <v>72003</v>
      </c>
      <c r="B9792" s="0" t="s">
        <v>72004</v>
      </c>
      <c r="C9792" s="0" t="s">
        <v>72005</v>
      </c>
      <c r="D9792" s="0" t="s">
        <v>72006</v>
      </c>
      <c r="E9792" s="0" t="s">
        <v>72007</v>
      </c>
      <c r="F9792" s="0" t="s">
        <v>72008</v>
      </c>
      <c r="G9792" s="0" t="s">
        <v>21</v>
      </c>
      <c r="H9792" s="0" t="s">
        <v>21</v>
      </c>
      <c r="I9792" s="0" t="s">
        <v>21</v>
      </c>
      <c r="J9792" s="0" t="s">
        <v>72009</v>
      </c>
      <c r="K9792" s="0" t="s">
        <v>24</v>
      </c>
      <c r="L9792" s="0" t="s">
        <v>3651</v>
      </c>
      <c r="M9792" s="0" t="s">
        <v>21</v>
      </c>
      <c r="N9792" s="0" t="s">
        <v>21</v>
      </c>
      <c r="O9792" s="2" t="s">
        <v>8880</v>
      </c>
      <c r="P9792" s="2" t="s">
        <v>237</v>
      </c>
    </row>
    <row r="9793" customFormat="false" ht="12.8" hidden="false" customHeight="false" outlineLevel="0" collapsed="false">
      <c r="A9793" s="0" t="s">
        <v>72010</v>
      </c>
      <c r="B9793" s="0" t="s">
        <v>72011</v>
      </c>
      <c r="C9793" s="0" t="s">
        <v>72012</v>
      </c>
      <c r="D9793" s="0" t="s">
        <v>72013</v>
      </c>
      <c r="E9793" s="0" t="s">
        <v>72014</v>
      </c>
      <c r="F9793" s="0" t="s">
        <v>72015</v>
      </c>
      <c r="G9793" s="2" t="s">
        <v>22</v>
      </c>
      <c r="H9793" s="0" t="n">
        <v>1</v>
      </c>
      <c r="I9793" s="0" t="n">
        <v>10</v>
      </c>
      <c r="J9793" s="0" t="s">
        <v>21</v>
      </c>
      <c r="K9793" s="0" t="s">
        <v>24</v>
      </c>
      <c r="L9793" s="0" t="s">
        <v>615</v>
      </c>
      <c r="M9793" s="0" t="s">
        <v>21</v>
      </c>
      <c r="N9793" s="0" t="s">
        <v>21</v>
      </c>
      <c r="O9793" s="2" t="s">
        <v>8839</v>
      </c>
      <c r="P9793" s="2" t="s">
        <v>45</v>
      </c>
    </row>
    <row r="9794" customFormat="false" ht="12.8" hidden="false" customHeight="false" outlineLevel="0" collapsed="false">
      <c r="A9794" s="0" t="s">
        <v>72016</v>
      </c>
      <c r="B9794" s="0" t="s">
        <v>72017</v>
      </c>
      <c r="C9794" s="0" t="s">
        <v>72018</v>
      </c>
      <c r="D9794" s="0" t="s">
        <v>72019</v>
      </c>
      <c r="E9794" s="0" t="s">
        <v>72020</v>
      </c>
      <c r="F9794" s="0" t="s">
        <v>72021</v>
      </c>
      <c r="G9794" s="2" t="s">
        <v>17975</v>
      </c>
      <c r="H9794" s="0" t="s">
        <v>21</v>
      </c>
      <c r="I9794" s="0" t="s">
        <v>21</v>
      </c>
      <c r="J9794" s="0" t="s">
        <v>72022</v>
      </c>
      <c r="K9794" s="0" t="s">
        <v>1262</v>
      </c>
      <c r="L9794" s="0" t="s">
        <v>1263</v>
      </c>
      <c r="M9794" s="0" t="s">
        <v>21</v>
      </c>
      <c r="N9794" s="0" t="s">
        <v>21</v>
      </c>
      <c r="O9794" s="2" t="s">
        <v>13023</v>
      </c>
      <c r="P9794" s="2" t="s">
        <v>403</v>
      </c>
    </row>
    <row r="9795" customFormat="false" ht="12.8" hidden="false" customHeight="false" outlineLevel="0" collapsed="false">
      <c r="A9795" s="0" t="s">
        <v>72023</v>
      </c>
      <c r="B9795" s="0" t="s">
        <v>72024</v>
      </c>
      <c r="C9795" s="0" t="s">
        <v>72025</v>
      </c>
      <c r="D9795" s="0" t="s">
        <v>72026</v>
      </c>
      <c r="E9795" s="0" t="s">
        <v>72027</v>
      </c>
      <c r="F9795" s="0" t="s">
        <v>72028</v>
      </c>
      <c r="G9795" s="0" t="s">
        <v>21</v>
      </c>
      <c r="H9795" s="0" t="s">
        <v>21</v>
      </c>
      <c r="I9795" s="0" t="s">
        <v>21</v>
      </c>
      <c r="J9795" s="0" t="s">
        <v>21</v>
      </c>
      <c r="K9795" s="0" t="s">
        <v>24</v>
      </c>
      <c r="L9795" s="0" t="s">
        <v>615</v>
      </c>
      <c r="M9795" s="0" t="s">
        <v>21</v>
      </c>
      <c r="N9795" s="0" t="s">
        <v>21</v>
      </c>
      <c r="O9795" s="2" t="s">
        <v>30735</v>
      </c>
      <c r="P9795" s="2" t="s">
        <v>424</v>
      </c>
    </row>
    <row r="9796" customFormat="false" ht="12.8" hidden="false" customHeight="false" outlineLevel="0" collapsed="false">
      <c r="A9796" s="0" t="s">
        <v>72029</v>
      </c>
      <c r="B9796" s="0" t="s">
        <v>72030</v>
      </c>
      <c r="C9796" s="0" t="s">
        <v>72031</v>
      </c>
      <c r="D9796" s="0" t="s">
        <v>72032</v>
      </c>
      <c r="E9796" s="0" t="s">
        <v>72033</v>
      </c>
      <c r="F9796" s="0" t="s">
        <v>72034</v>
      </c>
      <c r="G9796" s="2" t="s">
        <v>72035</v>
      </c>
      <c r="H9796" s="0" t="n">
        <v>51</v>
      </c>
      <c r="I9796" s="0" t="n">
        <v>100</v>
      </c>
      <c r="J9796" s="0" t="s">
        <v>72036</v>
      </c>
      <c r="K9796" s="0" t="s">
        <v>73</v>
      </c>
      <c r="L9796" s="0" t="s">
        <v>19353</v>
      </c>
      <c r="M9796" s="0" t="s">
        <v>21</v>
      </c>
      <c r="N9796" s="0" t="s">
        <v>21</v>
      </c>
      <c r="O9796" s="2" t="s">
        <v>72037</v>
      </c>
      <c r="P9796" s="2" t="s">
        <v>2666</v>
      </c>
    </row>
    <row r="9797" customFormat="false" ht="12.8" hidden="false" customHeight="false" outlineLevel="0" collapsed="false">
      <c r="A9797" s="0" t="s">
        <v>72038</v>
      </c>
      <c r="B9797" s="0" t="s">
        <v>72039</v>
      </c>
      <c r="C9797" s="0" t="s">
        <v>72040</v>
      </c>
      <c r="D9797" s="0" t="s">
        <v>72041</v>
      </c>
      <c r="E9797" s="0" t="s">
        <v>72042</v>
      </c>
      <c r="F9797" s="0" t="s">
        <v>72043</v>
      </c>
      <c r="G9797" s="0" t="s">
        <v>21</v>
      </c>
      <c r="H9797" s="0" t="s">
        <v>21</v>
      </c>
      <c r="I9797" s="0" t="s">
        <v>21</v>
      </c>
      <c r="J9797" s="0" t="s">
        <v>72044</v>
      </c>
      <c r="K9797" s="0" t="s">
        <v>24</v>
      </c>
      <c r="L9797" s="0" t="s">
        <v>56930</v>
      </c>
      <c r="M9797" s="0" t="s">
        <v>21</v>
      </c>
      <c r="N9797" s="0" t="s">
        <v>21</v>
      </c>
      <c r="O9797" s="2" t="s">
        <v>5715</v>
      </c>
      <c r="P9797" s="2" t="s">
        <v>1781</v>
      </c>
    </row>
    <row r="9798" customFormat="false" ht="12.8" hidden="false" customHeight="false" outlineLevel="0" collapsed="false">
      <c r="A9798" s="0" t="s">
        <v>72045</v>
      </c>
      <c r="B9798" s="0" t="s">
        <v>72046</v>
      </c>
      <c r="C9798" s="0" t="s">
        <v>72047</v>
      </c>
      <c r="D9798" s="0" t="s">
        <v>72048</v>
      </c>
      <c r="E9798" s="0" t="s">
        <v>72049</v>
      </c>
      <c r="F9798" s="0" t="s">
        <v>72050</v>
      </c>
      <c r="G9798" s="0" t="s">
        <v>21</v>
      </c>
      <c r="H9798" s="0" t="s">
        <v>21</v>
      </c>
      <c r="I9798" s="0" t="s">
        <v>21</v>
      </c>
      <c r="J9798" s="0" t="s">
        <v>72051</v>
      </c>
      <c r="K9798" s="0" t="s">
        <v>24</v>
      </c>
      <c r="L9798" s="0" t="s">
        <v>208</v>
      </c>
      <c r="M9798" s="0" t="s">
        <v>21</v>
      </c>
      <c r="N9798" s="0" t="s">
        <v>21</v>
      </c>
      <c r="O9798" s="2" t="s">
        <v>11170</v>
      </c>
      <c r="P9798" s="2" t="s">
        <v>1101</v>
      </c>
    </row>
    <row r="9799" customFormat="false" ht="12.8" hidden="false" customHeight="false" outlineLevel="0" collapsed="false">
      <c r="A9799" s="0" t="s">
        <v>72052</v>
      </c>
      <c r="B9799" s="0" t="s">
        <v>72053</v>
      </c>
      <c r="C9799" s="0" t="s">
        <v>72054</v>
      </c>
      <c r="D9799" s="0" t="s">
        <v>72055</v>
      </c>
      <c r="E9799" s="0" t="s">
        <v>72056</v>
      </c>
      <c r="F9799" s="0" t="s">
        <v>72057</v>
      </c>
      <c r="G9799" s="2" t="s">
        <v>22</v>
      </c>
      <c r="H9799" s="0" t="n">
        <v>11</v>
      </c>
      <c r="I9799" s="0" t="n">
        <v>50</v>
      </c>
      <c r="J9799" s="0" t="s">
        <v>72058</v>
      </c>
      <c r="K9799" s="0" t="s">
        <v>24</v>
      </c>
      <c r="L9799" s="0" t="s">
        <v>64526</v>
      </c>
      <c r="M9799" s="0" t="s">
        <v>21</v>
      </c>
      <c r="N9799" s="0" t="s">
        <v>21</v>
      </c>
      <c r="O9799" s="2" t="s">
        <v>28098</v>
      </c>
      <c r="P9799" s="2" t="s">
        <v>34</v>
      </c>
    </row>
    <row r="9800" customFormat="false" ht="12.8" hidden="false" customHeight="false" outlineLevel="0" collapsed="false">
      <c r="A9800" s="0" t="s">
        <v>72059</v>
      </c>
      <c r="B9800" s="0" t="s">
        <v>72060</v>
      </c>
      <c r="C9800" s="0" t="s">
        <v>72061</v>
      </c>
      <c r="D9800" s="0" t="s">
        <v>72062</v>
      </c>
      <c r="E9800" s="0" t="s">
        <v>72063</v>
      </c>
      <c r="F9800" s="0" t="s">
        <v>72064</v>
      </c>
      <c r="G9800" s="0" t="s">
        <v>21</v>
      </c>
      <c r="H9800" s="0" t="s">
        <v>21</v>
      </c>
      <c r="I9800" s="0" t="s">
        <v>21</v>
      </c>
      <c r="J9800" s="0" t="s">
        <v>72065</v>
      </c>
      <c r="K9800" s="0" t="s">
        <v>24</v>
      </c>
      <c r="L9800" s="0" t="s">
        <v>1232</v>
      </c>
      <c r="M9800" s="0" t="s">
        <v>21</v>
      </c>
      <c r="N9800" s="0" t="s">
        <v>21</v>
      </c>
      <c r="O9800" s="2" t="s">
        <v>19640</v>
      </c>
      <c r="P9800" s="2" t="s">
        <v>219</v>
      </c>
    </row>
    <row r="9801" customFormat="false" ht="12.8" hidden="false" customHeight="false" outlineLevel="0" collapsed="false">
      <c r="A9801" s="0" t="s">
        <v>72066</v>
      </c>
      <c r="B9801" s="0" t="s">
        <v>72067</v>
      </c>
      <c r="C9801" s="0" t="s">
        <v>72068</v>
      </c>
      <c r="D9801" s="0" t="s">
        <v>72069</v>
      </c>
      <c r="E9801" s="0" t="s">
        <v>72070</v>
      </c>
      <c r="F9801" s="0" t="s">
        <v>72071</v>
      </c>
      <c r="G9801" s="0" t="s">
        <v>21</v>
      </c>
      <c r="H9801" s="0" t="s">
        <v>21</v>
      </c>
      <c r="I9801" s="0" t="s">
        <v>21</v>
      </c>
      <c r="J9801" s="0" t="s">
        <v>72072</v>
      </c>
      <c r="K9801" s="0" t="s">
        <v>24</v>
      </c>
      <c r="L9801" s="0" t="s">
        <v>74</v>
      </c>
      <c r="M9801" s="0" t="s">
        <v>21</v>
      </c>
      <c r="N9801" s="0" t="s">
        <v>21</v>
      </c>
      <c r="O9801" s="2" t="s">
        <v>43690</v>
      </c>
      <c r="P9801" s="2" t="s">
        <v>512</v>
      </c>
    </row>
    <row r="9802" customFormat="false" ht="12.8" hidden="false" customHeight="false" outlineLevel="0" collapsed="false">
      <c r="A9802" s="0" t="s">
        <v>72073</v>
      </c>
      <c r="B9802" s="0" t="s">
        <v>72074</v>
      </c>
      <c r="C9802" s="0" t="s">
        <v>72075</v>
      </c>
      <c r="D9802" s="0" t="s">
        <v>72076</v>
      </c>
      <c r="E9802" s="0" t="s">
        <v>72077</v>
      </c>
      <c r="F9802" s="0" t="s">
        <v>72078</v>
      </c>
      <c r="G9802" s="2" t="s">
        <v>1600</v>
      </c>
      <c r="H9802" s="0" t="s">
        <v>21</v>
      </c>
      <c r="I9802" s="0" t="s">
        <v>21</v>
      </c>
      <c r="J9802" s="0" t="s">
        <v>72079</v>
      </c>
      <c r="K9802" s="0" t="s">
        <v>24</v>
      </c>
      <c r="L9802" s="0" t="s">
        <v>3819</v>
      </c>
      <c r="M9802" s="0" t="s">
        <v>21</v>
      </c>
      <c r="N9802" s="0" t="s">
        <v>21</v>
      </c>
      <c r="O9802" s="2" t="s">
        <v>42068</v>
      </c>
      <c r="P9802" s="2" t="s">
        <v>34</v>
      </c>
    </row>
    <row r="9803" customFormat="false" ht="12.8" hidden="false" customHeight="false" outlineLevel="0" collapsed="false">
      <c r="A9803" s="0" t="s">
        <v>72080</v>
      </c>
      <c r="B9803" s="0" t="s">
        <v>72081</v>
      </c>
      <c r="C9803" s="0" t="s">
        <v>72082</v>
      </c>
      <c r="D9803" s="0" t="s">
        <v>72083</v>
      </c>
      <c r="E9803" s="0" t="s">
        <v>72084</v>
      </c>
      <c r="F9803" s="0" t="s">
        <v>72085</v>
      </c>
      <c r="G9803" s="2" t="s">
        <v>5919</v>
      </c>
      <c r="H9803" s="0" t="s">
        <v>21</v>
      </c>
      <c r="I9803" s="0" t="s">
        <v>21</v>
      </c>
      <c r="J9803" s="0" t="s">
        <v>72086</v>
      </c>
      <c r="K9803" s="0" t="s">
        <v>479</v>
      </c>
      <c r="L9803" s="0" t="s">
        <v>72087</v>
      </c>
      <c r="M9803" s="0" t="s">
        <v>72088</v>
      </c>
      <c r="N9803" s="0" t="s">
        <v>72089</v>
      </c>
      <c r="O9803" s="2" t="s">
        <v>12298</v>
      </c>
      <c r="P9803" s="2" t="s">
        <v>55</v>
      </c>
    </row>
    <row r="9804" customFormat="false" ht="12.8" hidden="false" customHeight="false" outlineLevel="0" collapsed="false">
      <c r="A9804" s="0" t="s">
        <v>72090</v>
      </c>
      <c r="B9804" s="0" t="s">
        <v>72091</v>
      </c>
      <c r="C9804" s="0" t="s">
        <v>72092</v>
      </c>
      <c r="D9804" s="0" t="s">
        <v>72093</v>
      </c>
      <c r="E9804" s="0" t="s">
        <v>72094</v>
      </c>
      <c r="F9804" s="0" t="s">
        <v>72095</v>
      </c>
      <c r="G9804" s="2" t="s">
        <v>1310</v>
      </c>
      <c r="H9804" s="0" t="s">
        <v>21</v>
      </c>
      <c r="I9804" s="0" t="s">
        <v>21</v>
      </c>
      <c r="J9804" s="0" t="s">
        <v>72096</v>
      </c>
      <c r="K9804" s="0" t="s">
        <v>24</v>
      </c>
      <c r="L9804" s="0" t="s">
        <v>6929</v>
      </c>
      <c r="M9804" s="0" t="s">
        <v>21</v>
      </c>
      <c r="N9804" s="0" t="s">
        <v>21</v>
      </c>
      <c r="O9804" s="2" t="s">
        <v>9058</v>
      </c>
      <c r="P9804" s="2" t="s">
        <v>55</v>
      </c>
    </row>
    <row r="9805" customFormat="false" ht="12.8" hidden="false" customHeight="false" outlineLevel="0" collapsed="false">
      <c r="A9805" s="0" t="s">
        <v>72097</v>
      </c>
      <c r="B9805" s="0" t="s">
        <v>72098</v>
      </c>
      <c r="C9805" s="0" t="s">
        <v>72099</v>
      </c>
      <c r="D9805" s="0" t="s">
        <v>72100</v>
      </c>
      <c r="E9805" s="0" t="s">
        <v>72101</v>
      </c>
      <c r="F9805" s="0" t="s">
        <v>21</v>
      </c>
      <c r="G9805" s="2" t="s">
        <v>1512</v>
      </c>
      <c r="H9805" s="0" t="s">
        <v>21</v>
      </c>
      <c r="I9805" s="0" t="s">
        <v>21</v>
      </c>
      <c r="J9805" s="0" t="s">
        <v>21</v>
      </c>
      <c r="K9805" s="0" t="s">
        <v>24</v>
      </c>
      <c r="L9805" s="0" t="s">
        <v>2130</v>
      </c>
      <c r="M9805" s="0" t="s">
        <v>21</v>
      </c>
      <c r="N9805" s="0" t="s">
        <v>21</v>
      </c>
      <c r="O9805" s="2" t="s">
        <v>6650</v>
      </c>
      <c r="P9805" s="2" t="s">
        <v>978</v>
      </c>
    </row>
    <row r="9806" customFormat="false" ht="12.8" hidden="false" customHeight="false" outlineLevel="0" collapsed="false">
      <c r="A9806" s="0" t="s">
        <v>72102</v>
      </c>
      <c r="B9806" s="0" t="s">
        <v>72103</v>
      </c>
      <c r="C9806" s="0" t="s">
        <v>72104</v>
      </c>
      <c r="D9806" s="0" t="s">
        <v>72105</v>
      </c>
      <c r="E9806" s="0" t="s">
        <v>72106</v>
      </c>
      <c r="F9806" s="0" t="s">
        <v>72107</v>
      </c>
      <c r="G9806" s="2" t="s">
        <v>1041</v>
      </c>
      <c r="H9806" s="0" t="s">
        <v>21</v>
      </c>
      <c r="I9806" s="0" t="s">
        <v>21</v>
      </c>
      <c r="J9806" s="0" t="s">
        <v>72108</v>
      </c>
      <c r="K9806" s="0" t="s">
        <v>24</v>
      </c>
      <c r="L9806" s="0" t="s">
        <v>1651</v>
      </c>
      <c r="M9806" s="0" t="s">
        <v>72109</v>
      </c>
      <c r="N9806" s="0" t="s">
        <v>72110</v>
      </c>
      <c r="O9806" s="2" t="s">
        <v>13151</v>
      </c>
      <c r="P9806" s="2" t="s">
        <v>1081</v>
      </c>
    </row>
    <row r="9807" customFormat="false" ht="12.8" hidden="false" customHeight="false" outlineLevel="0" collapsed="false">
      <c r="A9807" s="0" t="s">
        <v>72111</v>
      </c>
      <c r="B9807" s="0" t="s">
        <v>72112</v>
      </c>
      <c r="C9807" s="0" t="s">
        <v>72113</v>
      </c>
      <c r="D9807" s="0" t="s">
        <v>72114</v>
      </c>
      <c r="E9807" s="0" t="s">
        <v>72115</v>
      </c>
      <c r="F9807" s="0" t="s">
        <v>72116</v>
      </c>
      <c r="G9807" s="2" t="s">
        <v>798</v>
      </c>
      <c r="H9807" s="0" t="s">
        <v>21</v>
      </c>
      <c r="I9807" s="0" t="s">
        <v>21</v>
      </c>
      <c r="J9807" s="0" t="s">
        <v>72117</v>
      </c>
      <c r="K9807" s="0" t="s">
        <v>24</v>
      </c>
      <c r="L9807" s="0" t="s">
        <v>3756</v>
      </c>
      <c r="M9807" s="0" t="s">
        <v>21</v>
      </c>
      <c r="N9807" s="0" t="s">
        <v>21</v>
      </c>
      <c r="O9807" s="2" t="s">
        <v>5557</v>
      </c>
      <c r="P9807" s="2" t="s">
        <v>219</v>
      </c>
    </row>
    <row r="9808" customFormat="false" ht="12.8" hidden="false" customHeight="false" outlineLevel="0" collapsed="false">
      <c r="A9808" s="0" t="s">
        <v>72118</v>
      </c>
      <c r="B9808" s="0" t="s">
        <v>72119</v>
      </c>
      <c r="C9808" s="0" t="s">
        <v>72120</v>
      </c>
      <c r="D9808" s="0" t="s">
        <v>72121</v>
      </c>
      <c r="E9808" s="0" t="s">
        <v>72122</v>
      </c>
      <c r="F9808" s="0" t="s">
        <v>72123</v>
      </c>
      <c r="G9808" s="2" t="s">
        <v>1069</v>
      </c>
      <c r="H9808" s="0" t="s">
        <v>21</v>
      </c>
      <c r="I9808" s="0" t="s">
        <v>21</v>
      </c>
      <c r="J9808" s="0" t="s">
        <v>72124</v>
      </c>
      <c r="K9808" s="0" t="s">
        <v>24</v>
      </c>
      <c r="L9808" s="0" t="s">
        <v>72125</v>
      </c>
      <c r="M9808" s="0" t="s">
        <v>21</v>
      </c>
      <c r="N9808" s="0" t="s">
        <v>21</v>
      </c>
      <c r="O9808" s="2" t="s">
        <v>6977</v>
      </c>
      <c r="P9808" s="2" t="s">
        <v>523</v>
      </c>
    </row>
    <row r="9809" customFormat="false" ht="12.8" hidden="false" customHeight="false" outlineLevel="0" collapsed="false">
      <c r="A9809" s="0" t="s">
        <v>72126</v>
      </c>
      <c r="B9809" s="0" t="s">
        <v>72127</v>
      </c>
      <c r="C9809" s="0" t="s">
        <v>72128</v>
      </c>
      <c r="D9809" s="0" t="s">
        <v>72129</v>
      </c>
      <c r="E9809" s="0" t="s">
        <v>72130</v>
      </c>
      <c r="F9809" s="0" t="s">
        <v>72131</v>
      </c>
      <c r="G9809" s="2" t="s">
        <v>507</v>
      </c>
      <c r="H9809" s="0" t="s">
        <v>21</v>
      </c>
      <c r="I9809" s="0" t="s">
        <v>21</v>
      </c>
      <c r="J9809" s="0" t="s">
        <v>72132</v>
      </c>
      <c r="K9809" s="0" t="s">
        <v>300</v>
      </c>
      <c r="L9809" s="0" t="s">
        <v>301</v>
      </c>
      <c r="M9809" s="0" t="s">
        <v>72133</v>
      </c>
      <c r="N9809" s="0" t="s">
        <v>72134</v>
      </c>
      <c r="O9809" s="2" t="s">
        <v>9642</v>
      </c>
      <c r="P9809" s="2" t="s">
        <v>34</v>
      </c>
    </row>
    <row r="9810" customFormat="false" ht="12.8" hidden="false" customHeight="false" outlineLevel="0" collapsed="false">
      <c r="A9810" s="0" t="s">
        <v>72135</v>
      </c>
      <c r="B9810" s="0" t="s">
        <v>72136</v>
      </c>
      <c r="C9810" s="0" t="s">
        <v>72137</v>
      </c>
      <c r="D9810" s="0" t="s">
        <v>72138</v>
      </c>
      <c r="E9810" s="0" t="s">
        <v>72139</v>
      </c>
      <c r="F9810" s="0" t="s">
        <v>72140</v>
      </c>
      <c r="G9810" s="2" t="s">
        <v>507</v>
      </c>
      <c r="H9810" s="0" t="s">
        <v>21</v>
      </c>
      <c r="I9810" s="0" t="s">
        <v>21</v>
      </c>
      <c r="J9810" s="0" t="s">
        <v>72141</v>
      </c>
      <c r="K9810" s="0" t="s">
        <v>24</v>
      </c>
      <c r="L9810" s="0" t="s">
        <v>1976</v>
      </c>
      <c r="M9810" s="0" t="s">
        <v>21</v>
      </c>
      <c r="N9810" s="0" t="s">
        <v>21</v>
      </c>
      <c r="O9810" s="2" t="s">
        <v>4591</v>
      </c>
      <c r="P9810" s="2" t="s">
        <v>45</v>
      </c>
    </row>
    <row r="9811" customFormat="false" ht="12.8" hidden="false" customHeight="false" outlineLevel="0" collapsed="false">
      <c r="A9811" s="0" t="s">
        <v>72142</v>
      </c>
      <c r="B9811" s="0" t="s">
        <v>72143</v>
      </c>
      <c r="C9811" s="0" t="s">
        <v>72144</v>
      </c>
      <c r="D9811" s="0" t="s">
        <v>72145</v>
      </c>
      <c r="E9811" s="0" t="s">
        <v>72146</v>
      </c>
      <c r="F9811" s="0" t="s">
        <v>72147</v>
      </c>
      <c r="G9811" s="2" t="s">
        <v>21212</v>
      </c>
      <c r="H9811" s="0" t="n">
        <v>1</v>
      </c>
      <c r="I9811" s="0" t="n">
        <v>10</v>
      </c>
      <c r="J9811" s="0" t="s">
        <v>72148</v>
      </c>
      <c r="K9811" s="0" t="s">
        <v>24</v>
      </c>
      <c r="L9811" s="0" t="s">
        <v>63</v>
      </c>
      <c r="M9811" s="0" t="s">
        <v>21</v>
      </c>
      <c r="N9811" s="0" t="s">
        <v>21</v>
      </c>
      <c r="O9811" s="2" t="s">
        <v>7023</v>
      </c>
      <c r="P9811" s="2" t="s">
        <v>269</v>
      </c>
    </row>
    <row r="9812" customFormat="false" ht="12.8" hidden="false" customHeight="false" outlineLevel="0" collapsed="false">
      <c r="A9812" s="0" t="s">
        <v>72149</v>
      </c>
      <c r="B9812" s="0" t="s">
        <v>72150</v>
      </c>
      <c r="C9812" s="0" t="s">
        <v>72151</v>
      </c>
      <c r="D9812" s="0" t="s">
        <v>21</v>
      </c>
      <c r="E9812" s="0" t="s">
        <v>21</v>
      </c>
      <c r="F9812" s="0" t="s">
        <v>21</v>
      </c>
      <c r="G9812" s="0" t="s">
        <v>21</v>
      </c>
      <c r="H9812" s="0" t="s">
        <v>21</v>
      </c>
      <c r="I9812" s="0" t="s">
        <v>21</v>
      </c>
      <c r="J9812" s="0" t="s">
        <v>21</v>
      </c>
      <c r="K9812" s="0" t="s">
        <v>21</v>
      </c>
      <c r="L9812" s="0" t="s">
        <v>21</v>
      </c>
      <c r="M9812" s="0" t="s">
        <v>21</v>
      </c>
      <c r="N9812" s="0" t="s">
        <v>21</v>
      </c>
      <c r="O9812" s="2" t="s">
        <v>2472</v>
      </c>
      <c r="P9812" s="2" t="s">
        <v>16134</v>
      </c>
    </row>
    <row r="9813" customFormat="false" ht="12.8" hidden="false" customHeight="false" outlineLevel="0" collapsed="false">
      <c r="A9813" s="0" t="s">
        <v>72152</v>
      </c>
      <c r="B9813" s="0" t="s">
        <v>72153</v>
      </c>
      <c r="C9813" s="0" t="s">
        <v>72154</v>
      </c>
      <c r="D9813" s="0" t="s">
        <v>72155</v>
      </c>
      <c r="E9813" s="0" t="s">
        <v>72156</v>
      </c>
      <c r="F9813" s="0" t="s">
        <v>72157</v>
      </c>
      <c r="G9813" s="2" t="s">
        <v>4605</v>
      </c>
      <c r="H9813" s="0" t="n">
        <v>251</v>
      </c>
      <c r="I9813" s="0" t="n">
        <v>500</v>
      </c>
      <c r="J9813" s="0" t="s">
        <v>72158</v>
      </c>
      <c r="K9813" s="0" t="s">
        <v>24</v>
      </c>
      <c r="L9813" s="0" t="s">
        <v>615</v>
      </c>
      <c r="M9813" s="0" t="s">
        <v>72159</v>
      </c>
      <c r="N9813" s="0" t="s">
        <v>72160</v>
      </c>
      <c r="O9813" s="2" t="s">
        <v>15574</v>
      </c>
      <c r="P9813" s="2" t="s">
        <v>2666</v>
      </c>
    </row>
    <row r="9814" customFormat="false" ht="12.8" hidden="false" customHeight="false" outlineLevel="0" collapsed="false">
      <c r="A9814" s="0" t="s">
        <v>72161</v>
      </c>
      <c r="B9814" s="0" t="s">
        <v>72162</v>
      </c>
      <c r="C9814" s="0" t="s">
        <v>72163</v>
      </c>
      <c r="D9814" s="0" t="s">
        <v>72164</v>
      </c>
      <c r="E9814" s="0" t="s">
        <v>72165</v>
      </c>
      <c r="F9814" s="0" t="s">
        <v>21</v>
      </c>
      <c r="G9814" s="0" t="s">
        <v>21</v>
      </c>
      <c r="H9814" s="0" t="s">
        <v>21</v>
      </c>
      <c r="I9814" s="0" t="s">
        <v>21</v>
      </c>
      <c r="J9814" s="0" t="s">
        <v>72166</v>
      </c>
      <c r="K9814" s="0" t="s">
        <v>19134</v>
      </c>
      <c r="L9814" s="0" t="s">
        <v>72167</v>
      </c>
      <c r="M9814" s="0" t="s">
        <v>21</v>
      </c>
      <c r="N9814" s="0" t="s">
        <v>21</v>
      </c>
      <c r="O9814" s="2" t="s">
        <v>8218</v>
      </c>
      <c r="P9814" s="2" t="s">
        <v>34</v>
      </c>
    </row>
    <row r="9815" customFormat="false" ht="12.8" hidden="false" customHeight="false" outlineLevel="0" collapsed="false">
      <c r="A9815" s="0" t="s">
        <v>72168</v>
      </c>
      <c r="B9815" s="0" t="s">
        <v>72169</v>
      </c>
      <c r="C9815" s="0" t="s">
        <v>72170</v>
      </c>
      <c r="D9815" s="0" t="s">
        <v>72171</v>
      </c>
      <c r="E9815" s="0" t="s">
        <v>72172</v>
      </c>
      <c r="F9815" s="0" t="s">
        <v>72173</v>
      </c>
      <c r="G9815" s="2" t="s">
        <v>477</v>
      </c>
      <c r="H9815" s="0" t="s">
        <v>21</v>
      </c>
      <c r="I9815" s="0" t="s">
        <v>21</v>
      </c>
      <c r="J9815" s="0" t="s">
        <v>72174</v>
      </c>
      <c r="K9815" s="0" t="s">
        <v>24</v>
      </c>
      <c r="L9815" s="0" t="s">
        <v>32</v>
      </c>
      <c r="M9815" s="0" t="s">
        <v>72175</v>
      </c>
      <c r="N9815" s="0" t="s">
        <v>72176</v>
      </c>
      <c r="O9815" s="2" t="s">
        <v>1214</v>
      </c>
      <c r="P9815" s="2" t="s">
        <v>828</v>
      </c>
    </row>
    <row r="9816" customFormat="false" ht="12.8" hidden="false" customHeight="false" outlineLevel="0" collapsed="false">
      <c r="A9816" s="0" t="s">
        <v>72177</v>
      </c>
      <c r="B9816" s="0" t="s">
        <v>72178</v>
      </c>
      <c r="C9816" s="0" t="s">
        <v>72179</v>
      </c>
      <c r="D9816" s="0" t="s">
        <v>72180</v>
      </c>
      <c r="E9816" s="0" t="s">
        <v>72181</v>
      </c>
      <c r="F9816" s="0" t="s">
        <v>72182</v>
      </c>
      <c r="G9816" s="2" t="s">
        <v>1512</v>
      </c>
      <c r="H9816" s="0" t="s">
        <v>21</v>
      </c>
      <c r="I9816" s="0" t="s">
        <v>21</v>
      </c>
      <c r="J9816" s="0" t="s">
        <v>72183</v>
      </c>
      <c r="K9816" s="0" t="s">
        <v>24</v>
      </c>
      <c r="L9816" s="0" t="s">
        <v>1004</v>
      </c>
      <c r="M9816" s="0" t="s">
        <v>21</v>
      </c>
      <c r="N9816" s="0" t="s">
        <v>21</v>
      </c>
      <c r="O9816" s="2" t="s">
        <v>14696</v>
      </c>
      <c r="P9816" s="2" t="s">
        <v>45</v>
      </c>
    </row>
    <row r="9817" customFormat="false" ht="12.8" hidden="false" customHeight="false" outlineLevel="0" collapsed="false">
      <c r="A9817" s="0" t="s">
        <v>72184</v>
      </c>
      <c r="B9817" s="0" t="s">
        <v>72185</v>
      </c>
      <c r="C9817" s="0" t="s">
        <v>72186</v>
      </c>
      <c r="D9817" s="0" t="s">
        <v>72187</v>
      </c>
      <c r="E9817" s="0" t="s">
        <v>72188</v>
      </c>
      <c r="F9817" s="0" t="s">
        <v>72189</v>
      </c>
      <c r="G9817" s="0" t="s">
        <v>21</v>
      </c>
      <c r="H9817" s="0" t="n">
        <v>11</v>
      </c>
      <c r="I9817" s="0" t="n">
        <v>50</v>
      </c>
      <c r="J9817" s="0" t="s">
        <v>72190</v>
      </c>
      <c r="K9817" s="0" t="s">
        <v>24</v>
      </c>
      <c r="L9817" s="0" t="s">
        <v>32</v>
      </c>
      <c r="M9817" s="0" t="s">
        <v>21</v>
      </c>
      <c r="N9817" s="0" t="s">
        <v>21</v>
      </c>
      <c r="O9817" s="2" t="s">
        <v>13151</v>
      </c>
      <c r="P9817" s="2" t="s">
        <v>34</v>
      </c>
    </row>
    <row r="9818" customFormat="false" ht="12.8" hidden="false" customHeight="false" outlineLevel="0" collapsed="false">
      <c r="A9818" s="0" t="s">
        <v>72191</v>
      </c>
      <c r="B9818" s="0" t="s">
        <v>72192</v>
      </c>
      <c r="C9818" s="0" t="s">
        <v>72193</v>
      </c>
      <c r="D9818" s="0" t="s">
        <v>72194</v>
      </c>
      <c r="E9818" s="0" t="s">
        <v>72195</v>
      </c>
      <c r="F9818" s="0" t="s">
        <v>72196</v>
      </c>
      <c r="G9818" s="2" t="s">
        <v>430</v>
      </c>
      <c r="H9818" s="0" t="s">
        <v>21</v>
      </c>
      <c r="I9818" s="0" t="s">
        <v>21</v>
      </c>
      <c r="J9818" s="0" t="s">
        <v>72197</v>
      </c>
      <c r="K9818" s="0" t="s">
        <v>21</v>
      </c>
      <c r="L9818" s="0" t="s">
        <v>21</v>
      </c>
      <c r="M9818" s="0" t="s">
        <v>21</v>
      </c>
      <c r="N9818" s="0" t="s">
        <v>21</v>
      </c>
      <c r="O9818" s="2" t="s">
        <v>53257</v>
      </c>
      <c r="P9818" s="2" t="s">
        <v>6559</v>
      </c>
    </row>
    <row r="9819" customFormat="false" ht="12.8" hidden="false" customHeight="false" outlineLevel="0" collapsed="false">
      <c r="A9819" s="0" t="s">
        <v>72198</v>
      </c>
      <c r="B9819" s="0" t="s">
        <v>72199</v>
      </c>
      <c r="C9819" s="0" t="s">
        <v>72200</v>
      </c>
      <c r="D9819" s="0" t="s">
        <v>72201</v>
      </c>
      <c r="E9819" s="0" t="s">
        <v>72202</v>
      </c>
      <c r="F9819" s="0" t="s">
        <v>21</v>
      </c>
      <c r="G9819" s="2" t="s">
        <v>507</v>
      </c>
      <c r="H9819" s="0" t="s">
        <v>21</v>
      </c>
      <c r="I9819" s="0" t="s">
        <v>21</v>
      </c>
      <c r="J9819" s="0" t="s">
        <v>72203</v>
      </c>
      <c r="K9819" s="0" t="s">
        <v>24</v>
      </c>
      <c r="L9819" s="0" t="s">
        <v>2330</v>
      </c>
      <c r="M9819" s="0" t="s">
        <v>21</v>
      </c>
      <c r="N9819" s="0" t="s">
        <v>21</v>
      </c>
      <c r="O9819" s="2" t="s">
        <v>4652</v>
      </c>
      <c r="P9819" s="2" t="s">
        <v>27</v>
      </c>
    </row>
    <row r="9820" customFormat="false" ht="12.8" hidden="false" customHeight="false" outlineLevel="0" collapsed="false">
      <c r="A9820" s="0" t="s">
        <v>72204</v>
      </c>
      <c r="B9820" s="0" t="s">
        <v>72205</v>
      </c>
      <c r="C9820" s="0" t="s">
        <v>72206</v>
      </c>
      <c r="D9820" s="0" t="s">
        <v>72207</v>
      </c>
      <c r="E9820" s="0" t="s">
        <v>72208</v>
      </c>
      <c r="F9820" s="0" t="s">
        <v>72209</v>
      </c>
      <c r="G9820" s="0" t="s">
        <v>21</v>
      </c>
      <c r="H9820" s="0" t="s">
        <v>21</v>
      </c>
      <c r="I9820" s="0" t="s">
        <v>21</v>
      </c>
      <c r="J9820" s="0" t="s">
        <v>72210</v>
      </c>
      <c r="K9820" s="0" t="s">
        <v>24</v>
      </c>
      <c r="L9820" s="0" t="s">
        <v>10760</v>
      </c>
      <c r="M9820" s="0" t="s">
        <v>21</v>
      </c>
      <c r="N9820" s="0" t="s">
        <v>21</v>
      </c>
      <c r="O9820" s="2" t="s">
        <v>38249</v>
      </c>
      <c r="P9820" s="2" t="s">
        <v>219</v>
      </c>
    </row>
    <row r="9821" customFormat="false" ht="12.8" hidden="false" customHeight="false" outlineLevel="0" collapsed="false">
      <c r="A9821" s="0" t="s">
        <v>72211</v>
      </c>
      <c r="B9821" s="0" t="s">
        <v>72212</v>
      </c>
      <c r="C9821" s="0" t="s">
        <v>72213</v>
      </c>
      <c r="D9821" s="0" t="s">
        <v>72214</v>
      </c>
      <c r="E9821" s="0" t="s">
        <v>72215</v>
      </c>
      <c r="F9821" s="0" t="s">
        <v>72216</v>
      </c>
      <c r="G9821" s="2" t="s">
        <v>298</v>
      </c>
      <c r="H9821" s="0" t="s">
        <v>21</v>
      </c>
      <c r="I9821" s="0" t="s">
        <v>21</v>
      </c>
      <c r="J9821" s="0" t="s">
        <v>72217</v>
      </c>
      <c r="K9821" s="0" t="s">
        <v>351</v>
      </c>
      <c r="L9821" s="0" t="s">
        <v>352</v>
      </c>
      <c r="M9821" s="0" t="s">
        <v>21</v>
      </c>
      <c r="N9821" s="0" t="s">
        <v>21</v>
      </c>
      <c r="O9821" s="2" t="s">
        <v>1643</v>
      </c>
      <c r="P9821" s="2" t="s">
        <v>7041</v>
      </c>
    </row>
    <row r="9822" customFormat="false" ht="12.8" hidden="false" customHeight="false" outlineLevel="0" collapsed="false">
      <c r="A9822" s="0" t="s">
        <v>72218</v>
      </c>
      <c r="B9822" s="0" t="s">
        <v>72219</v>
      </c>
      <c r="C9822" s="0" t="s">
        <v>72220</v>
      </c>
      <c r="D9822" s="0" t="s">
        <v>72221</v>
      </c>
      <c r="E9822" s="0" t="s">
        <v>72222</v>
      </c>
      <c r="F9822" s="0" t="s">
        <v>72223</v>
      </c>
      <c r="G9822" s="2" t="s">
        <v>430</v>
      </c>
      <c r="H9822" s="0" t="s">
        <v>21</v>
      </c>
      <c r="I9822" s="0" t="s">
        <v>21</v>
      </c>
      <c r="J9822" s="0" t="s">
        <v>72224</v>
      </c>
      <c r="K9822" s="0" t="s">
        <v>920</v>
      </c>
      <c r="L9822" s="0" t="s">
        <v>920</v>
      </c>
      <c r="M9822" s="0" t="s">
        <v>21</v>
      </c>
      <c r="N9822" s="0" t="s">
        <v>21</v>
      </c>
      <c r="O9822" s="2" t="s">
        <v>61863</v>
      </c>
      <c r="P9822" s="2" t="s">
        <v>45</v>
      </c>
    </row>
    <row r="9823" customFormat="false" ht="12.8" hidden="false" customHeight="false" outlineLevel="0" collapsed="false">
      <c r="A9823" s="0" t="s">
        <v>72225</v>
      </c>
      <c r="B9823" s="0" t="s">
        <v>72226</v>
      </c>
      <c r="C9823" s="0" t="s">
        <v>72227</v>
      </c>
      <c r="D9823" s="0" t="s">
        <v>72228</v>
      </c>
      <c r="E9823" s="0" t="s">
        <v>72229</v>
      </c>
      <c r="F9823" s="0" t="s">
        <v>72230</v>
      </c>
      <c r="G9823" s="2" t="s">
        <v>225</v>
      </c>
      <c r="H9823" s="0" t="s">
        <v>21</v>
      </c>
      <c r="I9823" s="0" t="s">
        <v>21</v>
      </c>
      <c r="J9823" s="0" t="s">
        <v>72231</v>
      </c>
      <c r="K9823" s="0" t="s">
        <v>24</v>
      </c>
      <c r="L9823" s="0" t="s">
        <v>5655</v>
      </c>
      <c r="M9823" s="0" t="s">
        <v>21</v>
      </c>
      <c r="N9823" s="0" t="s">
        <v>21</v>
      </c>
      <c r="O9823" s="2" t="s">
        <v>400</v>
      </c>
      <c r="P9823" s="2" t="s">
        <v>512</v>
      </c>
    </row>
    <row r="9824" customFormat="false" ht="12.8" hidden="false" customHeight="false" outlineLevel="0" collapsed="false">
      <c r="A9824" s="0" t="s">
        <v>72232</v>
      </c>
      <c r="B9824" s="0" t="s">
        <v>72233</v>
      </c>
      <c r="C9824" s="0" t="s">
        <v>72234</v>
      </c>
      <c r="D9824" s="0" t="s">
        <v>72235</v>
      </c>
      <c r="E9824" s="0" t="s">
        <v>72236</v>
      </c>
      <c r="F9824" s="0" t="s">
        <v>72237</v>
      </c>
      <c r="G9824" s="2" t="s">
        <v>318</v>
      </c>
      <c r="H9824" s="0" t="s">
        <v>21</v>
      </c>
      <c r="I9824" s="0" t="s">
        <v>21</v>
      </c>
      <c r="J9824" s="0" t="s">
        <v>72238</v>
      </c>
      <c r="K9824" s="0" t="s">
        <v>24</v>
      </c>
      <c r="L9824" s="0" t="s">
        <v>288</v>
      </c>
      <c r="M9824" s="0" t="s">
        <v>72239</v>
      </c>
      <c r="N9824" s="0" t="s">
        <v>72240</v>
      </c>
      <c r="O9824" s="2" t="s">
        <v>61612</v>
      </c>
      <c r="P9824" s="2" t="s">
        <v>45</v>
      </c>
    </row>
    <row r="9825" customFormat="false" ht="12.8" hidden="false" customHeight="false" outlineLevel="0" collapsed="false">
      <c r="A9825" s="0" t="s">
        <v>72241</v>
      </c>
      <c r="B9825" s="0" t="s">
        <v>72242</v>
      </c>
      <c r="C9825" s="0" t="s">
        <v>72243</v>
      </c>
      <c r="D9825" s="0" t="s">
        <v>72244</v>
      </c>
      <c r="E9825" s="0" t="s">
        <v>21</v>
      </c>
      <c r="F9825" s="0" t="s">
        <v>72245</v>
      </c>
      <c r="G9825" s="2" t="s">
        <v>774</v>
      </c>
      <c r="H9825" s="0" t="s">
        <v>21</v>
      </c>
      <c r="I9825" s="0" t="s">
        <v>21</v>
      </c>
      <c r="J9825" s="0" t="s">
        <v>72246</v>
      </c>
      <c r="K9825" s="0" t="s">
        <v>21</v>
      </c>
      <c r="L9825" s="0" t="s">
        <v>21</v>
      </c>
      <c r="M9825" s="0" t="s">
        <v>21</v>
      </c>
      <c r="N9825" s="0" t="s">
        <v>21</v>
      </c>
      <c r="O9825" s="2" t="s">
        <v>2355</v>
      </c>
      <c r="P9825" s="2" t="s">
        <v>512</v>
      </c>
    </row>
    <row r="9826" customFormat="false" ht="12.8" hidden="false" customHeight="false" outlineLevel="0" collapsed="false">
      <c r="A9826" s="0" t="s">
        <v>72247</v>
      </c>
      <c r="B9826" s="0" t="s">
        <v>72248</v>
      </c>
      <c r="C9826" s="0" t="s">
        <v>72249</v>
      </c>
      <c r="D9826" s="0" t="s">
        <v>72250</v>
      </c>
      <c r="E9826" s="0" t="s">
        <v>72251</v>
      </c>
      <c r="F9826" s="0" t="s">
        <v>72252</v>
      </c>
      <c r="G9826" s="2" t="s">
        <v>734</v>
      </c>
      <c r="H9826" s="0" t="n">
        <v>1</v>
      </c>
      <c r="I9826" s="0" t="n">
        <v>10</v>
      </c>
      <c r="J9826" s="0" t="s">
        <v>72253</v>
      </c>
      <c r="K9826" s="0" t="s">
        <v>21</v>
      </c>
      <c r="L9826" s="0" t="s">
        <v>21</v>
      </c>
      <c r="M9826" s="0" t="s">
        <v>21</v>
      </c>
      <c r="N9826" s="0" t="s">
        <v>21</v>
      </c>
      <c r="O9826" s="2" t="s">
        <v>11599</v>
      </c>
      <c r="P9826" s="2" t="s">
        <v>45</v>
      </c>
    </row>
    <row r="9827" customFormat="false" ht="12.8" hidden="false" customHeight="false" outlineLevel="0" collapsed="false">
      <c r="A9827" s="0" t="s">
        <v>72254</v>
      </c>
      <c r="B9827" s="0" t="s">
        <v>72255</v>
      </c>
      <c r="C9827" s="0" t="s">
        <v>72256</v>
      </c>
      <c r="D9827" s="0" t="s">
        <v>72257</v>
      </c>
      <c r="E9827" s="0" t="s">
        <v>72258</v>
      </c>
      <c r="F9827" s="0" t="s">
        <v>72259</v>
      </c>
      <c r="G9827" s="2" t="s">
        <v>17252</v>
      </c>
      <c r="H9827" s="0" t="s">
        <v>21</v>
      </c>
      <c r="I9827" s="0" t="s">
        <v>21</v>
      </c>
      <c r="J9827" s="0" t="s">
        <v>72260</v>
      </c>
      <c r="K9827" s="0" t="s">
        <v>73</v>
      </c>
      <c r="L9827" s="0" t="s">
        <v>105</v>
      </c>
      <c r="M9827" s="0" t="s">
        <v>21</v>
      </c>
      <c r="N9827" s="0" t="s">
        <v>21</v>
      </c>
      <c r="O9827" s="2" t="s">
        <v>14341</v>
      </c>
      <c r="P9827" s="2" t="s">
        <v>219</v>
      </c>
    </row>
    <row r="9828" customFormat="false" ht="12.8" hidden="false" customHeight="false" outlineLevel="0" collapsed="false">
      <c r="A9828" s="0" t="s">
        <v>72261</v>
      </c>
      <c r="B9828" s="0" t="s">
        <v>72262</v>
      </c>
      <c r="C9828" s="0" t="s">
        <v>72263</v>
      </c>
      <c r="D9828" s="0" t="s">
        <v>72264</v>
      </c>
      <c r="E9828" s="0" t="s">
        <v>72265</v>
      </c>
      <c r="F9828" s="0" t="s">
        <v>72266</v>
      </c>
      <c r="G9828" s="2" t="s">
        <v>14058</v>
      </c>
      <c r="H9828" s="0" t="s">
        <v>21</v>
      </c>
      <c r="I9828" s="0" t="s">
        <v>21</v>
      </c>
      <c r="J9828" s="0" t="s">
        <v>72267</v>
      </c>
      <c r="K9828" s="0" t="s">
        <v>21</v>
      </c>
      <c r="L9828" s="0" t="s">
        <v>21</v>
      </c>
      <c r="M9828" s="0" t="s">
        <v>21</v>
      </c>
      <c r="N9828" s="0" t="s">
        <v>21</v>
      </c>
      <c r="O9828" s="2" t="s">
        <v>1090</v>
      </c>
      <c r="P9828" s="2" t="s">
        <v>45</v>
      </c>
    </row>
    <row r="9829" customFormat="false" ht="12.8" hidden="false" customHeight="false" outlineLevel="0" collapsed="false">
      <c r="A9829" s="0" t="s">
        <v>72268</v>
      </c>
      <c r="B9829" s="0" t="s">
        <v>72269</v>
      </c>
      <c r="C9829" s="0" t="s">
        <v>72270</v>
      </c>
      <c r="D9829" s="0" t="s">
        <v>72271</v>
      </c>
      <c r="E9829" s="0" t="s">
        <v>72272</v>
      </c>
      <c r="F9829" s="0" t="s">
        <v>72273</v>
      </c>
      <c r="G9829" s="2" t="s">
        <v>5936</v>
      </c>
      <c r="H9829" s="0" t="n">
        <v>51</v>
      </c>
      <c r="I9829" s="0" t="n">
        <v>100</v>
      </c>
      <c r="J9829" s="0" t="s">
        <v>72274</v>
      </c>
      <c r="K9829" s="0" t="s">
        <v>24</v>
      </c>
      <c r="L9829" s="0" t="s">
        <v>1004</v>
      </c>
      <c r="M9829" s="0" t="s">
        <v>21</v>
      </c>
      <c r="N9829" s="0" t="s">
        <v>21</v>
      </c>
      <c r="O9829" s="2" t="s">
        <v>3704</v>
      </c>
      <c r="P9829" s="2" t="s">
        <v>8942</v>
      </c>
    </row>
    <row r="9830" customFormat="false" ht="12.8" hidden="false" customHeight="false" outlineLevel="0" collapsed="false">
      <c r="A9830" s="0" t="s">
        <v>72275</v>
      </c>
      <c r="B9830" s="0" t="s">
        <v>72276</v>
      </c>
      <c r="C9830" s="0" t="s">
        <v>72277</v>
      </c>
      <c r="D9830" s="0" t="s">
        <v>72278</v>
      </c>
      <c r="E9830" s="0" t="s">
        <v>72279</v>
      </c>
      <c r="F9830" s="0" t="s">
        <v>72280</v>
      </c>
      <c r="G9830" s="2" t="s">
        <v>430</v>
      </c>
      <c r="H9830" s="0" t="s">
        <v>21</v>
      </c>
      <c r="I9830" s="0" t="s">
        <v>21</v>
      </c>
      <c r="J9830" s="0" t="s">
        <v>72281</v>
      </c>
      <c r="K9830" s="0" t="s">
        <v>24</v>
      </c>
      <c r="L9830" s="0" t="s">
        <v>371</v>
      </c>
      <c r="M9830" s="0" t="s">
        <v>21</v>
      </c>
      <c r="N9830" s="0" t="s">
        <v>21</v>
      </c>
      <c r="O9830" s="2" t="s">
        <v>28841</v>
      </c>
      <c r="P9830" s="2" t="s">
        <v>45</v>
      </c>
    </row>
    <row r="9831" customFormat="false" ht="12.8" hidden="false" customHeight="false" outlineLevel="0" collapsed="false">
      <c r="A9831" s="0" t="s">
        <v>72282</v>
      </c>
      <c r="B9831" s="0" t="s">
        <v>72283</v>
      </c>
      <c r="C9831" s="0" t="s">
        <v>72284</v>
      </c>
      <c r="D9831" s="0" t="s">
        <v>72285</v>
      </c>
      <c r="E9831" s="0" t="s">
        <v>72286</v>
      </c>
      <c r="F9831" s="0" t="s">
        <v>72287</v>
      </c>
      <c r="G9831" s="2" t="s">
        <v>1512</v>
      </c>
      <c r="H9831" s="0" t="s">
        <v>21</v>
      </c>
      <c r="I9831" s="0" t="s">
        <v>21</v>
      </c>
      <c r="J9831" s="0" t="s">
        <v>72288</v>
      </c>
      <c r="K9831" s="0" t="s">
        <v>24</v>
      </c>
      <c r="L9831" s="0" t="s">
        <v>32</v>
      </c>
      <c r="M9831" s="0" t="s">
        <v>21</v>
      </c>
      <c r="N9831" s="0" t="s">
        <v>21</v>
      </c>
      <c r="O9831" s="2" t="s">
        <v>4163</v>
      </c>
      <c r="P9831" s="2" t="s">
        <v>45</v>
      </c>
    </row>
    <row r="9832" customFormat="false" ht="12.8" hidden="false" customHeight="false" outlineLevel="0" collapsed="false">
      <c r="A9832" s="0" t="s">
        <v>72289</v>
      </c>
      <c r="B9832" s="0" t="s">
        <v>72290</v>
      </c>
      <c r="C9832" s="0" t="s">
        <v>72291</v>
      </c>
      <c r="D9832" s="0" t="s">
        <v>72292</v>
      </c>
      <c r="E9832" s="0" t="s">
        <v>72293</v>
      </c>
      <c r="F9832" s="0" t="s">
        <v>72294</v>
      </c>
      <c r="G9832" s="2" t="s">
        <v>22</v>
      </c>
      <c r="H9832" s="0" t="s">
        <v>21</v>
      </c>
      <c r="I9832" s="0" t="s">
        <v>21</v>
      </c>
      <c r="J9832" s="0" t="s">
        <v>72295</v>
      </c>
      <c r="K9832" s="0" t="s">
        <v>24</v>
      </c>
      <c r="L9832" s="0" t="s">
        <v>9248</v>
      </c>
      <c r="M9832" s="0" t="s">
        <v>21</v>
      </c>
      <c r="N9832" s="0" t="s">
        <v>21</v>
      </c>
      <c r="O9832" s="2" t="s">
        <v>8136</v>
      </c>
      <c r="P9832" s="2" t="s">
        <v>45</v>
      </c>
    </row>
    <row r="9833" customFormat="false" ht="12.8" hidden="false" customHeight="false" outlineLevel="0" collapsed="false">
      <c r="A9833" s="0" t="s">
        <v>72296</v>
      </c>
      <c r="B9833" s="0" t="s">
        <v>72297</v>
      </c>
      <c r="C9833" s="0" t="s">
        <v>72298</v>
      </c>
      <c r="D9833" s="0" t="s">
        <v>72299</v>
      </c>
      <c r="E9833" s="0" t="s">
        <v>72300</v>
      </c>
      <c r="F9833" s="0" t="s">
        <v>72301</v>
      </c>
      <c r="G9833" s="2" t="s">
        <v>497</v>
      </c>
      <c r="H9833" s="0" t="n">
        <v>1</v>
      </c>
      <c r="I9833" s="0" t="n">
        <v>10</v>
      </c>
      <c r="J9833" s="0" t="s">
        <v>72302</v>
      </c>
      <c r="K9833" s="0" t="s">
        <v>24</v>
      </c>
      <c r="L9833" s="0" t="s">
        <v>32</v>
      </c>
      <c r="M9833" s="0" t="s">
        <v>21</v>
      </c>
      <c r="N9833" s="0" t="s">
        <v>21</v>
      </c>
      <c r="O9833" s="2" t="s">
        <v>34819</v>
      </c>
      <c r="P9833" s="2" t="s">
        <v>45</v>
      </c>
    </row>
    <row r="9834" customFormat="false" ht="12.8" hidden="false" customHeight="false" outlineLevel="0" collapsed="false">
      <c r="A9834" s="0" t="s">
        <v>72303</v>
      </c>
      <c r="B9834" s="0" t="s">
        <v>72304</v>
      </c>
      <c r="C9834" s="0" t="s">
        <v>72305</v>
      </c>
      <c r="D9834" s="0" t="s">
        <v>72306</v>
      </c>
      <c r="E9834" s="0" t="s">
        <v>72307</v>
      </c>
      <c r="F9834" s="0" t="s">
        <v>72308</v>
      </c>
      <c r="G9834" s="2" t="s">
        <v>2988</v>
      </c>
      <c r="H9834" s="0" t="n">
        <v>51</v>
      </c>
      <c r="I9834" s="0" t="n">
        <v>100</v>
      </c>
      <c r="J9834" s="0" t="s">
        <v>72309</v>
      </c>
      <c r="K9834" s="0" t="s">
        <v>24</v>
      </c>
      <c r="L9834" s="0" t="s">
        <v>30823</v>
      </c>
      <c r="M9834" s="0" t="s">
        <v>21</v>
      </c>
      <c r="N9834" s="0" t="s">
        <v>21</v>
      </c>
      <c r="O9834" s="2" t="s">
        <v>72310</v>
      </c>
      <c r="P9834" s="2" t="s">
        <v>45</v>
      </c>
    </row>
    <row r="9835" customFormat="false" ht="12.8" hidden="false" customHeight="false" outlineLevel="0" collapsed="false">
      <c r="A9835" s="0" t="s">
        <v>72311</v>
      </c>
      <c r="B9835" s="0" t="s">
        <v>72312</v>
      </c>
      <c r="C9835" s="0" t="s">
        <v>72313</v>
      </c>
      <c r="D9835" s="0" t="s">
        <v>21</v>
      </c>
      <c r="E9835" s="0" t="s">
        <v>21</v>
      </c>
      <c r="F9835" s="0" t="s">
        <v>21</v>
      </c>
      <c r="G9835" s="0" t="s">
        <v>21</v>
      </c>
      <c r="H9835" s="0" t="s">
        <v>21</v>
      </c>
      <c r="I9835" s="0" t="s">
        <v>21</v>
      </c>
      <c r="J9835" s="0" t="s">
        <v>21</v>
      </c>
      <c r="K9835" s="0" t="s">
        <v>24</v>
      </c>
      <c r="L9835" s="0" t="s">
        <v>5870</v>
      </c>
      <c r="M9835" s="0" t="s">
        <v>21</v>
      </c>
      <c r="N9835" s="0" t="s">
        <v>21</v>
      </c>
      <c r="O9835" s="2" t="s">
        <v>2856</v>
      </c>
      <c r="P9835" s="2" t="s">
        <v>24129</v>
      </c>
    </row>
    <row r="9836" customFormat="false" ht="12.8" hidden="false" customHeight="false" outlineLevel="0" collapsed="false">
      <c r="A9836" s="0" t="s">
        <v>72314</v>
      </c>
      <c r="B9836" s="0" t="s">
        <v>72315</v>
      </c>
      <c r="C9836" s="0" t="s">
        <v>72316</v>
      </c>
      <c r="D9836" s="0" t="s">
        <v>72317</v>
      </c>
      <c r="E9836" s="0" t="s">
        <v>72318</v>
      </c>
      <c r="F9836" s="0" t="s">
        <v>72319</v>
      </c>
      <c r="G9836" s="2" t="s">
        <v>1050</v>
      </c>
      <c r="H9836" s="0" t="s">
        <v>21</v>
      </c>
      <c r="I9836" s="0" t="s">
        <v>21</v>
      </c>
      <c r="J9836" s="0" t="s">
        <v>72320</v>
      </c>
      <c r="K9836" s="0" t="s">
        <v>21</v>
      </c>
      <c r="L9836" s="0" t="s">
        <v>21</v>
      </c>
      <c r="M9836" s="0" t="s">
        <v>21</v>
      </c>
      <c r="N9836" s="0" t="s">
        <v>21</v>
      </c>
      <c r="O9836" s="2" t="s">
        <v>8196</v>
      </c>
      <c r="P9836" s="2" t="s">
        <v>1101</v>
      </c>
    </row>
    <row r="9837" customFormat="false" ht="12.8" hidden="false" customHeight="false" outlineLevel="0" collapsed="false">
      <c r="A9837" s="0" t="s">
        <v>72321</v>
      </c>
      <c r="B9837" s="0" t="s">
        <v>72322</v>
      </c>
      <c r="C9837" s="0" t="s">
        <v>72323</v>
      </c>
      <c r="D9837" s="0" t="s">
        <v>72324</v>
      </c>
      <c r="E9837" s="0" t="s">
        <v>72325</v>
      </c>
      <c r="F9837" s="0" t="s">
        <v>72326</v>
      </c>
      <c r="G9837" s="2" t="s">
        <v>9575</v>
      </c>
      <c r="H9837" s="0" t="n">
        <v>1</v>
      </c>
      <c r="I9837" s="0" t="n">
        <v>10</v>
      </c>
      <c r="J9837" s="0" t="s">
        <v>72327</v>
      </c>
      <c r="K9837" s="0" t="s">
        <v>24</v>
      </c>
      <c r="L9837" s="0" t="s">
        <v>288</v>
      </c>
      <c r="M9837" s="0" t="s">
        <v>72328</v>
      </c>
      <c r="N9837" s="0" t="s">
        <v>72329</v>
      </c>
      <c r="O9837" s="2" t="s">
        <v>11515</v>
      </c>
      <c r="P9837" s="2" t="s">
        <v>45</v>
      </c>
    </row>
    <row r="9838" customFormat="false" ht="12.8" hidden="false" customHeight="false" outlineLevel="0" collapsed="false">
      <c r="A9838" s="0" t="s">
        <v>72330</v>
      </c>
      <c r="B9838" s="0" t="s">
        <v>72331</v>
      </c>
      <c r="C9838" s="0" t="s">
        <v>72332</v>
      </c>
      <c r="D9838" s="0" t="s">
        <v>72333</v>
      </c>
      <c r="E9838" s="0" t="s">
        <v>72334</v>
      </c>
      <c r="F9838" s="0" t="s">
        <v>72335</v>
      </c>
      <c r="G9838" s="2" t="s">
        <v>4914</v>
      </c>
      <c r="H9838" s="0" t="n">
        <v>1</v>
      </c>
      <c r="I9838" s="0" t="n">
        <v>10</v>
      </c>
      <c r="J9838" s="0" t="s">
        <v>72336</v>
      </c>
      <c r="K9838" s="0" t="s">
        <v>256</v>
      </c>
      <c r="L9838" s="0" t="s">
        <v>72337</v>
      </c>
      <c r="M9838" s="0" t="s">
        <v>21</v>
      </c>
      <c r="N9838" s="0" t="s">
        <v>21</v>
      </c>
      <c r="O9838" s="2" t="s">
        <v>57344</v>
      </c>
      <c r="P9838" s="2" t="s">
        <v>45</v>
      </c>
    </row>
    <row r="9839" customFormat="false" ht="12.8" hidden="false" customHeight="false" outlineLevel="0" collapsed="false">
      <c r="A9839" s="0" t="s">
        <v>72338</v>
      </c>
      <c r="B9839" s="0" t="s">
        <v>72339</v>
      </c>
      <c r="C9839" s="0" t="s">
        <v>72340</v>
      </c>
      <c r="D9839" s="0" t="s">
        <v>72341</v>
      </c>
      <c r="E9839" s="0" t="s">
        <v>72342</v>
      </c>
      <c r="F9839" s="0" t="s">
        <v>72343</v>
      </c>
      <c r="G9839" s="2" t="s">
        <v>276</v>
      </c>
      <c r="H9839" s="0" t="n">
        <v>1</v>
      </c>
      <c r="I9839" s="0" t="n">
        <v>10</v>
      </c>
      <c r="J9839" s="0" t="s">
        <v>72344</v>
      </c>
      <c r="K9839" s="0" t="s">
        <v>560</v>
      </c>
      <c r="L9839" s="0" t="s">
        <v>47044</v>
      </c>
      <c r="M9839" s="0" t="s">
        <v>21</v>
      </c>
      <c r="N9839" s="0" t="s">
        <v>21</v>
      </c>
      <c r="O9839" s="2" t="s">
        <v>6960</v>
      </c>
      <c r="P9839" s="2" t="s">
        <v>45</v>
      </c>
    </row>
    <row r="9840" customFormat="false" ht="12.8" hidden="false" customHeight="false" outlineLevel="0" collapsed="false">
      <c r="A9840" s="0" t="s">
        <v>72345</v>
      </c>
      <c r="B9840" s="0" t="s">
        <v>72346</v>
      </c>
      <c r="C9840" s="0" t="s">
        <v>72347</v>
      </c>
      <c r="D9840" s="0" t="s">
        <v>72348</v>
      </c>
      <c r="E9840" s="0" t="s">
        <v>72349</v>
      </c>
      <c r="F9840" s="0" t="s">
        <v>72350</v>
      </c>
      <c r="G9840" s="2" t="s">
        <v>2472</v>
      </c>
      <c r="H9840" s="0" t="s">
        <v>21</v>
      </c>
      <c r="I9840" s="0" t="s">
        <v>21</v>
      </c>
      <c r="J9840" s="0" t="s">
        <v>72351</v>
      </c>
      <c r="K9840" s="0" t="s">
        <v>24</v>
      </c>
      <c r="L9840" s="0" t="s">
        <v>2287</v>
      </c>
      <c r="M9840" s="0" t="s">
        <v>21</v>
      </c>
      <c r="N9840" s="0" t="s">
        <v>21</v>
      </c>
      <c r="O9840" s="2" t="s">
        <v>12632</v>
      </c>
      <c r="P9840" s="2" t="s">
        <v>269</v>
      </c>
    </row>
    <row r="9841" customFormat="false" ht="12.8" hidden="false" customHeight="false" outlineLevel="0" collapsed="false">
      <c r="A9841" s="0" t="s">
        <v>72352</v>
      </c>
      <c r="B9841" s="0" t="s">
        <v>72353</v>
      </c>
      <c r="C9841" s="0" t="s">
        <v>72354</v>
      </c>
      <c r="D9841" s="0" t="s">
        <v>72355</v>
      </c>
      <c r="E9841" s="0" t="s">
        <v>72356</v>
      </c>
      <c r="F9841" s="0" t="s">
        <v>72357</v>
      </c>
      <c r="G9841" s="2" t="s">
        <v>22</v>
      </c>
      <c r="H9841" s="0" t="s">
        <v>21</v>
      </c>
      <c r="I9841" s="0" t="s">
        <v>21</v>
      </c>
      <c r="J9841" s="0" t="s">
        <v>72358</v>
      </c>
      <c r="K9841" s="0" t="s">
        <v>550</v>
      </c>
      <c r="L9841" s="0" t="s">
        <v>1127</v>
      </c>
      <c r="M9841" s="0" t="s">
        <v>21</v>
      </c>
      <c r="N9841" s="0" t="s">
        <v>21</v>
      </c>
      <c r="O9841" s="2" t="s">
        <v>14313</v>
      </c>
      <c r="P9841" s="2" t="s">
        <v>34</v>
      </c>
    </row>
    <row r="9842" customFormat="false" ht="12.8" hidden="false" customHeight="false" outlineLevel="0" collapsed="false">
      <c r="A9842" s="0" t="s">
        <v>72359</v>
      </c>
      <c r="B9842" s="0" t="s">
        <v>72360</v>
      </c>
      <c r="C9842" s="0" t="s">
        <v>72361</v>
      </c>
      <c r="D9842" s="0" t="s">
        <v>72362</v>
      </c>
      <c r="E9842" s="0" t="s">
        <v>72363</v>
      </c>
      <c r="F9842" s="0" t="s">
        <v>72364</v>
      </c>
      <c r="G9842" s="0" t="s">
        <v>21</v>
      </c>
      <c r="H9842" s="0" t="s">
        <v>21</v>
      </c>
      <c r="I9842" s="0" t="s">
        <v>21</v>
      </c>
      <c r="J9842" s="0" t="s">
        <v>72365</v>
      </c>
      <c r="K9842" s="0" t="s">
        <v>24</v>
      </c>
      <c r="L9842" s="0" t="s">
        <v>53724</v>
      </c>
      <c r="M9842" s="0" t="s">
        <v>21</v>
      </c>
      <c r="N9842" s="0" t="s">
        <v>21</v>
      </c>
      <c r="O9842" s="2" t="s">
        <v>190</v>
      </c>
      <c r="P9842" s="2" t="s">
        <v>403</v>
      </c>
    </row>
    <row r="9843" customFormat="false" ht="12.8" hidden="false" customHeight="false" outlineLevel="0" collapsed="false">
      <c r="A9843" s="0" t="s">
        <v>72366</v>
      </c>
      <c r="B9843" s="0" t="s">
        <v>72367</v>
      </c>
      <c r="C9843" s="0" t="s">
        <v>72368</v>
      </c>
      <c r="D9843" s="0" t="s">
        <v>72369</v>
      </c>
      <c r="E9843" s="0" t="s">
        <v>21</v>
      </c>
      <c r="F9843" s="0" t="s">
        <v>21</v>
      </c>
      <c r="G9843" s="0" t="s">
        <v>21</v>
      </c>
      <c r="H9843" s="0" t="s">
        <v>21</v>
      </c>
      <c r="I9843" s="0" t="s">
        <v>21</v>
      </c>
      <c r="J9843" s="0" t="s">
        <v>21</v>
      </c>
      <c r="K9843" s="0" t="s">
        <v>21</v>
      </c>
      <c r="L9843" s="0" t="s">
        <v>21</v>
      </c>
      <c r="M9843" s="0" t="s">
        <v>21</v>
      </c>
      <c r="N9843" s="0" t="s">
        <v>21</v>
      </c>
      <c r="O9843" s="2" t="s">
        <v>5103</v>
      </c>
      <c r="P9843" s="2" t="s">
        <v>34</v>
      </c>
    </row>
    <row r="9844" customFormat="false" ht="12.8" hidden="false" customHeight="false" outlineLevel="0" collapsed="false">
      <c r="A9844" s="0" t="s">
        <v>72370</v>
      </c>
      <c r="B9844" s="0" t="s">
        <v>72371</v>
      </c>
      <c r="C9844" s="0" t="s">
        <v>72372</v>
      </c>
      <c r="D9844" s="0" t="s">
        <v>72373</v>
      </c>
      <c r="E9844" s="0" t="s">
        <v>72374</v>
      </c>
      <c r="F9844" s="0" t="s">
        <v>72375</v>
      </c>
      <c r="G9844" s="2" t="s">
        <v>16890</v>
      </c>
      <c r="H9844" s="0" t="n">
        <v>1</v>
      </c>
      <c r="I9844" s="0" t="n">
        <v>10</v>
      </c>
      <c r="J9844" s="0" t="s">
        <v>72376</v>
      </c>
      <c r="K9844" s="0" t="s">
        <v>24</v>
      </c>
      <c r="L9844" s="0" t="s">
        <v>6506</v>
      </c>
      <c r="M9844" s="0" t="s">
        <v>21</v>
      </c>
      <c r="N9844" s="0" t="s">
        <v>21</v>
      </c>
      <c r="O9844" s="2" t="s">
        <v>34389</v>
      </c>
      <c r="P9844" s="2" t="s">
        <v>292</v>
      </c>
    </row>
    <row r="9845" customFormat="false" ht="12.8" hidden="false" customHeight="false" outlineLevel="0" collapsed="false">
      <c r="A9845" s="0" t="s">
        <v>72377</v>
      </c>
      <c r="B9845" s="0" t="s">
        <v>72378</v>
      </c>
      <c r="C9845" s="0" t="s">
        <v>72379</v>
      </c>
      <c r="D9845" s="0" t="s">
        <v>72380</v>
      </c>
      <c r="E9845" s="0" t="s">
        <v>72381</v>
      </c>
      <c r="F9845" s="0" t="s">
        <v>72382</v>
      </c>
      <c r="G9845" s="2" t="s">
        <v>72383</v>
      </c>
      <c r="H9845" s="0" t="n">
        <v>11</v>
      </c>
      <c r="I9845" s="0" t="n">
        <v>50</v>
      </c>
      <c r="J9845" s="0" t="s">
        <v>72384</v>
      </c>
      <c r="K9845" s="0" t="s">
        <v>24</v>
      </c>
      <c r="L9845" s="0" t="s">
        <v>278</v>
      </c>
      <c r="M9845" s="0" t="s">
        <v>21</v>
      </c>
      <c r="N9845" s="0" t="s">
        <v>21</v>
      </c>
      <c r="O9845" s="2" t="s">
        <v>14101</v>
      </c>
      <c r="P9845" s="2" t="s">
        <v>512</v>
      </c>
    </row>
    <row r="9846" customFormat="false" ht="12.8" hidden="false" customHeight="false" outlineLevel="0" collapsed="false">
      <c r="A9846" s="0" t="s">
        <v>72385</v>
      </c>
      <c r="B9846" s="0" t="s">
        <v>72386</v>
      </c>
      <c r="C9846" s="0" t="s">
        <v>72387</v>
      </c>
      <c r="D9846" s="0" t="s">
        <v>72388</v>
      </c>
      <c r="E9846" s="0" t="s">
        <v>72389</v>
      </c>
      <c r="F9846" s="0" t="s">
        <v>72390</v>
      </c>
      <c r="G9846" s="0" t="s">
        <v>21</v>
      </c>
      <c r="H9846" s="0" t="s">
        <v>21</v>
      </c>
      <c r="I9846" s="0" t="s">
        <v>21</v>
      </c>
      <c r="J9846" s="0" t="s">
        <v>72391</v>
      </c>
      <c r="K9846" s="0" t="s">
        <v>68817</v>
      </c>
      <c r="L9846" s="0" t="s">
        <v>72392</v>
      </c>
      <c r="M9846" s="0" t="s">
        <v>21</v>
      </c>
      <c r="N9846" s="0" t="s">
        <v>21</v>
      </c>
      <c r="O9846" s="2" t="s">
        <v>1197</v>
      </c>
      <c r="P9846" s="2" t="s">
        <v>1128</v>
      </c>
    </row>
    <row r="9847" customFormat="false" ht="12.8" hidden="false" customHeight="false" outlineLevel="0" collapsed="false">
      <c r="A9847" s="0" t="s">
        <v>72393</v>
      </c>
      <c r="B9847" s="0" t="s">
        <v>72394</v>
      </c>
      <c r="C9847" s="0" t="s">
        <v>72395</v>
      </c>
      <c r="D9847" s="0" t="s">
        <v>72396</v>
      </c>
      <c r="E9847" s="0" t="s">
        <v>72397</v>
      </c>
      <c r="F9847" s="0" t="s">
        <v>72398</v>
      </c>
      <c r="G9847" s="2" t="s">
        <v>6110</v>
      </c>
      <c r="H9847" s="0" t="s">
        <v>21</v>
      </c>
      <c r="I9847" s="0" t="s">
        <v>21</v>
      </c>
      <c r="J9847" s="0" t="s">
        <v>72399</v>
      </c>
      <c r="K9847" s="0" t="s">
        <v>24</v>
      </c>
      <c r="L9847" s="0" t="s">
        <v>1032</v>
      </c>
      <c r="M9847" s="0" t="s">
        <v>21</v>
      </c>
      <c r="N9847" s="0" t="s">
        <v>21</v>
      </c>
      <c r="O9847" s="2" t="s">
        <v>26372</v>
      </c>
      <c r="P9847" s="2" t="s">
        <v>26372</v>
      </c>
    </row>
    <row r="9848" customFormat="false" ht="12.8" hidden="false" customHeight="false" outlineLevel="0" collapsed="false">
      <c r="A9848" s="0" t="s">
        <v>72400</v>
      </c>
      <c r="B9848" s="0" t="s">
        <v>72401</v>
      </c>
      <c r="C9848" s="0" t="s">
        <v>72402</v>
      </c>
      <c r="D9848" s="0" t="s">
        <v>72403</v>
      </c>
      <c r="E9848" s="0" t="s">
        <v>72404</v>
      </c>
      <c r="F9848" s="0" t="s">
        <v>72405</v>
      </c>
      <c r="G9848" s="2" t="s">
        <v>8869</v>
      </c>
      <c r="H9848" s="0" t="s">
        <v>21</v>
      </c>
      <c r="I9848" s="0" t="s">
        <v>21</v>
      </c>
      <c r="J9848" s="0" t="s">
        <v>72406</v>
      </c>
      <c r="K9848" s="0" t="s">
        <v>883</v>
      </c>
      <c r="L9848" s="0" t="s">
        <v>1916</v>
      </c>
      <c r="M9848" s="0" t="s">
        <v>21</v>
      </c>
      <c r="N9848" s="0" t="s">
        <v>21</v>
      </c>
      <c r="O9848" s="2" t="s">
        <v>3313</v>
      </c>
      <c r="P9848" s="2" t="s">
        <v>45</v>
      </c>
    </row>
    <row r="9849" customFormat="false" ht="12.8" hidden="false" customHeight="false" outlineLevel="0" collapsed="false">
      <c r="A9849" s="0" t="s">
        <v>72407</v>
      </c>
      <c r="B9849" s="0" t="s">
        <v>72408</v>
      </c>
      <c r="C9849" s="0" t="s">
        <v>72409</v>
      </c>
      <c r="D9849" s="0" t="s">
        <v>72410</v>
      </c>
      <c r="E9849" s="0" t="s">
        <v>72411</v>
      </c>
      <c r="F9849" s="0" t="s">
        <v>72412</v>
      </c>
      <c r="G9849" s="0" t="s">
        <v>21</v>
      </c>
      <c r="H9849" s="0" t="s">
        <v>21</v>
      </c>
      <c r="I9849" s="0" t="s">
        <v>21</v>
      </c>
      <c r="J9849" s="0" t="s">
        <v>72413</v>
      </c>
      <c r="K9849" s="0" t="s">
        <v>24</v>
      </c>
      <c r="L9849" s="0" t="s">
        <v>6546</v>
      </c>
      <c r="M9849" s="0" t="s">
        <v>21</v>
      </c>
      <c r="N9849" s="0" t="s">
        <v>21</v>
      </c>
      <c r="O9849" s="2" t="s">
        <v>3231</v>
      </c>
      <c r="P9849" s="2" t="s">
        <v>3843</v>
      </c>
    </row>
    <row r="9850" customFormat="false" ht="12.8" hidden="false" customHeight="false" outlineLevel="0" collapsed="false">
      <c r="A9850" s="0" t="s">
        <v>72414</v>
      </c>
      <c r="B9850" s="0" t="s">
        <v>72415</v>
      </c>
      <c r="C9850" s="0" t="s">
        <v>72416</v>
      </c>
      <c r="D9850" s="0" t="s">
        <v>72417</v>
      </c>
      <c r="E9850" s="0" t="s">
        <v>72418</v>
      </c>
      <c r="F9850" s="0" t="s">
        <v>72419</v>
      </c>
      <c r="G9850" s="0" t="s">
        <v>21</v>
      </c>
      <c r="H9850" s="0" t="s">
        <v>21</v>
      </c>
      <c r="I9850" s="0" t="s">
        <v>21</v>
      </c>
      <c r="J9850" s="0" t="s">
        <v>72420</v>
      </c>
      <c r="K9850" s="0" t="s">
        <v>876</v>
      </c>
      <c r="L9850" s="0" t="s">
        <v>877</v>
      </c>
      <c r="M9850" s="0" t="s">
        <v>21</v>
      </c>
      <c r="N9850" s="0" t="s">
        <v>21</v>
      </c>
      <c r="O9850" s="2" t="s">
        <v>22211</v>
      </c>
      <c r="P9850" s="2" t="s">
        <v>403</v>
      </c>
    </row>
    <row r="9851" customFormat="false" ht="12.8" hidden="false" customHeight="false" outlineLevel="0" collapsed="false">
      <c r="A9851" s="0" t="s">
        <v>72421</v>
      </c>
      <c r="B9851" s="0" t="s">
        <v>72422</v>
      </c>
      <c r="C9851" s="0" t="s">
        <v>72423</v>
      </c>
      <c r="D9851" s="0" t="s">
        <v>72424</v>
      </c>
      <c r="E9851" s="0" t="s">
        <v>72425</v>
      </c>
      <c r="F9851" s="0" t="s">
        <v>21</v>
      </c>
      <c r="G9851" s="0" t="s">
        <v>21</v>
      </c>
      <c r="H9851" s="0" t="s">
        <v>21</v>
      </c>
      <c r="I9851" s="0" t="s">
        <v>21</v>
      </c>
      <c r="J9851" s="0" t="s">
        <v>72426</v>
      </c>
      <c r="K9851" s="0" t="s">
        <v>21</v>
      </c>
      <c r="L9851" s="0" t="s">
        <v>21</v>
      </c>
      <c r="M9851" s="0" t="s">
        <v>21</v>
      </c>
      <c r="N9851" s="0" t="s">
        <v>21</v>
      </c>
      <c r="O9851" s="2" t="s">
        <v>44478</v>
      </c>
      <c r="P9851" s="2" t="s">
        <v>424</v>
      </c>
    </row>
    <row r="9852" customFormat="false" ht="12.8" hidden="false" customHeight="false" outlineLevel="0" collapsed="false">
      <c r="A9852" s="0" t="s">
        <v>72427</v>
      </c>
      <c r="B9852" s="0" t="s">
        <v>72428</v>
      </c>
      <c r="C9852" s="0" t="s">
        <v>72429</v>
      </c>
      <c r="D9852" s="0" t="s">
        <v>72430</v>
      </c>
      <c r="E9852" s="0" t="s">
        <v>72431</v>
      </c>
      <c r="F9852" s="0" t="s">
        <v>72432</v>
      </c>
      <c r="G9852" s="2" t="s">
        <v>10606</v>
      </c>
      <c r="H9852" s="0" t="s">
        <v>21</v>
      </c>
      <c r="I9852" s="0" t="s">
        <v>21</v>
      </c>
      <c r="J9852" s="0" t="s">
        <v>72433</v>
      </c>
      <c r="K9852" s="0" t="s">
        <v>24</v>
      </c>
      <c r="L9852" s="0" t="s">
        <v>72434</v>
      </c>
      <c r="M9852" s="0" t="s">
        <v>21</v>
      </c>
      <c r="N9852" s="0" t="s">
        <v>21</v>
      </c>
      <c r="O9852" s="2" t="s">
        <v>11515</v>
      </c>
      <c r="P9852" s="2" t="s">
        <v>269</v>
      </c>
    </row>
    <row r="9853" customFormat="false" ht="12.8" hidden="false" customHeight="false" outlineLevel="0" collapsed="false">
      <c r="A9853" s="0" t="s">
        <v>72435</v>
      </c>
      <c r="B9853" s="0" t="s">
        <v>72436</v>
      </c>
      <c r="C9853" s="0" t="s">
        <v>72437</v>
      </c>
      <c r="D9853" s="0" t="s">
        <v>72438</v>
      </c>
      <c r="E9853" s="0" t="s">
        <v>72439</v>
      </c>
      <c r="F9853" s="0" t="s">
        <v>21</v>
      </c>
      <c r="G9853" s="0" t="s">
        <v>21</v>
      </c>
      <c r="H9853" s="0" t="n">
        <v>51</v>
      </c>
      <c r="I9853" s="0" t="n">
        <v>100</v>
      </c>
      <c r="J9853" s="0" t="s">
        <v>72440</v>
      </c>
      <c r="K9853" s="0" t="s">
        <v>73</v>
      </c>
      <c r="L9853" s="0" t="s">
        <v>72441</v>
      </c>
      <c r="M9853" s="0" t="s">
        <v>21</v>
      </c>
      <c r="N9853" s="0" t="s">
        <v>21</v>
      </c>
      <c r="O9853" s="2" t="s">
        <v>43482</v>
      </c>
      <c r="P9853" s="2" t="s">
        <v>76</v>
      </c>
    </row>
    <row r="9854" customFormat="false" ht="12.8" hidden="false" customHeight="false" outlineLevel="0" collapsed="false">
      <c r="A9854" s="0" t="s">
        <v>72442</v>
      </c>
      <c r="B9854" s="0" t="s">
        <v>72443</v>
      </c>
      <c r="C9854" s="0" t="s">
        <v>72444</v>
      </c>
      <c r="D9854" s="0" t="s">
        <v>72445</v>
      </c>
      <c r="E9854" s="0" t="s">
        <v>21</v>
      </c>
      <c r="F9854" s="0" t="s">
        <v>72446</v>
      </c>
      <c r="G9854" s="2" t="s">
        <v>613</v>
      </c>
      <c r="H9854" s="0" t="s">
        <v>21</v>
      </c>
      <c r="I9854" s="0" t="s">
        <v>21</v>
      </c>
      <c r="J9854" s="0" t="s">
        <v>72447</v>
      </c>
      <c r="K9854" s="0" t="s">
        <v>24</v>
      </c>
      <c r="L9854" s="0" t="s">
        <v>11220</v>
      </c>
      <c r="M9854" s="0" t="s">
        <v>21</v>
      </c>
      <c r="N9854" s="0" t="s">
        <v>21</v>
      </c>
      <c r="O9854" s="2" t="s">
        <v>12149</v>
      </c>
      <c r="P9854" s="2" t="s">
        <v>3642</v>
      </c>
    </row>
    <row r="9855" customFormat="false" ht="12.8" hidden="false" customHeight="false" outlineLevel="0" collapsed="false">
      <c r="A9855" s="0" t="s">
        <v>72448</v>
      </c>
      <c r="B9855" s="0" t="s">
        <v>72449</v>
      </c>
      <c r="C9855" s="0" t="s">
        <v>72450</v>
      </c>
      <c r="D9855" s="0" t="s">
        <v>72451</v>
      </c>
      <c r="E9855" s="0" t="s">
        <v>72452</v>
      </c>
      <c r="F9855" s="0" t="s">
        <v>72453</v>
      </c>
      <c r="G9855" s="2" t="s">
        <v>13023</v>
      </c>
      <c r="H9855" s="0" t="s">
        <v>21</v>
      </c>
      <c r="I9855" s="0" t="s">
        <v>21</v>
      </c>
      <c r="J9855" s="0" t="s">
        <v>72454</v>
      </c>
      <c r="K9855" s="0" t="s">
        <v>69852</v>
      </c>
      <c r="L9855" s="0" t="s">
        <v>72455</v>
      </c>
      <c r="M9855" s="0" t="s">
        <v>21</v>
      </c>
      <c r="N9855" s="0" t="s">
        <v>21</v>
      </c>
      <c r="O9855" s="2" t="s">
        <v>38428</v>
      </c>
      <c r="P9855" s="2" t="s">
        <v>219</v>
      </c>
    </row>
    <row r="9856" customFormat="false" ht="12.8" hidden="false" customHeight="false" outlineLevel="0" collapsed="false">
      <c r="A9856" s="0" t="s">
        <v>72456</v>
      </c>
      <c r="B9856" s="0" t="s">
        <v>72457</v>
      </c>
      <c r="C9856" s="0" t="s">
        <v>72458</v>
      </c>
      <c r="D9856" s="0" t="s">
        <v>72459</v>
      </c>
      <c r="E9856" s="0" t="s">
        <v>21</v>
      </c>
      <c r="F9856" s="0" t="s">
        <v>21</v>
      </c>
      <c r="G9856" s="0" t="s">
        <v>21</v>
      </c>
      <c r="H9856" s="0" t="s">
        <v>21</v>
      </c>
      <c r="I9856" s="0" t="s">
        <v>21</v>
      </c>
      <c r="J9856" s="0" t="s">
        <v>21</v>
      </c>
      <c r="K9856" s="0" t="s">
        <v>21</v>
      </c>
      <c r="L9856" s="0" t="s">
        <v>21</v>
      </c>
      <c r="M9856" s="0" t="s">
        <v>21</v>
      </c>
      <c r="N9856" s="0" t="s">
        <v>21</v>
      </c>
      <c r="O9856" s="2" t="s">
        <v>3891</v>
      </c>
      <c r="P9856" s="2" t="s">
        <v>598</v>
      </c>
    </row>
    <row r="9857" customFormat="false" ht="12.8" hidden="false" customHeight="false" outlineLevel="0" collapsed="false">
      <c r="A9857" s="0" t="s">
        <v>72460</v>
      </c>
      <c r="B9857" s="0" t="s">
        <v>72461</v>
      </c>
      <c r="C9857" s="0" t="s">
        <v>72462</v>
      </c>
      <c r="D9857" s="0" t="s">
        <v>72463</v>
      </c>
      <c r="E9857" s="0" t="s">
        <v>72464</v>
      </c>
      <c r="F9857" s="0" t="s">
        <v>72465</v>
      </c>
      <c r="G9857" s="2" t="s">
        <v>7977</v>
      </c>
      <c r="H9857" s="0" t="s">
        <v>21</v>
      </c>
      <c r="I9857" s="0" t="s">
        <v>21</v>
      </c>
      <c r="J9857" s="0" t="s">
        <v>72466</v>
      </c>
      <c r="K9857" s="0" t="s">
        <v>24</v>
      </c>
      <c r="L9857" s="0" t="s">
        <v>8556</v>
      </c>
      <c r="M9857" s="0" t="s">
        <v>72467</v>
      </c>
      <c r="N9857" s="0" t="s">
        <v>72468</v>
      </c>
      <c r="O9857" s="2" t="s">
        <v>51548</v>
      </c>
      <c r="P9857" s="2" t="s">
        <v>45</v>
      </c>
    </row>
    <row r="9858" customFormat="false" ht="12.8" hidden="false" customHeight="false" outlineLevel="0" collapsed="false">
      <c r="A9858" s="0" t="s">
        <v>72469</v>
      </c>
      <c r="B9858" s="0" t="s">
        <v>72470</v>
      </c>
      <c r="C9858" s="0" t="s">
        <v>72471</v>
      </c>
      <c r="D9858" s="0" t="s">
        <v>72472</v>
      </c>
      <c r="E9858" s="0" t="s">
        <v>72473</v>
      </c>
      <c r="F9858" s="0" t="s">
        <v>72474</v>
      </c>
      <c r="G9858" s="2" t="s">
        <v>22</v>
      </c>
      <c r="H9858" s="0" t="n">
        <v>11</v>
      </c>
      <c r="I9858" s="0" t="n">
        <v>50</v>
      </c>
      <c r="J9858" s="0" t="s">
        <v>72475</v>
      </c>
      <c r="K9858" s="0" t="s">
        <v>24</v>
      </c>
      <c r="L9858" s="0" t="s">
        <v>1926</v>
      </c>
      <c r="M9858" s="0" t="s">
        <v>21</v>
      </c>
      <c r="N9858" s="0" t="s">
        <v>21</v>
      </c>
      <c r="O9858" s="2" t="s">
        <v>1986</v>
      </c>
      <c r="P9858" s="2" t="s">
        <v>34</v>
      </c>
    </row>
    <row r="9859" customFormat="false" ht="12.8" hidden="false" customHeight="false" outlineLevel="0" collapsed="false">
      <c r="A9859" s="0" t="s">
        <v>72476</v>
      </c>
      <c r="B9859" s="0" t="s">
        <v>72477</v>
      </c>
      <c r="C9859" s="0" t="s">
        <v>72478</v>
      </c>
      <c r="D9859" s="0" t="s">
        <v>72479</v>
      </c>
      <c r="E9859" s="0" t="s">
        <v>72480</v>
      </c>
      <c r="F9859" s="0" t="s">
        <v>72481</v>
      </c>
      <c r="G9859" s="2" t="s">
        <v>298</v>
      </c>
      <c r="H9859" s="0" t="s">
        <v>21</v>
      </c>
      <c r="I9859" s="0" t="s">
        <v>21</v>
      </c>
      <c r="J9859" s="0" t="s">
        <v>72482</v>
      </c>
      <c r="K9859" s="0" t="s">
        <v>24</v>
      </c>
      <c r="L9859" s="0" t="s">
        <v>1004</v>
      </c>
      <c r="M9859" s="0" t="s">
        <v>72483</v>
      </c>
      <c r="N9859" s="0" t="s">
        <v>72484</v>
      </c>
      <c r="O9859" s="2" t="s">
        <v>5646</v>
      </c>
      <c r="P9859" s="2" t="s">
        <v>34</v>
      </c>
    </row>
    <row r="9860" customFormat="false" ht="12.8" hidden="false" customHeight="false" outlineLevel="0" collapsed="false">
      <c r="A9860" s="0" t="s">
        <v>72485</v>
      </c>
      <c r="B9860" s="0" t="s">
        <v>72486</v>
      </c>
      <c r="C9860" s="0" t="s">
        <v>72487</v>
      </c>
      <c r="D9860" s="0" t="s">
        <v>72488</v>
      </c>
      <c r="E9860" s="0" t="s">
        <v>72489</v>
      </c>
      <c r="F9860" s="0" t="s">
        <v>72490</v>
      </c>
      <c r="G9860" s="2" t="s">
        <v>37319</v>
      </c>
      <c r="H9860" s="0" t="n">
        <v>11</v>
      </c>
      <c r="I9860" s="0" t="n">
        <v>50</v>
      </c>
      <c r="J9860" s="0" t="s">
        <v>72491</v>
      </c>
      <c r="K9860" s="0" t="s">
        <v>24</v>
      </c>
      <c r="L9860" s="0" t="s">
        <v>208</v>
      </c>
      <c r="M9860" s="0" t="s">
        <v>21</v>
      </c>
      <c r="N9860" s="0" t="s">
        <v>21</v>
      </c>
      <c r="O9860" s="2" t="s">
        <v>1117</v>
      </c>
      <c r="P9860" s="2" t="s">
        <v>45</v>
      </c>
    </row>
    <row r="9861" customFormat="false" ht="12.8" hidden="false" customHeight="false" outlineLevel="0" collapsed="false">
      <c r="A9861" s="0" t="s">
        <v>72492</v>
      </c>
      <c r="B9861" s="0" t="s">
        <v>72493</v>
      </c>
      <c r="C9861" s="0" t="s">
        <v>72494</v>
      </c>
      <c r="D9861" s="0" t="s">
        <v>72495</v>
      </c>
      <c r="E9861" s="0" t="s">
        <v>72496</v>
      </c>
      <c r="F9861" s="0" t="s">
        <v>72497</v>
      </c>
      <c r="G9861" s="0" t="s">
        <v>21</v>
      </c>
      <c r="H9861" s="0" t="s">
        <v>21</v>
      </c>
      <c r="I9861" s="0" t="s">
        <v>21</v>
      </c>
      <c r="J9861" s="0" t="s">
        <v>72498</v>
      </c>
      <c r="K9861" s="0" t="s">
        <v>73</v>
      </c>
      <c r="L9861" s="0" t="s">
        <v>5632</v>
      </c>
      <c r="M9861" s="0" t="s">
        <v>21</v>
      </c>
      <c r="N9861" s="0" t="s">
        <v>21</v>
      </c>
      <c r="O9861" s="2" t="s">
        <v>864</v>
      </c>
      <c r="P9861" s="2" t="s">
        <v>76</v>
      </c>
    </row>
    <row r="9862" customFormat="false" ht="12.8" hidden="false" customHeight="false" outlineLevel="0" collapsed="false">
      <c r="A9862" s="0" t="s">
        <v>72499</v>
      </c>
      <c r="B9862" s="0" t="s">
        <v>72500</v>
      </c>
      <c r="C9862" s="0" t="s">
        <v>72501</v>
      </c>
      <c r="D9862" s="0" t="s">
        <v>72502</v>
      </c>
      <c r="E9862" s="0" t="s">
        <v>72503</v>
      </c>
      <c r="F9862" s="0" t="s">
        <v>72504</v>
      </c>
      <c r="G9862" s="0" t="s">
        <v>21</v>
      </c>
      <c r="H9862" s="0" t="s">
        <v>21</v>
      </c>
      <c r="I9862" s="0" t="s">
        <v>21</v>
      </c>
      <c r="J9862" s="0" t="s">
        <v>72505</v>
      </c>
      <c r="K9862" s="0" t="s">
        <v>21</v>
      </c>
      <c r="L9862" s="0" t="s">
        <v>72506</v>
      </c>
      <c r="M9862" s="0" t="s">
        <v>21</v>
      </c>
      <c r="N9862" s="0" t="s">
        <v>21</v>
      </c>
      <c r="O9862" s="2" t="s">
        <v>10767</v>
      </c>
      <c r="P9862" s="2" t="s">
        <v>237</v>
      </c>
    </row>
    <row r="9863" customFormat="false" ht="12.8" hidden="false" customHeight="false" outlineLevel="0" collapsed="false">
      <c r="A9863" s="0" t="s">
        <v>72507</v>
      </c>
      <c r="B9863" s="0" t="s">
        <v>72508</v>
      </c>
      <c r="C9863" s="0" t="s">
        <v>72509</v>
      </c>
      <c r="D9863" s="0" t="s">
        <v>72510</v>
      </c>
      <c r="E9863" s="0" t="s">
        <v>72511</v>
      </c>
      <c r="F9863" s="0" t="s">
        <v>72512</v>
      </c>
      <c r="G9863" s="0" t="s">
        <v>21</v>
      </c>
      <c r="H9863" s="0" t="s">
        <v>21</v>
      </c>
      <c r="I9863" s="0" t="s">
        <v>21</v>
      </c>
      <c r="J9863" s="0" t="s">
        <v>72513</v>
      </c>
      <c r="K9863" s="0" t="s">
        <v>24</v>
      </c>
      <c r="L9863" s="0" t="s">
        <v>33143</v>
      </c>
      <c r="M9863" s="0" t="s">
        <v>21</v>
      </c>
      <c r="N9863" s="0" t="s">
        <v>21</v>
      </c>
      <c r="O9863" s="2" t="s">
        <v>341</v>
      </c>
      <c r="P9863" s="2" t="s">
        <v>45</v>
      </c>
    </row>
    <row r="9864" customFormat="false" ht="12.8" hidden="false" customHeight="false" outlineLevel="0" collapsed="false">
      <c r="A9864" s="0" t="s">
        <v>72514</v>
      </c>
      <c r="B9864" s="0" t="s">
        <v>72515</v>
      </c>
      <c r="C9864" s="0" t="s">
        <v>72516</v>
      </c>
      <c r="D9864" s="0" t="s">
        <v>72517</v>
      </c>
      <c r="E9864" s="0" t="s">
        <v>21</v>
      </c>
      <c r="F9864" s="0" t="s">
        <v>72518</v>
      </c>
      <c r="G9864" s="0" t="s">
        <v>21</v>
      </c>
      <c r="H9864" s="0" t="n">
        <v>1</v>
      </c>
      <c r="I9864" s="0" t="n">
        <v>10</v>
      </c>
      <c r="J9864" s="0" t="s">
        <v>72519</v>
      </c>
      <c r="K9864" s="0" t="s">
        <v>24</v>
      </c>
      <c r="L9864" s="0" t="s">
        <v>579</v>
      </c>
      <c r="M9864" s="0" t="s">
        <v>21</v>
      </c>
      <c r="N9864" s="0" t="s">
        <v>21</v>
      </c>
      <c r="O9864" s="2" t="s">
        <v>6039</v>
      </c>
      <c r="P9864" s="2" t="s">
        <v>45</v>
      </c>
    </row>
    <row r="9865" customFormat="false" ht="12.8" hidden="false" customHeight="false" outlineLevel="0" collapsed="false">
      <c r="A9865" s="0" t="s">
        <v>72520</v>
      </c>
      <c r="B9865" s="0" t="s">
        <v>72521</v>
      </c>
      <c r="C9865" s="0" t="s">
        <v>72521</v>
      </c>
      <c r="D9865" s="0" t="s">
        <v>72522</v>
      </c>
      <c r="E9865" s="0" t="s">
        <v>72523</v>
      </c>
      <c r="F9865" s="0" t="s">
        <v>72524</v>
      </c>
      <c r="G9865" s="2" t="s">
        <v>130</v>
      </c>
      <c r="H9865" s="0" t="s">
        <v>21</v>
      </c>
      <c r="I9865" s="0" t="s">
        <v>21</v>
      </c>
      <c r="J9865" s="0" t="s">
        <v>72525</v>
      </c>
      <c r="K9865" s="0" t="s">
        <v>24</v>
      </c>
      <c r="L9865" s="0" t="s">
        <v>32557</v>
      </c>
      <c r="M9865" s="0" t="s">
        <v>21</v>
      </c>
      <c r="N9865" s="0" t="s">
        <v>21</v>
      </c>
      <c r="O9865" s="2" t="s">
        <v>9506</v>
      </c>
      <c r="P9865" s="2" t="s">
        <v>45</v>
      </c>
    </row>
    <row r="9866" customFormat="false" ht="12.8" hidden="false" customHeight="false" outlineLevel="0" collapsed="false">
      <c r="A9866" s="0" t="s">
        <v>72526</v>
      </c>
      <c r="B9866" s="0" t="s">
        <v>72527</v>
      </c>
      <c r="C9866" s="0" t="s">
        <v>72528</v>
      </c>
      <c r="D9866" s="0" t="s">
        <v>72529</v>
      </c>
      <c r="F9866" s="0" t="s">
        <v>72530</v>
      </c>
      <c r="G9866" s="2" t="s">
        <v>28336</v>
      </c>
      <c r="H9866" s="0" t="s">
        <v>21</v>
      </c>
      <c r="I9866" s="0" t="s">
        <v>21</v>
      </c>
      <c r="J9866" s="0" t="s">
        <v>72531</v>
      </c>
      <c r="K9866" s="0" t="s">
        <v>73</v>
      </c>
      <c r="L9866" s="0" t="s">
        <v>105</v>
      </c>
      <c r="M9866" s="0" t="s">
        <v>21</v>
      </c>
      <c r="N9866" s="0" t="s">
        <v>21</v>
      </c>
      <c r="O9866" s="2" t="s">
        <v>9427</v>
      </c>
      <c r="P9866" s="2" t="s">
        <v>2666</v>
      </c>
    </row>
    <row r="9867" customFormat="false" ht="12.8" hidden="false" customHeight="false" outlineLevel="0" collapsed="false">
      <c r="A9867" s="0" t="s">
        <v>72532</v>
      </c>
      <c r="B9867" s="0" t="s">
        <v>72533</v>
      </c>
      <c r="C9867" s="0" t="s">
        <v>72534</v>
      </c>
      <c r="D9867" s="0" t="s">
        <v>72535</v>
      </c>
      <c r="E9867" s="0" t="s">
        <v>72536</v>
      </c>
      <c r="F9867" s="0" t="s">
        <v>72537</v>
      </c>
      <c r="G9867" s="2" t="s">
        <v>613</v>
      </c>
      <c r="H9867" s="0" t="n">
        <v>11</v>
      </c>
      <c r="I9867" s="0" t="n">
        <v>50</v>
      </c>
      <c r="J9867" s="0" t="s">
        <v>72538</v>
      </c>
      <c r="K9867" s="0" t="s">
        <v>24</v>
      </c>
      <c r="L9867" s="0" t="s">
        <v>63</v>
      </c>
      <c r="M9867" s="0" t="s">
        <v>21</v>
      </c>
      <c r="N9867" s="0" t="s">
        <v>21</v>
      </c>
      <c r="O9867" s="2" t="s">
        <v>11170</v>
      </c>
      <c r="P9867" s="2" t="s">
        <v>45</v>
      </c>
    </row>
    <row r="9868" customFormat="false" ht="12.8" hidden="false" customHeight="false" outlineLevel="0" collapsed="false">
      <c r="A9868" s="0" t="s">
        <v>72539</v>
      </c>
      <c r="B9868" s="0" t="s">
        <v>72540</v>
      </c>
      <c r="C9868" s="0" t="s">
        <v>72541</v>
      </c>
      <c r="D9868" s="0" t="s">
        <v>72542</v>
      </c>
      <c r="E9868" s="0" t="s">
        <v>72543</v>
      </c>
      <c r="F9868" s="0" t="s">
        <v>72544</v>
      </c>
      <c r="G9868" s="2" t="s">
        <v>298</v>
      </c>
      <c r="H9868" s="0" t="s">
        <v>21</v>
      </c>
      <c r="I9868" s="0" t="s">
        <v>21</v>
      </c>
      <c r="J9868" s="0" t="s">
        <v>72545</v>
      </c>
      <c r="K9868" s="0" t="s">
        <v>24</v>
      </c>
      <c r="L9868" s="0" t="s">
        <v>32</v>
      </c>
      <c r="M9868" s="0" t="s">
        <v>21</v>
      </c>
      <c r="N9868" s="0" t="s">
        <v>21</v>
      </c>
      <c r="O9868" s="2" t="s">
        <v>22022</v>
      </c>
      <c r="P9868" s="2" t="s">
        <v>45</v>
      </c>
    </row>
    <row r="9869" customFormat="false" ht="12.8" hidden="false" customHeight="false" outlineLevel="0" collapsed="false">
      <c r="A9869" s="0" t="s">
        <v>72546</v>
      </c>
      <c r="B9869" s="0" t="s">
        <v>72547</v>
      </c>
      <c r="C9869" s="0" t="s">
        <v>72548</v>
      </c>
      <c r="D9869" s="0" t="s">
        <v>72549</v>
      </c>
      <c r="E9869" s="0" t="s">
        <v>72550</v>
      </c>
      <c r="F9869" s="0" t="s">
        <v>72551</v>
      </c>
      <c r="G9869" s="2" t="s">
        <v>1397</v>
      </c>
      <c r="H9869" s="0" t="n">
        <v>1</v>
      </c>
      <c r="I9869" s="0" t="n">
        <v>10</v>
      </c>
      <c r="J9869" s="0" t="s">
        <v>72552</v>
      </c>
      <c r="K9869" s="0" t="s">
        <v>937</v>
      </c>
      <c r="L9869" s="0" t="s">
        <v>938</v>
      </c>
      <c r="M9869" s="0" t="s">
        <v>21</v>
      </c>
      <c r="N9869" s="0" t="s">
        <v>21</v>
      </c>
      <c r="O9869" s="2" t="s">
        <v>72553</v>
      </c>
      <c r="P9869" s="2" t="s">
        <v>55</v>
      </c>
    </row>
    <row r="9870" customFormat="false" ht="12.8" hidden="false" customHeight="false" outlineLevel="0" collapsed="false">
      <c r="A9870" s="0" t="s">
        <v>72554</v>
      </c>
      <c r="B9870" s="0" t="s">
        <v>72555</v>
      </c>
      <c r="C9870" s="0" t="s">
        <v>72556</v>
      </c>
      <c r="D9870" s="0" t="s">
        <v>72557</v>
      </c>
      <c r="E9870" s="0" t="s">
        <v>72558</v>
      </c>
      <c r="F9870" s="0" t="s">
        <v>72559</v>
      </c>
      <c r="G9870" s="2" t="s">
        <v>2260</v>
      </c>
      <c r="H9870" s="0" t="s">
        <v>21</v>
      </c>
      <c r="I9870" s="0" t="s">
        <v>21</v>
      </c>
      <c r="J9870" s="0" t="s">
        <v>72560</v>
      </c>
      <c r="K9870" s="0" t="s">
        <v>624</v>
      </c>
      <c r="L9870" s="0" t="s">
        <v>2482</v>
      </c>
      <c r="M9870" s="0" t="s">
        <v>21</v>
      </c>
      <c r="N9870" s="0" t="s">
        <v>21</v>
      </c>
      <c r="O9870" s="2" t="s">
        <v>14341</v>
      </c>
      <c r="P9870" s="2" t="s">
        <v>269</v>
      </c>
    </row>
    <row r="9871" customFormat="false" ht="12.8" hidden="false" customHeight="false" outlineLevel="0" collapsed="false">
      <c r="A9871" s="0" t="s">
        <v>72561</v>
      </c>
      <c r="B9871" s="0" t="s">
        <v>72562</v>
      </c>
      <c r="C9871" s="0" t="s">
        <v>72563</v>
      </c>
      <c r="D9871" s="0" t="s">
        <v>72564</v>
      </c>
      <c r="E9871" s="0" t="s">
        <v>72565</v>
      </c>
      <c r="F9871" s="0" t="s">
        <v>72566</v>
      </c>
      <c r="G9871" s="0" t="s">
        <v>21</v>
      </c>
      <c r="H9871" s="0" t="s">
        <v>21</v>
      </c>
      <c r="I9871" s="0" t="s">
        <v>21</v>
      </c>
      <c r="J9871" s="0" t="s">
        <v>72567</v>
      </c>
      <c r="K9871" s="0" t="s">
        <v>24</v>
      </c>
      <c r="L9871" s="0" t="s">
        <v>9730</v>
      </c>
      <c r="M9871" s="0" t="s">
        <v>21</v>
      </c>
      <c r="N9871" s="0" t="s">
        <v>21</v>
      </c>
      <c r="O9871" s="2" t="s">
        <v>40930</v>
      </c>
      <c r="P9871" s="2" t="s">
        <v>76</v>
      </c>
    </row>
    <row r="9872" customFormat="false" ht="12.8" hidden="false" customHeight="false" outlineLevel="0" collapsed="false">
      <c r="A9872" s="0" t="s">
        <v>72568</v>
      </c>
      <c r="B9872" s="0" t="s">
        <v>72569</v>
      </c>
      <c r="C9872" s="0" t="s">
        <v>72570</v>
      </c>
      <c r="D9872" s="0" t="s">
        <v>72571</v>
      </c>
      <c r="E9872" s="0" t="s">
        <v>21</v>
      </c>
      <c r="F9872" s="0" t="s">
        <v>21</v>
      </c>
      <c r="G9872" s="2" t="s">
        <v>4155</v>
      </c>
      <c r="H9872" s="0" t="n">
        <v>1</v>
      </c>
      <c r="I9872" s="0" t="n">
        <v>10</v>
      </c>
      <c r="J9872" s="0" t="s">
        <v>72572</v>
      </c>
      <c r="K9872" s="0" t="s">
        <v>25003</v>
      </c>
      <c r="L9872" s="0" t="s">
        <v>72573</v>
      </c>
      <c r="M9872" s="0" t="s">
        <v>21</v>
      </c>
      <c r="N9872" s="0" t="s">
        <v>21</v>
      </c>
      <c r="O9872" s="2" t="s">
        <v>6442</v>
      </c>
      <c r="P9872" s="2" t="s">
        <v>1265</v>
      </c>
    </row>
    <row r="9873" customFormat="false" ht="12.8" hidden="false" customHeight="false" outlineLevel="0" collapsed="false">
      <c r="A9873" s="0" t="s">
        <v>72574</v>
      </c>
      <c r="B9873" s="0" t="s">
        <v>72575</v>
      </c>
      <c r="C9873" s="0" t="s">
        <v>72576</v>
      </c>
      <c r="D9873" s="0" t="s">
        <v>72577</v>
      </c>
      <c r="E9873" s="0" t="s">
        <v>72578</v>
      </c>
      <c r="F9873" s="0" t="s">
        <v>72579</v>
      </c>
      <c r="G9873" s="2" t="s">
        <v>1041</v>
      </c>
      <c r="H9873" s="0" t="s">
        <v>21</v>
      </c>
      <c r="I9873" s="0" t="s">
        <v>21</v>
      </c>
      <c r="J9873" s="0" t="s">
        <v>72580</v>
      </c>
      <c r="K9873" s="0" t="s">
        <v>24</v>
      </c>
      <c r="L9873" s="0" t="s">
        <v>4444</v>
      </c>
      <c r="M9873" s="0" t="s">
        <v>21</v>
      </c>
      <c r="N9873" s="0" t="s">
        <v>21</v>
      </c>
      <c r="O9873" s="2" t="s">
        <v>6255</v>
      </c>
      <c r="P9873" s="2" t="s">
        <v>45</v>
      </c>
    </row>
    <row r="9874" customFormat="false" ht="12.8" hidden="false" customHeight="false" outlineLevel="0" collapsed="false">
      <c r="A9874" s="0" t="s">
        <v>72581</v>
      </c>
      <c r="B9874" s="0" t="s">
        <v>72582</v>
      </c>
      <c r="C9874" s="0" t="s">
        <v>72583</v>
      </c>
      <c r="D9874" s="0" t="s">
        <v>72584</v>
      </c>
      <c r="E9874" s="0" t="s">
        <v>72585</v>
      </c>
      <c r="F9874" s="0" t="s">
        <v>72586</v>
      </c>
      <c r="G9874" s="2" t="s">
        <v>1204</v>
      </c>
      <c r="H9874" s="0" t="s">
        <v>21</v>
      </c>
      <c r="I9874" s="0" t="s">
        <v>21</v>
      </c>
      <c r="J9874" s="0" t="s">
        <v>72587</v>
      </c>
      <c r="K9874" s="0" t="s">
        <v>24</v>
      </c>
      <c r="L9874" s="0" t="s">
        <v>752</v>
      </c>
      <c r="M9874" s="0" t="s">
        <v>72588</v>
      </c>
      <c r="N9874" s="0" t="s">
        <v>24516</v>
      </c>
      <c r="O9874" s="2" t="s">
        <v>28019</v>
      </c>
      <c r="P9874" s="2" t="s">
        <v>45</v>
      </c>
    </row>
    <row r="9875" customFormat="false" ht="12.8" hidden="false" customHeight="false" outlineLevel="0" collapsed="false">
      <c r="A9875" s="0" t="s">
        <v>72589</v>
      </c>
      <c r="B9875" s="0" t="s">
        <v>72590</v>
      </c>
      <c r="C9875" s="0" t="s">
        <v>72591</v>
      </c>
      <c r="D9875" s="0" t="s">
        <v>72592</v>
      </c>
      <c r="E9875" s="0" t="s">
        <v>72593</v>
      </c>
      <c r="F9875" s="0" t="s">
        <v>72594</v>
      </c>
      <c r="G9875" s="2" t="s">
        <v>130</v>
      </c>
      <c r="H9875" s="0" t="s">
        <v>21</v>
      </c>
      <c r="I9875" s="0" t="s">
        <v>21</v>
      </c>
      <c r="J9875" s="0" t="s">
        <v>72595</v>
      </c>
      <c r="K9875" s="0" t="s">
        <v>24</v>
      </c>
      <c r="L9875" s="0" t="s">
        <v>371</v>
      </c>
      <c r="M9875" s="0" t="s">
        <v>21</v>
      </c>
      <c r="N9875" s="0" t="s">
        <v>21</v>
      </c>
      <c r="O9875" s="2" t="s">
        <v>1080</v>
      </c>
      <c r="P9875" s="2" t="s">
        <v>45</v>
      </c>
    </row>
    <row r="9876" customFormat="false" ht="12.8" hidden="false" customHeight="false" outlineLevel="0" collapsed="false">
      <c r="A9876" s="0" t="s">
        <v>72596</v>
      </c>
      <c r="B9876" s="0" t="s">
        <v>72597</v>
      </c>
      <c r="C9876" s="0" t="s">
        <v>72598</v>
      </c>
      <c r="D9876" s="0" t="s">
        <v>72598</v>
      </c>
      <c r="E9876" s="0" t="s">
        <v>72599</v>
      </c>
      <c r="F9876" s="0" t="s">
        <v>72600</v>
      </c>
      <c r="G9876" s="2" t="s">
        <v>225</v>
      </c>
      <c r="H9876" s="0" t="n">
        <v>11</v>
      </c>
      <c r="I9876" s="0" t="n">
        <v>50</v>
      </c>
      <c r="J9876" s="0" t="s">
        <v>72601</v>
      </c>
      <c r="K9876" s="0" t="s">
        <v>24</v>
      </c>
      <c r="L9876" s="0" t="s">
        <v>4401</v>
      </c>
      <c r="M9876" s="0" t="s">
        <v>21</v>
      </c>
      <c r="N9876" s="0" t="s">
        <v>21</v>
      </c>
      <c r="O9876" s="2" t="s">
        <v>4382</v>
      </c>
      <c r="P9876" s="2" t="s">
        <v>45</v>
      </c>
    </row>
    <row r="9877" customFormat="false" ht="12.8" hidden="false" customHeight="false" outlineLevel="0" collapsed="false">
      <c r="A9877" s="0" t="s">
        <v>72602</v>
      </c>
      <c r="B9877" s="0" t="s">
        <v>72603</v>
      </c>
      <c r="C9877" s="0" t="s">
        <v>72604</v>
      </c>
      <c r="D9877" s="0" t="s">
        <v>72605</v>
      </c>
      <c r="E9877" s="0" t="s">
        <v>72606</v>
      </c>
      <c r="F9877" s="0" t="s">
        <v>72607</v>
      </c>
      <c r="G9877" s="2" t="s">
        <v>507</v>
      </c>
      <c r="H9877" s="0" t="s">
        <v>21</v>
      </c>
      <c r="I9877" s="0" t="s">
        <v>21</v>
      </c>
      <c r="J9877" s="0" t="s">
        <v>72608</v>
      </c>
      <c r="K9877" s="0" t="s">
        <v>24</v>
      </c>
      <c r="L9877" s="0" t="s">
        <v>1926</v>
      </c>
      <c r="M9877" s="0" t="s">
        <v>21</v>
      </c>
      <c r="N9877" s="0" t="s">
        <v>21</v>
      </c>
      <c r="O9877" s="2" t="s">
        <v>5670</v>
      </c>
      <c r="P9877" s="2" t="s">
        <v>45</v>
      </c>
    </row>
    <row r="9878" customFormat="false" ht="12.8" hidden="false" customHeight="false" outlineLevel="0" collapsed="false">
      <c r="A9878" s="0" t="s">
        <v>72609</v>
      </c>
      <c r="B9878" s="0" t="s">
        <v>72610</v>
      </c>
      <c r="C9878" s="0" t="s">
        <v>72611</v>
      </c>
      <c r="D9878" s="0" t="s">
        <v>72612</v>
      </c>
      <c r="E9878" s="0" t="s">
        <v>72613</v>
      </c>
      <c r="F9878" s="0" t="s">
        <v>72614</v>
      </c>
      <c r="G9878" s="0" t="s">
        <v>21</v>
      </c>
      <c r="H9878" s="0" t="s">
        <v>21</v>
      </c>
      <c r="I9878" s="0" t="s">
        <v>21</v>
      </c>
      <c r="J9878" s="0" t="s">
        <v>72615</v>
      </c>
      <c r="K9878" s="0" t="s">
        <v>24</v>
      </c>
      <c r="L9878" s="0" t="s">
        <v>1696</v>
      </c>
      <c r="M9878" s="0" t="s">
        <v>72616</v>
      </c>
      <c r="N9878" s="0" t="s">
        <v>72617</v>
      </c>
      <c r="O9878" s="2" t="s">
        <v>6070</v>
      </c>
      <c r="P9878" s="2" t="s">
        <v>76</v>
      </c>
    </row>
    <row r="9879" customFormat="false" ht="12.8" hidden="false" customHeight="false" outlineLevel="0" collapsed="false">
      <c r="A9879" s="0" t="s">
        <v>72618</v>
      </c>
      <c r="B9879" s="0" t="s">
        <v>72619</v>
      </c>
      <c r="C9879" s="0" t="s">
        <v>72620</v>
      </c>
      <c r="D9879" s="0" t="s">
        <v>72621</v>
      </c>
      <c r="E9879" s="0" t="s">
        <v>72622</v>
      </c>
      <c r="F9879" s="0" t="s">
        <v>72623</v>
      </c>
      <c r="G9879" s="2" t="s">
        <v>276</v>
      </c>
      <c r="H9879" s="0" t="n">
        <v>1</v>
      </c>
      <c r="I9879" s="0" t="n">
        <v>10</v>
      </c>
      <c r="J9879" s="0" t="s">
        <v>72624</v>
      </c>
      <c r="K9879" s="0" t="s">
        <v>24</v>
      </c>
      <c r="L9879" s="0" t="s">
        <v>32</v>
      </c>
      <c r="M9879" s="0" t="s">
        <v>21</v>
      </c>
      <c r="N9879" s="0" t="s">
        <v>21</v>
      </c>
      <c r="O9879" s="2" t="s">
        <v>17252</v>
      </c>
      <c r="P9879" s="2" t="s">
        <v>45</v>
      </c>
    </row>
    <row r="9880" customFormat="false" ht="12.8" hidden="false" customHeight="false" outlineLevel="0" collapsed="false">
      <c r="A9880" s="0" t="s">
        <v>72625</v>
      </c>
      <c r="B9880" s="0" t="s">
        <v>72626</v>
      </c>
      <c r="C9880" s="0" t="s">
        <v>72627</v>
      </c>
      <c r="D9880" s="0" t="s">
        <v>72628</v>
      </c>
      <c r="E9880" s="0" t="s">
        <v>72629</v>
      </c>
      <c r="F9880" s="0" t="s">
        <v>72630</v>
      </c>
      <c r="G9880" s="2" t="s">
        <v>22</v>
      </c>
      <c r="H9880" s="0" t="n">
        <v>11</v>
      </c>
      <c r="I9880" s="0" t="n">
        <v>50</v>
      </c>
      <c r="J9880" s="0" t="s">
        <v>72631</v>
      </c>
      <c r="K9880" s="0" t="s">
        <v>24</v>
      </c>
      <c r="L9880" s="0" t="s">
        <v>1232</v>
      </c>
      <c r="M9880" s="0" t="s">
        <v>21</v>
      </c>
      <c r="N9880" s="0" t="s">
        <v>21</v>
      </c>
      <c r="O9880" s="2" t="s">
        <v>580</v>
      </c>
      <c r="P9880" s="2" t="s">
        <v>2666</v>
      </c>
    </row>
    <row r="9881" customFormat="false" ht="12.8" hidden="false" customHeight="false" outlineLevel="0" collapsed="false">
      <c r="A9881" s="0" t="s">
        <v>72632</v>
      </c>
      <c r="B9881" s="0" t="s">
        <v>72633</v>
      </c>
      <c r="C9881" s="0" t="s">
        <v>72634</v>
      </c>
      <c r="D9881" s="0" t="s">
        <v>72635</v>
      </c>
      <c r="E9881" s="0" t="s">
        <v>72636</v>
      </c>
      <c r="F9881" s="0" t="s">
        <v>72637</v>
      </c>
      <c r="G9881" s="0" t="s">
        <v>21</v>
      </c>
      <c r="H9881" s="0" t="s">
        <v>21</v>
      </c>
      <c r="I9881" s="0" t="s">
        <v>21</v>
      </c>
      <c r="J9881" s="0" t="s">
        <v>72638</v>
      </c>
      <c r="K9881" s="0" t="s">
        <v>24</v>
      </c>
      <c r="L9881" s="0" t="s">
        <v>8618</v>
      </c>
      <c r="M9881" s="0" t="s">
        <v>21</v>
      </c>
      <c r="N9881" s="0" t="s">
        <v>21</v>
      </c>
      <c r="O9881" s="2" t="s">
        <v>7720</v>
      </c>
      <c r="P9881" s="2" t="s">
        <v>45</v>
      </c>
    </row>
    <row r="9882" customFormat="false" ht="12.8" hidden="false" customHeight="false" outlineLevel="0" collapsed="false">
      <c r="A9882" s="0" t="s">
        <v>72639</v>
      </c>
      <c r="B9882" s="0" t="s">
        <v>72640</v>
      </c>
      <c r="C9882" s="0" t="s">
        <v>72641</v>
      </c>
      <c r="D9882" s="0" t="s">
        <v>72642</v>
      </c>
      <c r="E9882" s="0" t="s">
        <v>21</v>
      </c>
      <c r="F9882" s="0" t="s">
        <v>72643</v>
      </c>
      <c r="G9882" s="0" t="s">
        <v>21</v>
      </c>
      <c r="H9882" s="0" t="s">
        <v>21</v>
      </c>
      <c r="I9882" s="0" t="s">
        <v>21</v>
      </c>
      <c r="J9882" s="0" t="s">
        <v>72644</v>
      </c>
      <c r="K9882" s="0" t="s">
        <v>21</v>
      </c>
      <c r="L9882" s="0" t="s">
        <v>21</v>
      </c>
      <c r="M9882" s="0" t="s">
        <v>21</v>
      </c>
      <c r="N9882" s="0" t="s">
        <v>21</v>
      </c>
      <c r="O9882" s="2" t="s">
        <v>11693</v>
      </c>
      <c r="P9882" s="2" t="s">
        <v>45</v>
      </c>
    </row>
    <row r="9883" customFormat="false" ht="12.8" hidden="false" customHeight="false" outlineLevel="0" collapsed="false">
      <c r="A9883" s="0" t="s">
        <v>72645</v>
      </c>
      <c r="B9883" s="0" t="s">
        <v>72646</v>
      </c>
      <c r="C9883" s="0" t="s">
        <v>72647</v>
      </c>
      <c r="D9883" s="0" t="s">
        <v>72648</v>
      </c>
      <c r="E9883" s="0" t="s">
        <v>72649</v>
      </c>
      <c r="F9883" s="0" t="s">
        <v>72650</v>
      </c>
      <c r="G9883" s="2" t="s">
        <v>46296</v>
      </c>
      <c r="H9883" s="0" t="s">
        <v>21</v>
      </c>
      <c r="I9883" s="0" t="s">
        <v>21</v>
      </c>
      <c r="J9883" s="0" t="s">
        <v>72651</v>
      </c>
      <c r="K9883" s="0" t="s">
        <v>24</v>
      </c>
      <c r="L9883" s="0" t="s">
        <v>2747</v>
      </c>
      <c r="M9883" s="0" t="s">
        <v>21</v>
      </c>
      <c r="N9883" s="0" t="s">
        <v>21</v>
      </c>
      <c r="O9883" s="2" t="s">
        <v>1812</v>
      </c>
      <c r="P9883" s="2" t="s">
        <v>886</v>
      </c>
    </row>
    <row r="9884" customFormat="false" ht="12.8" hidden="false" customHeight="false" outlineLevel="0" collapsed="false">
      <c r="A9884" s="0" t="s">
        <v>72652</v>
      </c>
      <c r="B9884" s="0" t="s">
        <v>72653</v>
      </c>
      <c r="C9884" s="0" t="s">
        <v>72654</v>
      </c>
      <c r="D9884" s="0" t="s">
        <v>72655</v>
      </c>
      <c r="E9884" s="0" t="s">
        <v>72656</v>
      </c>
      <c r="F9884" s="0" t="s">
        <v>21</v>
      </c>
      <c r="G9884" s="2" t="s">
        <v>331</v>
      </c>
      <c r="H9884" s="0" t="s">
        <v>21</v>
      </c>
      <c r="I9884" s="0" t="s">
        <v>21</v>
      </c>
      <c r="J9884" s="0" t="s">
        <v>72657</v>
      </c>
      <c r="K9884" s="0" t="s">
        <v>24</v>
      </c>
      <c r="L9884" s="0" t="s">
        <v>17474</v>
      </c>
      <c r="M9884" s="0" t="s">
        <v>21</v>
      </c>
      <c r="N9884" s="0" t="s">
        <v>21</v>
      </c>
      <c r="O9884" s="2" t="s">
        <v>3553</v>
      </c>
      <c r="P9884" s="2" t="s">
        <v>512</v>
      </c>
    </row>
    <row r="9885" customFormat="false" ht="12.8" hidden="false" customHeight="false" outlineLevel="0" collapsed="false">
      <c r="A9885" s="0" t="s">
        <v>72658</v>
      </c>
      <c r="B9885" s="0" t="s">
        <v>72659</v>
      </c>
      <c r="C9885" s="0" t="s">
        <v>72660</v>
      </c>
      <c r="D9885" s="0" t="s">
        <v>72661</v>
      </c>
      <c r="E9885" s="0" t="s">
        <v>21</v>
      </c>
      <c r="F9885" s="0" t="s">
        <v>72662</v>
      </c>
      <c r="G9885" s="2" t="s">
        <v>225</v>
      </c>
      <c r="H9885" s="0" t="s">
        <v>21</v>
      </c>
      <c r="I9885" s="0" t="s">
        <v>21</v>
      </c>
      <c r="J9885" s="0" t="s">
        <v>72663</v>
      </c>
      <c r="K9885" s="0" t="s">
        <v>73</v>
      </c>
      <c r="L9885" s="0" t="s">
        <v>105</v>
      </c>
      <c r="M9885" s="0" t="s">
        <v>21</v>
      </c>
      <c r="N9885" s="0" t="s">
        <v>21</v>
      </c>
      <c r="O9885" s="2" t="s">
        <v>13599</v>
      </c>
      <c r="P9885" s="2" t="s">
        <v>34</v>
      </c>
    </row>
    <row r="9886" customFormat="false" ht="12.8" hidden="false" customHeight="false" outlineLevel="0" collapsed="false">
      <c r="A9886" s="0" t="s">
        <v>72664</v>
      </c>
      <c r="B9886" s="0" t="s">
        <v>72665</v>
      </c>
      <c r="C9886" s="0" t="s">
        <v>72666</v>
      </c>
      <c r="D9886" s="0" t="s">
        <v>72667</v>
      </c>
      <c r="E9886" s="0" t="s">
        <v>72668</v>
      </c>
      <c r="F9886" s="0" t="s">
        <v>72669</v>
      </c>
      <c r="G9886" s="2" t="s">
        <v>2499</v>
      </c>
      <c r="H9886" s="0" t="n">
        <v>1</v>
      </c>
      <c r="I9886" s="0" t="n">
        <v>10</v>
      </c>
      <c r="J9886" s="0" t="s">
        <v>72670</v>
      </c>
      <c r="K9886" s="0" t="s">
        <v>351</v>
      </c>
      <c r="L9886" s="0" t="s">
        <v>35217</v>
      </c>
      <c r="M9886" s="0" t="s">
        <v>21</v>
      </c>
      <c r="N9886" s="0" t="s">
        <v>21</v>
      </c>
      <c r="O9886" s="2" t="s">
        <v>11929</v>
      </c>
      <c r="P9886" s="2" t="s">
        <v>45</v>
      </c>
    </row>
    <row r="9887" customFormat="false" ht="12.8" hidden="false" customHeight="false" outlineLevel="0" collapsed="false">
      <c r="A9887" s="0" t="s">
        <v>72671</v>
      </c>
      <c r="B9887" s="0" t="s">
        <v>72672</v>
      </c>
      <c r="C9887" s="0" t="s">
        <v>72673</v>
      </c>
      <c r="D9887" s="0" t="s">
        <v>72674</v>
      </c>
      <c r="E9887" s="0" t="s">
        <v>72675</v>
      </c>
      <c r="F9887" s="0" t="s">
        <v>72676</v>
      </c>
      <c r="G9887" s="2" t="s">
        <v>72677</v>
      </c>
      <c r="H9887" s="0" t="n">
        <v>251</v>
      </c>
      <c r="I9887" s="0" t="n">
        <v>500</v>
      </c>
      <c r="J9887" s="0" t="s">
        <v>72678</v>
      </c>
      <c r="K9887" s="0" t="s">
        <v>24</v>
      </c>
      <c r="L9887" s="0" t="s">
        <v>6829</v>
      </c>
      <c r="M9887" s="0" t="s">
        <v>21</v>
      </c>
      <c r="N9887" s="0" t="s">
        <v>21</v>
      </c>
      <c r="O9887" s="2" t="s">
        <v>72679</v>
      </c>
      <c r="P9887" s="2" t="s">
        <v>292</v>
      </c>
    </row>
    <row r="9888" customFormat="false" ht="12.8" hidden="false" customHeight="false" outlineLevel="0" collapsed="false">
      <c r="A9888" s="0" t="s">
        <v>72680</v>
      </c>
      <c r="B9888" s="0" t="s">
        <v>72681</v>
      </c>
      <c r="C9888" s="0" t="s">
        <v>72682</v>
      </c>
      <c r="D9888" s="0" t="s">
        <v>72683</v>
      </c>
      <c r="E9888" s="0" t="s">
        <v>72684</v>
      </c>
      <c r="F9888" s="0" t="s">
        <v>72685</v>
      </c>
      <c r="G9888" s="2" t="s">
        <v>1600</v>
      </c>
      <c r="H9888" s="0" t="s">
        <v>21</v>
      </c>
      <c r="I9888" s="0" t="s">
        <v>21</v>
      </c>
      <c r="J9888" s="0" t="s">
        <v>72686</v>
      </c>
      <c r="K9888" s="0" t="s">
        <v>24</v>
      </c>
      <c r="L9888" s="0" t="s">
        <v>1478</v>
      </c>
      <c r="M9888" s="0" t="s">
        <v>21</v>
      </c>
      <c r="N9888" s="0" t="s">
        <v>21</v>
      </c>
      <c r="O9888" s="2" t="s">
        <v>1697</v>
      </c>
      <c r="P9888" s="2" t="s">
        <v>45</v>
      </c>
    </row>
    <row r="9889" customFormat="false" ht="12.8" hidden="false" customHeight="false" outlineLevel="0" collapsed="false">
      <c r="A9889" s="0" t="s">
        <v>72687</v>
      </c>
      <c r="B9889" s="0" t="s">
        <v>72688</v>
      </c>
      <c r="C9889" s="0" t="s">
        <v>72689</v>
      </c>
      <c r="D9889" s="0" t="s">
        <v>72690</v>
      </c>
      <c r="E9889" s="0" t="s">
        <v>72691</v>
      </c>
      <c r="F9889" s="0" t="s">
        <v>72692</v>
      </c>
      <c r="G9889" s="0" t="s">
        <v>21</v>
      </c>
      <c r="H9889" s="0" t="s">
        <v>21</v>
      </c>
      <c r="I9889" s="0" t="s">
        <v>21</v>
      </c>
      <c r="J9889" s="0" t="s">
        <v>72693</v>
      </c>
      <c r="K9889" s="0" t="s">
        <v>21</v>
      </c>
      <c r="L9889" s="0" t="s">
        <v>21</v>
      </c>
      <c r="M9889" s="0" t="s">
        <v>21</v>
      </c>
      <c r="N9889" s="0" t="s">
        <v>21</v>
      </c>
      <c r="O9889" s="2" t="s">
        <v>64767</v>
      </c>
      <c r="P9889" s="2" t="s">
        <v>393</v>
      </c>
    </row>
    <row r="9890" customFormat="false" ht="12.8" hidden="false" customHeight="false" outlineLevel="0" collapsed="false">
      <c r="A9890" s="0" t="s">
        <v>72694</v>
      </c>
      <c r="B9890" s="0" t="s">
        <v>72695</v>
      </c>
      <c r="C9890" s="0" t="s">
        <v>72696</v>
      </c>
      <c r="D9890" s="0" t="s">
        <v>72696</v>
      </c>
      <c r="E9890" s="0" t="s">
        <v>21</v>
      </c>
      <c r="F9890" s="0" t="s">
        <v>21</v>
      </c>
      <c r="G9890" s="0" t="s">
        <v>21</v>
      </c>
      <c r="H9890" s="0" t="s">
        <v>21</v>
      </c>
      <c r="I9890" s="0" t="s">
        <v>21</v>
      </c>
      <c r="J9890" s="0" t="s">
        <v>72697</v>
      </c>
      <c r="K9890" s="0" t="s">
        <v>24</v>
      </c>
      <c r="L9890" s="0" t="s">
        <v>2728</v>
      </c>
      <c r="M9890" s="0" t="s">
        <v>21</v>
      </c>
      <c r="N9890" s="0" t="s">
        <v>21</v>
      </c>
      <c r="O9890" s="2" t="s">
        <v>9789</v>
      </c>
      <c r="P9890" s="2" t="s">
        <v>55</v>
      </c>
    </row>
    <row r="9891" customFormat="false" ht="12.8" hidden="false" customHeight="false" outlineLevel="0" collapsed="false">
      <c r="A9891" s="0" t="s">
        <v>72698</v>
      </c>
      <c r="B9891" s="0" t="s">
        <v>72699</v>
      </c>
      <c r="C9891" s="0" t="s">
        <v>72700</v>
      </c>
      <c r="D9891" s="0" t="s">
        <v>72701</v>
      </c>
      <c r="E9891" s="0" t="s">
        <v>72702</v>
      </c>
      <c r="F9891" s="0" t="s">
        <v>72703</v>
      </c>
      <c r="G9891" s="2" t="s">
        <v>2069</v>
      </c>
      <c r="H9891" s="0" t="s">
        <v>21</v>
      </c>
      <c r="I9891" s="0" t="s">
        <v>21</v>
      </c>
      <c r="J9891" s="0" t="s">
        <v>72704</v>
      </c>
      <c r="K9891" s="0" t="s">
        <v>1262</v>
      </c>
      <c r="L9891" s="0" t="s">
        <v>1263</v>
      </c>
      <c r="M9891" s="0" t="s">
        <v>21</v>
      </c>
      <c r="N9891" s="0" t="s">
        <v>21</v>
      </c>
      <c r="O9891" s="2" t="s">
        <v>21303</v>
      </c>
      <c r="P9891" s="2" t="s">
        <v>55</v>
      </c>
    </row>
    <row r="9892" customFormat="false" ht="12.8" hidden="false" customHeight="false" outlineLevel="0" collapsed="false">
      <c r="A9892" s="0" t="s">
        <v>72705</v>
      </c>
      <c r="B9892" s="0" t="s">
        <v>72706</v>
      </c>
      <c r="C9892" s="0" t="s">
        <v>72707</v>
      </c>
      <c r="D9892" s="0" t="s">
        <v>72708</v>
      </c>
      <c r="E9892" s="0" t="s">
        <v>72709</v>
      </c>
      <c r="F9892" s="0" t="s">
        <v>72710</v>
      </c>
      <c r="G9892" s="2" t="s">
        <v>3891</v>
      </c>
      <c r="H9892" s="0" t="s">
        <v>21</v>
      </c>
      <c r="I9892" s="0" t="s">
        <v>21</v>
      </c>
      <c r="J9892" s="0" t="s">
        <v>72711</v>
      </c>
      <c r="K9892" s="0" t="s">
        <v>24</v>
      </c>
      <c r="L9892" s="0" t="s">
        <v>3033</v>
      </c>
      <c r="M9892" s="0" t="s">
        <v>21</v>
      </c>
      <c r="N9892" s="0" t="s">
        <v>21</v>
      </c>
      <c r="O9892" s="2" t="s">
        <v>15697</v>
      </c>
      <c r="P9892" s="2" t="s">
        <v>76</v>
      </c>
    </row>
    <row r="9893" customFormat="false" ht="12.8" hidden="false" customHeight="false" outlineLevel="0" collapsed="false">
      <c r="A9893" s="0" t="s">
        <v>72712</v>
      </c>
      <c r="B9893" s="0" t="s">
        <v>72713</v>
      </c>
      <c r="C9893" s="0" t="s">
        <v>72714</v>
      </c>
      <c r="D9893" s="0" t="s">
        <v>72715</v>
      </c>
      <c r="E9893" s="0" t="s">
        <v>21</v>
      </c>
      <c r="F9893" s="0" t="s">
        <v>72716</v>
      </c>
      <c r="G9893" s="2" t="s">
        <v>130</v>
      </c>
      <c r="H9893" s="0" t="s">
        <v>21</v>
      </c>
      <c r="I9893" s="0" t="s">
        <v>21</v>
      </c>
      <c r="J9893" s="0" t="s">
        <v>72717</v>
      </c>
      <c r="K9893" s="0" t="s">
        <v>21</v>
      </c>
      <c r="L9893" s="0" t="s">
        <v>21</v>
      </c>
      <c r="M9893" s="0" t="s">
        <v>21</v>
      </c>
      <c r="N9893" s="0" t="s">
        <v>21</v>
      </c>
      <c r="O9893" s="2" t="s">
        <v>687</v>
      </c>
      <c r="P9893" s="2" t="s">
        <v>34</v>
      </c>
    </row>
    <row r="9894" customFormat="false" ht="12.8" hidden="false" customHeight="false" outlineLevel="0" collapsed="false">
      <c r="A9894" s="0" t="s">
        <v>72718</v>
      </c>
      <c r="B9894" s="0" t="s">
        <v>72719</v>
      </c>
      <c r="C9894" s="0" t="s">
        <v>72720</v>
      </c>
      <c r="D9894" s="0" t="s">
        <v>72721</v>
      </c>
      <c r="E9894" s="0" t="s">
        <v>72722</v>
      </c>
      <c r="F9894" s="0" t="s">
        <v>72723</v>
      </c>
      <c r="G9894" s="2" t="s">
        <v>1050</v>
      </c>
      <c r="H9894" s="0" t="s">
        <v>21</v>
      </c>
      <c r="I9894" s="0" t="s">
        <v>21</v>
      </c>
      <c r="J9894" s="0" t="s">
        <v>72724</v>
      </c>
      <c r="K9894" s="0" t="s">
        <v>24</v>
      </c>
      <c r="L9894" s="0" t="s">
        <v>787</v>
      </c>
      <c r="M9894" s="0" t="s">
        <v>21</v>
      </c>
      <c r="N9894" s="0" t="s">
        <v>21</v>
      </c>
      <c r="O9894" s="2" t="s">
        <v>856</v>
      </c>
      <c r="P9894" s="2" t="s">
        <v>45</v>
      </c>
    </row>
    <row r="9895" customFormat="false" ht="12.8" hidden="false" customHeight="false" outlineLevel="0" collapsed="false">
      <c r="A9895" s="0" t="s">
        <v>72725</v>
      </c>
      <c r="B9895" s="0" t="s">
        <v>72726</v>
      </c>
      <c r="C9895" s="0" t="s">
        <v>72727</v>
      </c>
      <c r="D9895" s="0" t="s">
        <v>72728</v>
      </c>
      <c r="E9895" s="0" t="s">
        <v>72729</v>
      </c>
      <c r="F9895" s="0" t="s">
        <v>72730</v>
      </c>
      <c r="G9895" s="2" t="s">
        <v>225</v>
      </c>
      <c r="H9895" s="0" t="n">
        <v>51</v>
      </c>
      <c r="I9895" s="0" t="n">
        <v>100</v>
      </c>
      <c r="J9895" s="0" t="s">
        <v>72731</v>
      </c>
      <c r="K9895" s="0" t="s">
        <v>24</v>
      </c>
      <c r="L9895" s="0" t="s">
        <v>63</v>
      </c>
      <c r="M9895" s="0" t="s">
        <v>21</v>
      </c>
      <c r="N9895" s="0" t="s">
        <v>21</v>
      </c>
      <c r="O9895" s="2" t="s">
        <v>2450</v>
      </c>
      <c r="P9895" s="2" t="s">
        <v>45</v>
      </c>
    </row>
    <row r="9896" customFormat="false" ht="12.8" hidden="false" customHeight="false" outlineLevel="0" collapsed="false">
      <c r="A9896" s="0" t="s">
        <v>72732</v>
      </c>
      <c r="B9896" s="0" t="s">
        <v>72733</v>
      </c>
      <c r="C9896" s="0" t="s">
        <v>72734</v>
      </c>
      <c r="D9896" s="0" t="s">
        <v>72735</v>
      </c>
      <c r="E9896" s="0" t="s">
        <v>21</v>
      </c>
      <c r="F9896" s="0" t="s">
        <v>72736</v>
      </c>
      <c r="G9896" s="2" t="s">
        <v>4283</v>
      </c>
      <c r="H9896" s="0" t="s">
        <v>21</v>
      </c>
      <c r="I9896" s="0" t="s">
        <v>21</v>
      </c>
      <c r="J9896" s="0" t="s">
        <v>72737</v>
      </c>
      <c r="K9896" s="0" t="s">
        <v>24</v>
      </c>
      <c r="L9896" s="0" t="s">
        <v>288</v>
      </c>
      <c r="M9896" s="0" t="s">
        <v>21</v>
      </c>
      <c r="N9896" s="0" t="s">
        <v>21</v>
      </c>
      <c r="O9896" s="2" t="s">
        <v>5010</v>
      </c>
      <c r="P9896" s="2" t="s">
        <v>269</v>
      </c>
    </row>
    <row r="9897" customFormat="false" ht="12.8" hidden="false" customHeight="false" outlineLevel="0" collapsed="false">
      <c r="A9897" s="0" t="s">
        <v>72738</v>
      </c>
      <c r="B9897" s="0" t="s">
        <v>72739</v>
      </c>
      <c r="C9897" s="0" t="s">
        <v>72740</v>
      </c>
      <c r="D9897" s="0" t="s">
        <v>72741</v>
      </c>
      <c r="E9897" s="0" t="s">
        <v>72742</v>
      </c>
      <c r="F9897" s="0" t="s">
        <v>72743</v>
      </c>
      <c r="G9897" s="2" t="s">
        <v>1335</v>
      </c>
      <c r="H9897" s="0" t="n">
        <v>1</v>
      </c>
      <c r="I9897" s="0" t="n">
        <v>10</v>
      </c>
      <c r="J9897" s="0" t="s">
        <v>72744</v>
      </c>
      <c r="K9897" s="0" t="s">
        <v>24</v>
      </c>
      <c r="L9897" s="0" t="s">
        <v>668</v>
      </c>
      <c r="M9897" s="0" t="s">
        <v>21</v>
      </c>
      <c r="N9897" s="0" t="s">
        <v>21</v>
      </c>
      <c r="O9897" s="2" t="s">
        <v>21244</v>
      </c>
      <c r="P9897" s="2" t="s">
        <v>8443</v>
      </c>
    </row>
    <row r="9898" customFormat="false" ht="12.8" hidden="false" customHeight="false" outlineLevel="0" collapsed="false">
      <c r="A9898" s="0" t="s">
        <v>72745</v>
      </c>
      <c r="B9898" s="0" t="s">
        <v>72746</v>
      </c>
      <c r="C9898" s="0" t="s">
        <v>72747</v>
      </c>
      <c r="D9898" s="0" t="s">
        <v>72748</v>
      </c>
      <c r="E9898" s="0" t="s">
        <v>72749</v>
      </c>
      <c r="F9898" s="0" t="s">
        <v>72750</v>
      </c>
      <c r="G9898" s="2" t="s">
        <v>613</v>
      </c>
      <c r="H9898" s="0" t="n">
        <v>1</v>
      </c>
      <c r="I9898" s="0" t="n">
        <v>10</v>
      </c>
      <c r="J9898" s="0" t="s">
        <v>72751</v>
      </c>
      <c r="K9898" s="0" t="s">
        <v>300</v>
      </c>
      <c r="L9898" s="0" t="s">
        <v>21</v>
      </c>
      <c r="M9898" s="0" t="s">
        <v>21</v>
      </c>
      <c r="N9898" s="0" t="s">
        <v>21</v>
      </c>
      <c r="O9898" s="2" t="s">
        <v>8151</v>
      </c>
      <c r="P9898" s="2" t="s">
        <v>424</v>
      </c>
    </row>
    <row r="9899" customFormat="false" ht="12.8" hidden="false" customHeight="false" outlineLevel="0" collapsed="false">
      <c r="A9899" s="0" t="s">
        <v>72752</v>
      </c>
      <c r="B9899" s="0" t="s">
        <v>72753</v>
      </c>
      <c r="C9899" s="0" t="s">
        <v>72754</v>
      </c>
      <c r="D9899" s="0" t="s">
        <v>72755</v>
      </c>
      <c r="E9899" s="0" t="s">
        <v>72756</v>
      </c>
      <c r="F9899" s="0" t="s">
        <v>21</v>
      </c>
      <c r="G9899" s="0" t="s">
        <v>21</v>
      </c>
      <c r="H9899" s="0" t="s">
        <v>21</v>
      </c>
      <c r="I9899" s="0" t="s">
        <v>21</v>
      </c>
      <c r="J9899" s="0" t="s">
        <v>72757</v>
      </c>
      <c r="K9899" s="0" t="s">
        <v>381</v>
      </c>
      <c r="L9899" s="0" t="s">
        <v>4251</v>
      </c>
      <c r="M9899" s="0" t="s">
        <v>21</v>
      </c>
      <c r="N9899" s="0" t="s">
        <v>21</v>
      </c>
      <c r="O9899" s="2" t="s">
        <v>1821</v>
      </c>
      <c r="P9899" s="2" t="s">
        <v>34</v>
      </c>
    </row>
    <row r="9900" customFormat="false" ht="12.8" hidden="false" customHeight="false" outlineLevel="0" collapsed="false">
      <c r="A9900" s="0" t="s">
        <v>72758</v>
      </c>
      <c r="B9900" s="0" t="s">
        <v>72759</v>
      </c>
      <c r="C9900" s="0" t="s">
        <v>72760</v>
      </c>
      <c r="D9900" s="0" t="s">
        <v>72761</v>
      </c>
      <c r="E9900" s="0" t="s">
        <v>72762</v>
      </c>
      <c r="F9900" s="0" t="s">
        <v>72763</v>
      </c>
      <c r="G9900" s="0" t="s">
        <v>21</v>
      </c>
      <c r="H9900" s="0" t="s">
        <v>21</v>
      </c>
      <c r="I9900" s="0" t="s">
        <v>21</v>
      </c>
      <c r="J9900" s="0" t="s">
        <v>72764</v>
      </c>
      <c r="K9900" s="0" t="s">
        <v>937</v>
      </c>
      <c r="L9900" s="0" t="s">
        <v>21</v>
      </c>
      <c r="M9900" s="0" t="s">
        <v>21</v>
      </c>
      <c r="N9900" s="0" t="s">
        <v>21</v>
      </c>
      <c r="O9900" s="2" t="s">
        <v>4941</v>
      </c>
      <c r="P9900" s="2" t="s">
        <v>76</v>
      </c>
    </row>
    <row r="9901" customFormat="false" ht="12.8" hidden="false" customHeight="false" outlineLevel="0" collapsed="false">
      <c r="A9901" s="0" t="s">
        <v>72765</v>
      </c>
      <c r="B9901" s="0" t="s">
        <v>72766</v>
      </c>
      <c r="C9901" s="0" t="s">
        <v>72767</v>
      </c>
      <c r="D9901" s="0" t="s">
        <v>72768</v>
      </c>
      <c r="E9901" s="0" t="s">
        <v>72769</v>
      </c>
      <c r="F9901" s="0" t="s">
        <v>72770</v>
      </c>
      <c r="G9901" s="0" t="s">
        <v>21</v>
      </c>
      <c r="H9901" s="0" t="n">
        <v>1</v>
      </c>
      <c r="I9901" s="0" t="n">
        <v>10</v>
      </c>
      <c r="J9901" s="0" t="s">
        <v>72771</v>
      </c>
      <c r="K9901" s="0" t="s">
        <v>24</v>
      </c>
      <c r="L9901" s="0" t="s">
        <v>1741</v>
      </c>
      <c r="M9901" s="0" t="s">
        <v>21</v>
      </c>
      <c r="N9901" s="0" t="s">
        <v>21</v>
      </c>
      <c r="O9901" s="2" t="s">
        <v>180</v>
      </c>
      <c r="P9901" s="2" t="s">
        <v>180</v>
      </c>
    </row>
    <row r="9902" customFormat="false" ht="12.8" hidden="false" customHeight="false" outlineLevel="0" collapsed="false">
      <c r="A9902" s="0" t="s">
        <v>72772</v>
      </c>
      <c r="B9902" s="0" t="s">
        <v>72773</v>
      </c>
      <c r="C9902" s="0" t="s">
        <v>72774</v>
      </c>
      <c r="D9902" s="0" t="s">
        <v>72775</v>
      </c>
      <c r="E9902" s="0" t="s">
        <v>21</v>
      </c>
      <c r="F9902" s="0" t="s">
        <v>21</v>
      </c>
      <c r="G9902" s="0" t="s">
        <v>21</v>
      </c>
      <c r="H9902" s="0" t="s">
        <v>21</v>
      </c>
      <c r="I9902" s="0" t="s">
        <v>21</v>
      </c>
      <c r="J9902" s="0" t="s">
        <v>72776</v>
      </c>
      <c r="K9902" s="0" t="s">
        <v>24</v>
      </c>
      <c r="L9902" s="0" t="s">
        <v>74</v>
      </c>
      <c r="M9902" s="0" t="s">
        <v>21</v>
      </c>
      <c r="N9902" s="0" t="s">
        <v>21</v>
      </c>
      <c r="O9902" s="2" t="s">
        <v>3704</v>
      </c>
      <c r="P9902" s="2" t="s">
        <v>45</v>
      </c>
    </row>
    <row r="9903" customFormat="false" ht="12.8" hidden="false" customHeight="false" outlineLevel="0" collapsed="false">
      <c r="A9903" s="0" t="s">
        <v>72777</v>
      </c>
      <c r="B9903" s="0" t="s">
        <v>72778</v>
      </c>
      <c r="C9903" s="0" t="s">
        <v>72779</v>
      </c>
      <c r="D9903" s="0" t="s">
        <v>72780</v>
      </c>
      <c r="E9903" s="0" t="s">
        <v>72781</v>
      </c>
      <c r="F9903" s="0" t="s">
        <v>72782</v>
      </c>
      <c r="G9903" s="2" t="s">
        <v>2979</v>
      </c>
      <c r="H9903" s="0" t="n">
        <v>11</v>
      </c>
      <c r="I9903" s="0" t="n">
        <v>50</v>
      </c>
      <c r="J9903" s="0" t="s">
        <v>72783</v>
      </c>
      <c r="K9903" s="0" t="s">
        <v>24</v>
      </c>
      <c r="L9903" s="0" t="s">
        <v>4720</v>
      </c>
      <c r="M9903" s="0" t="s">
        <v>21</v>
      </c>
      <c r="N9903" s="0" t="s">
        <v>21</v>
      </c>
      <c r="O9903" s="2" t="s">
        <v>4375</v>
      </c>
      <c r="P9903" s="2" t="s">
        <v>2820</v>
      </c>
    </row>
    <row r="9904" customFormat="false" ht="12.8" hidden="false" customHeight="false" outlineLevel="0" collapsed="false">
      <c r="A9904" s="0" t="s">
        <v>72784</v>
      </c>
      <c r="B9904" s="0" t="s">
        <v>72785</v>
      </c>
      <c r="C9904" s="0" t="s">
        <v>72786</v>
      </c>
      <c r="D9904" s="0" t="s">
        <v>72787</v>
      </c>
      <c r="E9904" s="0" t="s">
        <v>72788</v>
      </c>
      <c r="F9904" s="0" t="s">
        <v>21</v>
      </c>
      <c r="G9904" s="2" t="s">
        <v>507</v>
      </c>
      <c r="H9904" s="0" t="s">
        <v>21</v>
      </c>
      <c r="I9904" s="0" t="s">
        <v>21</v>
      </c>
      <c r="J9904" s="0" t="s">
        <v>72789</v>
      </c>
      <c r="K9904" s="0" t="s">
        <v>24</v>
      </c>
      <c r="L9904" s="0" t="s">
        <v>5367</v>
      </c>
      <c r="M9904" s="0" t="s">
        <v>21</v>
      </c>
      <c r="N9904" s="0" t="s">
        <v>21</v>
      </c>
      <c r="O9904" s="2" t="s">
        <v>11575</v>
      </c>
      <c r="P9904" s="2" t="s">
        <v>3843</v>
      </c>
    </row>
    <row r="9905" customFormat="false" ht="12.8" hidden="false" customHeight="false" outlineLevel="0" collapsed="false">
      <c r="A9905" s="0" t="s">
        <v>72790</v>
      </c>
      <c r="B9905" s="0" t="s">
        <v>72791</v>
      </c>
      <c r="C9905" s="0" t="s">
        <v>72792</v>
      </c>
      <c r="D9905" s="0" t="s">
        <v>72793</v>
      </c>
      <c r="E9905" s="0" t="s">
        <v>21</v>
      </c>
      <c r="F9905" s="0" t="s">
        <v>72794</v>
      </c>
      <c r="G9905" s="2" t="s">
        <v>22</v>
      </c>
      <c r="H9905" s="0" t="s">
        <v>21</v>
      </c>
      <c r="I9905" s="0" t="s">
        <v>21</v>
      </c>
      <c r="J9905" s="0" t="s">
        <v>72795</v>
      </c>
      <c r="K9905" s="0" t="s">
        <v>21</v>
      </c>
      <c r="L9905" s="0" t="s">
        <v>21</v>
      </c>
      <c r="M9905" s="0" t="s">
        <v>21</v>
      </c>
      <c r="N9905" s="0" t="s">
        <v>21</v>
      </c>
      <c r="O9905" s="2" t="s">
        <v>50656</v>
      </c>
      <c r="P9905" s="2" t="s">
        <v>512</v>
      </c>
    </row>
    <row r="9906" customFormat="false" ht="12.8" hidden="false" customHeight="false" outlineLevel="0" collapsed="false">
      <c r="A9906" s="0" t="s">
        <v>72796</v>
      </c>
      <c r="B9906" s="0" t="s">
        <v>72797</v>
      </c>
      <c r="C9906" s="0" t="s">
        <v>72798</v>
      </c>
      <c r="D9906" s="0" t="s">
        <v>72799</v>
      </c>
      <c r="E9906" s="0" t="s">
        <v>72800</v>
      </c>
      <c r="F9906" s="0" t="s">
        <v>72801</v>
      </c>
      <c r="G9906" s="2" t="s">
        <v>2736</v>
      </c>
      <c r="H9906" s="0" t="n">
        <v>1</v>
      </c>
      <c r="I9906" s="0" t="n">
        <v>10</v>
      </c>
      <c r="J9906" s="0" t="s">
        <v>72802</v>
      </c>
      <c r="K9906" s="0" t="s">
        <v>188</v>
      </c>
      <c r="L9906" s="0" t="s">
        <v>927</v>
      </c>
      <c r="M9906" s="0" t="s">
        <v>21</v>
      </c>
      <c r="N9906" s="0" t="s">
        <v>21</v>
      </c>
      <c r="O9906" s="2" t="s">
        <v>29302</v>
      </c>
      <c r="P9906" s="2" t="s">
        <v>2966</v>
      </c>
    </row>
    <row r="9907" customFormat="false" ht="12.8" hidden="false" customHeight="false" outlineLevel="0" collapsed="false">
      <c r="A9907" s="0" t="s">
        <v>72803</v>
      </c>
      <c r="B9907" s="0" t="s">
        <v>72804</v>
      </c>
      <c r="C9907" s="0" t="s">
        <v>72804</v>
      </c>
      <c r="D9907" s="0" t="s">
        <v>72805</v>
      </c>
      <c r="E9907" s="0" t="s">
        <v>21</v>
      </c>
      <c r="F9907" s="0" t="s">
        <v>72806</v>
      </c>
      <c r="G9907" s="2" t="s">
        <v>276</v>
      </c>
      <c r="H9907" s="0" t="s">
        <v>21</v>
      </c>
      <c r="I9907" s="0" t="s">
        <v>21</v>
      </c>
      <c r="J9907" s="0" t="s">
        <v>72807</v>
      </c>
      <c r="K9907" s="0" t="s">
        <v>188</v>
      </c>
      <c r="L9907" s="0" t="s">
        <v>189</v>
      </c>
      <c r="M9907" s="0" t="s">
        <v>21</v>
      </c>
      <c r="N9907" s="0" t="s">
        <v>21</v>
      </c>
      <c r="O9907" s="2" t="s">
        <v>25979</v>
      </c>
      <c r="P9907" s="2" t="s">
        <v>45</v>
      </c>
    </row>
    <row r="9908" customFormat="false" ht="12.8" hidden="false" customHeight="false" outlineLevel="0" collapsed="false">
      <c r="A9908" s="0" t="s">
        <v>72808</v>
      </c>
      <c r="B9908" s="0" t="s">
        <v>72809</v>
      </c>
      <c r="C9908" s="0" t="s">
        <v>72810</v>
      </c>
      <c r="D9908" s="0" t="s">
        <v>72811</v>
      </c>
      <c r="E9908" s="0" t="s">
        <v>72812</v>
      </c>
      <c r="F9908" s="0" t="s">
        <v>72813</v>
      </c>
      <c r="G9908" s="0" t="s">
        <v>21</v>
      </c>
      <c r="H9908" s="0" t="s">
        <v>21</v>
      </c>
      <c r="I9908" s="0" t="s">
        <v>21</v>
      </c>
      <c r="J9908" s="0" t="s">
        <v>72814</v>
      </c>
      <c r="K9908" s="0" t="s">
        <v>24</v>
      </c>
      <c r="L9908" s="0" t="s">
        <v>74</v>
      </c>
      <c r="M9908" s="0" t="s">
        <v>21</v>
      </c>
      <c r="N9908" s="0" t="s">
        <v>21</v>
      </c>
      <c r="O9908" s="2" t="s">
        <v>7515</v>
      </c>
      <c r="P9908" s="2" t="s">
        <v>2374</v>
      </c>
    </row>
    <row r="9909" customFormat="false" ht="12.8" hidden="false" customHeight="false" outlineLevel="0" collapsed="false">
      <c r="A9909" s="0" t="s">
        <v>72815</v>
      </c>
      <c r="B9909" s="0" t="s">
        <v>72816</v>
      </c>
      <c r="C9909" s="0" t="s">
        <v>72816</v>
      </c>
      <c r="D9909" s="0" t="s">
        <v>72817</v>
      </c>
      <c r="E9909" s="0" t="s">
        <v>72818</v>
      </c>
      <c r="F9909" s="0" t="s">
        <v>72819</v>
      </c>
      <c r="G9909" s="0" t="s">
        <v>21</v>
      </c>
      <c r="H9909" s="0" t="s">
        <v>21</v>
      </c>
      <c r="I9909" s="0" t="s">
        <v>21</v>
      </c>
      <c r="J9909" s="0" t="s">
        <v>21</v>
      </c>
      <c r="K9909" s="0" t="s">
        <v>73</v>
      </c>
      <c r="L9909" s="0" t="s">
        <v>74</v>
      </c>
      <c r="M9909" s="0" t="s">
        <v>21</v>
      </c>
      <c r="N9909" s="0" t="s">
        <v>21</v>
      </c>
      <c r="O9909" s="2" t="s">
        <v>66344</v>
      </c>
      <c r="P9909" s="2" t="s">
        <v>45</v>
      </c>
    </row>
    <row r="9910" customFormat="false" ht="12.8" hidden="false" customHeight="false" outlineLevel="0" collapsed="false">
      <c r="A9910" s="0" t="s">
        <v>72820</v>
      </c>
      <c r="B9910" s="0" t="s">
        <v>72821</v>
      </c>
      <c r="C9910" s="0" t="s">
        <v>72822</v>
      </c>
      <c r="D9910" s="0" t="s">
        <v>72823</v>
      </c>
      <c r="E9910" s="0" t="s">
        <v>72824</v>
      </c>
      <c r="F9910" s="0" t="s">
        <v>21</v>
      </c>
      <c r="G9910" s="0" t="s">
        <v>21</v>
      </c>
      <c r="H9910" s="0" t="s">
        <v>21</v>
      </c>
      <c r="I9910" s="0" t="s">
        <v>21</v>
      </c>
      <c r="J9910" s="0" t="s">
        <v>72825</v>
      </c>
      <c r="K9910" s="0" t="s">
        <v>21</v>
      </c>
      <c r="L9910" s="0" t="s">
        <v>21</v>
      </c>
      <c r="M9910" s="0" t="s">
        <v>21</v>
      </c>
      <c r="N9910" s="0" t="s">
        <v>21</v>
      </c>
      <c r="O9910" s="2" t="s">
        <v>19980</v>
      </c>
      <c r="P9910" s="2" t="s">
        <v>403</v>
      </c>
    </row>
    <row r="9911" customFormat="false" ht="12.8" hidden="false" customHeight="false" outlineLevel="0" collapsed="false">
      <c r="A9911" s="0" t="s">
        <v>72826</v>
      </c>
      <c r="B9911" s="0" t="s">
        <v>72827</v>
      </c>
      <c r="C9911" s="0" t="s">
        <v>72828</v>
      </c>
      <c r="D9911" s="0" t="s">
        <v>72829</v>
      </c>
      <c r="E9911" s="0" t="s">
        <v>72830</v>
      </c>
      <c r="F9911" s="0" t="s">
        <v>72831</v>
      </c>
      <c r="G9911" s="2" t="s">
        <v>20316</v>
      </c>
      <c r="H9911" s="0" t="n">
        <v>1</v>
      </c>
      <c r="I9911" s="0" t="n">
        <v>10</v>
      </c>
      <c r="J9911" s="0" t="s">
        <v>72832</v>
      </c>
      <c r="K9911" s="0" t="s">
        <v>24</v>
      </c>
      <c r="L9911" s="0" t="s">
        <v>1089</v>
      </c>
      <c r="M9911" s="0" t="s">
        <v>21</v>
      </c>
      <c r="N9911" s="0" t="s">
        <v>21</v>
      </c>
      <c r="O9911" s="2" t="s">
        <v>15079</v>
      </c>
      <c r="P9911" s="2" t="s">
        <v>354</v>
      </c>
    </row>
    <row r="9912" customFormat="false" ht="12.8" hidden="false" customHeight="false" outlineLevel="0" collapsed="false">
      <c r="A9912" s="0" t="s">
        <v>72833</v>
      </c>
      <c r="B9912" s="0" t="s">
        <v>72834</v>
      </c>
      <c r="C9912" s="0" t="s">
        <v>72835</v>
      </c>
      <c r="D9912" s="0" t="s">
        <v>72836</v>
      </c>
      <c r="E9912" s="0" t="s">
        <v>72837</v>
      </c>
      <c r="F9912" s="0" t="s">
        <v>72838</v>
      </c>
      <c r="G9912" s="2" t="s">
        <v>1397</v>
      </c>
      <c r="H9912" s="0" t="s">
        <v>21</v>
      </c>
      <c r="I9912" s="0" t="s">
        <v>21</v>
      </c>
      <c r="J9912" s="0" t="s">
        <v>72839</v>
      </c>
      <c r="K9912" s="0" t="s">
        <v>73</v>
      </c>
      <c r="L9912" s="0" t="s">
        <v>105</v>
      </c>
      <c r="M9912" s="0" t="s">
        <v>21</v>
      </c>
      <c r="N9912" s="0" t="s">
        <v>21</v>
      </c>
      <c r="O9912" s="2" t="s">
        <v>4293</v>
      </c>
      <c r="P9912" s="2" t="s">
        <v>45</v>
      </c>
    </row>
    <row r="9913" customFormat="false" ht="12.8" hidden="false" customHeight="false" outlineLevel="0" collapsed="false">
      <c r="A9913" s="0" t="s">
        <v>72840</v>
      </c>
      <c r="B9913" s="0" t="s">
        <v>72841</v>
      </c>
      <c r="C9913" s="0" t="s">
        <v>72842</v>
      </c>
      <c r="D9913" s="0" t="s">
        <v>72843</v>
      </c>
      <c r="E9913" s="0" t="s">
        <v>72844</v>
      </c>
      <c r="F9913" s="0" t="s">
        <v>72845</v>
      </c>
      <c r="G9913" s="2" t="s">
        <v>430</v>
      </c>
      <c r="H9913" s="0" t="s">
        <v>21</v>
      </c>
      <c r="I9913" s="0" t="s">
        <v>21</v>
      </c>
      <c r="J9913" s="0" t="s">
        <v>72846</v>
      </c>
      <c r="K9913" s="0" t="s">
        <v>24</v>
      </c>
      <c r="L9913" s="0" t="s">
        <v>809</v>
      </c>
      <c r="M9913" s="0" t="s">
        <v>72847</v>
      </c>
      <c r="N9913" s="0" t="s">
        <v>72848</v>
      </c>
      <c r="O9913" s="2" t="s">
        <v>72849</v>
      </c>
      <c r="P9913" s="2" t="s">
        <v>45</v>
      </c>
    </row>
    <row r="9914" customFormat="false" ht="12.8" hidden="false" customHeight="false" outlineLevel="0" collapsed="false">
      <c r="A9914" s="0" t="s">
        <v>72850</v>
      </c>
      <c r="B9914" s="0" t="s">
        <v>72851</v>
      </c>
      <c r="C9914" s="0" t="s">
        <v>72852</v>
      </c>
      <c r="D9914" s="0" t="s">
        <v>72853</v>
      </c>
      <c r="E9914" s="0" t="s">
        <v>72854</v>
      </c>
      <c r="F9914" s="0" t="s">
        <v>72855</v>
      </c>
      <c r="G9914" s="2" t="s">
        <v>130</v>
      </c>
      <c r="H9914" s="0" t="s">
        <v>21</v>
      </c>
      <c r="I9914" s="0" t="s">
        <v>21</v>
      </c>
      <c r="J9914" s="0" t="s">
        <v>72856</v>
      </c>
      <c r="K9914" s="0" t="s">
        <v>21</v>
      </c>
      <c r="L9914" s="0" t="s">
        <v>21</v>
      </c>
      <c r="M9914" s="0" t="s">
        <v>21</v>
      </c>
      <c r="N9914" s="0" t="s">
        <v>21</v>
      </c>
      <c r="O9914" s="2" t="s">
        <v>28253</v>
      </c>
      <c r="P9914" s="2" t="s">
        <v>384</v>
      </c>
    </row>
    <row r="9915" customFormat="false" ht="12.8" hidden="false" customHeight="false" outlineLevel="0" collapsed="false">
      <c r="A9915" s="0" t="s">
        <v>72857</v>
      </c>
      <c r="B9915" s="0" t="s">
        <v>72858</v>
      </c>
      <c r="C9915" s="0" t="s">
        <v>72859</v>
      </c>
      <c r="D9915" s="0" t="s">
        <v>72860</v>
      </c>
      <c r="E9915" s="0" t="s">
        <v>72861</v>
      </c>
      <c r="F9915" s="0" t="s">
        <v>72862</v>
      </c>
      <c r="G9915" s="2" t="s">
        <v>4783</v>
      </c>
      <c r="H9915" s="0" t="s">
        <v>21</v>
      </c>
      <c r="I9915" s="0" t="s">
        <v>21</v>
      </c>
      <c r="J9915" s="0" t="s">
        <v>72863</v>
      </c>
      <c r="K9915" s="0" t="s">
        <v>21</v>
      </c>
      <c r="L9915" s="0" t="s">
        <v>21</v>
      </c>
      <c r="M9915" s="0" t="s">
        <v>21</v>
      </c>
      <c r="N9915" s="0" t="s">
        <v>21</v>
      </c>
      <c r="O9915" s="2" t="s">
        <v>4384</v>
      </c>
      <c r="P9915" s="2" t="s">
        <v>45</v>
      </c>
    </row>
    <row r="9916" customFormat="false" ht="12.8" hidden="false" customHeight="false" outlineLevel="0" collapsed="false">
      <c r="A9916" s="0" t="s">
        <v>72864</v>
      </c>
      <c r="B9916" s="0" t="s">
        <v>72865</v>
      </c>
      <c r="C9916" s="0" t="s">
        <v>72866</v>
      </c>
      <c r="D9916" s="0" t="s">
        <v>72867</v>
      </c>
      <c r="E9916" s="0" t="s">
        <v>21</v>
      </c>
      <c r="F9916" s="0" t="s">
        <v>72868</v>
      </c>
      <c r="G9916" s="0" t="s">
        <v>21</v>
      </c>
      <c r="H9916" s="0" t="n">
        <v>1</v>
      </c>
      <c r="I9916" s="0" t="n">
        <v>10</v>
      </c>
      <c r="J9916" s="0" t="s">
        <v>72869</v>
      </c>
      <c r="K9916" s="0" t="s">
        <v>33469</v>
      </c>
      <c r="L9916" s="0" t="s">
        <v>8072</v>
      </c>
      <c r="M9916" s="0" t="s">
        <v>21</v>
      </c>
      <c r="N9916" s="0" t="s">
        <v>21</v>
      </c>
      <c r="O9916" s="2" t="s">
        <v>4402</v>
      </c>
      <c r="P9916" s="2" t="s">
        <v>424</v>
      </c>
    </row>
    <row r="9917" customFormat="false" ht="12.8" hidden="false" customHeight="false" outlineLevel="0" collapsed="false">
      <c r="A9917" s="0" t="s">
        <v>72870</v>
      </c>
      <c r="B9917" s="0" t="s">
        <v>72871</v>
      </c>
      <c r="C9917" s="0" t="s">
        <v>72872</v>
      </c>
      <c r="D9917" s="0" t="s">
        <v>72873</v>
      </c>
      <c r="E9917" s="0" t="s">
        <v>72874</v>
      </c>
      <c r="F9917" s="0" t="s">
        <v>72875</v>
      </c>
      <c r="G9917" s="2" t="s">
        <v>130</v>
      </c>
      <c r="H9917" s="0" t="s">
        <v>21</v>
      </c>
      <c r="I9917" s="0" t="s">
        <v>21</v>
      </c>
      <c r="J9917" s="0" t="s">
        <v>72876</v>
      </c>
      <c r="K9917" s="0" t="s">
        <v>73</v>
      </c>
      <c r="L9917" s="0" t="s">
        <v>5632</v>
      </c>
      <c r="M9917" s="0" t="s">
        <v>72877</v>
      </c>
      <c r="N9917" s="0" t="s">
        <v>72878</v>
      </c>
      <c r="O9917" s="2" t="s">
        <v>5436</v>
      </c>
      <c r="P9917" s="2" t="s">
        <v>45</v>
      </c>
    </row>
    <row r="9918" customFormat="false" ht="12.8" hidden="false" customHeight="false" outlineLevel="0" collapsed="false">
      <c r="A9918" s="0" t="s">
        <v>72879</v>
      </c>
      <c r="B9918" s="0" t="s">
        <v>72880</v>
      </c>
      <c r="C9918" s="0" t="s">
        <v>72881</v>
      </c>
      <c r="D9918" s="0" t="s">
        <v>72882</v>
      </c>
      <c r="E9918" s="0" t="s">
        <v>72883</v>
      </c>
      <c r="F9918" s="0" t="s">
        <v>72884</v>
      </c>
      <c r="G9918" s="2" t="s">
        <v>331</v>
      </c>
      <c r="H9918" s="0" t="s">
        <v>21</v>
      </c>
      <c r="I9918" s="0" t="s">
        <v>21</v>
      </c>
      <c r="J9918" s="0" t="s">
        <v>72885</v>
      </c>
      <c r="K9918" s="0" t="s">
        <v>560</v>
      </c>
      <c r="L9918" s="0" t="s">
        <v>6279</v>
      </c>
      <c r="M9918" s="0" t="s">
        <v>21</v>
      </c>
      <c r="N9918" s="0" t="s">
        <v>21</v>
      </c>
      <c r="O9918" s="2" t="s">
        <v>6277</v>
      </c>
      <c r="P9918" s="2" t="s">
        <v>34</v>
      </c>
    </row>
    <row r="9919" customFormat="false" ht="12.8" hidden="false" customHeight="false" outlineLevel="0" collapsed="false">
      <c r="A9919" s="0" t="s">
        <v>72886</v>
      </c>
      <c r="B9919" s="0" t="s">
        <v>72887</v>
      </c>
      <c r="C9919" s="0" t="s">
        <v>72888</v>
      </c>
      <c r="D9919" s="0" t="s">
        <v>72889</v>
      </c>
      <c r="E9919" s="0" t="s">
        <v>72890</v>
      </c>
      <c r="F9919" s="0" t="s">
        <v>72891</v>
      </c>
      <c r="G9919" s="2" t="s">
        <v>4820</v>
      </c>
      <c r="H9919" s="0" t="s">
        <v>21</v>
      </c>
      <c r="I9919" s="0" t="s">
        <v>21</v>
      </c>
      <c r="J9919" s="0" t="s">
        <v>72892</v>
      </c>
      <c r="K9919" s="0" t="s">
        <v>21</v>
      </c>
      <c r="L9919" s="0" t="s">
        <v>21</v>
      </c>
      <c r="M9919" s="0" t="s">
        <v>21</v>
      </c>
      <c r="N9919" s="0" t="s">
        <v>21</v>
      </c>
      <c r="O9919" s="2" t="s">
        <v>72893</v>
      </c>
      <c r="P9919" s="2" t="s">
        <v>45</v>
      </c>
    </row>
    <row r="9920" customFormat="false" ht="12.8" hidden="false" customHeight="false" outlineLevel="0" collapsed="false">
      <c r="A9920" s="0" t="s">
        <v>72894</v>
      </c>
      <c r="B9920" s="0" t="s">
        <v>72895</v>
      </c>
      <c r="C9920" s="0" t="s">
        <v>72896</v>
      </c>
      <c r="D9920" s="0" t="s">
        <v>72897</v>
      </c>
      <c r="E9920" s="0" t="s">
        <v>72898</v>
      </c>
      <c r="F9920" s="0" t="s">
        <v>72899</v>
      </c>
      <c r="G9920" s="2" t="s">
        <v>1927</v>
      </c>
      <c r="H9920" s="0" t="n">
        <v>1</v>
      </c>
      <c r="I9920" s="0" t="n">
        <v>10</v>
      </c>
      <c r="J9920" s="0" t="s">
        <v>72900</v>
      </c>
      <c r="K9920" s="0" t="s">
        <v>24</v>
      </c>
      <c r="L9920" s="0" t="s">
        <v>74</v>
      </c>
      <c r="M9920" s="0" t="s">
        <v>21</v>
      </c>
      <c r="N9920" s="0" t="s">
        <v>21</v>
      </c>
      <c r="O9920" s="2" t="s">
        <v>372</v>
      </c>
      <c r="P9920" s="2" t="s">
        <v>45</v>
      </c>
    </row>
    <row r="9921" customFormat="false" ht="12.8" hidden="false" customHeight="false" outlineLevel="0" collapsed="false">
      <c r="A9921" s="0" t="s">
        <v>72901</v>
      </c>
      <c r="B9921" s="0" t="s">
        <v>72902</v>
      </c>
      <c r="C9921" s="0" t="s">
        <v>72903</v>
      </c>
      <c r="D9921" s="0" t="s">
        <v>72904</v>
      </c>
      <c r="E9921" s="0" t="s">
        <v>72905</v>
      </c>
      <c r="F9921" s="0" t="s">
        <v>72906</v>
      </c>
      <c r="G9921" s="2" t="s">
        <v>2988</v>
      </c>
      <c r="H9921" s="0" t="n">
        <v>1</v>
      </c>
      <c r="I9921" s="0" t="n">
        <v>10</v>
      </c>
      <c r="J9921" s="0" t="s">
        <v>72907</v>
      </c>
      <c r="K9921" s="0" t="s">
        <v>21</v>
      </c>
      <c r="L9921" s="0" t="s">
        <v>72908</v>
      </c>
      <c r="M9921" s="0" t="s">
        <v>72909</v>
      </c>
      <c r="N9921" s="0" t="s">
        <v>72910</v>
      </c>
      <c r="O9921" s="2" t="s">
        <v>32179</v>
      </c>
      <c r="P9921" s="2" t="s">
        <v>512</v>
      </c>
    </row>
    <row r="9922" customFormat="false" ht="12.8" hidden="false" customHeight="false" outlineLevel="0" collapsed="false">
      <c r="A9922" s="0" t="s">
        <v>72911</v>
      </c>
      <c r="B9922" s="0" t="s">
        <v>72912</v>
      </c>
      <c r="C9922" s="0" t="s">
        <v>72913</v>
      </c>
      <c r="D9922" s="0" t="s">
        <v>72914</v>
      </c>
      <c r="E9922" s="0" t="s">
        <v>72915</v>
      </c>
      <c r="F9922" s="0" t="s">
        <v>72916</v>
      </c>
      <c r="G9922" s="2" t="s">
        <v>798</v>
      </c>
      <c r="H9922" s="0" t="s">
        <v>21</v>
      </c>
      <c r="I9922" s="0" t="s">
        <v>21</v>
      </c>
      <c r="J9922" s="0" t="s">
        <v>72917</v>
      </c>
      <c r="K9922" s="0" t="s">
        <v>24</v>
      </c>
      <c r="L9922" s="0" t="s">
        <v>5598</v>
      </c>
      <c r="M9922" s="0" t="s">
        <v>72918</v>
      </c>
      <c r="N9922" s="0" t="s">
        <v>72919</v>
      </c>
      <c r="O9922" s="2" t="s">
        <v>2765</v>
      </c>
      <c r="P9922" s="2" t="s">
        <v>76</v>
      </c>
    </row>
    <row r="9923" customFormat="false" ht="12.8" hidden="false" customHeight="false" outlineLevel="0" collapsed="false">
      <c r="A9923" s="0" t="s">
        <v>72920</v>
      </c>
      <c r="B9923" s="0" t="s">
        <v>72921</v>
      </c>
      <c r="C9923" s="0" t="s">
        <v>72922</v>
      </c>
      <c r="D9923" s="0" t="s">
        <v>72923</v>
      </c>
      <c r="E9923" s="0" t="s">
        <v>72924</v>
      </c>
      <c r="F9923" s="0" t="s">
        <v>72925</v>
      </c>
      <c r="G9923" s="0" t="s">
        <v>21</v>
      </c>
      <c r="H9923" s="0" t="s">
        <v>21</v>
      </c>
      <c r="I9923" s="0" t="s">
        <v>21</v>
      </c>
      <c r="J9923" s="0" t="s">
        <v>72926</v>
      </c>
      <c r="K9923" s="0" t="s">
        <v>188</v>
      </c>
      <c r="L9923" s="0" t="s">
        <v>7669</v>
      </c>
      <c r="M9923" s="0" t="s">
        <v>21</v>
      </c>
      <c r="N9923" s="0" t="s">
        <v>21</v>
      </c>
      <c r="O9923" s="2" t="s">
        <v>471</v>
      </c>
      <c r="P9923" s="2" t="s">
        <v>34</v>
      </c>
    </row>
    <row r="9924" customFormat="false" ht="12.8" hidden="false" customHeight="false" outlineLevel="0" collapsed="false">
      <c r="A9924" s="0" t="s">
        <v>72927</v>
      </c>
      <c r="B9924" s="0" t="s">
        <v>72928</v>
      </c>
      <c r="C9924" s="0" t="s">
        <v>72929</v>
      </c>
      <c r="D9924" s="0" t="s">
        <v>72930</v>
      </c>
      <c r="E9924" s="0" t="s">
        <v>72931</v>
      </c>
      <c r="F9924" s="0" t="s">
        <v>72932</v>
      </c>
      <c r="G9924" s="2" t="s">
        <v>276</v>
      </c>
      <c r="H9924" s="0" t="s">
        <v>21</v>
      </c>
      <c r="I9924" s="0" t="s">
        <v>21</v>
      </c>
      <c r="J9924" s="0" t="s">
        <v>72933</v>
      </c>
      <c r="K9924" s="0" t="s">
        <v>24</v>
      </c>
      <c r="L9924" s="0" t="s">
        <v>32</v>
      </c>
      <c r="M9924" s="0" t="s">
        <v>21</v>
      </c>
      <c r="N9924" s="0" t="s">
        <v>21</v>
      </c>
      <c r="O9924" s="2" t="s">
        <v>324</v>
      </c>
      <c r="P9924" s="2" t="s">
        <v>324</v>
      </c>
    </row>
    <row r="9925" customFormat="false" ht="12.8" hidden="false" customHeight="false" outlineLevel="0" collapsed="false">
      <c r="A9925" s="0" t="s">
        <v>72934</v>
      </c>
      <c r="B9925" s="0" t="s">
        <v>72935</v>
      </c>
      <c r="C9925" s="0" t="s">
        <v>72936</v>
      </c>
      <c r="D9925" s="0" t="s">
        <v>72937</v>
      </c>
      <c r="E9925" s="0" t="s">
        <v>72938</v>
      </c>
      <c r="F9925" s="0" t="s">
        <v>72939</v>
      </c>
      <c r="G9925" s="2" t="s">
        <v>225</v>
      </c>
      <c r="H9925" s="0" t="s">
        <v>21</v>
      </c>
      <c r="I9925" s="0" t="s">
        <v>21</v>
      </c>
      <c r="J9925" s="0" t="s">
        <v>72940</v>
      </c>
      <c r="K9925" s="0" t="s">
        <v>24</v>
      </c>
      <c r="L9925" s="0" t="s">
        <v>54048</v>
      </c>
      <c r="M9925" s="0" t="s">
        <v>21</v>
      </c>
      <c r="N9925" s="0" t="s">
        <v>21</v>
      </c>
      <c r="O9925" s="2" t="s">
        <v>1625</v>
      </c>
      <c r="P9925" s="2" t="s">
        <v>34</v>
      </c>
    </row>
    <row r="9926" customFormat="false" ht="12.8" hidden="false" customHeight="false" outlineLevel="0" collapsed="false">
      <c r="A9926" s="0" t="s">
        <v>72941</v>
      </c>
      <c r="B9926" s="0" t="s">
        <v>72942</v>
      </c>
      <c r="C9926" s="0" t="s">
        <v>72943</v>
      </c>
      <c r="D9926" s="0" t="s">
        <v>72944</v>
      </c>
      <c r="E9926" s="0" t="s">
        <v>72945</v>
      </c>
      <c r="F9926" s="0" t="s">
        <v>72946</v>
      </c>
      <c r="G9926" s="2" t="s">
        <v>613</v>
      </c>
      <c r="H9926" s="0" t="s">
        <v>21</v>
      </c>
      <c r="I9926" s="0" t="s">
        <v>21</v>
      </c>
      <c r="J9926" s="0" t="s">
        <v>21</v>
      </c>
      <c r="K9926" s="0" t="s">
        <v>24</v>
      </c>
      <c r="L9926" s="0" t="s">
        <v>3568</v>
      </c>
      <c r="M9926" s="0" t="s">
        <v>21</v>
      </c>
      <c r="N9926" s="0" t="s">
        <v>21</v>
      </c>
      <c r="O9926" s="2" t="s">
        <v>6635</v>
      </c>
      <c r="P9926" s="2" t="s">
        <v>34</v>
      </c>
    </row>
    <row r="9927" customFormat="false" ht="12.8" hidden="false" customHeight="false" outlineLevel="0" collapsed="false">
      <c r="A9927" s="0" t="s">
        <v>72947</v>
      </c>
      <c r="B9927" s="0" t="s">
        <v>72948</v>
      </c>
      <c r="C9927" s="0" t="s">
        <v>72949</v>
      </c>
      <c r="D9927" s="0" t="s">
        <v>72950</v>
      </c>
      <c r="E9927" s="0" t="s">
        <v>72951</v>
      </c>
      <c r="F9927" s="0" t="s">
        <v>72952</v>
      </c>
      <c r="G9927" s="2" t="s">
        <v>72953</v>
      </c>
      <c r="H9927" s="0" t="s">
        <v>21</v>
      </c>
      <c r="I9927" s="0" t="s">
        <v>21</v>
      </c>
      <c r="J9927" s="0" t="s">
        <v>72954</v>
      </c>
      <c r="K9927" s="0" t="s">
        <v>24</v>
      </c>
      <c r="L9927" s="0" t="s">
        <v>2576</v>
      </c>
      <c r="M9927" s="0" t="s">
        <v>21</v>
      </c>
      <c r="N9927" s="0" t="s">
        <v>21</v>
      </c>
      <c r="O9927" s="2" t="s">
        <v>9948</v>
      </c>
      <c r="P9927" s="2" t="s">
        <v>6559</v>
      </c>
    </row>
    <row r="9928" customFormat="false" ht="12.8" hidden="false" customHeight="false" outlineLevel="0" collapsed="false">
      <c r="A9928" s="0" t="s">
        <v>72955</v>
      </c>
      <c r="B9928" s="0" t="s">
        <v>72956</v>
      </c>
      <c r="C9928" s="0" t="s">
        <v>72957</v>
      </c>
      <c r="D9928" s="0" t="s">
        <v>72958</v>
      </c>
      <c r="E9928" s="0" t="s">
        <v>72959</v>
      </c>
      <c r="F9928" s="0" t="s">
        <v>72960</v>
      </c>
      <c r="G9928" s="2" t="s">
        <v>331</v>
      </c>
      <c r="H9928" s="0" t="s">
        <v>21</v>
      </c>
      <c r="I9928" s="0" t="s">
        <v>21</v>
      </c>
      <c r="J9928" s="0" t="s">
        <v>72961</v>
      </c>
      <c r="K9928" s="0" t="s">
        <v>24</v>
      </c>
      <c r="L9928" s="0" t="s">
        <v>1741</v>
      </c>
      <c r="M9928" s="0" t="s">
        <v>21</v>
      </c>
      <c r="N9928" s="0" t="s">
        <v>21</v>
      </c>
      <c r="O9928" s="2" t="s">
        <v>19602</v>
      </c>
      <c r="P9928" s="2" t="s">
        <v>45</v>
      </c>
    </row>
    <row r="9929" customFormat="false" ht="12.8" hidden="false" customHeight="false" outlineLevel="0" collapsed="false">
      <c r="A9929" s="0" t="s">
        <v>72962</v>
      </c>
      <c r="B9929" s="0" t="s">
        <v>72963</v>
      </c>
      <c r="C9929" s="0" t="s">
        <v>72964</v>
      </c>
      <c r="D9929" s="0" t="s">
        <v>72965</v>
      </c>
      <c r="E9929" s="0" t="s">
        <v>72966</v>
      </c>
      <c r="F9929" s="0" t="s">
        <v>72967</v>
      </c>
      <c r="G9929" s="2" t="s">
        <v>130</v>
      </c>
      <c r="H9929" s="0" t="n">
        <v>11</v>
      </c>
      <c r="I9929" s="0" t="n">
        <v>50</v>
      </c>
      <c r="J9929" s="0" t="s">
        <v>72968</v>
      </c>
      <c r="K9929" s="0" t="s">
        <v>24</v>
      </c>
      <c r="L9929" s="0" t="s">
        <v>32</v>
      </c>
      <c r="M9929" s="0" t="s">
        <v>21</v>
      </c>
      <c r="N9929" s="0" t="s">
        <v>21</v>
      </c>
      <c r="O9929" s="2" t="s">
        <v>2628</v>
      </c>
      <c r="P9929" s="2" t="s">
        <v>45</v>
      </c>
    </row>
    <row r="9930" customFormat="false" ht="12.8" hidden="false" customHeight="false" outlineLevel="0" collapsed="false">
      <c r="A9930" s="0" t="s">
        <v>72969</v>
      </c>
      <c r="B9930" s="0" t="s">
        <v>72970</v>
      </c>
      <c r="C9930" s="0" t="s">
        <v>72971</v>
      </c>
      <c r="D9930" s="0" t="s">
        <v>72972</v>
      </c>
      <c r="E9930" s="0" t="s">
        <v>72973</v>
      </c>
      <c r="F9930" s="0" t="s">
        <v>72974</v>
      </c>
      <c r="G9930" s="2" t="s">
        <v>35784</v>
      </c>
      <c r="H9930" s="0" t="s">
        <v>21</v>
      </c>
      <c r="I9930" s="0" t="s">
        <v>21</v>
      </c>
      <c r="J9930" s="0" t="s">
        <v>72975</v>
      </c>
      <c r="K9930" s="0" t="s">
        <v>24</v>
      </c>
      <c r="L9930" s="0" t="s">
        <v>53</v>
      </c>
      <c r="M9930" s="0" t="s">
        <v>72976</v>
      </c>
      <c r="N9930" s="0" t="s">
        <v>72977</v>
      </c>
      <c r="O9930" s="2" t="s">
        <v>56404</v>
      </c>
      <c r="P9930" s="2" t="s">
        <v>269</v>
      </c>
    </row>
    <row r="9931" customFormat="false" ht="12.8" hidden="false" customHeight="false" outlineLevel="0" collapsed="false">
      <c r="A9931" s="0" t="s">
        <v>72978</v>
      </c>
      <c r="B9931" s="0" t="s">
        <v>72979</v>
      </c>
      <c r="C9931" s="0" t="s">
        <v>72980</v>
      </c>
      <c r="D9931" s="0" t="s">
        <v>72981</v>
      </c>
      <c r="E9931" s="0" t="s">
        <v>72982</v>
      </c>
      <c r="F9931" s="0" t="s">
        <v>21</v>
      </c>
      <c r="G9931" s="2" t="s">
        <v>26613</v>
      </c>
      <c r="H9931" s="0" t="s">
        <v>21</v>
      </c>
      <c r="I9931" s="0" t="s">
        <v>21</v>
      </c>
      <c r="J9931" s="0" t="s">
        <v>72983</v>
      </c>
      <c r="K9931" s="0" t="s">
        <v>21</v>
      </c>
      <c r="L9931" s="0" t="s">
        <v>21</v>
      </c>
      <c r="M9931" s="0" t="s">
        <v>21</v>
      </c>
      <c r="N9931" s="0" t="s">
        <v>21</v>
      </c>
      <c r="O9931" s="2" t="s">
        <v>13763</v>
      </c>
      <c r="P9931" s="2" t="s">
        <v>45</v>
      </c>
    </row>
    <row r="9932" customFormat="false" ht="12.8" hidden="false" customHeight="false" outlineLevel="0" collapsed="false">
      <c r="A9932" s="0" t="s">
        <v>72984</v>
      </c>
      <c r="B9932" s="0" t="s">
        <v>72985</v>
      </c>
      <c r="C9932" s="0" t="s">
        <v>72986</v>
      </c>
      <c r="D9932" s="0" t="s">
        <v>72987</v>
      </c>
      <c r="E9932" s="0" t="s">
        <v>72988</v>
      </c>
      <c r="F9932" s="0" t="s">
        <v>72989</v>
      </c>
      <c r="G9932" s="2" t="s">
        <v>11973</v>
      </c>
      <c r="H9932" s="0" t="s">
        <v>21</v>
      </c>
      <c r="I9932" s="0" t="s">
        <v>21</v>
      </c>
      <c r="J9932" s="0" t="s">
        <v>72990</v>
      </c>
      <c r="K9932" s="0" t="s">
        <v>24</v>
      </c>
      <c r="L9932" s="0" t="s">
        <v>448</v>
      </c>
      <c r="M9932" s="0" t="s">
        <v>21</v>
      </c>
      <c r="N9932" s="0" t="s">
        <v>21</v>
      </c>
      <c r="O9932" s="2" t="s">
        <v>2472</v>
      </c>
      <c r="P9932" s="2" t="s">
        <v>45</v>
      </c>
    </row>
    <row r="9933" customFormat="false" ht="12.8" hidden="false" customHeight="false" outlineLevel="0" collapsed="false">
      <c r="A9933" s="0" t="s">
        <v>72991</v>
      </c>
      <c r="B9933" s="0" t="s">
        <v>72992</v>
      </c>
      <c r="C9933" s="0" t="s">
        <v>72993</v>
      </c>
      <c r="D9933" s="0" t="s">
        <v>72994</v>
      </c>
      <c r="E9933" s="0" t="s">
        <v>72995</v>
      </c>
      <c r="F9933" s="0" t="s">
        <v>21</v>
      </c>
      <c r="G9933" s="2" t="s">
        <v>254</v>
      </c>
      <c r="H9933" s="0" t="s">
        <v>21</v>
      </c>
      <c r="I9933" s="0" t="s">
        <v>21</v>
      </c>
      <c r="J9933" s="0" t="s">
        <v>21</v>
      </c>
      <c r="K9933" s="0" t="s">
        <v>24</v>
      </c>
      <c r="L9933" s="0" t="s">
        <v>288</v>
      </c>
      <c r="M9933" s="0" t="s">
        <v>21</v>
      </c>
      <c r="N9933" s="0" t="s">
        <v>21</v>
      </c>
      <c r="O9933" s="2" t="s">
        <v>1462</v>
      </c>
      <c r="P9933" s="2" t="s">
        <v>76</v>
      </c>
    </row>
    <row r="9934" customFormat="false" ht="12.8" hidden="false" customHeight="false" outlineLevel="0" collapsed="false">
      <c r="A9934" s="0" t="s">
        <v>72996</v>
      </c>
      <c r="B9934" s="0" t="s">
        <v>72997</v>
      </c>
      <c r="C9934" s="0" t="s">
        <v>72998</v>
      </c>
      <c r="D9934" s="0" t="s">
        <v>72999</v>
      </c>
      <c r="E9934" s="0" t="s">
        <v>73000</v>
      </c>
      <c r="F9934" s="0" t="s">
        <v>73001</v>
      </c>
      <c r="G9934" s="2" t="s">
        <v>711</v>
      </c>
      <c r="H9934" s="0" t="n">
        <v>1</v>
      </c>
      <c r="I9934" s="0" t="n">
        <v>10</v>
      </c>
      <c r="J9934" s="0" t="s">
        <v>73002</v>
      </c>
      <c r="K9934" s="0" t="s">
        <v>24</v>
      </c>
      <c r="L9934" s="0" t="s">
        <v>32</v>
      </c>
      <c r="M9934" s="0" t="s">
        <v>21</v>
      </c>
      <c r="N9934" s="0" t="s">
        <v>21</v>
      </c>
      <c r="O9934" s="2" t="s">
        <v>6568</v>
      </c>
      <c r="P9934" s="2" t="s">
        <v>76</v>
      </c>
    </row>
    <row r="9935" customFormat="false" ht="12.8" hidden="false" customHeight="false" outlineLevel="0" collapsed="false">
      <c r="A9935" s="0" t="s">
        <v>73003</v>
      </c>
      <c r="B9935" s="0" t="s">
        <v>73004</v>
      </c>
      <c r="C9935" s="0" t="s">
        <v>73005</v>
      </c>
      <c r="D9935" s="0" t="s">
        <v>73006</v>
      </c>
      <c r="E9935" s="0" t="s">
        <v>73007</v>
      </c>
      <c r="F9935" s="0" t="s">
        <v>73008</v>
      </c>
      <c r="G9935" s="0" t="s">
        <v>21</v>
      </c>
      <c r="H9935" s="0" t="s">
        <v>21</v>
      </c>
      <c r="I9935" s="0" t="s">
        <v>21</v>
      </c>
      <c r="J9935" s="0" t="s">
        <v>21</v>
      </c>
      <c r="K9935" s="0" t="s">
        <v>21</v>
      </c>
      <c r="L9935" s="0" t="s">
        <v>21</v>
      </c>
      <c r="M9935" s="0" t="s">
        <v>21</v>
      </c>
      <c r="N9935" s="0" t="s">
        <v>21</v>
      </c>
      <c r="O9935" s="2" t="s">
        <v>16134</v>
      </c>
      <c r="P9935" s="2" t="s">
        <v>16134</v>
      </c>
    </row>
    <row r="9936" customFormat="false" ht="12.8" hidden="false" customHeight="false" outlineLevel="0" collapsed="false">
      <c r="A9936" s="0" t="s">
        <v>73009</v>
      </c>
      <c r="B9936" s="0" t="s">
        <v>73010</v>
      </c>
      <c r="C9936" s="0" t="s">
        <v>73011</v>
      </c>
      <c r="D9936" s="0" t="s">
        <v>73012</v>
      </c>
      <c r="E9936" s="0" t="s">
        <v>73013</v>
      </c>
      <c r="F9936" s="0" t="s">
        <v>73014</v>
      </c>
      <c r="G9936" s="0" t="s">
        <v>21</v>
      </c>
      <c r="H9936" s="0" t="s">
        <v>21</v>
      </c>
      <c r="I9936" s="0" t="s">
        <v>21</v>
      </c>
      <c r="J9936" s="0" t="s">
        <v>73015</v>
      </c>
      <c r="K9936" s="0" t="s">
        <v>24</v>
      </c>
      <c r="L9936" s="0" t="s">
        <v>74</v>
      </c>
      <c r="M9936" s="0" t="s">
        <v>21</v>
      </c>
      <c r="N9936" s="0" t="s">
        <v>21</v>
      </c>
      <c r="O9936" s="2" t="s">
        <v>17763</v>
      </c>
      <c r="P9936" s="2" t="s">
        <v>598</v>
      </c>
    </row>
    <row r="9937" customFormat="false" ht="12.8" hidden="false" customHeight="false" outlineLevel="0" collapsed="false">
      <c r="A9937" s="0" t="s">
        <v>73016</v>
      </c>
      <c r="B9937" s="0" t="s">
        <v>73017</v>
      </c>
      <c r="C9937" s="0" t="s">
        <v>73018</v>
      </c>
      <c r="D9937" s="0" t="s">
        <v>73019</v>
      </c>
      <c r="E9937" s="0" t="s">
        <v>73020</v>
      </c>
      <c r="F9937" s="0" t="s">
        <v>73021</v>
      </c>
      <c r="G9937" s="2" t="s">
        <v>798</v>
      </c>
      <c r="H9937" s="0" t="s">
        <v>21</v>
      </c>
      <c r="I9937" s="0" t="s">
        <v>21</v>
      </c>
      <c r="J9937" s="0" t="s">
        <v>73022</v>
      </c>
      <c r="K9937" s="0" t="s">
        <v>24</v>
      </c>
      <c r="L9937" s="0" t="s">
        <v>4598</v>
      </c>
      <c r="M9937" s="0" t="s">
        <v>21</v>
      </c>
      <c r="N9937" s="0" t="s">
        <v>21</v>
      </c>
      <c r="O9937" s="2" t="s">
        <v>5489</v>
      </c>
      <c r="P9937" s="2" t="s">
        <v>34</v>
      </c>
    </row>
    <row r="9938" customFormat="false" ht="12.8" hidden="false" customHeight="false" outlineLevel="0" collapsed="false">
      <c r="A9938" s="0" t="s">
        <v>73023</v>
      </c>
      <c r="B9938" s="0" t="s">
        <v>73024</v>
      </c>
      <c r="C9938" s="0" t="s">
        <v>73025</v>
      </c>
      <c r="D9938" s="0" t="s">
        <v>73026</v>
      </c>
      <c r="E9938" s="0" t="s">
        <v>73027</v>
      </c>
      <c r="F9938" s="0" t="s">
        <v>73028</v>
      </c>
      <c r="G9938" s="2" t="s">
        <v>22</v>
      </c>
      <c r="H9938" s="0" t="s">
        <v>21</v>
      </c>
      <c r="I9938" s="0" t="s">
        <v>21</v>
      </c>
      <c r="J9938" s="0" t="s">
        <v>73029</v>
      </c>
      <c r="K9938" s="0" t="s">
        <v>381</v>
      </c>
      <c r="L9938" s="0" t="s">
        <v>4251</v>
      </c>
      <c r="M9938" s="0" t="s">
        <v>21</v>
      </c>
      <c r="N9938" s="0" t="s">
        <v>21</v>
      </c>
      <c r="O9938" s="2" t="s">
        <v>5797</v>
      </c>
      <c r="P9938" s="2" t="s">
        <v>2500</v>
      </c>
    </row>
    <row r="9939" customFormat="false" ht="12.8" hidden="false" customHeight="false" outlineLevel="0" collapsed="false">
      <c r="A9939" s="0" t="s">
        <v>73030</v>
      </c>
      <c r="B9939" s="0" t="s">
        <v>73031</v>
      </c>
      <c r="C9939" s="0" t="s">
        <v>73032</v>
      </c>
      <c r="D9939" s="0" t="s">
        <v>73033</v>
      </c>
      <c r="E9939" s="0" t="s">
        <v>73034</v>
      </c>
      <c r="F9939" s="0" t="s">
        <v>73035</v>
      </c>
      <c r="G9939" s="2" t="s">
        <v>225</v>
      </c>
      <c r="H9939" s="0" t="n">
        <v>11</v>
      </c>
      <c r="I9939" s="0" t="n">
        <v>50</v>
      </c>
      <c r="J9939" s="0" t="s">
        <v>73036</v>
      </c>
      <c r="K9939" s="0" t="s">
        <v>24</v>
      </c>
      <c r="L9939" s="0" t="s">
        <v>73037</v>
      </c>
      <c r="M9939" s="0" t="s">
        <v>21</v>
      </c>
      <c r="N9939" s="0" t="s">
        <v>21</v>
      </c>
      <c r="O9939" s="2" t="s">
        <v>13151</v>
      </c>
      <c r="P9939" s="2" t="s">
        <v>45</v>
      </c>
    </row>
    <row r="9940" customFormat="false" ht="12.8" hidden="false" customHeight="false" outlineLevel="0" collapsed="false">
      <c r="A9940" s="0" t="s">
        <v>73038</v>
      </c>
      <c r="B9940" s="0" t="s">
        <v>73039</v>
      </c>
      <c r="C9940" s="0" t="s">
        <v>73040</v>
      </c>
      <c r="D9940" s="0" t="s">
        <v>73041</v>
      </c>
      <c r="E9940" s="0" t="s">
        <v>73042</v>
      </c>
      <c r="F9940" s="0" t="s">
        <v>73043</v>
      </c>
      <c r="G9940" s="2" t="s">
        <v>22</v>
      </c>
      <c r="H9940" s="0" t="s">
        <v>21</v>
      </c>
      <c r="I9940" s="0" t="s">
        <v>21</v>
      </c>
      <c r="J9940" s="0" t="s">
        <v>73044</v>
      </c>
      <c r="K9940" s="0" t="s">
        <v>26361</v>
      </c>
      <c r="L9940" s="0" t="s">
        <v>26362</v>
      </c>
      <c r="M9940" s="0" t="s">
        <v>21</v>
      </c>
      <c r="N9940" s="0" t="s">
        <v>21</v>
      </c>
      <c r="O9940" s="2" t="s">
        <v>18526</v>
      </c>
      <c r="P9940" s="2" t="s">
        <v>2666</v>
      </c>
    </row>
    <row r="9941" customFormat="false" ht="12.8" hidden="false" customHeight="false" outlineLevel="0" collapsed="false">
      <c r="A9941" s="0" t="s">
        <v>73045</v>
      </c>
      <c r="B9941" s="0" t="s">
        <v>73046</v>
      </c>
      <c r="C9941" s="0" t="s">
        <v>73047</v>
      </c>
      <c r="D9941" s="0" t="s">
        <v>73048</v>
      </c>
      <c r="E9941" s="0" t="s">
        <v>73049</v>
      </c>
      <c r="F9941" s="0" t="s">
        <v>73050</v>
      </c>
      <c r="G9941" s="2" t="s">
        <v>17002</v>
      </c>
      <c r="H9941" s="0" t="n">
        <v>1</v>
      </c>
      <c r="I9941" s="0" t="n">
        <v>10</v>
      </c>
      <c r="J9941" s="0" t="s">
        <v>73051</v>
      </c>
      <c r="K9941" s="0" t="s">
        <v>975</v>
      </c>
      <c r="L9941" s="0" t="s">
        <v>976</v>
      </c>
      <c r="M9941" s="0" t="s">
        <v>21</v>
      </c>
      <c r="N9941" s="0" t="s">
        <v>21</v>
      </c>
      <c r="O9941" s="2" t="s">
        <v>9791</v>
      </c>
      <c r="P9941" s="2" t="s">
        <v>269</v>
      </c>
    </row>
    <row r="9942" customFormat="false" ht="12.8" hidden="false" customHeight="false" outlineLevel="0" collapsed="false">
      <c r="A9942" s="0" t="s">
        <v>73052</v>
      </c>
      <c r="B9942" s="0" t="s">
        <v>73053</v>
      </c>
      <c r="C9942" s="0" t="s">
        <v>73054</v>
      </c>
      <c r="D9942" s="0" t="s">
        <v>73055</v>
      </c>
      <c r="E9942" s="0" t="s">
        <v>73056</v>
      </c>
      <c r="F9942" s="0" t="s">
        <v>73057</v>
      </c>
      <c r="G9942" s="2" t="s">
        <v>8424</v>
      </c>
      <c r="H9942" s="0" t="s">
        <v>21</v>
      </c>
      <c r="I9942" s="0" t="s">
        <v>21</v>
      </c>
      <c r="J9942" s="0" t="s">
        <v>73058</v>
      </c>
      <c r="K9942" s="0" t="s">
        <v>24</v>
      </c>
      <c r="L9942" s="0" t="s">
        <v>63</v>
      </c>
      <c r="M9942" s="0" t="s">
        <v>73059</v>
      </c>
      <c r="N9942" s="0" t="s">
        <v>29707</v>
      </c>
      <c r="O9942" s="2" t="s">
        <v>4862</v>
      </c>
      <c r="P9942" s="2" t="s">
        <v>76</v>
      </c>
    </row>
    <row r="9943" customFormat="false" ht="12.8" hidden="false" customHeight="false" outlineLevel="0" collapsed="false">
      <c r="A9943" s="0" t="s">
        <v>73060</v>
      </c>
      <c r="B9943" s="0" t="s">
        <v>73061</v>
      </c>
      <c r="C9943" s="0" t="s">
        <v>73062</v>
      </c>
      <c r="D9943" s="0" t="s">
        <v>73063</v>
      </c>
      <c r="E9943" s="0" t="s">
        <v>73064</v>
      </c>
      <c r="F9943" s="0" t="s">
        <v>73065</v>
      </c>
      <c r="G9943" s="2" t="s">
        <v>12969</v>
      </c>
      <c r="H9943" s="0" t="n">
        <v>1</v>
      </c>
      <c r="I9943" s="0" t="n">
        <v>10</v>
      </c>
      <c r="J9943" s="0" t="s">
        <v>73066</v>
      </c>
      <c r="K9943" s="0" t="s">
        <v>24</v>
      </c>
      <c r="L9943" s="0" t="s">
        <v>63</v>
      </c>
      <c r="M9943" s="0" t="s">
        <v>21</v>
      </c>
      <c r="N9943" s="0" t="s">
        <v>21</v>
      </c>
      <c r="O9943" s="2" t="s">
        <v>4684</v>
      </c>
      <c r="P9943" s="2" t="s">
        <v>76</v>
      </c>
    </row>
    <row r="9944" customFormat="false" ht="12.8" hidden="false" customHeight="false" outlineLevel="0" collapsed="false">
      <c r="A9944" s="0" t="s">
        <v>73067</v>
      </c>
      <c r="B9944" s="0" t="s">
        <v>73068</v>
      </c>
      <c r="C9944" s="0" t="s">
        <v>73069</v>
      </c>
      <c r="D9944" s="0" t="s">
        <v>73070</v>
      </c>
      <c r="E9944" s="0" t="s">
        <v>73071</v>
      </c>
      <c r="F9944" s="0" t="s">
        <v>73072</v>
      </c>
      <c r="G9944" s="0" t="s">
        <v>21</v>
      </c>
      <c r="H9944" s="0" t="s">
        <v>21</v>
      </c>
      <c r="I9944" s="0" t="s">
        <v>21</v>
      </c>
      <c r="J9944" s="0" t="s">
        <v>73073</v>
      </c>
      <c r="K9944" s="0" t="s">
        <v>234</v>
      </c>
      <c r="L9944" s="0" t="s">
        <v>235</v>
      </c>
      <c r="M9944" s="0" t="s">
        <v>21</v>
      </c>
      <c r="N9944" s="0" t="s">
        <v>21</v>
      </c>
      <c r="O9944" s="2" t="s">
        <v>35846</v>
      </c>
      <c r="P9944" s="2" t="s">
        <v>45</v>
      </c>
    </row>
    <row r="9945" customFormat="false" ht="12.8" hidden="false" customHeight="false" outlineLevel="0" collapsed="false">
      <c r="A9945" s="0" t="s">
        <v>73074</v>
      </c>
      <c r="B9945" s="0" t="s">
        <v>73075</v>
      </c>
      <c r="C9945" s="0" t="s">
        <v>73076</v>
      </c>
      <c r="D9945" s="0" t="s">
        <v>73077</v>
      </c>
      <c r="E9945" s="0" t="s">
        <v>73078</v>
      </c>
      <c r="F9945" s="0" t="s">
        <v>73079</v>
      </c>
      <c r="G9945" s="2" t="s">
        <v>2908</v>
      </c>
      <c r="H9945" s="0" t="s">
        <v>21</v>
      </c>
      <c r="I9945" s="0" t="s">
        <v>21</v>
      </c>
      <c r="J9945" s="0" t="s">
        <v>73080</v>
      </c>
      <c r="K9945" s="0" t="s">
        <v>24</v>
      </c>
      <c r="L9945" s="0" t="s">
        <v>63</v>
      </c>
      <c r="M9945" s="0" t="s">
        <v>21</v>
      </c>
      <c r="N9945" s="0" t="s">
        <v>21</v>
      </c>
      <c r="O9945" s="2" t="s">
        <v>13416</v>
      </c>
      <c r="P9945" s="2" t="s">
        <v>210</v>
      </c>
    </row>
    <row r="9946" customFormat="false" ht="12.8" hidden="false" customHeight="false" outlineLevel="0" collapsed="false">
      <c r="A9946" s="0" t="s">
        <v>73081</v>
      </c>
      <c r="B9946" s="0" t="s">
        <v>73082</v>
      </c>
      <c r="C9946" s="0" t="s">
        <v>73083</v>
      </c>
      <c r="D9946" s="0" t="s">
        <v>73084</v>
      </c>
      <c r="E9946" s="0" t="s">
        <v>73085</v>
      </c>
      <c r="F9946" s="0" t="s">
        <v>73086</v>
      </c>
      <c r="G9946" s="2" t="s">
        <v>4914</v>
      </c>
      <c r="H9946" s="0" t="s">
        <v>21</v>
      </c>
      <c r="I9946" s="0" t="s">
        <v>21</v>
      </c>
      <c r="J9946" s="0" t="s">
        <v>73087</v>
      </c>
      <c r="K9946" s="0" t="s">
        <v>24</v>
      </c>
      <c r="L9946" s="0" t="s">
        <v>1004</v>
      </c>
      <c r="M9946" s="0" t="s">
        <v>21</v>
      </c>
      <c r="N9946" s="0" t="s">
        <v>21</v>
      </c>
      <c r="O9946" s="2" t="s">
        <v>454</v>
      </c>
      <c r="P9946" s="2" t="s">
        <v>219</v>
      </c>
    </row>
    <row r="9947" customFormat="false" ht="12.8" hidden="false" customHeight="false" outlineLevel="0" collapsed="false">
      <c r="A9947" s="0" t="s">
        <v>73088</v>
      </c>
      <c r="B9947" s="0" t="s">
        <v>73089</v>
      </c>
      <c r="C9947" s="0" t="s">
        <v>73090</v>
      </c>
      <c r="D9947" s="0" t="s">
        <v>73091</v>
      </c>
      <c r="E9947" s="0" t="s">
        <v>73092</v>
      </c>
      <c r="F9947" s="0" t="s">
        <v>21</v>
      </c>
      <c r="G9947" s="0" t="s">
        <v>21</v>
      </c>
      <c r="H9947" s="0" t="s">
        <v>21</v>
      </c>
      <c r="I9947" s="0" t="s">
        <v>21</v>
      </c>
      <c r="J9947" s="0" t="s">
        <v>21</v>
      </c>
      <c r="K9947" s="0" t="s">
        <v>21</v>
      </c>
      <c r="L9947" s="0" t="s">
        <v>21</v>
      </c>
      <c r="M9947" s="0" t="s">
        <v>21</v>
      </c>
      <c r="N9947" s="0" t="s">
        <v>21</v>
      </c>
      <c r="O9947" s="2" t="s">
        <v>3577</v>
      </c>
      <c r="P9947" s="2" t="s">
        <v>11617</v>
      </c>
    </row>
    <row r="9948" customFormat="false" ht="12.8" hidden="false" customHeight="false" outlineLevel="0" collapsed="false">
      <c r="A9948" s="0" t="s">
        <v>73093</v>
      </c>
      <c r="B9948" s="0" t="s">
        <v>73094</v>
      </c>
      <c r="C9948" s="0" t="s">
        <v>73095</v>
      </c>
      <c r="D9948" s="0" t="s">
        <v>73096</v>
      </c>
      <c r="E9948" s="0" t="s">
        <v>73097</v>
      </c>
      <c r="F9948" s="0" t="s">
        <v>73098</v>
      </c>
      <c r="G9948" s="2" t="s">
        <v>73099</v>
      </c>
      <c r="H9948" s="0" t="n">
        <v>5001</v>
      </c>
      <c r="I9948" s="0" t="n">
        <v>10000</v>
      </c>
      <c r="J9948" s="0" t="s">
        <v>73100</v>
      </c>
      <c r="K9948" s="0" t="s">
        <v>560</v>
      </c>
      <c r="L9948" s="0" t="s">
        <v>6318</v>
      </c>
      <c r="M9948" s="0" t="s">
        <v>21</v>
      </c>
      <c r="N9948" s="0" t="s">
        <v>21</v>
      </c>
      <c r="O9948" s="2" t="s">
        <v>123</v>
      </c>
      <c r="P9948" s="2" t="s">
        <v>1128</v>
      </c>
    </row>
    <row r="9949" customFormat="false" ht="12.8" hidden="false" customHeight="false" outlineLevel="0" collapsed="false">
      <c r="A9949" s="0" t="s">
        <v>73101</v>
      </c>
      <c r="B9949" s="0" t="s">
        <v>73102</v>
      </c>
      <c r="C9949" s="0" t="s">
        <v>73103</v>
      </c>
      <c r="D9949" s="0" t="s">
        <v>73104</v>
      </c>
      <c r="E9949" s="0" t="s">
        <v>73105</v>
      </c>
      <c r="F9949" s="0" t="s">
        <v>73106</v>
      </c>
      <c r="G9949" s="2" t="s">
        <v>3641</v>
      </c>
      <c r="H9949" s="0" t="n">
        <v>51</v>
      </c>
      <c r="I9949" s="0" t="n">
        <v>100</v>
      </c>
      <c r="J9949" s="0" t="s">
        <v>73107</v>
      </c>
      <c r="K9949" s="0" t="s">
        <v>24</v>
      </c>
      <c r="L9949" s="0" t="s">
        <v>1976</v>
      </c>
      <c r="M9949" s="0" t="s">
        <v>21</v>
      </c>
      <c r="N9949" s="0" t="s">
        <v>21</v>
      </c>
      <c r="O9949" s="2" t="s">
        <v>727</v>
      </c>
      <c r="P9949" s="2" t="s">
        <v>45</v>
      </c>
    </row>
    <row r="9950" customFormat="false" ht="12.8" hidden="false" customHeight="false" outlineLevel="0" collapsed="false">
      <c r="A9950" s="0" t="s">
        <v>73108</v>
      </c>
      <c r="B9950" s="0" t="s">
        <v>73109</v>
      </c>
      <c r="C9950" s="0" t="s">
        <v>73110</v>
      </c>
      <c r="D9950" s="0" t="s">
        <v>73111</v>
      </c>
      <c r="E9950" s="0" t="s">
        <v>73112</v>
      </c>
      <c r="F9950" s="0" t="s">
        <v>73113</v>
      </c>
      <c r="G9950" s="2" t="s">
        <v>477</v>
      </c>
      <c r="H9950" s="0" t="s">
        <v>21</v>
      </c>
      <c r="I9950" s="0" t="s">
        <v>21</v>
      </c>
      <c r="J9950" s="0" t="s">
        <v>73114</v>
      </c>
      <c r="K9950" s="0" t="s">
        <v>24</v>
      </c>
      <c r="L9950" s="0" t="s">
        <v>1926</v>
      </c>
      <c r="M9950" s="0" t="s">
        <v>21</v>
      </c>
      <c r="N9950" s="0" t="s">
        <v>21</v>
      </c>
      <c r="O9950" s="2" t="s">
        <v>6507</v>
      </c>
      <c r="P9950" s="2" t="s">
        <v>512</v>
      </c>
    </row>
    <row r="9951" customFormat="false" ht="12.8" hidden="false" customHeight="false" outlineLevel="0" collapsed="false">
      <c r="A9951" s="0" t="s">
        <v>73115</v>
      </c>
      <c r="B9951" s="0" t="s">
        <v>73116</v>
      </c>
      <c r="C9951" s="0" t="s">
        <v>73117</v>
      </c>
      <c r="D9951" s="0" t="s">
        <v>73118</v>
      </c>
      <c r="E9951" s="0" t="s">
        <v>73119</v>
      </c>
      <c r="F9951" s="0" t="s">
        <v>73120</v>
      </c>
      <c r="G9951" s="2" t="s">
        <v>1059</v>
      </c>
      <c r="H9951" s="0" t="s">
        <v>21</v>
      </c>
      <c r="I9951" s="0" t="s">
        <v>21</v>
      </c>
      <c r="J9951" s="0" t="s">
        <v>73121</v>
      </c>
      <c r="K9951" s="0" t="s">
        <v>24</v>
      </c>
      <c r="L9951" s="0" t="s">
        <v>371</v>
      </c>
      <c r="M9951" s="0" t="s">
        <v>73122</v>
      </c>
      <c r="N9951" s="0" t="s">
        <v>73123</v>
      </c>
      <c r="O9951" s="2" t="s">
        <v>24868</v>
      </c>
      <c r="P9951" s="2" t="s">
        <v>45</v>
      </c>
    </row>
    <row r="9952" customFormat="false" ht="12.8" hidden="false" customHeight="false" outlineLevel="0" collapsed="false">
      <c r="A9952" s="0" t="s">
        <v>73124</v>
      </c>
      <c r="B9952" s="0" t="s">
        <v>73125</v>
      </c>
      <c r="C9952" s="0" t="s">
        <v>73126</v>
      </c>
      <c r="D9952" s="0" t="s">
        <v>73127</v>
      </c>
      <c r="E9952" s="0" t="s">
        <v>73128</v>
      </c>
      <c r="F9952" s="0" t="s">
        <v>73129</v>
      </c>
      <c r="G9952" s="2" t="s">
        <v>477</v>
      </c>
      <c r="H9952" s="0" t="s">
        <v>21</v>
      </c>
      <c r="I9952" s="0" t="s">
        <v>21</v>
      </c>
      <c r="J9952" s="0" t="s">
        <v>73130</v>
      </c>
      <c r="K9952" s="0" t="s">
        <v>624</v>
      </c>
      <c r="L9952" s="0" t="s">
        <v>2482</v>
      </c>
      <c r="M9952" s="0" t="s">
        <v>21</v>
      </c>
      <c r="N9952" s="0" t="s">
        <v>21</v>
      </c>
      <c r="O9952" s="2" t="s">
        <v>30581</v>
      </c>
      <c r="P9952" s="2" t="s">
        <v>45</v>
      </c>
    </row>
    <row r="9953" customFormat="false" ht="12.8" hidden="false" customHeight="false" outlineLevel="0" collapsed="false">
      <c r="A9953" s="0" t="s">
        <v>73131</v>
      </c>
      <c r="B9953" s="0" t="s">
        <v>73132</v>
      </c>
      <c r="C9953" s="0" t="s">
        <v>73133</v>
      </c>
      <c r="D9953" s="0" t="s">
        <v>73134</v>
      </c>
      <c r="E9953" s="0" t="s">
        <v>73135</v>
      </c>
      <c r="F9953" s="0" t="s">
        <v>73136</v>
      </c>
      <c r="G9953" s="2" t="s">
        <v>613</v>
      </c>
      <c r="H9953" s="0" t="n">
        <v>11</v>
      </c>
      <c r="I9953" s="0" t="n">
        <v>50</v>
      </c>
      <c r="J9953" s="0" t="s">
        <v>73137</v>
      </c>
      <c r="K9953" s="0" t="s">
        <v>24</v>
      </c>
      <c r="L9953" s="0" t="s">
        <v>25</v>
      </c>
      <c r="M9953" s="0" t="s">
        <v>21</v>
      </c>
      <c r="N9953" s="0" t="s">
        <v>21</v>
      </c>
      <c r="O9953" s="2" t="s">
        <v>3632</v>
      </c>
      <c r="P9953" s="2" t="s">
        <v>45</v>
      </c>
    </row>
    <row r="9954" customFormat="false" ht="12.8" hidden="false" customHeight="false" outlineLevel="0" collapsed="false">
      <c r="A9954" s="0" t="s">
        <v>73138</v>
      </c>
      <c r="B9954" s="0" t="s">
        <v>73139</v>
      </c>
      <c r="C9954" s="0" t="s">
        <v>73140</v>
      </c>
      <c r="D9954" s="0" t="s">
        <v>73141</v>
      </c>
      <c r="E9954" s="0" t="s">
        <v>73142</v>
      </c>
      <c r="F9954" s="0" t="s">
        <v>21</v>
      </c>
      <c r="G9954" s="2" t="s">
        <v>1310</v>
      </c>
      <c r="H9954" s="0" t="s">
        <v>21</v>
      </c>
      <c r="I9954" s="0" t="s">
        <v>21</v>
      </c>
      <c r="J9954" s="0" t="s">
        <v>73143</v>
      </c>
      <c r="K9954" s="0" t="s">
        <v>24</v>
      </c>
      <c r="L9954" s="0" t="s">
        <v>63</v>
      </c>
      <c r="M9954" s="0" t="s">
        <v>21</v>
      </c>
      <c r="N9954" s="0" t="s">
        <v>21</v>
      </c>
      <c r="O9954" s="2" t="s">
        <v>73144</v>
      </c>
      <c r="P9954" s="2" t="s">
        <v>1128</v>
      </c>
    </row>
    <row r="9955" customFormat="false" ht="12.8" hidden="false" customHeight="false" outlineLevel="0" collapsed="false">
      <c r="A9955" s="0" t="s">
        <v>73145</v>
      </c>
      <c r="B9955" s="0" t="s">
        <v>73146</v>
      </c>
      <c r="C9955" s="0" t="s">
        <v>73147</v>
      </c>
      <c r="D9955" s="0" t="s">
        <v>73148</v>
      </c>
      <c r="E9955" s="0" t="s">
        <v>73149</v>
      </c>
      <c r="F9955" s="0" t="s">
        <v>73150</v>
      </c>
      <c r="G9955" s="0" t="s">
        <v>21</v>
      </c>
      <c r="H9955" s="0" t="s">
        <v>21</v>
      </c>
      <c r="I9955" s="0" t="s">
        <v>21</v>
      </c>
      <c r="J9955" s="0" t="s">
        <v>73151</v>
      </c>
      <c r="K9955" s="0" t="s">
        <v>24</v>
      </c>
      <c r="L9955" s="0" t="s">
        <v>74</v>
      </c>
      <c r="M9955" s="0" t="s">
        <v>21</v>
      </c>
      <c r="N9955" s="0" t="s">
        <v>21</v>
      </c>
      <c r="O9955" s="2" t="s">
        <v>6255</v>
      </c>
      <c r="P9955" s="2" t="s">
        <v>598</v>
      </c>
    </row>
    <row r="9956" customFormat="false" ht="12.8" hidden="false" customHeight="false" outlineLevel="0" collapsed="false">
      <c r="A9956" s="0" t="s">
        <v>73152</v>
      </c>
      <c r="B9956" s="0" t="s">
        <v>73153</v>
      </c>
      <c r="C9956" s="0" t="s">
        <v>73154</v>
      </c>
      <c r="D9956" s="0" t="s">
        <v>73155</v>
      </c>
      <c r="E9956" s="0" t="s">
        <v>73156</v>
      </c>
      <c r="F9956" s="0" t="s">
        <v>73157</v>
      </c>
      <c r="G9956" s="2" t="s">
        <v>26363</v>
      </c>
      <c r="H9956" s="0" t="n">
        <v>1</v>
      </c>
      <c r="I9956" s="0" t="n">
        <v>10</v>
      </c>
      <c r="J9956" s="0" t="s">
        <v>73158</v>
      </c>
      <c r="K9956" s="0" t="s">
        <v>911</v>
      </c>
      <c r="L9956" s="0" t="s">
        <v>912</v>
      </c>
      <c r="M9956" s="0" t="s">
        <v>21</v>
      </c>
      <c r="N9956" s="0" t="s">
        <v>21</v>
      </c>
      <c r="O9956" s="2" t="s">
        <v>15494</v>
      </c>
      <c r="P9956" s="2" t="s">
        <v>45</v>
      </c>
    </row>
    <row r="9957" customFormat="false" ht="12.8" hidden="false" customHeight="false" outlineLevel="0" collapsed="false">
      <c r="A9957" s="0" t="s">
        <v>73159</v>
      </c>
      <c r="B9957" s="0" t="s">
        <v>73160</v>
      </c>
      <c r="C9957" s="0" t="s">
        <v>73161</v>
      </c>
      <c r="D9957" s="0" t="s">
        <v>73162</v>
      </c>
      <c r="E9957" s="0" t="s">
        <v>73163</v>
      </c>
      <c r="F9957" s="0" t="s">
        <v>73164</v>
      </c>
      <c r="G9957" s="0" t="s">
        <v>21</v>
      </c>
      <c r="H9957" s="0" t="n">
        <v>1</v>
      </c>
      <c r="I9957" s="0" t="n">
        <v>10</v>
      </c>
      <c r="J9957" s="0" t="s">
        <v>73165</v>
      </c>
      <c r="K9957" s="0" t="s">
        <v>24</v>
      </c>
      <c r="L9957" s="0" t="s">
        <v>615</v>
      </c>
      <c r="M9957" s="0" t="s">
        <v>73166</v>
      </c>
      <c r="N9957" s="0" t="s">
        <v>73167</v>
      </c>
      <c r="O9957" s="2" t="s">
        <v>15697</v>
      </c>
      <c r="P9957" s="2" t="s">
        <v>45</v>
      </c>
    </row>
    <row r="9958" customFormat="false" ht="12.8" hidden="false" customHeight="false" outlineLevel="0" collapsed="false">
      <c r="A9958" s="0" t="s">
        <v>73168</v>
      </c>
      <c r="B9958" s="0" t="s">
        <v>73169</v>
      </c>
      <c r="C9958" s="0" t="s">
        <v>73170</v>
      </c>
      <c r="D9958" s="0" t="s">
        <v>73171</v>
      </c>
      <c r="E9958" s="0" t="s">
        <v>73172</v>
      </c>
      <c r="F9958" s="0" t="s">
        <v>73173</v>
      </c>
      <c r="G9958" s="2" t="s">
        <v>9631</v>
      </c>
      <c r="H9958" s="0" t="n">
        <v>1</v>
      </c>
      <c r="I9958" s="0" t="n">
        <v>10</v>
      </c>
      <c r="J9958" s="0" t="s">
        <v>73174</v>
      </c>
      <c r="K9958" s="0" t="s">
        <v>24</v>
      </c>
      <c r="L9958" s="0" t="s">
        <v>25</v>
      </c>
      <c r="M9958" s="0" t="s">
        <v>21</v>
      </c>
      <c r="N9958" s="0" t="s">
        <v>21</v>
      </c>
      <c r="O9958" s="2" t="s">
        <v>17975</v>
      </c>
      <c r="P9958" s="2" t="s">
        <v>45</v>
      </c>
    </row>
    <row r="9959" customFormat="false" ht="12.8" hidden="false" customHeight="false" outlineLevel="0" collapsed="false">
      <c r="A9959" s="0" t="s">
        <v>73175</v>
      </c>
      <c r="B9959" s="0" t="s">
        <v>73176</v>
      </c>
      <c r="C9959" s="0" t="s">
        <v>73177</v>
      </c>
      <c r="D9959" s="0" t="s">
        <v>73178</v>
      </c>
      <c r="E9959" s="0" t="s">
        <v>73179</v>
      </c>
      <c r="F9959" s="0" t="s">
        <v>73180</v>
      </c>
      <c r="G9959" s="0" t="s">
        <v>21</v>
      </c>
      <c r="H9959" s="0" t="s">
        <v>21</v>
      </c>
      <c r="I9959" s="0" t="s">
        <v>21</v>
      </c>
      <c r="J9959" s="0" t="s">
        <v>73181</v>
      </c>
      <c r="K9959" s="0" t="s">
        <v>256</v>
      </c>
      <c r="L9959" s="0" t="s">
        <v>15614</v>
      </c>
      <c r="M9959" s="0" t="s">
        <v>21</v>
      </c>
      <c r="N9959" s="0" t="s">
        <v>21</v>
      </c>
      <c r="O9959" s="2" t="s">
        <v>9207</v>
      </c>
      <c r="P9959" s="2" t="s">
        <v>403</v>
      </c>
    </row>
    <row r="9960" customFormat="false" ht="12.8" hidden="false" customHeight="false" outlineLevel="0" collapsed="false">
      <c r="A9960" s="0" t="s">
        <v>73182</v>
      </c>
      <c r="B9960" s="0" t="s">
        <v>73183</v>
      </c>
      <c r="C9960" s="0" t="s">
        <v>73184</v>
      </c>
      <c r="D9960" s="0" t="s">
        <v>73185</v>
      </c>
      <c r="E9960" s="0" t="s">
        <v>21</v>
      </c>
      <c r="F9960" s="0" t="s">
        <v>21</v>
      </c>
      <c r="G9960" s="0" t="s">
        <v>21</v>
      </c>
      <c r="H9960" s="0" t="s">
        <v>21</v>
      </c>
      <c r="I9960" s="0" t="s">
        <v>21</v>
      </c>
      <c r="J9960" s="0" t="s">
        <v>73186</v>
      </c>
      <c r="K9960" s="0" t="s">
        <v>550</v>
      </c>
      <c r="L9960" s="0" t="s">
        <v>73187</v>
      </c>
      <c r="M9960" s="0" t="s">
        <v>21</v>
      </c>
      <c r="N9960" s="0" t="s">
        <v>21</v>
      </c>
      <c r="O9960" s="2" t="s">
        <v>4870</v>
      </c>
      <c r="P9960" s="2" t="s">
        <v>6144</v>
      </c>
    </row>
    <row r="9961" customFormat="false" ht="12.8" hidden="false" customHeight="false" outlineLevel="0" collapsed="false">
      <c r="A9961" s="0" t="s">
        <v>73188</v>
      </c>
      <c r="B9961" s="0" t="s">
        <v>73189</v>
      </c>
      <c r="C9961" s="0" t="s">
        <v>73190</v>
      </c>
      <c r="D9961" s="0" t="s">
        <v>73191</v>
      </c>
      <c r="E9961" s="0" t="s">
        <v>73192</v>
      </c>
      <c r="F9961" s="0" t="s">
        <v>73193</v>
      </c>
      <c r="G9961" s="2" t="s">
        <v>1600</v>
      </c>
      <c r="H9961" s="0" t="s">
        <v>21</v>
      </c>
      <c r="I9961" s="0" t="s">
        <v>21</v>
      </c>
      <c r="J9961" s="0" t="s">
        <v>73194</v>
      </c>
      <c r="K9961" s="0" t="s">
        <v>24</v>
      </c>
      <c r="L9961" s="0" t="s">
        <v>2130</v>
      </c>
      <c r="M9961" s="0" t="s">
        <v>21</v>
      </c>
      <c r="N9961" s="0" t="s">
        <v>21</v>
      </c>
      <c r="O9961" s="2" t="s">
        <v>5400</v>
      </c>
      <c r="P9961" s="2" t="s">
        <v>292</v>
      </c>
    </row>
    <row r="9962" customFormat="false" ht="12.8" hidden="false" customHeight="false" outlineLevel="0" collapsed="false">
      <c r="A9962" s="0" t="s">
        <v>73195</v>
      </c>
      <c r="B9962" s="0" t="s">
        <v>73196</v>
      </c>
      <c r="C9962" s="0" t="s">
        <v>73197</v>
      </c>
      <c r="D9962" s="0" t="s">
        <v>73198</v>
      </c>
      <c r="E9962" s="0" t="s">
        <v>73199</v>
      </c>
      <c r="F9962" s="0" t="s">
        <v>73200</v>
      </c>
      <c r="G9962" s="2" t="s">
        <v>2458</v>
      </c>
      <c r="H9962" s="0" t="s">
        <v>21</v>
      </c>
      <c r="I9962" s="0" t="s">
        <v>21</v>
      </c>
      <c r="J9962" s="0" t="s">
        <v>73201</v>
      </c>
      <c r="K9962" s="0" t="s">
        <v>24</v>
      </c>
      <c r="L9962" s="0" t="s">
        <v>615</v>
      </c>
      <c r="M9962" s="0" t="s">
        <v>21</v>
      </c>
      <c r="N9962" s="0" t="s">
        <v>21</v>
      </c>
      <c r="O9962" s="2" t="s">
        <v>3010</v>
      </c>
      <c r="P9962" s="2" t="s">
        <v>34</v>
      </c>
    </row>
    <row r="9963" customFormat="false" ht="12.8" hidden="false" customHeight="false" outlineLevel="0" collapsed="false">
      <c r="A9963" s="0" t="s">
        <v>73202</v>
      </c>
      <c r="B9963" s="0" t="s">
        <v>73203</v>
      </c>
      <c r="C9963" s="0" t="s">
        <v>73204</v>
      </c>
      <c r="D9963" s="0" t="s">
        <v>73205</v>
      </c>
      <c r="E9963" s="0" t="s">
        <v>73206</v>
      </c>
      <c r="F9963" s="0" t="s">
        <v>73207</v>
      </c>
      <c r="G9963" s="2" t="s">
        <v>7680</v>
      </c>
      <c r="H9963" s="0" t="n">
        <v>1</v>
      </c>
      <c r="I9963" s="0" t="n">
        <v>10</v>
      </c>
      <c r="J9963" s="0" t="s">
        <v>73208</v>
      </c>
      <c r="K9963" s="0" t="s">
        <v>21</v>
      </c>
      <c r="L9963" s="0" t="s">
        <v>21</v>
      </c>
      <c r="M9963" s="0" t="s">
        <v>21</v>
      </c>
      <c r="N9963" s="0" t="s">
        <v>21</v>
      </c>
      <c r="O9963" s="2" t="s">
        <v>35551</v>
      </c>
      <c r="P9963" s="2" t="s">
        <v>210</v>
      </c>
    </row>
    <row r="9964" customFormat="false" ht="12.8" hidden="false" customHeight="false" outlineLevel="0" collapsed="false">
      <c r="A9964" s="0" t="s">
        <v>73209</v>
      </c>
      <c r="B9964" s="0" t="s">
        <v>73210</v>
      </c>
      <c r="C9964" s="0" t="s">
        <v>73211</v>
      </c>
      <c r="D9964" s="0" t="s">
        <v>73212</v>
      </c>
      <c r="E9964" s="0" t="s">
        <v>73213</v>
      </c>
      <c r="F9964" s="0" t="s">
        <v>73214</v>
      </c>
      <c r="G9964" s="2" t="s">
        <v>73215</v>
      </c>
      <c r="H9964" s="0" t="s">
        <v>21</v>
      </c>
      <c r="I9964" s="0" t="s">
        <v>21</v>
      </c>
      <c r="J9964" s="0" t="s">
        <v>73216</v>
      </c>
      <c r="K9964" s="0" t="s">
        <v>24</v>
      </c>
      <c r="L9964" s="0" t="s">
        <v>63</v>
      </c>
      <c r="M9964" s="0" t="s">
        <v>21</v>
      </c>
      <c r="N9964" s="0" t="s">
        <v>21</v>
      </c>
      <c r="O9964" s="2" t="s">
        <v>5968</v>
      </c>
      <c r="P9964" s="2" t="s">
        <v>292</v>
      </c>
    </row>
    <row r="9965" customFormat="false" ht="12.8" hidden="false" customHeight="false" outlineLevel="0" collapsed="false">
      <c r="A9965" s="0" t="s">
        <v>73217</v>
      </c>
      <c r="B9965" s="0" t="s">
        <v>73218</v>
      </c>
      <c r="C9965" s="0" t="s">
        <v>73219</v>
      </c>
      <c r="D9965" s="0" t="s">
        <v>21</v>
      </c>
      <c r="E9965" s="0" t="s">
        <v>21</v>
      </c>
      <c r="F9965" s="0" t="s">
        <v>21</v>
      </c>
      <c r="G9965" s="0" t="s">
        <v>21</v>
      </c>
      <c r="H9965" s="0" t="s">
        <v>21</v>
      </c>
      <c r="I9965" s="0" t="s">
        <v>21</v>
      </c>
      <c r="J9965" s="0" t="s">
        <v>21</v>
      </c>
      <c r="K9965" s="0" t="s">
        <v>24</v>
      </c>
      <c r="L9965" s="0" t="s">
        <v>3240</v>
      </c>
      <c r="M9965" s="0" t="s">
        <v>21</v>
      </c>
      <c r="N9965" s="0" t="s">
        <v>21</v>
      </c>
      <c r="O9965" s="2" t="s">
        <v>635</v>
      </c>
      <c r="P9965" s="2" t="s">
        <v>3241</v>
      </c>
    </row>
    <row r="9966" customFormat="false" ht="12.8" hidden="false" customHeight="false" outlineLevel="0" collapsed="false">
      <c r="A9966" s="0" t="s">
        <v>73220</v>
      </c>
      <c r="B9966" s="0" t="s">
        <v>73221</v>
      </c>
      <c r="C9966" s="0" t="s">
        <v>73222</v>
      </c>
      <c r="D9966" s="0" t="s">
        <v>73223</v>
      </c>
      <c r="E9966" s="0" t="s">
        <v>73224</v>
      </c>
      <c r="F9966" s="0" t="s">
        <v>73225</v>
      </c>
      <c r="G9966" s="2" t="s">
        <v>22</v>
      </c>
      <c r="H9966" s="0" t="n">
        <v>11</v>
      </c>
      <c r="I9966" s="0" t="n">
        <v>50</v>
      </c>
      <c r="J9966" s="0" t="s">
        <v>73226</v>
      </c>
      <c r="K9966" s="0" t="s">
        <v>440</v>
      </c>
      <c r="L9966" s="0" t="s">
        <v>441</v>
      </c>
      <c r="M9966" s="0" t="s">
        <v>21</v>
      </c>
      <c r="N9966" s="0" t="s">
        <v>21</v>
      </c>
      <c r="O9966" s="2" t="s">
        <v>13709</v>
      </c>
      <c r="P9966" s="2" t="s">
        <v>45</v>
      </c>
    </row>
    <row r="9967" customFormat="false" ht="12.8" hidden="false" customHeight="false" outlineLevel="0" collapsed="false">
      <c r="A9967" s="0" t="s">
        <v>73227</v>
      </c>
      <c r="B9967" s="0" t="s">
        <v>73228</v>
      </c>
      <c r="C9967" s="0" t="s">
        <v>73229</v>
      </c>
      <c r="D9967" s="0" t="s">
        <v>73230</v>
      </c>
      <c r="E9967" s="0" t="s">
        <v>73231</v>
      </c>
      <c r="F9967" s="0" t="s">
        <v>73232</v>
      </c>
      <c r="G9967" s="2" t="s">
        <v>430</v>
      </c>
      <c r="H9967" s="0" t="n">
        <v>1</v>
      </c>
      <c r="I9967" s="0" t="n">
        <v>10</v>
      </c>
      <c r="J9967" s="0" t="s">
        <v>73233</v>
      </c>
      <c r="K9967" s="0" t="s">
        <v>73</v>
      </c>
      <c r="L9967" s="0" t="s">
        <v>4906</v>
      </c>
      <c r="M9967" s="0" t="s">
        <v>21</v>
      </c>
      <c r="N9967" s="0" t="s">
        <v>21</v>
      </c>
      <c r="O9967" s="2" t="s">
        <v>7473</v>
      </c>
      <c r="P9967" s="2" t="s">
        <v>45</v>
      </c>
    </row>
    <row r="9968" customFormat="false" ht="12.8" hidden="false" customHeight="false" outlineLevel="0" collapsed="false">
      <c r="A9968" s="0" t="s">
        <v>73234</v>
      </c>
      <c r="B9968" s="0" t="s">
        <v>73235</v>
      </c>
      <c r="C9968" s="0" t="s">
        <v>73236</v>
      </c>
      <c r="D9968" s="0" t="s">
        <v>73237</v>
      </c>
      <c r="E9968" s="0" t="s">
        <v>73238</v>
      </c>
      <c r="F9968" s="0" t="s">
        <v>73239</v>
      </c>
      <c r="G9968" s="0" t="s">
        <v>21</v>
      </c>
      <c r="H9968" s="0" t="s">
        <v>21</v>
      </c>
      <c r="I9968" s="0" t="s">
        <v>21</v>
      </c>
      <c r="J9968" s="0" t="s">
        <v>73240</v>
      </c>
      <c r="K9968" s="0" t="s">
        <v>24</v>
      </c>
      <c r="L9968" s="0" t="s">
        <v>615</v>
      </c>
      <c r="M9968" s="0" t="s">
        <v>21</v>
      </c>
      <c r="N9968" s="0" t="s">
        <v>21</v>
      </c>
      <c r="O9968" s="2" t="s">
        <v>16732</v>
      </c>
      <c r="P9968" s="2" t="s">
        <v>523</v>
      </c>
    </row>
    <row r="9969" customFormat="false" ht="12.8" hidden="false" customHeight="false" outlineLevel="0" collapsed="false">
      <c r="A9969" s="0" t="s">
        <v>73241</v>
      </c>
      <c r="B9969" s="0" t="s">
        <v>73242</v>
      </c>
      <c r="C9969" s="0" t="s">
        <v>73243</v>
      </c>
      <c r="D9969" s="0" t="s">
        <v>73244</v>
      </c>
      <c r="E9969" s="0" t="s">
        <v>73245</v>
      </c>
      <c r="F9969" s="0" t="s">
        <v>73246</v>
      </c>
      <c r="G9969" s="2" t="s">
        <v>430</v>
      </c>
      <c r="H9969" s="0" t="s">
        <v>21</v>
      </c>
      <c r="I9969" s="0" t="s">
        <v>21</v>
      </c>
      <c r="J9969" s="0" t="s">
        <v>73247</v>
      </c>
      <c r="K9969" s="0" t="s">
        <v>624</v>
      </c>
      <c r="L9969" s="0" t="s">
        <v>14214</v>
      </c>
      <c r="M9969" s="0" t="s">
        <v>21</v>
      </c>
      <c r="N9969" s="0" t="s">
        <v>21</v>
      </c>
      <c r="O9969" s="2" t="s">
        <v>49832</v>
      </c>
      <c r="P9969" s="2" t="s">
        <v>2500</v>
      </c>
    </row>
    <row r="9970" customFormat="false" ht="12.8" hidden="false" customHeight="false" outlineLevel="0" collapsed="false">
      <c r="A9970" s="0" t="s">
        <v>73248</v>
      </c>
      <c r="B9970" s="0" t="s">
        <v>73249</v>
      </c>
      <c r="C9970" s="0" t="s">
        <v>73250</v>
      </c>
      <c r="D9970" s="0" t="s">
        <v>73251</v>
      </c>
      <c r="E9970" s="0" t="s">
        <v>21</v>
      </c>
      <c r="F9970" s="0" t="s">
        <v>73252</v>
      </c>
      <c r="G9970" s="0" t="s">
        <v>21</v>
      </c>
      <c r="H9970" s="0" t="s">
        <v>21</v>
      </c>
      <c r="I9970" s="0" t="s">
        <v>21</v>
      </c>
      <c r="J9970" s="0" t="s">
        <v>73253</v>
      </c>
      <c r="K9970" s="0" t="s">
        <v>73</v>
      </c>
      <c r="L9970" s="0" t="s">
        <v>18125</v>
      </c>
      <c r="M9970" s="0" t="s">
        <v>21</v>
      </c>
      <c r="N9970" s="0" t="s">
        <v>21</v>
      </c>
      <c r="O9970" s="2" t="s">
        <v>6592</v>
      </c>
      <c r="P9970" s="2" t="s">
        <v>334</v>
      </c>
    </row>
    <row r="9971" customFormat="false" ht="12.8" hidden="false" customHeight="false" outlineLevel="0" collapsed="false">
      <c r="A9971" s="0" t="s">
        <v>73254</v>
      </c>
      <c r="B9971" s="0" t="s">
        <v>73255</v>
      </c>
      <c r="C9971" s="0" t="s">
        <v>73256</v>
      </c>
      <c r="D9971" s="0" t="s">
        <v>73257</v>
      </c>
      <c r="E9971" s="0" t="s">
        <v>73258</v>
      </c>
      <c r="F9971" s="0" t="s">
        <v>21</v>
      </c>
      <c r="G9971" s="2" t="s">
        <v>14845</v>
      </c>
      <c r="H9971" s="0" t="s">
        <v>21</v>
      </c>
      <c r="I9971" s="0" t="s">
        <v>21</v>
      </c>
      <c r="J9971" s="0" t="s">
        <v>73259</v>
      </c>
      <c r="K9971" s="0" t="s">
        <v>21</v>
      </c>
      <c r="L9971" s="0" t="s">
        <v>21</v>
      </c>
      <c r="M9971" s="0" t="s">
        <v>21</v>
      </c>
      <c r="N9971" s="0" t="s">
        <v>21</v>
      </c>
      <c r="O9971" s="2" t="s">
        <v>3369</v>
      </c>
      <c r="P9971" s="2" t="s">
        <v>1090</v>
      </c>
    </row>
    <row r="9972" customFormat="false" ht="12.8" hidden="false" customHeight="false" outlineLevel="0" collapsed="false">
      <c r="A9972" s="0" t="s">
        <v>73260</v>
      </c>
      <c r="B9972" s="0" t="s">
        <v>73261</v>
      </c>
      <c r="C9972" s="0" t="s">
        <v>73262</v>
      </c>
      <c r="D9972" s="0" t="s">
        <v>73263</v>
      </c>
      <c r="E9972" s="0" t="s">
        <v>73264</v>
      </c>
      <c r="F9972" s="0" t="s">
        <v>73265</v>
      </c>
      <c r="G9972" s="0" t="s">
        <v>21</v>
      </c>
      <c r="H9972" s="0" t="s">
        <v>21</v>
      </c>
      <c r="I9972" s="0" t="s">
        <v>21</v>
      </c>
      <c r="J9972" s="0" t="s">
        <v>73266</v>
      </c>
      <c r="K9972" s="0" t="s">
        <v>1262</v>
      </c>
      <c r="L9972" s="0" t="s">
        <v>69176</v>
      </c>
      <c r="M9972" s="0" t="s">
        <v>21</v>
      </c>
      <c r="N9972" s="0" t="s">
        <v>21</v>
      </c>
      <c r="O9972" s="2" t="s">
        <v>3610</v>
      </c>
      <c r="P9972" s="2" t="s">
        <v>6772</v>
      </c>
    </row>
    <row r="9973" customFormat="false" ht="12.8" hidden="false" customHeight="false" outlineLevel="0" collapsed="false">
      <c r="A9973" s="0" t="s">
        <v>73267</v>
      </c>
      <c r="B9973" s="0" t="s">
        <v>73268</v>
      </c>
      <c r="C9973" s="0" t="s">
        <v>73269</v>
      </c>
      <c r="D9973" s="0" t="s">
        <v>73270</v>
      </c>
      <c r="E9973" s="0" t="s">
        <v>73271</v>
      </c>
      <c r="F9973" s="0" t="s">
        <v>73272</v>
      </c>
      <c r="G9973" s="2" t="s">
        <v>1272</v>
      </c>
      <c r="H9973" s="0" t="s">
        <v>21</v>
      </c>
      <c r="I9973" s="0" t="s">
        <v>21</v>
      </c>
      <c r="J9973" s="0" t="s">
        <v>73273</v>
      </c>
      <c r="K9973" s="0" t="s">
        <v>24</v>
      </c>
      <c r="L9973" s="0" t="s">
        <v>4401</v>
      </c>
      <c r="M9973" s="0" t="s">
        <v>21</v>
      </c>
      <c r="N9973" s="0" t="s">
        <v>21</v>
      </c>
      <c r="O9973" s="2" t="s">
        <v>16490</v>
      </c>
      <c r="P9973" s="2" t="s">
        <v>598</v>
      </c>
    </row>
    <row r="9974" customFormat="false" ht="12.8" hidden="false" customHeight="false" outlineLevel="0" collapsed="false">
      <c r="A9974" s="0" t="s">
        <v>73274</v>
      </c>
      <c r="B9974" s="0" t="s">
        <v>73275</v>
      </c>
      <c r="C9974" s="0" t="s">
        <v>73276</v>
      </c>
      <c r="D9974" s="0" t="s">
        <v>73277</v>
      </c>
      <c r="E9974" s="0" t="s">
        <v>73278</v>
      </c>
      <c r="F9974" s="0" t="s">
        <v>21</v>
      </c>
      <c r="G9974" s="2" t="s">
        <v>477</v>
      </c>
      <c r="H9974" s="0" t="n">
        <v>1</v>
      </c>
      <c r="I9974" s="0" t="n">
        <v>10</v>
      </c>
      <c r="J9974" s="0" t="s">
        <v>73279</v>
      </c>
      <c r="K9974" s="0" t="s">
        <v>24</v>
      </c>
      <c r="L9974" s="0" t="s">
        <v>41569</v>
      </c>
      <c r="M9974" s="0" t="s">
        <v>21</v>
      </c>
      <c r="N9974" s="0" t="s">
        <v>21</v>
      </c>
      <c r="O9974" s="2" t="s">
        <v>49236</v>
      </c>
      <c r="P9974" s="2" t="s">
        <v>523</v>
      </c>
    </row>
    <row r="9975" customFormat="false" ht="12.8" hidden="false" customHeight="false" outlineLevel="0" collapsed="false">
      <c r="A9975" s="0" t="s">
        <v>73280</v>
      </c>
      <c r="B9975" s="0" t="s">
        <v>73281</v>
      </c>
      <c r="C9975" s="0" t="s">
        <v>73282</v>
      </c>
      <c r="D9975" s="0" t="s">
        <v>73283</v>
      </c>
      <c r="E9975" s="0" t="s">
        <v>73284</v>
      </c>
      <c r="F9975" s="0" t="s">
        <v>73285</v>
      </c>
      <c r="G9975" s="0" t="s">
        <v>21</v>
      </c>
      <c r="H9975" s="0" t="s">
        <v>21</v>
      </c>
      <c r="I9975" s="0" t="s">
        <v>21</v>
      </c>
      <c r="J9975" s="0" t="s">
        <v>73286</v>
      </c>
      <c r="K9975" s="0" t="s">
        <v>24</v>
      </c>
      <c r="L9975" s="0" t="s">
        <v>73287</v>
      </c>
      <c r="M9975" s="0" t="s">
        <v>21</v>
      </c>
      <c r="N9975" s="0" t="s">
        <v>21</v>
      </c>
      <c r="O9975" s="2" t="s">
        <v>11497</v>
      </c>
      <c r="P9975" s="2" t="s">
        <v>34</v>
      </c>
    </row>
    <row r="9976" customFormat="false" ht="12.8" hidden="false" customHeight="false" outlineLevel="0" collapsed="false">
      <c r="A9976" s="0" t="s">
        <v>73288</v>
      </c>
      <c r="B9976" s="0" t="s">
        <v>73289</v>
      </c>
      <c r="C9976" s="0" t="s">
        <v>73290</v>
      </c>
      <c r="D9976" s="0" t="s">
        <v>21</v>
      </c>
      <c r="E9976" s="0" t="s">
        <v>21</v>
      </c>
      <c r="F9976" s="0" t="s">
        <v>21</v>
      </c>
      <c r="G9976" s="0" t="s">
        <v>21</v>
      </c>
      <c r="H9976" s="0" t="s">
        <v>21</v>
      </c>
      <c r="I9976" s="0" t="s">
        <v>21</v>
      </c>
      <c r="J9976" s="0" t="s">
        <v>21</v>
      </c>
      <c r="K9976" s="0" t="s">
        <v>21</v>
      </c>
      <c r="L9976" s="0" t="s">
        <v>21</v>
      </c>
      <c r="M9976" s="0" t="s">
        <v>21</v>
      </c>
      <c r="N9976" s="0" t="s">
        <v>21</v>
      </c>
      <c r="O9976" s="2" t="s">
        <v>3146</v>
      </c>
      <c r="P9976" s="2" t="s">
        <v>16065</v>
      </c>
    </row>
    <row r="9977" customFormat="false" ht="12.8" hidden="false" customHeight="false" outlineLevel="0" collapsed="false">
      <c r="A9977" s="0" t="s">
        <v>73291</v>
      </c>
      <c r="B9977" s="0" t="s">
        <v>73292</v>
      </c>
      <c r="C9977" s="0" t="s">
        <v>73293</v>
      </c>
      <c r="D9977" s="0" t="s">
        <v>73294</v>
      </c>
      <c r="E9977" s="0" t="s">
        <v>21</v>
      </c>
      <c r="F9977" s="0" t="s">
        <v>21</v>
      </c>
      <c r="G9977" s="0" t="s">
        <v>21</v>
      </c>
      <c r="H9977" s="0" t="s">
        <v>21</v>
      </c>
      <c r="I9977" s="0" t="s">
        <v>21</v>
      </c>
      <c r="J9977" s="0" t="s">
        <v>21</v>
      </c>
      <c r="K9977" s="0" t="s">
        <v>21</v>
      </c>
      <c r="L9977" s="0" t="s">
        <v>21</v>
      </c>
      <c r="M9977" s="0" t="s">
        <v>21</v>
      </c>
      <c r="N9977" s="0" t="s">
        <v>21</v>
      </c>
      <c r="O9977" s="2" t="s">
        <v>13837</v>
      </c>
      <c r="P9977" s="2" t="s">
        <v>210</v>
      </c>
    </row>
    <row r="9978" customFormat="false" ht="12.8" hidden="false" customHeight="false" outlineLevel="0" collapsed="false">
      <c r="A9978" s="0" t="s">
        <v>73295</v>
      </c>
      <c r="B9978" s="0" t="s">
        <v>73296</v>
      </c>
      <c r="C9978" s="0" t="s">
        <v>73297</v>
      </c>
      <c r="D9978" s="0" t="s">
        <v>21</v>
      </c>
      <c r="E9978" s="0" t="s">
        <v>21</v>
      </c>
      <c r="F9978" s="0" t="s">
        <v>21</v>
      </c>
      <c r="G9978" s="0" t="s">
        <v>21</v>
      </c>
      <c r="H9978" s="0" t="s">
        <v>21</v>
      </c>
      <c r="I9978" s="0" t="s">
        <v>21</v>
      </c>
      <c r="J9978" s="0" t="s">
        <v>21</v>
      </c>
      <c r="K9978" s="0" t="s">
        <v>21</v>
      </c>
      <c r="L9978" s="0" t="s">
        <v>21</v>
      </c>
      <c r="M9978" s="0" t="s">
        <v>21</v>
      </c>
      <c r="N9978" s="0" t="s">
        <v>21</v>
      </c>
      <c r="O9978" s="2" t="s">
        <v>3884</v>
      </c>
      <c r="P9978" s="2" t="s">
        <v>1345</v>
      </c>
    </row>
    <row r="9979" customFormat="false" ht="12.8" hidden="false" customHeight="false" outlineLevel="0" collapsed="false">
      <c r="A9979" s="0" t="s">
        <v>73298</v>
      </c>
      <c r="B9979" s="0" t="s">
        <v>73299</v>
      </c>
      <c r="C9979" s="0" t="s">
        <v>73300</v>
      </c>
      <c r="D9979" s="0" t="s">
        <v>73301</v>
      </c>
      <c r="E9979" s="0" t="s">
        <v>73302</v>
      </c>
      <c r="F9979" s="0" t="s">
        <v>21</v>
      </c>
      <c r="G9979" s="2" t="s">
        <v>594</v>
      </c>
      <c r="H9979" s="0" t="s">
        <v>21</v>
      </c>
      <c r="I9979" s="0" t="s">
        <v>21</v>
      </c>
      <c r="J9979" s="0" t="s">
        <v>73303</v>
      </c>
      <c r="K9979" s="0" t="s">
        <v>24</v>
      </c>
      <c r="L9979" s="0" t="s">
        <v>7125</v>
      </c>
      <c r="M9979" s="0" t="s">
        <v>73304</v>
      </c>
      <c r="N9979" s="0" t="s">
        <v>73305</v>
      </c>
      <c r="O9979" s="2" t="s">
        <v>4862</v>
      </c>
      <c r="P9979" s="2" t="s">
        <v>34</v>
      </c>
    </row>
    <row r="9980" customFormat="false" ht="12.8" hidden="false" customHeight="false" outlineLevel="0" collapsed="false">
      <c r="A9980" s="0" t="s">
        <v>73306</v>
      </c>
      <c r="B9980" s="0" t="s">
        <v>73307</v>
      </c>
      <c r="C9980" s="0" t="s">
        <v>73308</v>
      </c>
      <c r="D9980" s="0" t="s">
        <v>73309</v>
      </c>
      <c r="E9980" s="0" t="s">
        <v>73310</v>
      </c>
      <c r="F9980" s="0" t="s">
        <v>21</v>
      </c>
      <c r="G9980" s="0" t="s">
        <v>21</v>
      </c>
      <c r="H9980" s="0" t="s">
        <v>21</v>
      </c>
      <c r="I9980" s="0" t="s">
        <v>21</v>
      </c>
      <c r="J9980" s="0" t="s">
        <v>21</v>
      </c>
      <c r="K9980" s="0" t="s">
        <v>24</v>
      </c>
      <c r="L9980" s="0" t="s">
        <v>1089</v>
      </c>
      <c r="M9980" s="0" t="s">
        <v>73311</v>
      </c>
      <c r="N9980" s="0" t="s">
        <v>73312</v>
      </c>
      <c r="O9980" s="2" t="s">
        <v>3577</v>
      </c>
      <c r="P9980" s="2" t="s">
        <v>76</v>
      </c>
    </row>
    <row r="9981" customFormat="false" ht="12.8" hidden="false" customHeight="false" outlineLevel="0" collapsed="false">
      <c r="A9981" s="0" t="s">
        <v>73313</v>
      </c>
      <c r="B9981" s="0" t="s">
        <v>73314</v>
      </c>
      <c r="C9981" s="0" t="s">
        <v>73315</v>
      </c>
      <c r="D9981" s="0" t="s">
        <v>73316</v>
      </c>
      <c r="E9981" s="0" t="s">
        <v>73317</v>
      </c>
      <c r="F9981" s="0" t="s">
        <v>73318</v>
      </c>
      <c r="G9981" s="2" t="s">
        <v>430</v>
      </c>
      <c r="H9981" s="0" t="s">
        <v>21</v>
      </c>
      <c r="I9981" s="0" t="s">
        <v>21</v>
      </c>
      <c r="J9981" s="0" t="s">
        <v>73319</v>
      </c>
      <c r="K9981" s="0" t="s">
        <v>24</v>
      </c>
      <c r="L9981" s="0" t="s">
        <v>4444</v>
      </c>
      <c r="M9981" s="0" t="s">
        <v>21</v>
      </c>
      <c r="N9981" s="0" t="s">
        <v>21</v>
      </c>
      <c r="O9981" s="2" t="s">
        <v>947</v>
      </c>
      <c r="P9981" s="2" t="s">
        <v>1733</v>
      </c>
    </row>
    <row r="9982" customFormat="false" ht="12.8" hidden="false" customHeight="false" outlineLevel="0" collapsed="false">
      <c r="A9982" s="0" t="s">
        <v>73320</v>
      </c>
      <c r="B9982" s="0" t="s">
        <v>73321</v>
      </c>
      <c r="C9982" s="0" t="s">
        <v>73322</v>
      </c>
      <c r="D9982" s="0" t="s">
        <v>73323</v>
      </c>
      <c r="E9982" s="0" t="s">
        <v>73324</v>
      </c>
      <c r="F9982" s="0" t="s">
        <v>73325</v>
      </c>
      <c r="G9982" s="0" t="s">
        <v>21</v>
      </c>
      <c r="H9982" s="0" t="s">
        <v>21</v>
      </c>
      <c r="I9982" s="0" t="s">
        <v>21</v>
      </c>
      <c r="J9982" s="0" t="s">
        <v>73326</v>
      </c>
      <c r="K9982" s="0" t="s">
        <v>24</v>
      </c>
      <c r="L9982" s="0" t="s">
        <v>278</v>
      </c>
      <c r="M9982" s="0" t="s">
        <v>73327</v>
      </c>
      <c r="N9982" s="0" t="s">
        <v>73328</v>
      </c>
      <c r="O9982" s="2" t="s">
        <v>2646</v>
      </c>
      <c r="P9982" s="2" t="s">
        <v>1128</v>
      </c>
    </row>
    <row r="9983" customFormat="false" ht="12.8" hidden="false" customHeight="false" outlineLevel="0" collapsed="false">
      <c r="A9983" s="0" t="s">
        <v>73329</v>
      </c>
      <c r="B9983" s="0" t="s">
        <v>73330</v>
      </c>
      <c r="C9983" s="0" t="s">
        <v>73331</v>
      </c>
      <c r="D9983" s="0" t="s">
        <v>73332</v>
      </c>
      <c r="E9983" s="0" t="s">
        <v>21</v>
      </c>
      <c r="F9983" s="0" t="s">
        <v>73333</v>
      </c>
      <c r="G9983" s="0" t="s">
        <v>21</v>
      </c>
      <c r="H9983" s="0" t="s">
        <v>21</v>
      </c>
      <c r="I9983" s="0" t="s">
        <v>21</v>
      </c>
      <c r="J9983" s="0" t="s">
        <v>73334</v>
      </c>
      <c r="K9983" s="0" t="s">
        <v>24</v>
      </c>
      <c r="L9983" s="0" t="s">
        <v>54048</v>
      </c>
      <c r="M9983" s="0" t="s">
        <v>21</v>
      </c>
      <c r="N9983" s="0" t="s">
        <v>21</v>
      </c>
      <c r="O9983" s="2" t="s">
        <v>76</v>
      </c>
      <c r="P9983" s="2" t="s">
        <v>1128</v>
      </c>
    </row>
    <row r="9984" customFormat="false" ht="12.8" hidden="false" customHeight="false" outlineLevel="0" collapsed="false">
      <c r="A9984" s="0" t="s">
        <v>73335</v>
      </c>
      <c r="B9984" s="0" t="s">
        <v>73336</v>
      </c>
      <c r="C9984" s="0" t="s">
        <v>73337</v>
      </c>
      <c r="D9984" s="0" t="s">
        <v>73338</v>
      </c>
      <c r="E9984" s="0" t="s">
        <v>73339</v>
      </c>
      <c r="F9984" s="0" t="s">
        <v>73340</v>
      </c>
      <c r="G9984" s="2" t="s">
        <v>477</v>
      </c>
      <c r="H9984" s="0" t="s">
        <v>21</v>
      </c>
      <c r="I9984" s="0" t="s">
        <v>21</v>
      </c>
      <c r="J9984" s="0" t="s">
        <v>21</v>
      </c>
      <c r="K9984" s="0" t="s">
        <v>24</v>
      </c>
      <c r="L9984" s="0" t="s">
        <v>73341</v>
      </c>
      <c r="M9984" s="0" t="s">
        <v>21</v>
      </c>
      <c r="N9984" s="0" t="s">
        <v>21</v>
      </c>
      <c r="O9984" s="2" t="s">
        <v>6650</v>
      </c>
      <c r="P9984" s="2" t="s">
        <v>1593</v>
      </c>
    </row>
    <row r="9985" customFormat="false" ht="12.8" hidden="false" customHeight="false" outlineLevel="0" collapsed="false">
      <c r="A9985" s="0" t="s">
        <v>73342</v>
      </c>
      <c r="B9985" s="0" t="s">
        <v>73343</v>
      </c>
      <c r="C9985" s="0" t="s">
        <v>73344</v>
      </c>
      <c r="D9985" s="0" t="s">
        <v>73345</v>
      </c>
      <c r="E9985" s="0" t="s">
        <v>73346</v>
      </c>
      <c r="F9985" s="0" t="s">
        <v>73347</v>
      </c>
      <c r="G9985" s="0" t="s">
        <v>21</v>
      </c>
      <c r="H9985" s="0" t="s">
        <v>21</v>
      </c>
      <c r="I9985" s="0" t="s">
        <v>21</v>
      </c>
      <c r="J9985" s="0" t="s">
        <v>73348</v>
      </c>
      <c r="K9985" s="0" t="s">
        <v>1389</v>
      </c>
      <c r="L9985" s="0" t="s">
        <v>73349</v>
      </c>
      <c r="M9985" s="0" t="s">
        <v>21</v>
      </c>
      <c r="N9985" s="0" t="s">
        <v>21</v>
      </c>
      <c r="O9985" s="2" t="s">
        <v>3110</v>
      </c>
      <c r="P9985" s="2" t="s">
        <v>14442</v>
      </c>
    </row>
    <row r="9986" customFormat="false" ht="12.8" hidden="false" customHeight="false" outlineLevel="0" collapsed="false">
      <c r="A9986" s="0" t="s">
        <v>73350</v>
      </c>
      <c r="B9986" s="0" t="s">
        <v>73351</v>
      </c>
      <c r="C9986" s="0" t="s">
        <v>73352</v>
      </c>
      <c r="D9986" s="0" t="s">
        <v>73353</v>
      </c>
      <c r="E9986" s="0" t="s">
        <v>73354</v>
      </c>
      <c r="F9986" s="0" t="s">
        <v>73355</v>
      </c>
      <c r="G9986" s="0" t="s">
        <v>21</v>
      </c>
      <c r="H9986" s="0" t="s">
        <v>21</v>
      </c>
      <c r="I9986" s="0" t="s">
        <v>21</v>
      </c>
      <c r="J9986" s="0" t="s">
        <v>73356</v>
      </c>
      <c r="K9986" s="0" t="s">
        <v>24</v>
      </c>
      <c r="L9986" s="0" t="s">
        <v>54048</v>
      </c>
      <c r="M9986" s="0" t="s">
        <v>73357</v>
      </c>
      <c r="N9986" s="0" t="s">
        <v>73358</v>
      </c>
      <c r="O9986" s="2" t="s">
        <v>4591</v>
      </c>
      <c r="P9986" s="2" t="s">
        <v>9258</v>
      </c>
    </row>
    <row r="9987" customFormat="false" ht="12.8" hidden="false" customHeight="false" outlineLevel="0" collapsed="false">
      <c r="A9987" s="0" t="s">
        <v>73359</v>
      </c>
      <c r="B9987" s="0" t="s">
        <v>73360</v>
      </c>
      <c r="C9987" s="0" t="s">
        <v>73361</v>
      </c>
      <c r="D9987" s="0" t="s">
        <v>73362</v>
      </c>
      <c r="E9987" s="0" t="s">
        <v>73363</v>
      </c>
      <c r="F9987" s="0" t="s">
        <v>73364</v>
      </c>
      <c r="G9987" s="2" t="s">
        <v>1204</v>
      </c>
      <c r="H9987" s="0" t="s">
        <v>21</v>
      </c>
      <c r="I9987" s="0" t="s">
        <v>21</v>
      </c>
      <c r="J9987" s="0" t="s">
        <v>73365</v>
      </c>
      <c r="K9987" s="0" t="s">
        <v>24</v>
      </c>
      <c r="L9987" s="0" t="s">
        <v>1061</v>
      </c>
      <c r="M9987" s="0" t="s">
        <v>21</v>
      </c>
      <c r="N9987" s="0" t="s">
        <v>21</v>
      </c>
      <c r="O9987" s="2" t="s">
        <v>11309</v>
      </c>
      <c r="P9987" s="2" t="s">
        <v>523</v>
      </c>
    </row>
    <row r="9988" customFormat="false" ht="12.8" hidden="false" customHeight="false" outlineLevel="0" collapsed="false">
      <c r="A9988" s="0" t="s">
        <v>73366</v>
      </c>
      <c r="B9988" s="0" t="s">
        <v>73367</v>
      </c>
      <c r="C9988" s="0" t="s">
        <v>73368</v>
      </c>
      <c r="D9988" s="0" t="s">
        <v>73369</v>
      </c>
      <c r="E9988" s="0" t="s">
        <v>73370</v>
      </c>
      <c r="F9988" s="0" t="s">
        <v>73371</v>
      </c>
      <c r="G9988" s="2" t="s">
        <v>331</v>
      </c>
      <c r="H9988" s="0" t="s">
        <v>21</v>
      </c>
      <c r="I9988" s="0" t="s">
        <v>21</v>
      </c>
      <c r="J9988" s="0" t="s">
        <v>73372</v>
      </c>
      <c r="K9988" s="0" t="s">
        <v>24</v>
      </c>
      <c r="L9988" s="0" t="s">
        <v>1442</v>
      </c>
      <c r="M9988" s="0" t="s">
        <v>73373</v>
      </c>
      <c r="N9988" s="0" t="s">
        <v>73374</v>
      </c>
      <c r="O9988" s="2" t="s">
        <v>3696</v>
      </c>
      <c r="P9988" s="2" t="s">
        <v>180</v>
      </c>
    </row>
    <row r="9989" customFormat="false" ht="12.8" hidden="false" customHeight="false" outlineLevel="0" collapsed="false">
      <c r="A9989" s="0" t="s">
        <v>73375</v>
      </c>
      <c r="B9989" s="0" t="s">
        <v>73376</v>
      </c>
      <c r="C9989" s="0" t="s">
        <v>73377</v>
      </c>
      <c r="D9989" s="0" t="s">
        <v>73378</v>
      </c>
      <c r="E9989" s="0" t="s">
        <v>73379</v>
      </c>
      <c r="F9989" s="0" t="s">
        <v>73380</v>
      </c>
      <c r="G9989" s="2" t="s">
        <v>130</v>
      </c>
      <c r="H9989" s="0" t="s">
        <v>21</v>
      </c>
      <c r="I9989" s="0" t="s">
        <v>21</v>
      </c>
      <c r="J9989" s="0" t="s">
        <v>73381</v>
      </c>
      <c r="K9989" s="0" t="s">
        <v>24</v>
      </c>
      <c r="L9989" s="0" t="s">
        <v>615</v>
      </c>
      <c r="M9989" s="0" t="s">
        <v>21</v>
      </c>
      <c r="N9989" s="0" t="s">
        <v>21</v>
      </c>
      <c r="O9989" s="2" t="s">
        <v>15433</v>
      </c>
      <c r="P9989" s="2" t="s">
        <v>55</v>
      </c>
    </row>
    <row r="9990" customFormat="false" ht="12.8" hidden="false" customHeight="false" outlineLevel="0" collapsed="false">
      <c r="A9990" s="0" t="s">
        <v>73382</v>
      </c>
      <c r="B9990" s="0" t="s">
        <v>73383</v>
      </c>
      <c r="C9990" s="0" t="s">
        <v>73384</v>
      </c>
      <c r="D9990" s="0" t="s">
        <v>73385</v>
      </c>
      <c r="E9990" s="0" t="s">
        <v>73386</v>
      </c>
      <c r="F9990" s="0" t="s">
        <v>73387</v>
      </c>
      <c r="G9990" s="2" t="s">
        <v>1168</v>
      </c>
      <c r="H9990" s="0" t="s">
        <v>21</v>
      </c>
      <c r="I9990" s="0" t="s">
        <v>21</v>
      </c>
      <c r="J9990" s="0" t="s">
        <v>73388</v>
      </c>
      <c r="K9990" s="0" t="s">
        <v>2313</v>
      </c>
      <c r="L9990" s="0" t="s">
        <v>4225</v>
      </c>
      <c r="M9990" s="0" t="s">
        <v>21</v>
      </c>
      <c r="N9990" s="0" t="s">
        <v>21</v>
      </c>
      <c r="O9990" s="2" t="s">
        <v>9240</v>
      </c>
      <c r="P9990" s="2" t="s">
        <v>76</v>
      </c>
    </row>
    <row r="9991" customFormat="false" ht="12.8" hidden="false" customHeight="false" outlineLevel="0" collapsed="false">
      <c r="A9991" s="0" t="s">
        <v>73389</v>
      </c>
      <c r="B9991" s="0" t="s">
        <v>73390</v>
      </c>
      <c r="C9991" s="0" t="s">
        <v>73391</v>
      </c>
      <c r="D9991" s="0" t="s">
        <v>21</v>
      </c>
      <c r="E9991" s="0" t="s">
        <v>21</v>
      </c>
      <c r="F9991" s="0" t="s">
        <v>21</v>
      </c>
      <c r="G9991" s="0" t="s">
        <v>21</v>
      </c>
      <c r="H9991" s="0" t="s">
        <v>21</v>
      </c>
      <c r="I9991" s="0" t="s">
        <v>21</v>
      </c>
      <c r="J9991" s="0" t="s">
        <v>21</v>
      </c>
      <c r="K9991" s="0" t="s">
        <v>21</v>
      </c>
      <c r="L9991" s="0" t="s">
        <v>21</v>
      </c>
      <c r="M9991" s="0" t="s">
        <v>21</v>
      </c>
      <c r="N9991" s="0" t="s">
        <v>21</v>
      </c>
      <c r="O9991" s="2" t="s">
        <v>4591</v>
      </c>
      <c r="P9991" s="2" t="s">
        <v>499</v>
      </c>
    </row>
    <row r="9992" customFormat="false" ht="12.8" hidden="false" customHeight="false" outlineLevel="0" collapsed="false">
      <c r="A9992" s="0" t="s">
        <v>73392</v>
      </c>
      <c r="B9992" s="0" t="s">
        <v>73393</v>
      </c>
      <c r="C9992" s="0" t="s">
        <v>73394</v>
      </c>
      <c r="D9992" s="0" t="s">
        <v>73395</v>
      </c>
      <c r="E9992" s="0" t="s">
        <v>73396</v>
      </c>
      <c r="F9992" s="0" t="s">
        <v>73397</v>
      </c>
      <c r="G9992" s="2" t="s">
        <v>130</v>
      </c>
      <c r="H9992" s="0" t="s">
        <v>21</v>
      </c>
      <c r="I9992" s="0" t="s">
        <v>21</v>
      </c>
      <c r="J9992" s="0" t="s">
        <v>73398</v>
      </c>
      <c r="K9992" s="0" t="s">
        <v>234</v>
      </c>
      <c r="L9992" s="0" t="s">
        <v>235</v>
      </c>
      <c r="M9992" s="0" t="s">
        <v>21</v>
      </c>
      <c r="N9992" s="0" t="s">
        <v>21</v>
      </c>
      <c r="O9992" s="2" t="s">
        <v>25941</v>
      </c>
      <c r="P9992" s="2" t="s">
        <v>76</v>
      </c>
    </row>
    <row r="9993" customFormat="false" ht="12.8" hidden="false" customHeight="false" outlineLevel="0" collapsed="false">
      <c r="A9993" s="0" t="s">
        <v>73399</v>
      </c>
      <c r="B9993" s="0" t="s">
        <v>73400</v>
      </c>
      <c r="C9993" s="0" t="s">
        <v>73401</v>
      </c>
      <c r="D9993" s="0" t="s">
        <v>73402</v>
      </c>
      <c r="E9993" s="0" t="s">
        <v>73403</v>
      </c>
      <c r="F9993" s="0" t="s">
        <v>73404</v>
      </c>
      <c r="G9993" s="2" t="s">
        <v>1041</v>
      </c>
      <c r="H9993" s="0" t="n">
        <v>1001</v>
      </c>
      <c r="I9993" s="0" t="n">
        <v>5000</v>
      </c>
      <c r="J9993" s="0" t="s">
        <v>73405</v>
      </c>
      <c r="K9993" s="0" t="s">
        <v>24</v>
      </c>
      <c r="L9993" s="0" t="s">
        <v>4444</v>
      </c>
      <c r="M9993" s="0" t="s">
        <v>21</v>
      </c>
      <c r="N9993" s="0" t="s">
        <v>21</v>
      </c>
      <c r="O9993" s="2" t="s">
        <v>2542</v>
      </c>
      <c r="P9993" s="2" t="s">
        <v>45</v>
      </c>
    </row>
    <row r="9994" customFormat="false" ht="12.8" hidden="false" customHeight="false" outlineLevel="0" collapsed="false">
      <c r="A9994" s="0" t="s">
        <v>73406</v>
      </c>
      <c r="B9994" s="0" t="s">
        <v>73407</v>
      </c>
      <c r="C9994" s="0" t="s">
        <v>73408</v>
      </c>
      <c r="D9994" s="0" t="s">
        <v>73409</v>
      </c>
      <c r="E9994" s="0" t="s">
        <v>73410</v>
      </c>
      <c r="F9994" s="0" t="s">
        <v>73411</v>
      </c>
      <c r="G9994" s="2" t="s">
        <v>1204</v>
      </c>
      <c r="H9994" s="0" t="s">
        <v>21</v>
      </c>
      <c r="I9994" s="0" t="s">
        <v>21</v>
      </c>
      <c r="J9994" s="0" t="s">
        <v>73412</v>
      </c>
      <c r="K9994" s="0" t="s">
        <v>24</v>
      </c>
      <c r="L9994" s="0" t="s">
        <v>47556</v>
      </c>
      <c r="M9994" s="0" t="s">
        <v>21</v>
      </c>
      <c r="N9994" s="0" t="s">
        <v>21</v>
      </c>
      <c r="O9994" s="2" t="s">
        <v>51548</v>
      </c>
      <c r="P9994" s="2" t="s">
        <v>45</v>
      </c>
    </row>
    <row r="9995" customFormat="false" ht="12.8" hidden="false" customHeight="false" outlineLevel="0" collapsed="false">
      <c r="A9995" s="0" t="s">
        <v>73413</v>
      </c>
      <c r="B9995" s="0" t="s">
        <v>73414</v>
      </c>
      <c r="C9995" s="0" t="s">
        <v>73415</v>
      </c>
      <c r="D9995" s="0" t="s">
        <v>73416</v>
      </c>
      <c r="E9995" s="0" t="s">
        <v>73417</v>
      </c>
      <c r="F9995" s="0" t="s">
        <v>73418</v>
      </c>
      <c r="G9995" s="2" t="s">
        <v>331</v>
      </c>
      <c r="H9995" s="0" t="s">
        <v>21</v>
      </c>
      <c r="I9995" s="0" t="s">
        <v>21</v>
      </c>
      <c r="J9995" s="0" t="s">
        <v>73419</v>
      </c>
      <c r="K9995" s="0" t="s">
        <v>24</v>
      </c>
      <c r="L9995" s="0" t="s">
        <v>1232</v>
      </c>
      <c r="M9995" s="0" t="s">
        <v>21</v>
      </c>
      <c r="N9995" s="0" t="s">
        <v>21</v>
      </c>
      <c r="O9995" s="2" t="s">
        <v>20369</v>
      </c>
      <c r="P9995" s="2" t="s">
        <v>34</v>
      </c>
    </row>
    <row r="9996" customFormat="false" ht="12.8" hidden="false" customHeight="false" outlineLevel="0" collapsed="false">
      <c r="A9996" s="0" t="s">
        <v>73420</v>
      </c>
      <c r="B9996" s="0" t="s">
        <v>73421</v>
      </c>
      <c r="C9996" s="0" t="s">
        <v>73422</v>
      </c>
      <c r="D9996" s="0" t="s">
        <v>73423</v>
      </c>
      <c r="E9996" s="0" t="s">
        <v>73424</v>
      </c>
      <c r="F9996" s="0" t="s">
        <v>73425</v>
      </c>
      <c r="G9996" s="0" t="s">
        <v>21</v>
      </c>
      <c r="H9996" s="0" t="s">
        <v>21</v>
      </c>
      <c r="I9996" s="0" t="s">
        <v>21</v>
      </c>
      <c r="J9996" s="0" t="s">
        <v>73426</v>
      </c>
      <c r="K9996" s="0" t="s">
        <v>351</v>
      </c>
      <c r="L9996" s="0" t="s">
        <v>11598</v>
      </c>
      <c r="M9996" s="0" t="s">
        <v>21</v>
      </c>
      <c r="N9996" s="0" t="s">
        <v>21</v>
      </c>
      <c r="O9996" s="2" t="s">
        <v>7680</v>
      </c>
      <c r="P9996" s="2" t="s">
        <v>523</v>
      </c>
    </row>
    <row r="9997" customFormat="false" ht="12.8" hidden="false" customHeight="false" outlineLevel="0" collapsed="false">
      <c r="A9997" s="0" t="s">
        <v>73427</v>
      </c>
      <c r="B9997" s="0" t="s">
        <v>73428</v>
      </c>
      <c r="C9997" s="0" t="s">
        <v>73429</v>
      </c>
      <c r="D9997" s="0" t="s">
        <v>73430</v>
      </c>
      <c r="E9997" s="0" t="s">
        <v>73431</v>
      </c>
      <c r="F9997" s="0" t="s">
        <v>73432</v>
      </c>
      <c r="G9997" s="0" t="s">
        <v>21</v>
      </c>
      <c r="H9997" s="0" t="n">
        <v>1</v>
      </c>
      <c r="I9997" s="0" t="n">
        <v>10</v>
      </c>
      <c r="J9997" s="0" t="s">
        <v>73433</v>
      </c>
      <c r="K9997" s="0" t="s">
        <v>624</v>
      </c>
      <c r="L9997" s="0" t="s">
        <v>6797</v>
      </c>
      <c r="M9997" s="0" t="s">
        <v>21</v>
      </c>
      <c r="N9997" s="0" t="s">
        <v>21</v>
      </c>
      <c r="O9997" s="2" t="s">
        <v>6391</v>
      </c>
      <c r="P9997" s="2" t="s">
        <v>45</v>
      </c>
    </row>
    <row r="9998" customFormat="false" ht="12.8" hidden="false" customHeight="false" outlineLevel="0" collapsed="false">
      <c r="A9998" s="0" t="s">
        <v>73434</v>
      </c>
      <c r="B9998" s="0" t="s">
        <v>73435</v>
      </c>
      <c r="C9998" s="0" t="s">
        <v>73436</v>
      </c>
      <c r="D9998" s="0" t="s">
        <v>73437</v>
      </c>
      <c r="E9998" s="0" t="s">
        <v>73438</v>
      </c>
      <c r="F9998" s="0" t="s">
        <v>21</v>
      </c>
      <c r="G9998" s="2" t="s">
        <v>477</v>
      </c>
      <c r="H9998" s="0" t="s">
        <v>21</v>
      </c>
      <c r="I9998" s="0" t="s">
        <v>21</v>
      </c>
      <c r="J9998" s="0" t="s">
        <v>21</v>
      </c>
      <c r="K9998" s="0" t="s">
        <v>24</v>
      </c>
      <c r="L9998" s="0" t="s">
        <v>3765</v>
      </c>
      <c r="M9998" s="0" t="s">
        <v>21</v>
      </c>
      <c r="N9998" s="0" t="s">
        <v>21</v>
      </c>
      <c r="O9998" s="2" t="s">
        <v>2839</v>
      </c>
      <c r="P9998" s="2" t="s">
        <v>9258</v>
      </c>
    </row>
    <row r="9999" customFormat="false" ht="12.8" hidden="false" customHeight="false" outlineLevel="0" collapsed="false">
      <c r="A9999" s="0" t="s">
        <v>73439</v>
      </c>
      <c r="B9999" s="0" t="s">
        <v>73440</v>
      </c>
      <c r="C9999" s="0" t="s">
        <v>73441</v>
      </c>
      <c r="D9999" s="0" t="s">
        <v>73442</v>
      </c>
      <c r="E9999" s="0" t="s">
        <v>73442</v>
      </c>
      <c r="F9999" s="0" t="s">
        <v>73443</v>
      </c>
      <c r="G9999" s="0" t="s">
        <v>21</v>
      </c>
      <c r="H9999" s="0" t="s">
        <v>21</v>
      </c>
      <c r="I9999" s="0" t="s">
        <v>21</v>
      </c>
      <c r="J9999" s="0" t="s">
        <v>73444</v>
      </c>
      <c r="K9999" s="0" t="s">
        <v>937</v>
      </c>
      <c r="L9999" s="0" t="s">
        <v>28001</v>
      </c>
      <c r="M9999" s="0" t="s">
        <v>21</v>
      </c>
      <c r="N9999" s="0" t="s">
        <v>21</v>
      </c>
      <c r="O9999" s="2" t="s">
        <v>1901</v>
      </c>
      <c r="P9999" s="2" t="s">
        <v>1265</v>
      </c>
    </row>
    <row r="10000" customFormat="false" ht="12.8" hidden="false" customHeight="false" outlineLevel="0" collapsed="false">
      <c r="A10000" s="0" t="s">
        <v>73445</v>
      </c>
      <c r="B10000" s="0" t="s">
        <v>73446</v>
      </c>
      <c r="C10000" s="0" t="s">
        <v>73447</v>
      </c>
      <c r="D10000" s="0" t="s">
        <v>73448</v>
      </c>
      <c r="E10000" s="0" t="s">
        <v>73449</v>
      </c>
      <c r="F10000" s="0" t="s">
        <v>73450</v>
      </c>
      <c r="G10000" s="0" t="s">
        <v>21</v>
      </c>
      <c r="H10000" s="0" t="s">
        <v>21</v>
      </c>
      <c r="I10000" s="0" t="s">
        <v>21</v>
      </c>
      <c r="J10000" s="0" t="s">
        <v>73451</v>
      </c>
      <c r="K10000" s="0" t="s">
        <v>73</v>
      </c>
      <c r="L10000" s="0" t="s">
        <v>14801</v>
      </c>
      <c r="M10000" s="0" t="s">
        <v>21</v>
      </c>
      <c r="N10000" s="0" t="s">
        <v>21</v>
      </c>
      <c r="O10000" s="2" t="s">
        <v>36158</v>
      </c>
      <c r="P10000" s="2" t="s">
        <v>523</v>
      </c>
    </row>
    <row r="10001" customFormat="false" ht="12.8" hidden="false" customHeight="false" outlineLevel="0" collapsed="false">
      <c r="A10001" s="0" t="s">
        <v>73452</v>
      </c>
      <c r="B10001" s="0" t="s">
        <v>73453</v>
      </c>
      <c r="C10001" s="0" t="s">
        <v>73454</v>
      </c>
      <c r="D10001" s="0" t="s">
        <v>73455</v>
      </c>
      <c r="E10001" s="0" t="s">
        <v>73456</v>
      </c>
      <c r="F10001" s="0" t="s">
        <v>73457</v>
      </c>
      <c r="G10001" s="0" t="s">
        <v>21</v>
      </c>
      <c r="H10001" s="0" t="s">
        <v>21</v>
      </c>
      <c r="I10001" s="0" t="s">
        <v>21</v>
      </c>
      <c r="J10001" s="0" t="s">
        <v>73458</v>
      </c>
      <c r="K10001" s="0" t="s">
        <v>21</v>
      </c>
      <c r="L10001" s="0" t="s">
        <v>73459</v>
      </c>
      <c r="M10001" s="0" t="s">
        <v>21</v>
      </c>
      <c r="N10001" s="0" t="s">
        <v>21</v>
      </c>
      <c r="O10001" s="2" t="s">
        <v>15697</v>
      </c>
      <c r="P10001" s="2" t="s">
        <v>76</v>
      </c>
    </row>
    <row r="10002" customFormat="false" ht="12.8" hidden="false" customHeight="false" outlineLevel="0" collapsed="false">
      <c r="A10002" s="0" t="s">
        <v>73460</v>
      </c>
      <c r="B10002" s="0" t="s">
        <v>73461</v>
      </c>
      <c r="C10002" s="0" t="s">
        <v>73462</v>
      </c>
      <c r="D10002" s="0" t="s">
        <v>73463</v>
      </c>
      <c r="E10002" s="0" t="s">
        <v>73464</v>
      </c>
      <c r="F10002" s="0" t="s">
        <v>73465</v>
      </c>
      <c r="G10002" s="2" t="s">
        <v>430</v>
      </c>
      <c r="H10002" s="0" t="s">
        <v>21</v>
      </c>
      <c r="I10002" s="0" t="s">
        <v>21</v>
      </c>
      <c r="J10002" s="0" t="s">
        <v>73466</v>
      </c>
      <c r="K10002" s="0" t="s">
        <v>300</v>
      </c>
      <c r="L10002" s="0" t="s">
        <v>301</v>
      </c>
      <c r="M10002" s="0" t="s">
        <v>21</v>
      </c>
      <c r="N10002" s="0" t="s">
        <v>21</v>
      </c>
      <c r="O10002" s="2" t="s">
        <v>21064</v>
      </c>
      <c r="P10002" s="2" t="s">
        <v>34</v>
      </c>
    </row>
    <row r="10003" customFormat="false" ht="12.8" hidden="false" customHeight="false" outlineLevel="0" collapsed="false">
      <c r="A10003" s="0" t="s">
        <v>73467</v>
      </c>
      <c r="B10003" s="0" t="s">
        <v>73468</v>
      </c>
      <c r="C10003" s="0" t="s">
        <v>73469</v>
      </c>
      <c r="D10003" s="0" t="s">
        <v>73470</v>
      </c>
      <c r="E10003" s="0" t="s">
        <v>73471</v>
      </c>
      <c r="F10003" s="0" t="s">
        <v>73472</v>
      </c>
      <c r="G10003" s="2" t="s">
        <v>3310</v>
      </c>
      <c r="H10003" s="0" t="n">
        <v>11</v>
      </c>
      <c r="I10003" s="0" t="n">
        <v>50</v>
      </c>
      <c r="J10003" s="0" t="s">
        <v>73473</v>
      </c>
      <c r="K10003" s="0" t="s">
        <v>24</v>
      </c>
      <c r="L10003" s="0" t="s">
        <v>9220</v>
      </c>
      <c r="M10003" s="0" t="s">
        <v>21</v>
      </c>
      <c r="N10003" s="0" t="s">
        <v>21</v>
      </c>
      <c r="O10003" s="2" t="s">
        <v>15064</v>
      </c>
      <c r="P10003" s="2" t="s">
        <v>180</v>
      </c>
    </row>
    <row r="10004" customFormat="false" ht="12.8" hidden="false" customHeight="false" outlineLevel="0" collapsed="false">
      <c r="A10004" s="0" t="s">
        <v>73474</v>
      </c>
      <c r="B10004" s="0" t="s">
        <v>73475</v>
      </c>
      <c r="C10004" s="0" t="s">
        <v>73476</v>
      </c>
      <c r="D10004" s="0" t="s">
        <v>73477</v>
      </c>
      <c r="E10004" s="0" t="s">
        <v>73478</v>
      </c>
      <c r="F10004" s="0" t="s">
        <v>73479</v>
      </c>
      <c r="G10004" s="2" t="s">
        <v>1600</v>
      </c>
      <c r="H10004" s="0" t="s">
        <v>21</v>
      </c>
      <c r="I10004" s="0" t="s">
        <v>21</v>
      </c>
      <c r="J10004" s="0" t="s">
        <v>73480</v>
      </c>
      <c r="K10004" s="0" t="s">
        <v>2313</v>
      </c>
      <c r="L10004" s="0" t="s">
        <v>2314</v>
      </c>
      <c r="M10004" s="0" t="s">
        <v>21</v>
      </c>
      <c r="N10004" s="0" t="s">
        <v>21</v>
      </c>
      <c r="O10004" s="2" t="s">
        <v>49236</v>
      </c>
      <c r="P10004" s="2" t="s">
        <v>34</v>
      </c>
    </row>
    <row r="10005" customFormat="false" ht="12.8" hidden="false" customHeight="false" outlineLevel="0" collapsed="false">
      <c r="A10005" s="0" t="s">
        <v>73481</v>
      </c>
      <c r="B10005" s="0" t="s">
        <v>73482</v>
      </c>
      <c r="C10005" s="0" t="s">
        <v>73483</v>
      </c>
      <c r="D10005" s="0" t="s">
        <v>73484</v>
      </c>
      <c r="E10005" s="0" t="s">
        <v>73485</v>
      </c>
      <c r="F10005" s="0" t="s">
        <v>73486</v>
      </c>
      <c r="G10005" s="2" t="s">
        <v>73487</v>
      </c>
      <c r="H10005" s="0" t="n">
        <v>101</v>
      </c>
      <c r="I10005" s="0" t="n">
        <v>250</v>
      </c>
      <c r="J10005" s="0" t="s">
        <v>73488</v>
      </c>
      <c r="K10005" s="0" t="s">
        <v>24</v>
      </c>
      <c r="L10005" s="0" t="s">
        <v>5528</v>
      </c>
      <c r="M10005" s="0" t="s">
        <v>73489</v>
      </c>
      <c r="N10005" s="0" t="s">
        <v>73490</v>
      </c>
      <c r="O10005" s="2" t="s">
        <v>3386</v>
      </c>
      <c r="P10005" s="2" t="s">
        <v>45</v>
      </c>
    </row>
    <row r="10006" customFormat="false" ht="12.8" hidden="false" customHeight="false" outlineLevel="0" collapsed="false">
      <c r="A10006" s="0" t="s">
        <v>73491</v>
      </c>
      <c r="B10006" s="0" t="s">
        <v>73492</v>
      </c>
      <c r="C10006" s="0" t="s">
        <v>73493</v>
      </c>
      <c r="D10006" s="0" t="s">
        <v>73494</v>
      </c>
      <c r="E10006" s="0" t="s">
        <v>73495</v>
      </c>
      <c r="F10006" s="0" t="s">
        <v>73496</v>
      </c>
      <c r="G10006" s="2" t="s">
        <v>1512</v>
      </c>
      <c r="H10006" s="0" t="s">
        <v>21</v>
      </c>
      <c r="I10006" s="0" t="s">
        <v>21</v>
      </c>
      <c r="J10006" s="0" t="s">
        <v>73497</v>
      </c>
      <c r="K10006" s="0" t="s">
        <v>24</v>
      </c>
      <c r="L10006" s="0" t="s">
        <v>2003</v>
      </c>
      <c r="M10006" s="0" t="s">
        <v>21</v>
      </c>
      <c r="N10006" s="0" t="s">
        <v>21</v>
      </c>
      <c r="O10006" s="2" t="s">
        <v>5250</v>
      </c>
      <c r="P10006" s="2" t="s">
        <v>76</v>
      </c>
    </row>
    <row r="10007" customFormat="false" ht="12.8" hidden="false" customHeight="false" outlineLevel="0" collapsed="false">
      <c r="A10007" s="0" t="s">
        <v>73498</v>
      </c>
      <c r="B10007" s="0" t="s">
        <v>73499</v>
      </c>
      <c r="C10007" s="0" t="s">
        <v>73500</v>
      </c>
      <c r="D10007" s="0" t="s">
        <v>73501</v>
      </c>
      <c r="E10007" s="0" t="s">
        <v>73502</v>
      </c>
      <c r="F10007" s="0" t="s">
        <v>73503</v>
      </c>
      <c r="G10007" s="2" t="s">
        <v>298</v>
      </c>
      <c r="H10007" s="0" t="n">
        <v>1</v>
      </c>
      <c r="I10007" s="0" t="n">
        <v>10</v>
      </c>
      <c r="J10007" s="0" t="s">
        <v>73504</v>
      </c>
      <c r="K10007" s="0" t="s">
        <v>24</v>
      </c>
      <c r="L10007" s="0" t="s">
        <v>1061</v>
      </c>
      <c r="M10007" s="0" t="s">
        <v>21</v>
      </c>
      <c r="N10007" s="0" t="s">
        <v>21</v>
      </c>
      <c r="O10007" s="2" t="s">
        <v>13701</v>
      </c>
      <c r="P10007" s="2" t="s">
        <v>45</v>
      </c>
    </row>
    <row r="10008" customFormat="false" ht="12.8" hidden="false" customHeight="false" outlineLevel="0" collapsed="false">
      <c r="A10008" s="0" t="s">
        <v>73505</v>
      </c>
      <c r="B10008" s="0" t="s">
        <v>73506</v>
      </c>
      <c r="C10008" s="0" t="s">
        <v>73507</v>
      </c>
      <c r="D10008" s="0" t="s">
        <v>73508</v>
      </c>
      <c r="E10008" s="0" t="s">
        <v>73509</v>
      </c>
      <c r="F10008" s="0" t="s">
        <v>73510</v>
      </c>
      <c r="G10008" s="2" t="s">
        <v>22</v>
      </c>
      <c r="H10008" s="0" t="n">
        <v>11</v>
      </c>
      <c r="I10008" s="0" t="n">
        <v>50</v>
      </c>
      <c r="J10008" s="0" t="s">
        <v>73511</v>
      </c>
      <c r="K10008" s="0" t="s">
        <v>188</v>
      </c>
      <c r="L10008" s="0" t="s">
        <v>927</v>
      </c>
      <c r="M10008" s="0" t="s">
        <v>21</v>
      </c>
      <c r="N10008" s="0" t="s">
        <v>21</v>
      </c>
      <c r="O10008" s="2" t="s">
        <v>10769</v>
      </c>
      <c r="P10008" s="2" t="s">
        <v>753</v>
      </c>
    </row>
    <row r="10009" customFormat="false" ht="12.8" hidden="false" customHeight="false" outlineLevel="0" collapsed="false">
      <c r="A10009" s="0" t="s">
        <v>73512</v>
      </c>
      <c r="B10009" s="0" t="s">
        <v>73513</v>
      </c>
      <c r="C10009" s="0" t="s">
        <v>73514</v>
      </c>
      <c r="D10009" s="0" t="s">
        <v>73515</v>
      </c>
      <c r="E10009" s="0" t="s">
        <v>73516</v>
      </c>
      <c r="F10009" s="0" t="s">
        <v>73517</v>
      </c>
      <c r="G10009" s="2" t="s">
        <v>1512</v>
      </c>
      <c r="H10009" s="0" t="s">
        <v>21</v>
      </c>
      <c r="I10009" s="0" t="s">
        <v>21</v>
      </c>
      <c r="J10009" s="0" t="s">
        <v>73518</v>
      </c>
      <c r="K10009" s="0" t="s">
        <v>381</v>
      </c>
      <c r="L10009" s="0" t="s">
        <v>12979</v>
      </c>
      <c r="M10009" s="0" t="s">
        <v>21</v>
      </c>
      <c r="N10009" s="0" t="s">
        <v>21</v>
      </c>
      <c r="O10009" s="2" t="s">
        <v>5588</v>
      </c>
      <c r="P10009" s="2" t="s">
        <v>76</v>
      </c>
    </row>
    <row r="10010" customFormat="false" ht="12.8" hidden="false" customHeight="false" outlineLevel="0" collapsed="false">
      <c r="A10010" s="0" t="s">
        <v>73519</v>
      </c>
      <c r="B10010" s="0" t="s">
        <v>73520</v>
      </c>
      <c r="C10010" s="0" t="s">
        <v>73521</v>
      </c>
      <c r="D10010" s="0" t="s">
        <v>73522</v>
      </c>
      <c r="E10010" s="0" t="s">
        <v>73523</v>
      </c>
      <c r="F10010" s="0" t="s">
        <v>73524</v>
      </c>
      <c r="G10010" s="0" t="s">
        <v>21</v>
      </c>
      <c r="H10010" s="0" t="s">
        <v>21</v>
      </c>
      <c r="I10010" s="0" t="s">
        <v>21</v>
      </c>
      <c r="J10010" s="0" t="s">
        <v>73525</v>
      </c>
      <c r="K10010" s="0" t="s">
        <v>24</v>
      </c>
      <c r="L10010" s="0" t="s">
        <v>615</v>
      </c>
      <c r="M10010" s="0" t="s">
        <v>21</v>
      </c>
      <c r="N10010" s="0" t="s">
        <v>21</v>
      </c>
      <c r="O10010" s="2" t="s">
        <v>4546</v>
      </c>
      <c r="P10010" s="2" t="s">
        <v>598</v>
      </c>
    </row>
    <row r="10011" customFormat="false" ht="12.8" hidden="false" customHeight="false" outlineLevel="0" collapsed="false">
      <c r="A10011" s="0" t="s">
        <v>73526</v>
      </c>
      <c r="B10011" s="0" t="s">
        <v>73527</v>
      </c>
      <c r="C10011" s="0" t="s">
        <v>73528</v>
      </c>
      <c r="D10011" s="0" t="s">
        <v>73529</v>
      </c>
      <c r="E10011" s="0" t="s">
        <v>73530</v>
      </c>
      <c r="F10011" s="0" t="s">
        <v>73531</v>
      </c>
      <c r="G10011" s="0" t="s">
        <v>21</v>
      </c>
      <c r="H10011" s="0" t="s">
        <v>21</v>
      </c>
      <c r="I10011" s="0" t="s">
        <v>21</v>
      </c>
      <c r="J10011" s="0" t="s">
        <v>73532</v>
      </c>
      <c r="K10011" s="0" t="s">
        <v>73</v>
      </c>
      <c r="L10011" s="0" t="s">
        <v>74</v>
      </c>
      <c r="M10011" s="0" t="s">
        <v>21</v>
      </c>
      <c r="N10011" s="0" t="s">
        <v>21</v>
      </c>
      <c r="O10011" s="2" t="s">
        <v>3196</v>
      </c>
      <c r="P10011" s="2" t="s">
        <v>34</v>
      </c>
    </row>
    <row r="10012" customFormat="false" ht="12.8" hidden="false" customHeight="false" outlineLevel="0" collapsed="false">
      <c r="A10012" s="0" t="s">
        <v>73533</v>
      </c>
      <c r="B10012" s="0" t="s">
        <v>73534</v>
      </c>
      <c r="C10012" s="0" t="s">
        <v>73535</v>
      </c>
      <c r="D10012" s="0" t="s">
        <v>73536</v>
      </c>
      <c r="E10012" s="0" t="s">
        <v>73537</v>
      </c>
      <c r="F10012" s="0" t="s">
        <v>73538</v>
      </c>
      <c r="G10012" s="2" t="s">
        <v>798</v>
      </c>
      <c r="H10012" s="0" t="s">
        <v>21</v>
      </c>
      <c r="I10012" s="0" t="s">
        <v>21</v>
      </c>
      <c r="J10012" s="0" t="s">
        <v>73539</v>
      </c>
      <c r="K10012" s="0" t="s">
        <v>73</v>
      </c>
      <c r="L10012" s="0" t="s">
        <v>73540</v>
      </c>
      <c r="M10012" s="0" t="s">
        <v>21</v>
      </c>
      <c r="N10012" s="0" t="s">
        <v>21</v>
      </c>
      <c r="O10012" s="2" t="s">
        <v>25507</v>
      </c>
      <c r="P10012" s="2" t="s">
        <v>6559</v>
      </c>
    </row>
    <row r="10013" customFormat="false" ht="12.8" hidden="false" customHeight="false" outlineLevel="0" collapsed="false">
      <c r="A10013" s="0" t="s">
        <v>73541</v>
      </c>
      <c r="B10013" s="0" t="s">
        <v>73542</v>
      </c>
      <c r="C10013" s="0" t="s">
        <v>73543</v>
      </c>
      <c r="D10013" s="0" t="s">
        <v>73544</v>
      </c>
      <c r="E10013" s="0" t="s">
        <v>73545</v>
      </c>
      <c r="F10013" s="0" t="s">
        <v>21</v>
      </c>
      <c r="G10013" s="2" t="s">
        <v>507</v>
      </c>
      <c r="H10013" s="0" t="s">
        <v>21</v>
      </c>
      <c r="I10013" s="0" t="s">
        <v>21</v>
      </c>
      <c r="J10013" s="0" t="s">
        <v>21</v>
      </c>
      <c r="K10013" s="0" t="s">
        <v>24</v>
      </c>
      <c r="L10013" s="0" t="s">
        <v>32</v>
      </c>
      <c r="M10013" s="0" t="s">
        <v>21</v>
      </c>
      <c r="N10013" s="0" t="s">
        <v>21</v>
      </c>
      <c r="O10013" s="2" t="s">
        <v>10117</v>
      </c>
      <c r="P10013" s="2" t="s">
        <v>1733</v>
      </c>
    </row>
    <row r="10014" customFormat="false" ht="12.8" hidden="false" customHeight="false" outlineLevel="0" collapsed="false">
      <c r="A10014" s="0" t="s">
        <v>73546</v>
      </c>
      <c r="B10014" s="0" t="s">
        <v>73547</v>
      </c>
      <c r="C10014" s="0" t="s">
        <v>73548</v>
      </c>
      <c r="D10014" s="0" t="s">
        <v>73549</v>
      </c>
      <c r="E10014" s="0" t="s">
        <v>73550</v>
      </c>
      <c r="F10014" s="0" t="s">
        <v>73551</v>
      </c>
      <c r="G10014" s="2" t="s">
        <v>73552</v>
      </c>
      <c r="H10014" s="0" t="n">
        <v>11</v>
      </c>
      <c r="I10014" s="0" t="n">
        <v>50</v>
      </c>
      <c r="J10014" s="0" t="s">
        <v>73553</v>
      </c>
      <c r="K10014" s="0" t="s">
        <v>24</v>
      </c>
      <c r="L10014" s="0" t="s">
        <v>63</v>
      </c>
      <c r="M10014" s="0" t="s">
        <v>21</v>
      </c>
      <c r="N10014" s="0" t="s">
        <v>21</v>
      </c>
      <c r="O10014" s="2" t="s">
        <v>73554</v>
      </c>
      <c r="P10014" s="2" t="s">
        <v>45</v>
      </c>
    </row>
    <row r="10015" customFormat="false" ht="12.8" hidden="false" customHeight="false" outlineLevel="0" collapsed="false">
      <c r="A10015" s="0" t="s">
        <v>73555</v>
      </c>
      <c r="B10015" s="0" t="s">
        <v>73556</v>
      </c>
      <c r="C10015" s="0" t="s">
        <v>73557</v>
      </c>
      <c r="D10015" s="0" t="s">
        <v>73558</v>
      </c>
      <c r="E10015" s="0" t="s">
        <v>73559</v>
      </c>
      <c r="F10015" s="0" t="s">
        <v>73560</v>
      </c>
      <c r="G10015" s="2" t="s">
        <v>130</v>
      </c>
      <c r="H10015" s="0" t="n">
        <v>11</v>
      </c>
      <c r="I10015" s="0" t="n">
        <v>50</v>
      </c>
      <c r="J10015" s="0" t="s">
        <v>73561</v>
      </c>
      <c r="K10015" s="0" t="s">
        <v>24</v>
      </c>
      <c r="L10015" s="0" t="s">
        <v>371</v>
      </c>
      <c r="M10015" s="0" t="s">
        <v>21</v>
      </c>
      <c r="N10015" s="0" t="s">
        <v>21</v>
      </c>
      <c r="O10015" s="2" t="s">
        <v>39869</v>
      </c>
      <c r="P10015" s="2" t="s">
        <v>598</v>
      </c>
    </row>
    <row r="10016" customFormat="false" ht="12.8" hidden="false" customHeight="false" outlineLevel="0" collapsed="false">
      <c r="A10016" s="0" t="s">
        <v>73562</v>
      </c>
      <c r="B10016" s="0" t="s">
        <v>73563</v>
      </c>
      <c r="C10016" s="0" t="s">
        <v>73564</v>
      </c>
      <c r="D10016" s="0" t="s">
        <v>73565</v>
      </c>
      <c r="E10016" s="0" t="s">
        <v>73566</v>
      </c>
      <c r="F10016" s="0" t="s">
        <v>73567</v>
      </c>
      <c r="G10016" s="2" t="s">
        <v>10928</v>
      </c>
      <c r="H10016" s="0" t="s">
        <v>21</v>
      </c>
      <c r="I10016" s="0" t="s">
        <v>21</v>
      </c>
      <c r="J10016" s="0" t="s">
        <v>73568</v>
      </c>
      <c r="K10016" s="0" t="s">
        <v>24</v>
      </c>
      <c r="L10016" s="0" t="s">
        <v>1461</v>
      </c>
      <c r="M10016" s="0" t="s">
        <v>21</v>
      </c>
      <c r="N10016" s="0" t="s">
        <v>21</v>
      </c>
      <c r="O10016" s="2" t="s">
        <v>7776</v>
      </c>
      <c r="P10016" s="2" t="s">
        <v>598</v>
      </c>
    </row>
    <row r="10017" customFormat="false" ht="12.8" hidden="false" customHeight="false" outlineLevel="0" collapsed="false">
      <c r="A10017" s="0" t="s">
        <v>73569</v>
      </c>
      <c r="B10017" s="0" t="s">
        <v>73570</v>
      </c>
      <c r="C10017" s="0" t="s">
        <v>73571</v>
      </c>
      <c r="D10017" s="0" t="s">
        <v>73572</v>
      </c>
      <c r="E10017" s="0" t="s">
        <v>73573</v>
      </c>
      <c r="F10017" s="0" t="s">
        <v>73574</v>
      </c>
      <c r="G10017" s="0" t="s">
        <v>21</v>
      </c>
      <c r="H10017" s="0" t="s">
        <v>21</v>
      </c>
      <c r="I10017" s="0" t="s">
        <v>21</v>
      </c>
      <c r="J10017" s="0" t="s">
        <v>73575</v>
      </c>
      <c r="K10017" s="0" t="s">
        <v>24</v>
      </c>
      <c r="L10017" s="0" t="s">
        <v>8556</v>
      </c>
      <c r="M10017" s="0" t="s">
        <v>21</v>
      </c>
      <c r="N10017" s="0" t="s">
        <v>21</v>
      </c>
      <c r="O10017" s="2" t="s">
        <v>54</v>
      </c>
      <c r="P10017" s="2" t="s">
        <v>424</v>
      </c>
    </row>
    <row r="10018" customFormat="false" ht="12.8" hidden="false" customHeight="false" outlineLevel="0" collapsed="false">
      <c r="A10018" s="0" t="s">
        <v>73576</v>
      </c>
      <c r="B10018" s="0" t="s">
        <v>73577</v>
      </c>
      <c r="C10018" s="0" t="s">
        <v>73578</v>
      </c>
      <c r="D10018" s="0" t="s">
        <v>73579</v>
      </c>
      <c r="E10018" s="0" t="s">
        <v>73580</v>
      </c>
      <c r="F10018" s="0" t="s">
        <v>73581</v>
      </c>
      <c r="G10018" s="2" t="s">
        <v>2988</v>
      </c>
      <c r="H10018" s="0" t="s">
        <v>21</v>
      </c>
      <c r="I10018" s="0" t="s">
        <v>21</v>
      </c>
      <c r="J10018" s="0" t="s">
        <v>73582</v>
      </c>
      <c r="K10018" s="0" t="s">
        <v>24</v>
      </c>
      <c r="L10018" s="0" t="s">
        <v>73583</v>
      </c>
      <c r="M10018" s="0" t="s">
        <v>21</v>
      </c>
      <c r="N10018" s="0" t="s">
        <v>21</v>
      </c>
      <c r="O10018" s="2" t="s">
        <v>24595</v>
      </c>
      <c r="P10018" s="2" t="s">
        <v>5929</v>
      </c>
    </row>
    <row r="10019" customFormat="false" ht="12.8" hidden="false" customHeight="false" outlineLevel="0" collapsed="false">
      <c r="A10019" s="0" t="s">
        <v>73584</v>
      </c>
      <c r="B10019" s="0" t="s">
        <v>73585</v>
      </c>
      <c r="C10019" s="0" t="s">
        <v>73586</v>
      </c>
      <c r="D10019" s="0" t="s">
        <v>73587</v>
      </c>
      <c r="E10019" s="0" t="s">
        <v>73588</v>
      </c>
      <c r="F10019" s="0" t="s">
        <v>73589</v>
      </c>
      <c r="G10019" s="2" t="s">
        <v>73590</v>
      </c>
      <c r="H10019" s="0" t="n">
        <v>11</v>
      </c>
      <c r="I10019" s="0" t="n">
        <v>50</v>
      </c>
      <c r="J10019" s="0" t="s">
        <v>73591</v>
      </c>
      <c r="K10019" s="0" t="s">
        <v>5067</v>
      </c>
      <c r="L10019" s="0" t="s">
        <v>23887</v>
      </c>
      <c r="M10019" s="0" t="s">
        <v>21</v>
      </c>
      <c r="N10019" s="0" t="s">
        <v>21</v>
      </c>
      <c r="O10019" s="2" t="s">
        <v>10621</v>
      </c>
      <c r="P10019" s="2" t="s">
        <v>45</v>
      </c>
    </row>
    <row r="10020" customFormat="false" ht="12.8" hidden="false" customHeight="false" outlineLevel="0" collapsed="false">
      <c r="A10020" s="0" t="s">
        <v>73592</v>
      </c>
      <c r="B10020" s="0" t="s">
        <v>73593</v>
      </c>
      <c r="C10020" s="0" t="s">
        <v>73594</v>
      </c>
      <c r="D10020" s="0" t="s">
        <v>73595</v>
      </c>
      <c r="E10020" s="0" t="s">
        <v>73596</v>
      </c>
      <c r="F10020" s="0" t="s">
        <v>73597</v>
      </c>
      <c r="G10020" s="0" t="s">
        <v>21</v>
      </c>
      <c r="H10020" s="0" t="s">
        <v>21</v>
      </c>
      <c r="I10020" s="0" t="s">
        <v>21</v>
      </c>
      <c r="J10020" s="0" t="s">
        <v>73598</v>
      </c>
      <c r="K10020" s="0" t="s">
        <v>73</v>
      </c>
      <c r="L10020" s="0" t="s">
        <v>74</v>
      </c>
      <c r="M10020" s="0" t="s">
        <v>21</v>
      </c>
      <c r="N10020" s="0" t="s">
        <v>21</v>
      </c>
      <c r="O10020" s="2" t="s">
        <v>14313</v>
      </c>
      <c r="P10020" s="2" t="s">
        <v>45</v>
      </c>
    </row>
    <row r="10021" customFormat="false" ht="12.8" hidden="false" customHeight="false" outlineLevel="0" collapsed="false">
      <c r="A10021" s="0" t="s">
        <v>73599</v>
      </c>
      <c r="B10021" s="0" t="s">
        <v>73600</v>
      </c>
      <c r="C10021" s="0" t="s">
        <v>73601</v>
      </c>
      <c r="D10021" s="0" t="s">
        <v>73602</v>
      </c>
      <c r="E10021" s="0" t="s">
        <v>73603</v>
      </c>
      <c r="F10021" s="0" t="s">
        <v>73604</v>
      </c>
      <c r="G10021" s="0" t="s">
        <v>21</v>
      </c>
      <c r="H10021" s="0" t="s">
        <v>21</v>
      </c>
      <c r="I10021" s="0" t="s">
        <v>21</v>
      </c>
      <c r="J10021" s="0" t="s">
        <v>73605</v>
      </c>
      <c r="K10021" s="0" t="s">
        <v>24</v>
      </c>
      <c r="L10021" s="0" t="s">
        <v>3051</v>
      </c>
      <c r="M10021" s="0" t="s">
        <v>21</v>
      </c>
      <c r="N10021" s="0" t="s">
        <v>21</v>
      </c>
      <c r="O10021" s="2" t="s">
        <v>6378</v>
      </c>
      <c r="P10021" s="2" t="s">
        <v>55</v>
      </c>
    </row>
    <row r="10022" customFormat="false" ht="12.8" hidden="false" customHeight="false" outlineLevel="0" collapsed="false">
      <c r="A10022" s="0" t="s">
        <v>73606</v>
      </c>
      <c r="B10022" s="0" t="s">
        <v>73607</v>
      </c>
      <c r="C10022" s="0" t="s">
        <v>73608</v>
      </c>
      <c r="D10022" s="0" t="s">
        <v>73609</v>
      </c>
      <c r="E10022" s="0" t="s">
        <v>73610</v>
      </c>
      <c r="F10022" s="0" t="s">
        <v>73611</v>
      </c>
      <c r="G10022" s="0" t="s">
        <v>21</v>
      </c>
      <c r="H10022" s="0" t="s">
        <v>21</v>
      </c>
      <c r="I10022" s="0" t="s">
        <v>21</v>
      </c>
      <c r="J10022" s="0" t="s">
        <v>73612</v>
      </c>
      <c r="K10022" s="0" t="s">
        <v>73</v>
      </c>
      <c r="L10022" s="0" t="s">
        <v>21</v>
      </c>
      <c r="M10022" s="0" t="s">
        <v>21</v>
      </c>
      <c r="N10022" s="0" t="s">
        <v>21</v>
      </c>
      <c r="O10022" s="2" t="s">
        <v>23102</v>
      </c>
      <c r="P10022" s="2" t="s">
        <v>523</v>
      </c>
    </row>
    <row r="10023" customFormat="false" ht="12.8" hidden="false" customHeight="false" outlineLevel="0" collapsed="false">
      <c r="A10023" s="0" t="s">
        <v>73613</v>
      </c>
      <c r="B10023" s="0" t="s">
        <v>73614</v>
      </c>
      <c r="C10023" s="0" t="s">
        <v>73615</v>
      </c>
      <c r="D10023" s="0" t="s">
        <v>73616</v>
      </c>
      <c r="E10023" s="0" t="s">
        <v>73617</v>
      </c>
      <c r="F10023" s="0" t="s">
        <v>73618</v>
      </c>
      <c r="G10023" s="0" t="s">
        <v>21</v>
      </c>
      <c r="H10023" s="0" t="s">
        <v>21</v>
      </c>
      <c r="I10023" s="0" t="s">
        <v>21</v>
      </c>
      <c r="J10023" s="0" t="s">
        <v>73619</v>
      </c>
      <c r="K10023" s="0" t="s">
        <v>24</v>
      </c>
      <c r="L10023" s="0" t="s">
        <v>787</v>
      </c>
      <c r="M10023" s="0" t="s">
        <v>21</v>
      </c>
      <c r="N10023" s="0" t="s">
        <v>21</v>
      </c>
      <c r="O10023" s="2" t="s">
        <v>7002</v>
      </c>
      <c r="P10023" s="2" t="s">
        <v>269</v>
      </c>
    </row>
    <row r="10024" customFormat="false" ht="12.8" hidden="false" customHeight="false" outlineLevel="0" collapsed="false">
      <c r="A10024" s="0" t="s">
        <v>73620</v>
      </c>
      <c r="B10024" s="0" t="s">
        <v>73621</v>
      </c>
      <c r="C10024" s="0" t="s">
        <v>73622</v>
      </c>
      <c r="D10024" s="0" t="s">
        <v>73623</v>
      </c>
      <c r="E10024" s="0" t="s">
        <v>73624</v>
      </c>
      <c r="F10024" s="0" t="s">
        <v>73625</v>
      </c>
      <c r="G10024" s="2" t="s">
        <v>31468</v>
      </c>
      <c r="H10024" s="0" t="n">
        <v>101</v>
      </c>
      <c r="I10024" s="0" t="n">
        <v>250</v>
      </c>
      <c r="J10024" s="0" t="s">
        <v>73626</v>
      </c>
      <c r="K10024" s="0" t="s">
        <v>24</v>
      </c>
      <c r="L10024" s="0" t="s">
        <v>4292</v>
      </c>
      <c r="M10024" s="0" t="s">
        <v>73627</v>
      </c>
      <c r="N10024" s="0" t="s">
        <v>49857</v>
      </c>
      <c r="O10024" s="2" t="s">
        <v>39264</v>
      </c>
      <c r="P10024" s="2" t="s">
        <v>34994</v>
      </c>
    </row>
    <row r="10025" customFormat="false" ht="12.8" hidden="false" customHeight="false" outlineLevel="0" collapsed="false">
      <c r="A10025" s="0" t="s">
        <v>73628</v>
      </c>
      <c r="B10025" s="0" t="s">
        <v>73629</v>
      </c>
      <c r="C10025" s="0" t="s">
        <v>73630</v>
      </c>
      <c r="D10025" s="0" t="s">
        <v>73631</v>
      </c>
      <c r="E10025" s="0" t="s">
        <v>73632</v>
      </c>
      <c r="F10025" s="0" t="s">
        <v>73633</v>
      </c>
      <c r="G10025" s="2" t="s">
        <v>430</v>
      </c>
      <c r="H10025" s="0" t="s">
        <v>21</v>
      </c>
      <c r="I10025" s="0" t="s">
        <v>21</v>
      </c>
      <c r="J10025" s="0" t="s">
        <v>73634</v>
      </c>
      <c r="K10025" s="0" t="s">
        <v>351</v>
      </c>
      <c r="L10025" s="0" t="s">
        <v>73635</v>
      </c>
      <c r="M10025" s="0" t="s">
        <v>21</v>
      </c>
      <c r="N10025" s="0" t="s">
        <v>21</v>
      </c>
      <c r="O10025" s="2" t="s">
        <v>15209</v>
      </c>
      <c r="P10025" s="2" t="s">
        <v>512</v>
      </c>
    </row>
    <row r="10026" customFormat="false" ht="12.8" hidden="false" customHeight="false" outlineLevel="0" collapsed="false">
      <c r="A10026" s="0" t="s">
        <v>73636</v>
      </c>
      <c r="B10026" s="0" t="s">
        <v>73637</v>
      </c>
      <c r="C10026" s="0" t="s">
        <v>73638</v>
      </c>
      <c r="D10026" s="0" t="s">
        <v>73639</v>
      </c>
      <c r="E10026" s="0" t="s">
        <v>73640</v>
      </c>
      <c r="F10026" s="0" t="s">
        <v>73641</v>
      </c>
      <c r="G10026" s="2" t="s">
        <v>35574</v>
      </c>
      <c r="H10026" s="0" t="s">
        <v>21</v>
      </c>
      <c r="I10026" s="0" t="s">
        <v>21</v>
      </c>
      <c r="J10026" s="0" t="s">
        <v>73642</v>
      </c>
      <c r="K10026" s="0" t="s">
        <v>560</v>
      </c>
      <c r="L10026" s="0" t="s">
        <v>6279</v>
      </c>
      <c r="M10026" s="0" t="s">
        <v>21</v>
      </c>
      <c r="N10026" s="0" t="s">
        <v>21</v>
      </c>
      <c r="O10026" s="2" t="s">
        <v>49959</v>
      </c>
      <c r="P10026" s="2" t="s">
        <v>1090</v>
      </c>
    </row>
    <row r="10027" customFormat="false" ht="12.8" hidden="false" customHeight="false" outlineLevel="0" collapsed="false">
      <c r="A10027" s="0" t="s">
        <v>73643</v>
      </c>
      <c r="B10027" s="0" t="s">
        <v>73644</v>
      </c>
      <c r="C10027" s="0" t="s">
        <v>73645</v>
      </c>
      <c r="D10027" s="0" t="s">
        <v>73646</v>
      </c>
      <c r="E10027" s="0" t="s">
        <v>73647</v>
      </c>
      <c r="F10027" s="0" t="s">
        <v>73648</v>
      </c>
      <c r="G10027" s="0" t="s">
        <v>21</v>
      </c>
      <c r="H10027" s="0" t="s">
        <v>21</v>
      </c>
      <c r="I10027" s="0" t="s">
        <v>21</v>
      </c>
      <c r="J10027" s="0" t="s">
        <v>73649</v>
      </c>
      <c r="K10027" s="0" t="s">
        <v>937</v>
      </c>
      <c r="L10027" s="0" t="s">
        <v>73650</v>
      </c>
      <c r="M10027" s="0" t="s">
        <v>21</v>
      </c>
      <c r="N10027" s="0" t="s">
        <v>21</v>
      </c>
      <c r="O10027" s="2" t="s">
        <v>9091</v>
      </c>
      <c r="P10027" s="2" t="s">
        <v>55</v>
      </c>
    </row>
    <row r="10028" customFormat="false" ht="12.8" hidden="false" customHeight="false" outlineLevel="0" collapsed="false">
      <c r="A10028" s="0" t="s">
        <v>73651</v>
      </c>
      <c r="B10028" s="0" t="s">
        <v>73652</v>
      </c>
      <c r="C10028" s="0" t="s">
        <v>73653</v>
      </c>
      <c r="D10028" s="0" t="s">
        <v>73654</v>
      </c>
      <c r="E10028" s="0" t="s">
        <v>73655</v>
      </c>
      <c r="F10028" s="0" t="s">
        <v>73656</v>
      </c>
      <c r="G10028" s="2" t="s">
        <v>60232</v>
      </c>
      <c r="H10028" s="0" t="s">
        <v>21</v>
      </c>
      <c r="I10028" s="0" t="s">
        <v>21</v>
      </c>
      <c r="J10028" s="0" t="s">
        <v>73657</v>
      </c>
      <c r="K10028" s="0" t="s">
        <v>24</v>
      </c>
      <c r="L10028" s="0" t="s">
        <v>9111</v>
      </c>
      <c r="M10028" s="0" t="s">
        <v>73658</v>
      </c>
      <c r="N10028" s="0" t="s">
        <v>73659</v>
      </c>
      <c r="O10028" s="2" t="s">
        <v>1652</v>
      </c>
      <c r="P10028" s="2" t="s">
        <v>45</v>
      </c>
    </row>
    <row r="10029" customFormat="false" ht="12.8" hidden="false" customHeight="false" outlineLevel="0" collapsed="false">
      <c r="A10029" s="0" t="s">
        <v>73660</v>
      </c>
      <c r="B10029" s="0" t="s">
        <v>73661</v>
      </c>
      <c r="C10029" s="0" t="s">
        <v>73662</v>
      </c>
      <c r="D10029" s="0" t="s">
        <v>73663</v>
      </c>
      <c r="E10029" s="0" t="s">
        <v>73664</v>
      </c>
      <c r="F10029" s="0" t="s">
        <v>21</v>
      </c>
      <c r="G10029" s="2" t="s">
        <v>186</v>
      </c>
      <c r="H10029" s="0" t="s">
        <v>21</v>
      </c>
      <c r="I10029" s="0" t="s">
        <v>21</v>
      </c>
      <c r="J10029" s="0" t="s">
        <v>73665</v>
      </c>
      <c r="K10029" s="0" t="s">
        <v>21</v>
      </c>
      <c r="L10029" s="0" t="s">
        <v>21</v>
      </c>
      <c r="M10029" s="0" t="s">
        <v>21</v>
      </c>
      <c r="N10029" s="0" t="s">
        <v>21</v>
      </c>
      <c r="O10029" s="2" t="s">
        <v>1831</v>
      </c>
      <c r="P10029" s="2" t="s">
        <v>21816</v>
      </c>
    </row>
    <row r="10030" customFormat="false" ht="12.8" hidden="false" customHeight="false" outlineLevel="0" collapsed="false">
      <c r="A10030" s="0" t="s">
        <v>73666</v>
      </c>
      <c r="B10030" s="0" t="s">
        <v>73667</v>
      </c>
      <c r="C10030" s="0" t="s">
        <v>73668</v>
      </c>
      <c r="D10030" s="0" t="s">
        <v>73669</v>
      </c>
      <c r="E10030" s="0" t="s">
        <v>73670</v>
      </c>
      <c r="F10030" s="0" t="s">
        <v>73671</v>
      </c>
      <c r="G10030" s="2" t="s">
        <v>298</v>
      </c>
      <c r="H10030" s="0" t="s">
        <v>21</v>
      </c>
      <c r="I10030" s="0" t="s">
        <v>21</v>
      </c>
      <c r="J10030" s="0" t="s">
        <v>73672</v>
      </c>
      <c r="K10030" s="0" t="s">
        <v>24</v>
      </c>
      <c r="L10030" s="0" t="s">
        <v>509</v>
      </c>
      <c r="M10030" s="0" t="s">
        <v>21</v>
      </c>
      <c r="N10030" s="0" t="s">
        <v>21</v>
      </c>
      <c r="O10030" s="2" t="s">
        <v>2802</v>
      </c>
      <c r="P10030" s="2" t="s">
        <v>45</v>
      </c>
    </row>
    <row r="10031" customFormat="false" ht="12.8" hidden="false" customHeight="false" outlineLevel="0" collapsed="false">
      <c r="A10031" s="0" t="s">
        <v>73673</v>
      </c>
      <c r="B10031" s="0" t="s">
        <v>73674</v>
      </c>
      <c r="C10031" s="0" t="s">
        <v>73675</v>
      </c>
      <c r="D10031" s="0" t="s">
        <v>73676</v>
      </c>
      <c r="E10031" s="0" t="s">
        <v>73677</v>
      </c>
      <c r="F10031" s="0" t="s">
        <v>73678</v>
      </c>
      <c r="G10031" s="2" t="s">
        <v>331</v>
      </c>
      <c r="H10031" s="0" t="n">
        <v>1</v>
      </c>
      <c r="I10031" s="0" t="n">
        <v>10</v>
      </c>
      <c r="J10031" s="0" t="s">
        <v>73679</v>
      </c>
      <c r="K10031" s="0" t="s">
        <v>24</v>
      </c>
      <c r="L10031" s="0" t="s">
        <v>3051</v>
      </c>
      <c r="M10031" s="0" t="s">
        <v>21</v>
      </c>
      <c r="N10031" s="0" t="s">
        <v>21</v>
      </c>
      <c r="O10031" s="2" t="s">
        <v>12428</v>
      </c>
      <c r="P10031" s="2" t="s">
        <v>45</v>
      </c>
    </row>
    <row r="10032" customFormat="false" ht="12.8" hidden="false" customHeight="false" outlineLevel="0" collapsed="false">
      <c r="A10032" s="0" t="s">
        <v>73680</v>
      </c>
      <c r="B10032" s="0" t="s">
        <v>73681</v>
      </c>
      <c r="C10032" s="0" t="s">
        <v>73682</v>
      </c>
      <c r="D10032" s="0" t="s">
        <v>73683</v>
      </c>
      <c r="E10032" s="0" t="s">
        <v>73684</v>
      </c>
      <c r="F10032" s="0" t="s">
        <v>73685</v>
      </c>
      <c r="G10032" s="2" t="s">
        <v>613</v>
      </c>
      <c r="H10032" s="0" t="n">
        <v>1</v>
      </c>
      <c r="I10032" s="0" t="n">
        <v>10</v>
      </c>
      <c r="J10032" s="0" t="s">
        <v>73686</v>
      </c>
      <c r="K10032" s="0" t="s">
        <v>21</v>
      </c>
      <c r="L10032" s="0" t="s">
        <v>21</v>
      </c>
      <c r="M10032" s="0" t="s">
        <v>21</v>
      </c>
      <c r="N10032" s="0" t="s">
        <v>21</v>
      </c>
      <c r="O10032" s="2" t="s">
        <v>2500</v>
      </c>
      <c r="P10032" s="2" t="s">
        <v>180</v>
      </c>
    </row>
    <row r="10033" customFormat="false" ht="12.8" hidden="false" customHeight="false" outlineLevel="0" collapsed="false">
      <c r="A10033" s="0" t="s">
        <v>73687</v>
      </c>
      <c r="B10033" s="0" t="s">
        <v>73688</v>
      </c>
      <c r="C10033" s="0" t="s">
        <v>73689</v>
      </c>
      <c r="D10033" s="0" t="s">
        <v>73690</v>
      </c>
      <c r="E10033" s="0" t="s">
        <v>21</v>
      </c>
      <c r="F10033" s="0" t="s">
        <v>73691</v>
      </c>
      <c r="G10033" s="0" t="s">
        <v>21</v>
      </c>
      <c r="H10033" s="0" t="s">
        <v>21</v>
      </c>
      <c r="I10033" s="0" t="s">
        <v>21</v>
      </c>
      <c r="J10033" s="0" t="s">
        <v>73692</v>
      </c>
      <c r="K10033" s="0" t="s">
        <v>24</v>
      </c>
      <c r="L10033" s="0" t="s">
        <v>31785</v>
      </c>
      <c r="M10033" s="0" t="s">
        <v>21</v>
      </c>
      <c r="N10033" s="0" t="s">
        <v>21</v>
      </c>
      <c r="O10033" s="2" t="s">
        <v>1062</v>
      </c>
      <c r="P10033" s="2" t="s">
        <v>1593</v>
      </c>
    </row>
    <row r="10034" customFormat="false" ht="12.8" hidden="false" customHeight="false" outlineLevel="0" collapsed="false">
      <c r="A10034" s="0" t="s">
        <v>73693</v>
      </c>
      <c r="B10034" s="0" t="s">
        <v>73694</v>
      </c>
      <c r="C10034" s="0" t="s">
        <v>73695</v>
      </c>
      <c r="D10034" s="0" t="s">
        <v>73696</v>
      </c>
      <c r="E10034" s="0" t="s">
        <v>21</v>
      </c>
      <c r="F10034" s="0" t="s">
        <v>73697</v>
      </c>
      <c r="G10034" s="0" t="s">
        <v>21</v>
      </c>
      <c r="H10034" s="0" t="s">
        <v>21</v>
      </c>
      <c r="I10034" s="0" t="s">
        <v>21</v>
      </c>
      <c r="J10034" s="0" t="s">
        <v>73698</v>
      </c>
      <c r="K10034" s="0" t="s">
        <v>24</v>
      </c>
      <c r="L10034" s="0" t="s">
        <v>1433</v>
      </c>
      <c r="M10034" s="0" t="s">
        <v>21</v>
      </c>
      <c r="N10034" s="0" t="s">
        <v>21</v>
      </c>
      <c r="O10034" s="2" t="s">
        <v>28942</v>
      </c>
      <c r="P10034" s="2" t="s">
        <v>45</v>
      </c>
    </row>
    <row r="10035" customFormat="false" ht="12.8" hidden="false" customHeight="false" outlineLevel="0" collapsed="false">
      <c r="A10035" s="0" t="s">
        <v>73699</v>
      </c>
      <c r="B10035" s="0" t="s">
        <v>73700</v>
      </c>
      <c r="C10035" s="0" t="s">
        <v>73701</v>
      </c>
      <c r="D10035" s="0" t="s">
        <v>73702</v>
      </c>
      <c r="E10035" s="0" t="s">
        <v>73703</v>
      </c>
      <c r="F10035" s="0" t="s">
        <v>73704</v>
      </c>
      <c r="G10035" s="2" t="s">
        <v>265</v>
      </c>
      <c r="H10035" s="0" t="s">
        <v>21</v>
      </c>
      <c r="I10035" s="0" t="s">
        <v>21</v>
      </c>
      <c r="J10035" s="0" t="s">
        <v>73705</v>
      </c>
      <c r="K10035" s="0" t="s">
        <v>24</v>
      </c>
      <c r="L10035" s="0" t="s">
        <v>73706</v>
      </c>
      <c r="M10035" s="0" t="s">
        <v>21</v>
      </c>
      <c r="N10035" s="0" t="s">
        <v>21</v>
      </c>
      <c r="O10035" s="2" t="s">
        <v>1952</v>
      </c>
      <c r="P10035" s="2" t="s">
        <v>334</v>
      </c>
    </row>
    <row r="10036" customFormat="false" ht="12.8" hidden="false" customHeight="false" outlineLevel="0" collapsed="false">
      <c r="A10036" s="0" t="s">
        <v>73707</v>
      </c>
      <c r="B10036" s="0" t="s">
        <v>73708</v>
      </c>
      <c r="C10036" s="0" t="s">
        <v>73709</v>
      </c>
      <c r="D10036" s="0" t="s">
        <v>73710</v>
      </c>
      <c r="E10036" s="0" t="s">
        <v>73711</v>
      </c>
      <c r="F10036" s="0" t="s">
        <v>73712</v>
      </c>
      <c r="G10036" s="2" t="s">
        <v>3711</v>
      </c>
      <c r="H10036" s="0" t="s">
        <v>21</v>
      </c>
      <c r="I10036" s="0" t="s">
        <v>21</v>
      </c>
      <c r="J10036" s="0" t="s">
        <v>73713</v>
      </c>
      <c r="K10036" s="0" t="s">
        <v>24</v>
      </c>
      <c r="L10036" s="0" t="s">
        <v>73714</v>
      </c>
      <c r="M10036" s="0" t="s">
        <v>21</v>
      </c>
      <c r="N10036" s="0" t="s">
        <v>21</v>
      </c>
      <c r="O10036" s="2" t="s">
        <v>2646</v>
      </c>
      <c r="P10036" s="2" t="s">
        <v>269</v>
      </c>
    </row>
    <row r="10037" customFormat="false" ht="12.8" hidden="false" customHeight="false" outlineLevel="0" collapsed="false">
      <c r="A10037" s="0" t="s">
        <v>73715</v>
      </c>
      <c r="B10037" s="0" t="s">
        <v>73716</v>
      </c>
      <c r="C10037" s="0" t="s">
        <v>73717</v>
      </c>
      <c r="D10037" s="0" t="s">
        <v>73718</v>
      </c>
      <c r="E10037" s="0" t="s">
        <v>73719</v>
      </c>
      <c r="F10037" s="0" t="s">
        <v>73720</v>
      </c>
      <c r="G10037" s="2" t="s">
        <v>130</v>
      </c>
      <c r="H10037" s="0" t="s">
        <v>21</v>
      </c>
      <c r="I10037" s="0" t="s">
        <v>21</v>
      </c>
      <c r="J10037" s="0" t="s">
        <v>73721</v>
      </c>
      <c r="K10037" s="0" t="s">
        <v>24</v>
      </c>
      <c r="L10037" s="0" t="s">
        <v>11220</v>
      </c>
      <c r="M10037" s="0" t="s">
        <v>21</v>
      </c>
      <c r="N10037" s="0" t="s">
        <v>21</v>
      </c>
      <c r="O10037" s="2" t="s">
        <v>19602</v>
      </c>
      <c r="P10037" s="2" t="s">
        <v>598</v>
      </c>
    </row>
    <row r="10038" customFormat="false" ht="12.8" hidden="false" customHeight="false" outlineLevel="0" collapsed="false">
      <c r="A10038" s="0" t="s">
        <v>73722</v>
      </c>
      <c r="B10038" s="0" t="s">
        <v>73723</v>
      </c>
      <c r="C10038" s="0" t="s">
        <v>73724</v>
      </c>
      <c r="D10038" s="0" t="s">
        <v>73725</v>
      </c>
      <c r="E10038" s="0" t="s">
        <v>73726</v>
      </c>
      <c r="F10038" s="0" t="s">
        <v>73727</v>
      </c>
      <c r="G10038" s="0" t="s">
        <v>21</v>
      </c>
      <c r="H10038" s="0" t="s">
        <v>21</v>
      </c>
      <c r="I10038" s="0" t="s">
        <v>21</v>
      </c>
      <c r="J10038" s="0" t="s">
        <v>21</v>
      </c>
      <c r="K10038" s="0" t="s">
        <v>624</v>
      </c>
      <c r="L10038" s="0" t="s">
        <v>21</v>
      </c>
      <c r="M10038" s="0" t="s">
        <v>21</v>
      </c>
      <c r="N10038" s="0" t="s">
        <v>21</v>
      </c>
      <c r="O10038" s="2" t="s">
        <v>801</v>
      </c>
      <c r="P10038" s="2" t="s">
        <v>45</v>
      </c>
    </row>
    <row r="10039" customFormat="false" ht="12.8" hidden="false" customHeight="false" outlineLevel="0" collapsed="false">
      <c r="A10039" s="0" t="s">
        <v>73728</v>
      </c>
      <c r="B10039" s="0" t="s">
        <v>73729</v>
      </c>
      <c r="C10039" s="0" t="s">
        <v>73730</v>
      </c>
      <c r="D10039" s="0" t="s">
        <v>73731</v>
      </c>
      <c r="E10039" s="0" t="s">
        <v>73732</v>
      </c>
      <c r="F10039" s="0" t="s">
        <v>73733</v>
      </c>
      <c r="G10039" s="2" t="s">
        <v>225</v>
      </c>
      <c r="H10039" s="0" t="s">
        <v>21</v>
      </c>
      <c r="I10039" s="0" t="s">
        <v>21</v>
      </c>
      <c r="J10039" s="0" t="s">
        <v>73734</v>
      </c>
      <c r="K10039" s="0" t="s">
        <v>24</v>
      </c>
      <c r="L10039" s="0" t="s">
        <v>73735</v>
      </c>
      <c r="M10039" s="0" t="s">
        <v>21</v>
      </c>
      <c r="N10039" s="0" t="s">
        <v>21</v>
      </c>
      <c r="O10039" s="2" t="s">
        <v>11062</v>
      </c>
      <c r="P10039" s="2" t="s">
        <v>76</v>
      </c>
    </row>
    <row r="10040" customFormat="false" ht="12.8" hidden="false" customHeight="false" outlineLevel="0" collapsed="false">
      <c r="A10040" s="0" t="s">
        <v>73736</v>
      </c>
      <c r="B10040" s="0" t="s">
        <v>73737</v>
      </c>
      <c r="C10040" s="0" t="s">
        <v>73738</v>
      </c>
      <c r="D10040" s="0" t="s">
        <v>73739</v>
      </c>
      <c r="E10040" s="0" t="s">
        <v>73740</v>
      </c>
      <c r="F10040" s="0" t="s">
        <v>21</v>
      </c>
      <c r="G10040" s="2" t="s">
        <v>2988</v>
      </c>
      <c r="H10040" s="0" t="s">
        <v>21</v>
      </c>
      <c r="I10040" s="0" t="s">
        <v>21</v>
      </c>
      <c r="J10040" s="0" t="s">
        <v>73741</v>
      </c>
      <c r="K10040" s="0" t="s">
        <v>24</v>
      </c>
      <c r="L10040" s="0" t="s">
        <v>1967</v>
      </c>
      <c r="M10040" s="0" t="s">
        <v>21</v>
      </c>
      <c r="N10040" s="0" t="s">
        <v>21</v>
      </c>
      <c r="O10040" s="2" t="s">
        <v>19421</v>
      </c>
      <c r="P10040" s="2" t="s">
        <v>55</v>
      </c>
    </row>
    <row r="10041" customFormat="false" ht="12.8" hidden="false" customHeight="false" outlineLevel="0" collapsed="false">
      <c r="A10041" s="0" t="s">
        <v>73742</v>
      </c>
      <c r="B10041" s="0" t="s">
        <v>73743</v>
      </c>
      <c r="C10041" s="0" t="s">
        <v>73744</v>
      </c>
      <c r="D10041" s="0" t="s">
        <v>73745</v>
      </c>
      <c r="E10041" s="0" t="s">
        <v>73746</v>
      </c>
      <c r="F10041" s="0" t="s">
        <v>73747</v>
      </c>
      <c r="G10041" s="0" t="s">
        <v>21</v>
      </c>
      <c r="H10041" s="0" t="s">
        <v>21</v>
      </c>
      <c r="I10041" s="0" t="s">
        <v>21</v>
      </c>
      <c r="J10041" s="0" t="s">
        <v>73748</v>
      </c>
      <c r="K10041" s="0" t="s">
        <v>550</v>
      </c>
      <c r="L10041" s="0" t="s">
        <v>720</v>
      </c>
      <c r="M10041" s="0" t="s">
        <v>21</v>
      </c>
      <c r="N10041" s="0" t="s">
        <v>21</v>
      </c>
      <c r="O10041" s="2" t="s">
        <v>1901</v>
      </c>
      <c r="P10041" s="2" t="s">
        <v>45</v>
      </c>
    </row>
    <row r="10042" customFormat="false" ht="12.8" hidden="false" customHeight="false" outlineLevel="0" collapsed="false">
      <c r="A10042" s="0" t="s">
        <v>73749</v>
      </c>
      <c r="B10042" s="0" t="s">
        <v>73750</v>
      </c>
      <c r="C10042" s="0" t="s">
        <v>73751</v>
      </c>
      <c r="D10042" s="0" t="s">
        <v>73752</v>
      </c>
      <c r="E10042" s="0" t="s">
        <v>73753</v>
      </c>
      <c r="F10042" s="0" t="s">
        <v>73754</v>
      </c>
      <c r="G10042" s="2" t="s">
        <v>1310</v>
      </c>
      <c r="H10042" s="0" t="s">
        <v>21</v>
      </c>
      <c r="I10042" s="0" t="s">
        <v>21</v>
      </c>
      <c r="J10042" s="0" t="s">
        <v>73755</v>
      </c>
      <c r="K10042" s="0" t="s">
        <v>24</v>
      </c>
      <c r="L10042" s="0" t="s">
        <v>1877</v>
      </c>
      <c r="M10042" s="0" t="s">
        <v>21</v>
      </c>
      <c r="N10042" s="0" t="s">
        <v>21</v>
      </c>
      <c r="O10042" s="2" t="s">
        <v>3596</v>
      </c>
      <c r="P10042" s="2" t="s">
        <v>512</v>
      </c>
    </row>
    <row r="10043" customFormat="false" ht="12.8" hidden="false" customHeight="false" outlineLevel="0" collapsed="false">
      <c r="A10043" s="0" t="s">
        <v>73756</v>
      </c>
      <c r="B10043" s="0" t="s">
        <v>73757</v>
      </c>
      <c r="C10043" s="0" t="s">
        <v>73758</v>
      </c>
      <c r="D10043" s="0" t="s">
        <v>73759</v>
      </c>
      <c r="E10043" s="0" t="s">
        <v>73760</v>
      </c>
      <c r="F10043" s="0" t="s">
        <v>73761</v>
      </c>
      <c r="G10043" s="2" t="s">
        <v>71</v>
      </c>
      <c r="H10043" s="0" t="s">
        <v>21</v>
      </c>
      <c r="I10043" s="0" t="s">
        <v>21</v>
      </c>
      <c r="J10043" s="0" t="s">
        <v>73762</v>
      </c>
      <c r="K10043" s="0" t="s">
        <v>24</v>
      </c>
      <c r="L10043" s="0" t="s">
        <v>6263</v>
      </c>
      <c r="M10043" s="0" t="s">
        <v>21</v>
      </c>
      <c r="N10043" s="0" t="s">
        <v>21</v>
      </c>
      <c r="O10043" s="2" t="s">
        <v>14313</v>
      </c>
      <c r="P10043" s="2" t="s">
        <v>237</v>
      </c>
    </row>
    <row r="10044" customFormat="false" ht="12.8" hidden="false" customHeight="false" outlineLevel="0" collapsed="false">
      <c r="A10044" s="0" t="s">
        <v>73763</v>
      </c>
      <c r="B10044" s="0" t="s">
        <v>73764</v>
      </c>
      <c r="C10044" s="0" t="s">
        <v>73765</v>
      </c>
      <c r="D10044" s="0" t="s">
        <v>73766</v>
      </c>
      <c r="E10044" s="0" t="s">
        <v>73767</v>
      </c>
      <c r="F10044" s="0" t="s">
        <v>73768</v>
      </c>
      <c r="G10044" s="0" t="s">
        <v>21</v>
      </c>
      <c r="H10044" s="0" t="s">
        <v>21</v>
      </c>
      <c r="I10044" s="0" t="s">
        <v>21</v>
      </c>
      <c r="J10044" s="0" t="s">
        <v>73769</v>
      </c>
      <c r="K10044" s="0" t="s">
        <v>256</v>
      </c>
      <c r="L10044" s="0" t="s">
        <v>257</v>
      </c>
      <c r="M10044" s="0" t="s">
        <v>21</v>
      </c>
      <c r="N10044" s="0" t="s">
        <v>21</v>
      </c>
      <c r="O10044" s="2" t="s">
        <v>39401</v>
      </c>
      <c r="P10044" s="2" t="s">
        <v>424</v>
      </c>
    </row>
    <row r="10045" customFormat="false" ht="12.8" hidden="false" customHeight="false" outlineLevel="0" collapsed="false">
      <c r="A10045" s="0" t="s">
        <v>73770</v>
      </c>
      <c r="B10045" s="0" t="s">
        <v>73771</v>
      </c>
      <c r="C10045" s="0" t="s">
        <v>73772</v>
      </c>
      <c r="D10045" s="0" t="s">
        <v>73773</v>
      </c>
      <c r="E10045" s="0" t="s">
        <v>73774</v>
      </c>
      <c r="F10045" s="0" t="s">
        <v>73775</v>
      </c>
      <c r="G10045" s="2" t="s">
        <v>22</v>
      </c>
      <c r="H10045" s="0" t="n">
        <v>1</v>
      </c>
      <c r="I10045" s="0" t="n">
        <v>10</v>
      </c>
      <c r="J10045" s="0" t="s">
        <v>73776</v>
      </c>
      <c r="K10045" s="0" t="s">
        <v>188</v>
      </c>
      <c r="L10045" s="0" t="s">
        <v>927</v>
      </c>
      <c r="M10045" s="0" t="s">
        <v>73777</v>
      </c>
      <c r="N10045" s="0" t="s">
        <v>73778</v>
      </c>
      <c r="O10045" s="2" t="s">
        <v>2167</v>
      </c>
      <c r="P10045" s="2" t="s">
        <v>34</v>
      </c>
    </row>
    <row r="10046" customFormat="false" ht="12.8" hidden="false" customHeight="false" outlineLevel="0" collapsed="false">
      <c r="A10046" s="0" t="s">
        <v>73779</v>
      </c>
      <c r="B10046" s="0" t="s">
        <v>73780</v>
      </c>
      <c r="C10046" s="0" t="s">
        <v>73781</v>
      </c>
      <c r="D10046" s="0" t="s">
        <v>73782</v>
      </c>
      <c r="E10046" s="0" t="s">
        <v>73783</v>
      </c>
      <c r="F10046" s="0" t="s">
        <v>73784</v>
      </c>
      <c r="G10046" s="2" t="s">
        <v>1204</v>
      </c>
      <c r="H10046" s="0" t="n">
        <v>11</v>
      </c>
      <c r="I10046" s="0" t="n">
        <v>50</v>
      </c>
      <c r="J10046" s="0" t="s">
        <v>73785</v>
      </c>
      <c r="K10046" s="0" t="s">
        <v>24</v>
      </c>
      <c r="L10046" s="0" t="s">
        <v>63</v>
      </c>
      <c r="M10046" s="0" t="s">
        <v>21</v>
      </c>
      <c r="N10046" s="0" t="s">
        <v>21</v>
      </c>
      <c r="O10046" s="2" t="s">
        <v>13361</v>
      </c>
      <c r="P10046" s="2" t="s">
        <v>20859</v>
      </c>
    </row>
    <row r="10047" customFormat="false" ht="12.8" hidden="false" customHeight="false" outlineLevel="0" collapsed="false">
      <c r="A10047" s="0" t="s">
        <v>73786</v>
      </c>
      <c r="B10047" s="0" t="s">
        <v>73787</v>
      </c>
      <c r="C10047" s="0" t="s">
        <v>73788</v>
      </c>
      <c r="D10047" s="0" t="s">
        <v>73789</v>
      </c>
      <c r="E10047" s="0" t="s">
        <v>73790</v>
      </c>
      <c r="F10047" s="0" t="s">
        <v>73791</v>
      </c>
      <c r="G10047" s="2" t="s">
        <v>996</v>
      </c>
      <c r="H10047" s="0" t="s">
        <v>21</v>
      </c>
      <c r="I10047" s="0" t="s">
        <v>21</v>
      </c>
      <c r="J10047" s="0" t="s">
        <v>73792</v>
      </c>
      <c r="K10047" s="0" t="s">
        <v>381</v>
      </c>
      <c r="L10047" s="0" t="s">
        <v>1486</v>
      </c>
      <c r="M10047" s="0" t="s">
        <v>21</v>
      </c>
      <c r="N10047" s="0" t="s">
        <v>21</v>
      </c>
      <c r="O10047" s="2" t="s">
        <v>5137</v>
      </c>
      <c r="P10047" s="2" t="s">
        <v>269</v>
      </c>
    </row>
    <row r="10048" customFormat="false" ht="12.8" hidden="false" customHeight="false" outlineLevel="0" collapsed="false">
      <c r="A10048" s="0" t="s">
        <v>73793</v>
      </c>
      <c r="B10048" s="0" t="s">
        <v>73794</v>
      </c>
      <c r="C10048" s="0" t="s">
        <v>73795</v>
      </c>
      <c r="D10048" s="0" t="s">
        <v>73796</v>
      </c>
      <c r="E10048" s="0" t="s">
        <v>73797</v>
      </c>
      <c r="F10048" s="0" t="s">
        <v>21</v>
      </c>
      <c r="G10048" s="2" t="s">
        <v>1204</v>
      </c>
      <c r="H10048" s="0" t="s">
        <v>21</v>
      </c>
      <c r="I10048" s="0" t="s">
        <v>21</v>
      </c>
      <c r="J10048" s="0" t="s">
        <v>21</v>
      </c>
      <c r="K10048" s="0" t="s">
        <v>911</v>
      </c>
      <c r="L10048" s="0" t="s">
        <v>20397</v>
      </c>
      <c r="M10048" s="0" t="s">
        <v>21</v>
      </c>
      <c r="N10048" s="0" t="s">
        <v>21</v>
      </c>
      <c r="O10048" s="2" t="s">
        <v>12092</v>
      </c>
      <c r="P10048" s="2" t="s">
        <v>45</v>
      </c>
    </row>
    <row r="10049" customFormat="false" ht="12.8" hidden="false" customHeight="false" outlineLevel="0" collapsed="false">
      <c r="A10049" s="0" t="s">
        <v>73798</v>
      </c>
      <c r="B10049" s="0" t="s">
        <v>73799</v>
      </c>
      <c r="C10049" s="0" t="s">
        <v>73800</v>
      </c>
      <c r="D10049" s="0" t="s">
        <v>73801</v>
      </c>
      <c r="E10049" s="0" t="s">
        <v>73802</v>
      </c>
      <c r="F10049" s="0" t="s">
        <v>73803</v>
      </c>
      <c r="G10049" s="2" t="s">
        <v>7594</v>
      </c>
      <c r="H10049" s="0" t="s">
        <v>21</v>
      </c>
      <c r="I10049" s="0" t="s">
        <v>21</v>
      </c>
      <c r="J10049" s="0" t="s">
        <v>73804</v>
      </c>
      <c r="K10049" s="0" t="s">
        <v>73</v>
      </c>
      <c r="L10049" s="0" t="s">
        <v>105</v>
      </c>
      <c r="M10049" s="0" t="s">
        <v>21</v>
      </c>
      <c r="N10049" s="0" t="s">
        <v>21</v>
      </c>
      <c r="O10049" s="2" t="s">
        <v>11741</v>
      </c>
      <c r="P10049" s="2" t="s">
        <v>8443</v>
      </c>
    </row>
    <row r="10050" customFormat="false" ht="12.8" hidden="false" customHeight="false" outlineLevel="0" collapsed="false">
      <c r="A10050" s="0" t="s">
        <v>73805</v>
      </c>
      <c r="B10050" s="0" t="s">
        <v>73806</v>
      </c>
      <c r="C10050" s="0" t="s">
        <v>73807</v>
      </c>
      <c r="D10050" s="0" t="s">
        <v>54817</v>
      </c>
      <c r="E10050" s="0" t="s">
        <v>73808</v>
      </c>
      <c r="F10050" s="0" t="s">
        <v>73809</v>
      </c>
      <c r="G10050" s="2" t="s">
        <v>73810</v>
      </c>
      <c r="H10050" s="0" t="n">
        <v>1</v>
      </c>
      <c r="I10050" s="0" t="n">
        <v>10</v>
      </c>
      <c r="J10050" s="0" t="s">
        <v>73811</v>
      </c>
      <c r="K10050" s="0" t="s">
        <v>21</v>
      </c>
      <c r="L10050" s="0" t="s">
        <v>21</v>
      </c>
      <c r="M10050" s="0" t="s">
        <v>21</v>
      </c>
      <c r="N10050" s="0" t="s">
        <v>21</v>
      </c>
      <c r="O10050" s="2" t="s">
        <v>162</v>
      </c>
      <c r="P10050" s="2" t="s">
        <v>1017</v>
      </c>
    </row>
    <row r="10051" customFormat="false" ht="12.8" hidden="false" customHeight="false" outlineLevel="0" collapsed="false">
      <c r="A10051" s="0" t="s">
        <v>73812</v>
      </c>
      <c r="B10051" s="0" t="s">
        <v>73813</v>
      </c>
      <c r="C10051" s="0" t="s">
        <v>73814</v>
      </c>
      <c r="D10051" s="0" t="s">
        <v>73815</v>
      </c>
      <c r="E10051" s="0" t="s">
        <v>73816</v>
      </c>
      <c r="F10051" s="0" t="s">
        <v>73817</v>
      </c>
      <c r="G10051" s="2" t="s">
        <v>225</v>
      </c>
      <c r="H10051" s="0" t="s">
        <v>21</v>
      </c>
      <c r="I10051" s="0" t="s">
        <v>21</v>
      </c>
      <c r="J10051" s="0" t="s">
        <v>73818</v>
      </c>
      <c r="K10051" s="0" t="s">
        <v>624</v>
      </c>
      <c r="L10051" s="0" t="s">
        <v>2482</v>
      </c>
      <c r="M10051" s="0" t="s">
        <v>21</v>
      </c>
      <c r="N10051" s="0" t="s">
        <v>21</v>
      </c>
      <c r="O10051" s="2" t="s">
        <v>12517</v>
      </c>
      <c r="P10051" s="2" t="s">
        <v>219</v>
      </c>
    </row>
    <row r="10052" customFormat="false" ht="12.8" hidden="false" customHeight="false" outlineLevel="0" collapsed="false">
      <c r="A10052" s="0" t="s">
        <v>73819</v>
      </c>
      <c r="B10052" s="0" t="s">
        <v>73820</v>
      </c>
      <c r="C10052" s="0" t="s">
        <v>73821</v>
      </c>
      <c r="D10052" s="0" t="s">
        <v>73822</v>
      </c>
      <c r="E10052" s="0" t="s">
        <v>73823</v>
      </c>
      <c r="F10052" s="0" t="s">
        <v>73824</v>
      </c>
      <c r="G10052" s="0" t="s">
        <v>21</v>
      </c>
      <c r="H10052" s="0" t="s">
        <v>21</v>
      </c>
      <c r="I10052" s="0" t="s">
        <v>21</v>
      </c>
      <c r="J10052" s="0" t="s">
        <v>73825</v>
      </c>
      <c r="K10052" s="0" t="s">
        <v>624</v>
      </c>
      <c r="L10052" s="0" t="s">
        <v>73826</v>
      </c>
      <c r="M10052" s="0" t="s">
        <v>21</v>
      </c>
      <c r="N10052" s="0" t="s">
        <v>21</v>
      </c>
      <c r="O10052" s="2" t="s">
        <v>44182</v>
      </c>
      <c r="P10052" s="2" t="s">
        <v>45</v>
      </c>
    </row>
    <row r="10053" customFormat="false" ht="12.8" hidden="false" customHeight="false" outlineLevel="0" collapsed="false">
      <c r="A10053" s="0" t="s">
        <v>73827</v>
      </c>
      <c r="B10053" s="0" t="s">
        <v>73828</v>
      </c>
      <c r="C10053" s="0" t="s">
        <v>73829</v>
      </c>
      <c r="D10053" s="0" t="s">
        <v>73830</v>
      </c>
      <c r="E10053" s="0" t="s">
        <v>73831</v>
      </c>
      <c r="F10053" s="0" t="s">
        <v>73832</v>
      </c>
      <c r="G10053" s="2" t="s">
        <v>22</v>
      </c>
      <c r="H10053" s="0" t="s">
        <v>21</v>
      </c>
      <c r="I10053" s="0" t="s">
        <v>21</v>
      </c>
      <c r="J10053" s="0" t="s">
        <v>73833</v>
      </c>
      <c r="K10053" s="0" t="s">
        <v>440</v>
      </c>
      <c r="L10053" s="0" t="s">
        <v>1558</v>
      </c>
      <c r="M10053" s="0" t="s">
        <v>21</v>
      </c>
      <c r="N10053" s="0" t="s">
        <v>21</v>
      </c>
      <c r="O10053" s="2" t="s">
        <v>3181</v>
      </c>
      <c r="P10053" s="2" t="s">
        <v>45</v>
      </c>
    </row>
    <row r="10054" customFormat="false" ht="12.8" hidden="false" customHeight="false" outlineLevel="0" collapsed="false">
      <c r="A10054" s="0" t="s">
        <v>73834</v>
      </c>
      <c r="B10054" s="0" t="s">
        <v>73835</v>
      </c>
      <c r="C10054" s="0" t="s">
        <v>73836</v>
      </c>
      <c r="D10054" s="0" t="s">
        <v>73837</v>
      </c>
      <c r="E10054" s="0" t="s">
        <v>73838</v>
      </c>
      <c r="F10054" s="0" t="s">
        <v>73839</v>
      </c>
      <c r="G10054" s="2" t="s">
        <v>73840</v>
      </c>
      <c r="H10054" s="0" t="n">
        <v>51</v>
      </c>
      <c r="I10054" s="0" t="n">
        <v>100</v>
      </c>
      <c r="J10054" s="0" t="s">
        <v>73841</v>
      </c>
      <c r="K10054" s="0" t="s">
        <v>624</v>
      </c>
      <c r="L10054" s="0" t="s">
        <v>2364</v>
      </c>
      <c r="M10054" s="0" t="s">
        <v>21</v>
      </c>
      <c r="N10054" s="0" t="s">
        <v>21</v>
      </c>
      <c r="O10054" s="2" t="s">
        <v>44230</v>
      </c>
      <c r="P10054" s="2" t="s">
        <v>45</v>
      </c>
    </row>
    <row r="10055" customFormat="false" ht="12.8" hidden="false" customHeight="false" outlineLevel="0" collapsed="false">
      <c r="A10055" s="0" t="s">
        <v>73842</v>
      </c>
      <c r="B10055" s="0" t="s">
        <v>73843</v>
      </c>
      <c r="C10055" s="0" t="s">
        <v>73844</v>
      </c>
      <c r="D10055" s="0" t="s">
        <v>73845</v>
      </c>
      <c r="E10055" s="0" t="s">
        <v>73846</v>
      </c>
      <c r="F10055" s="0" t="s">
        <v>73847</v>
      </c>
      <c r="G10055" s="2" t="s">
        <v>43775</v>
      </c>
      <c r="H10055" s="0" t="n">
        <v>1</v>
      </c>
      <c r="I10055" s="0" t="n">
        <v>10</v>
      </c>
      <c r="J10055" s="0" t="s">
        <v>73848</v>
      </c>
      <c r="K10055" s="0" t="s">
        <v>21</v>
      </c>
      <c r="L10055" s="0" t="s">
        <v>73849</v>
      </c>
      <c r="M10055" s="0" t="s">
        <v>73850</v>
      </c>
      <c r="N10055" s="0" t="s">
        <v>73851</v>
      </c>
      <c r="O10055" s="2" t="s">
        <v>73852</v>
      </c>
      <c r="P10055" s="2" t="s">
        <v>1090</v>
      </c>
    </row>
    <row r="10056" customFormat="false" ht="12.8" hidden="false" customHeight="false" outlineLevel="0" collapsed="false">
      <c r="A10056" s="0" t="s">
        <v>73853</v>
      </c>
      <c r="B10056" s="0" t="s">
        <v>73854</v>
      </c>
      <c r="C10056" s="0" t="s">
        <v>73855</v>
      </c>
      <c r="D10056" s="0" t="s">
        <v>73856</v>
      </c>
      <c r="E10056" s="0" t="s">
        <v>73857</v>
      </c>
      <c r="F10056" s="0" t="s">
        <v>73858</v>
      </c>
      <c r="G10056" s="2" t="s">
        <v>5476</v>
      </c>
      <c r="H10056" s="0" t="n">
        <v>1</v>
      </c>
      <c r="I10056" s="0" t="n">
        <v>10</v>
      </c>
      <c r="J10056" s="0" t="s">
        <v>73859</v>
      </c>
      <c r="K10056" s="0" t="s">
        <v>24</v>
      </c>
      <c r="L10056" s="0" t="s">
        <v>32</v>
      </c>
      <c r="M10056" s="0" t="s">
        <v>21</v>
      </c>
      <c r="N10056" s="0" t="s">
        <v>21</v>
      </c>
      <c r="O10056" s="2" t="s">
        <v>8869</v>
      </c>
      <c r="P10056" s="2" t="s">
        <v>45</v>
      </c>
    </row>
    <row r="10057" customFormat="false" ht="12.8" hidden="false" customHeight="false" outlineLevel="0" collapsed="false">
      <c r="A10057" s="0" t="s">
        <v>73860</v>
      </c>
      <c r="B10057" s="0" t="s">
        <v>73861</v>
      </c>
      <c r="C10057" s="0" t="s">
        <v>73862</v>
      </c>
      <c r="D10057" s="0" t="s">
        <v>73863</v>
      </c>
      <c r="E10057" s="0" t="s">
        <v>73864</v>
      </c>
      <c r="F10057" s="0" t="s">
        <v>73865</v>
      </c>
      <c r="G10057" s="2" t="s">
        <v>2736</v>
      </c>
      <c r="H10057" s="0" t="s">
        <v>21</v>
      </c>
      <c r="I10057" s="0" t="s">
        <v>21</v>
      </c>
      <c r="J10057" s="0" t="s">
        <v>73866</v>
      </c>
      <c r="K10057" s="0" t="s">
        <v>24</v>
      </c>
      <c r="L10057" s="0" t="s">
        <v>208</v>
      </c>
      <c r="M10057" s="0" t="s">
        <v>21</v>
      </c>
      <c r="N10057" s="0" t="s">
        <v>21</v>
      </c>
      <c r="O10057" s="2" t="s">
        <v>14324</v>
      </c>
      <c r="P10057" s="2" t="s">
        <v>34</v>
      </c>
    </row>
    <row r="10058" customFormat="false" ht="12.8" hidden="false" customHeight="false" outlineLevel="0" collapsed="false">
      <c r="A10058" s="0" t="s">
        <v>73867</v>
      </c>
      <c r="B10058" s="0" t="s">
        <v>73868</v>
      </c>
      <c r="C10058" s="0" t="s">
        <v>73869</v>
      </c>
      <c r="D10058" s="0" t="s">
        <v>73870</v>
      </c>
      <c r="E10058" s="0" t="s">
        <v>73871</v>
      </c>
      <c r="F10058" s="0" t="s">
        <v>73872</v>
      </c>
      <c r="G10058" s="2" t="s">
        <v>47344</v>
      </c>
      <c r="H10058" s="0" t="n">
        <v>1</v>
      </c>
      <c r="I10058" s="0" t="n">
        <v>10</v>
      </c>
      <c r="J10058" s="0" t="s">
        <v>73873</v>
      </c>
      <c r="K10058" s="0" t="s">
        <v>911</v>
      </c>
      <c r="L10058" s="0" t="s">
        <v>36706</v>
      </c>
      <c r="M10058" s="0" t="s">
        <v>21</v>
      </c>
      <c r="N10058" s="0" t="s">
        <v>21</v>
      </c>
      <c r="O10058" s="2" t="s">
        <v>7752</v>
      </c>
      <c r="P10058" s="2" t="s">
        <v>76</v>
      </c>
    </row>
    <row r="10059" customFormat="false" ht="12.8" hidden="false" customHeight="false" outlineLevel="0" collapsed="false">
      <c r="A10059" s="0" t="s">
        <v>73874</v>
      </c>
      <c r="B10059" s="0" t="s">
        <v>73875</v>
      </c>
      <c r="C10059" s="0" t="s">
        <v>73876</v>
      </c>
      <c r="D10059" s="0" t="s">
        <v>73877</v>
      </c>
      <c r="E10059" s="0" t="s">
        <v>73878</v>
      </c>
      <c r="F10059" s="0" t="s">
        <v>73879</v>
      </c>
      <c r="G10059" s="0" t="s">
        <v>21</v>
      </c>
      <c r="H10059" s="0" t="s">
        <v>21</v>
      </c>
      <c r="I10059" s="0" t="s">
        <v>21</v>
      </c>
      <c r="J10059" s="0" t="s">
        <v>73880</v>
      </c>
      <c r="K10059" s="0" t="s">
        <v>24</v>
      </c>
      <c r="L10059" s="0" t="s">
        <v>73881</v>
      </c>
      <c r="M10059" s="0" t="s">
        <v>21</v>
      </c>
      <c r="N10059" s="0" t="s">
        <v>21</v>
      </c>
      <c r="O10059" s="2" t="s">
        <v>7263</v>
      </c>
      <c r="P10059" s="2" t="s">
        <v>523</v>
      </c>
    </row>
    <row r="10060" customFormat="false" ht="12.8" hidden="false" customHeight="false" outlineLevel="0" collapsed="false">
      <c r="A10060" s="0" t="s">
        <v>73882</v>
      </c>
      <c r="B10060" s="0" t="s">
        <v>73883</v>
      </c>
      <c r="C10060" s="0" t="s">
        <v>73884</v>
      </c>
      <c r="D10060" s="0" t="s">
        <v>73885</v>
      </c>
      <c r="E10060" s="0" t="s">
        <v>73886</v>
      </c>
      <c r="F10060" s="0" t="s">
        <v>73887</v>
      </c>
      <c r="G10060" s="0" t="s">
        <v>21</v>
      </c>
      <c r="H10060" s="0" t="s">
        <v>21</v>
      </c>
      <c r="I10060" s="0" t="s">
        <v>21</v>
      </c>
      <c r="J10060" s="0" t="s">
        <v>73888</v>
      </c>
      <c r="K10060" s="0" t="s">
        <v>24</v>
      </c>
      <c r="L10060" s="0" t="s">
        <v>73889</v>
      </c>
      <c r="M10060" s="0" t="s">
        <v>73890</v>
      </c>
      <c r="N10060" s="0" t="s">
        <v>73891</v>
      </c>
      <c r="O10060" s="2" t="s">
        <v>4114</v>
      </c>
      <c r="P10060" s="2" t="s">
        <v>269</v>
      </c>
    </row>
    <row r="10061" customFormat="false" ht="12.8" hidden="false" customHeight="false" outlineLevel="0" collapsed="false">
      <c r="A10061" s="0" t="s">
        <v>73892</v>
      </c>
      <c r="B10061" s="0" t="s">
        <v>73893</v>
      </c>
      <c r="C10061" s="0" t="s">
        <v>73894</v>
      </c>
      <c r="D10061" s="0" t="s">
        <v>73895</v>
      </c>
      <c r="E10061" s="0" t="s">
        <v>73896</v>
      </c>
      <c r="F10061" s="0" t="s">
        <v>73897</v>
      </c>
      <c r="G10061" s="2" t="s">
        <v>73898</v>
      </c>
      <c r="H10061" s="0" t="n">
        <v>1</v>
      </c>
      <c r="I10061" s="0" t="n">
        <v>10</v>
      </c>
      <c r="J10061" s="0" t="s">
        <v>73899</v>
      </c>
      <c r="K10061" s="0" t="s">
        <v>24</v>
      </c>
      <c r="L10061" s="0" t="s">
        <v>29420</v>
      </c>
      <c r="M10061" s="0" t="s">
        <v>73900</v>
      </c>
      <c r="N10061" s="0" t="s">
        <v>73901</v>
      </c>
      <c r="O10061" s="2" t="s">
        <v>73902</v>
      </c>
      <c r="P10061" s="2" t="s">
        <v>334</v>
      </c>
    </row>
    <row r="10062" customFormat="false" ht="12.8" hidden="false" customHeight="false" outlineLevel="0" collapsed="false">
      <c r="A10062" s="0" t="s">
        <v>73903</v>
      </c>
      <c r="B10062" s="0" t="s">
        <v>73904</v>
      </c>
      <c r="C10062" s="0" t="s">
        <v>73905</v>
      </c>
      <c r="D10062" s="0" t="s">
        <v>73906</v>
      </c>
      <c r="E10062" s="0" t="s">
        <v>73907</v>
      </c>
      <c r="F10062" s="0" t="s">
        <v>73908</v>
      </c>
      <c r="G10062" s="2" t="s">
        <v>613</v>
      </c>
      <c r="H10062" s="0" t="n">
        <v>1</v>
      </c>
      <c r="I10062" s="0" t="n">
        <v>10</v>
      </c>
      <c r="J10062" s="0" t="s">
        <v>73909</v>
      </c>
      <c r="K10062" s="0" t="s">
        <v>24</v>
      </c>
      <c r="L10062" s="0" t="s">
        <v>2747</v>
      </c>
      <c r="M10062" s="0" t="s">
        <v>21</v>
      </c>
      <c r="N10062" s="0" t="s">
        <v>21</v>
      </c>
      <c r="O10062" s="2" t="s">
        <v>279</v>
      </c>
      <c r="P10062" s="2" t="s">
        <v>1128</v>
      </c>
    </row>
    <row r="10063" customFormat="false" ht="12.8" hidden="false" customHeight="false" outlineLevel="0" collapsed="false">
      <c r="A10063" s="0" t="s">
        <v>73910</v>
      </c>
      <c r="B10063" s="0" t="s">
        <v>73911</v>
      </c>
      <c r="C10063" s="0" t="s">
        <v>73912</v>
      </c>
      <c r="D10063" s="0" t="s">
        <v>73913</v>
      </c>
      <c r="E10063" s="0" t="s">
        <v>21</v>
      </c>
      <c r="F10063" s="0" t="s">
        <v>21</v>
      </c>
      <c r="G10063" s="0" t="s">
        <v>21</v>
      </c>
      <c r="H10063" s="0" t="s">
        <v>21</v>
      </c>
      <c r="I10063" s="0" t="s">
        <v>21</v>
      </c>
      <c r="J10063" s="0" t="s">
        <v>73914</v>
      </c>
      <c r="K10063" s="0" t="s">
        <v>381</v>
      </c>
      <c r="L10063" s="0" t="s">
        <v>73915</v>
      </c>
      <c r="M10063" s="0" t="s">
        <v>21</v>
      </c>
      <c r="N10063" s="0" t="s">
        <v>21</v>
      </c>
      <c r="O10063" s="2" t="s">
        <v>3884</v>
      </c>
      <c r="P10063" s="2" t="s">
        <v>45</v>
      </c>
    </row>
    <row r="10064" customFormat="false" ht="12.8" hidden="false" customHeight="false" outlineLevel="0" collapsed="false">
      <c r="A10064" s="0" t="s">
        <v>73916</v>
      </c>
      <c r="B10064" s="0" t="s">
        <v>73917</v>
      </c>
      <c r="C10064" s="0" t="s">
        <v>73918</v>
      </c>
      <c r="D10064" s="0" t="s">
        <v>73919</v>
      </c>
      <c r="E10064" s="0" t="s">
        <v>73920</v>
      </c>
      <c r="F10064" s="0" t="s">
        <v>73921</v>
      </c>
      <c r="G10064" s="2" t="s">
        <v>1204</v>
      </c>
      <c r="H10064" s="0" t="s">
        <v>21</v>
      </c>
      <c r="I10064" s="0" t="s">
        <v>21</v>
      </c>
      <c r="J10064" s="0" t="s">
        <v>73914</v>
      </c>
      <c r="K10064" s="0" t="s">
        <v>21</v>
      </c>
      <c r="L10064" s="0" t="s">
        <v>73922</v>
      </c>
      <c r="M10064" s="0" t="s">
        <v>21</v>
      </c>
      <c r="N10064" s="0" t="s">
        <v>21</v>
      </c>
      <c r="O10064" s="2" t="s">
        <v>7565</v>
      </c>
      <c r="P10064" s="2" t="s">
        <v>55</v>
      </c>
    </row>
    <row r="10065" customFormat="false" ht="12.8" hidden="false" customHeight="false" outlineLevel="0" collapsed="false">
      <c r="A10065" s="0" t="s">
        <v>73923</v>
      </c>
      <c r="B10065" s="0" t="s">
        <v>73924</v>
      </c>
      <c r="C10065" s="0" t="s">
        <v>73925</v>
      </c>
      <c r="D10065" s="0" t="s">
        <v>73926</v>
      </c>
      <c r="E10065" s="0" t="s">
        <v>73927</v>
      </c>
      <c r="F10065" s="0" t="s">
        <v>73928</v>
      </c>
      <c r="G10065" s="2" t="s">
        <v>73929</v>
      </c>
      <c r="H10065" s="0" t="n">
        <v>10001</v>
      </c>
      <c r="I10065" s="0" t="n">
        <v>1000000</v>
      </c>
      <c r="J10065" s="0" t="s">
        <v>73930</v>
      </c>
      <c r="K10065" s="0" t="s">
        <v>300</v>
      </c>
      <c r="L10065" s="0" t="s">
        <v>73931</v>
      </c>
      <c r="M10065" s="0" t="s">
        <v>21</v>
      </c>
      <c r="N10065" s="0" t="s">
        <v>21</v>
      </c>
      <c r="O10065" s="2" t="s">
        <v>7448</v>
      </c>
      <c r="P10065" s="2" t="s">
        <v>1128</v>
      </c>
    </row>
    <row r="10066" customFormat="false" ht="12.8" hidden="false" customHeight="false" outlineLevel="0" collapsed="false">
      <c r="A10066" s="0" t="s">
        <v>73932</v>
      </c>
      <c r="B10066" s="0" t="s">
        <v>73933</v>
      </c>
      <c r="C10066" s="0" t="s">
        <v>73934</v>
      </c>
      <c r="D10066" s="0" t="s">
        <v>73935</v>
      </c>
      <c r="E10066" s="0" t="s">
        <v>73936</v>
      </c>
      <c r="F10066" s="0" t="s">
        <v>73937</v>
      </c>
      <c r="G10066" s="2" t="s">
        <v>477</v>
      </c>
      <c r="H10066" s="0" t="n">
        <v>11</v>
      </c>
      <c r="I10066" s="0" t="n">
        <v>50</v>
      </c>
      <c r="J10066" s="0" t="s">
        <v>73938</v>
      </c>
      <c r="K10066" s="0" t="s">
        <v>24</v>
      </c>
      <c r="L10066" s="0" t="s">
        <v>1004</v>
      </c>
      <c r="M10066" s="0" t="s">
        <v>21</v>
      </c>
      <c r="N10066" s="0" t="s">
        <v>21</v>
      </c>
      <c r="O10066" s="2" t="s">
        <v>279</v>
      </c>
      <c r="P10066" s="2" t="s">
        <v>180</v>
      </c>
    </row>
    <row r="10067" customFormat="false" ht="12.8" hidden="false" customHeight="false" outlineLevel="0" collapsed="false">
      <c r="A10067" s="0" t="s">
        <v>73939</v>
      </c>
      <c r="B10067" s="0" t="s">
        <v>73940</v>
      </c>
      <c r="C10067" s="0" t="s">
        <v>73941</v>
      </c>
      <c r="D10067" s="0" t="s">
        <v>73942</v>
      </c>
      <c r="E10067" s="0" t="s">
        <v>73943</v>
      </c>
      <c r="F10067" s="0" t="s">
        <v>73944</v>
      </c>
      <c r="G10067" s="2" t="s">
        <v>52168</v>
      </c>
      <c r="H10067" s="0" t="n">
        <v>1</v>
      </c>
      <c r="I10067" s="0" t="n">
        <v>10</v>
      </c>
      <c r="J10067" s="0" t="s">
        <v>73945</v>
      </c>
      <c r="K10067" s="0" t="s">
        <v>1389</v>
      </c>
      <c r="L10067" s="0" t="s">
        <v>19777</v>
      </c>
      <c r="M10067" s="0" t="s">
        <v>73946</v>
      </c>
      <c r="N10067" s="0" t="s">
        <v>73947</v>
      </c>
      <c r="O10067" s="2" t="s">
        <v>73948</v>
      </c>
      <c r="P10067" s="2" t="s">
        <v>500</v>
      </c>
    </row>
    <row r="10068" customFormat="false" ht="12.8" hidden="false" customHeight="false" outlineLevel="0" collapsed="false">
      <c r="A10068" s="0" t="s">
        <v>73949</v>
      </c>
      <c r="B10068" s="0" t="s">
        <v>73950</v>
      </c>
      <c r="C10068" s="0" t="s">
        <v>73951</v>
      </c>
      <c r="D10068" s="0" t="s">
        <v>73952</v>
      </c>
      <c r="E10068" s="0" t="s">
        <v>73953</v>
      </c>
      <c r="F10068" s="0" t="s">
        <v>73954</v>
      </c>
      <c r="G10068" s="2" t="s">
        <v>10421</v>
      </c>
      <c r="H10068" s="0" t="n">
        <v>1</v>
      </c>
      <c r="I10068" s="0" t="n">
        <v>10</v>
      </c>
      <c r="J10068" s="0" t="s">
        <v>73955</v>
      </c>
      <c r="K10068" s="0" t="s">
        <v>21</v>
      </c>
      <c r="L10068" s="0" t="s">
        <v>21</v>
      </c>
      <c r="M10068" s="0" t="s">
        <v>21</v>
      </c>
      <c r="N10068" s="0" t="s">
        <v>21</v>
      </c>
      <c r="O10068" s="2" t="s">
        <v>42573</v>
      </c>
      <c r="P10068" s="2" t="s">
        <v>6039</v>
      </c>
    </row>
    <row r="10069" customFormat="false" ht="12.8" hidden="false" customHeight="false" outlineLevel="0" collapsed="false">
      <c r="A10069" s="0" t="s">
        <v>73956</v>
      </c>
      <c r="B10069" s="0" t="s">
        <v>73957</v>
      </c>
      <c r="C10069" s="0" t="s">
        <v>73958</v>
      </c>
      <c r="D10069" s="0" t="s">
        <v>73959</v>
      </c>
      <c r="E10069" s="0" t="s">
        <v>73960</v>
      </c>
      <c r="F10069" s="0" t="s">
        <v>21</v>
      </c>
      <c r="G10069" s="2" t="s">
        <v>901</v>
      </c>
      <c r="H10069" s="0" t="n">
        <v>1</v>
      </c>
      <c r="I10069" s="0" t="n">
        <v>10</v>
      </c>
      <c r="J10069" s="0" t="s">
        <v>73961</v>
      </c>
      <c r="K10069" s="0" t="s">
        <v>21</v>
      </c>
      <c r="L10069" s="0" t="s">
        <v>634</v>
      </c>
      <c r="M10069" s="0" t="s">
        <v>21</v>
      </c>
      <c r="N10069" s="0" t="s">
        <v>21</v>
      </c>
      <c r="O10069" s="2" t="s">
        <v>2835</v>
      </c>
      <c r="P10069" s="2" t="s">
        <v>45</v>
      </c>
    </row>
    <row r="10070" customFormat="false" ht="12.8" hidden="false" customHeight="false" outlineLevel="0" collapsed="false">
      <c r="A10070" s="0" t="s">
        <v>73962</v>
      </c>
      <c r="B10070" s="0" t="s">
        <v>73963</v>
      </c>
      <c r="C10070" s="0" t="s">
        <v>73964</v>
      </c>
      <c r="D10070" s="0" t="s">
        <v>73965</v>
      </c>
      <c r="E10070" s="0" t="s">
        <v>73966</v>
      </c>
      <c r="F10070" s="0" t="s">
        <v>73967</v>
      </c>
      <c r="G10070" s="0" t="s">
        <v>21</v>
      </c>
      <c r="H10070" s="0" t="s">
        <v>21</v>
      </c>
      <c r="I10070" s="0" t="s">
        <v>21</v>
      </c>
      <c r="J10070" s="0" t="s">
        <v>73968</v>
      </c>
      <c r="K10070" s="0" t="s">
        <v>300</v>
      </c>
      <c r="L10070" s="0" t="s">
        <v>301</v>
      </c>
      <c r="M10070" s="0" t="s">
        <v>21</v>
      </c>
      <c r="N10070" s="0" t="s">
        <v>21</v>
      </c>
      <c r="O10070" s="2" t="s">
        <v>2355</v>
      </c>
      <c r="P10070" s="2" t="s">
        <v>34</v>
      </c>
    </row>
    <row r="10071" customFormat="false" ht="12.8" hidden="false" customHeight="false" outlineLevel="0" collapsed="false">
      <c r="A10071" s="0" t="s">
        <v>73969</v>
      </c>
      <c r="B10071" s="0" t="s">
        <v>73970</v>
      </c>
      <c r="C10071" s="0" t="s">
        <v>73971</v>
      </c>
      <c r="D10071" s="0" t="s">
        <v>73972</v>
      </c>
      <c r="E10071" s="0" t="s">
        <v>21</v>
      </c>
      <c r="F10071" s="0" t="s">
        <v>73973</v>
      </c>
      <c r="G10071" s="2" t="s">
        <v>6635</v>
      </c>
      <c r="H10071" s="0" t="n">
        <v>1</v>
      </c>
      <c r="I10071" s="0" t="n">
        <v>10</v>
      </c>
      <c r="J10071" s="0" t="s">
        <v>73974</v>
      </c>
      <c r="K10071" s="0" t="s">
        <v>24</v>
      </c>
      <c r="L10071" s="0" t="s">
        <v>37015</v>
      </c>
      <c r="M10071" s="0" t="s">
        <v>21</v>
      </c>
      <c r="N10071" s="0" t="s">
        <v>21</v>
      </c>
      <c r="O10071" s="2" t="s">
        <v>415</v>
      </c>
      <c r="P10071" s="2" t="s">
        <v>180</v>
      </c>
    </row>
    <row r="10072" customFormat="false" ht="12.8" hidden="false" customHeight="false" outlineLevel="0" collapsed="false">
      <c r="A10072" s="0" t="s">
        <v>73975</v>
      </c>
      <c r="B10072" s="0" t="s">
        <v>73976</v>
      </c>
      <c r="C10072" s="0" t="s">
        <v>73977</v>
      </c>
      <c r="D10072" s="0" t="s">
        <v>73978</v>
      </c>
      <c r="E10072" s="0" t="s">
        <v>21</v>
      </c>
      <c r="F10072" s="0" t="s">
        <v>73979</v>
      </c>
      <c r="G10072" s="2" t="s">
        <v>276</v>
      </c>
      <c r="H10072" s="0" t="s">
        <v>21</v>
      </c>
      <c r="I10072" s="0" t="s">
        <v>21</v>
      </c>
      <c r="J10072" s="0" t="s">
        <v>73980</v>
      </c>
      <c r="K10072" s="0" t="s">
        <v>21</v>
      </c>
      <c r="L10072" s="0" t="s">
        <v>21</v>
      </c>
      <c r="M10072" s="0" t="s">
        <v>21</v>
      </c>
      <c r="N10072" s="0" t="s">
        <v>21</v>
      </c>
      <c r="O10072" s="2" t="s">
        <v>362</v>
      </c>
      <c r="P10072" s="2" t="s">
        <v>45</v>
      </c>
    </row>
    <row r="10073" customFormat="false" ht="12.8" hidden="false" customHeight="false" outlineLevel="0" collapsed="false">
      <c r="A10073" s="0" t="s">
        <v>73981</v>
      </c>
      <c r="B10073" s="0" t="s">
        <v>73982</v>
      </c>
      <c r="C10073" s="0" t="s">
        <v>73983</v>
      </c>
      <c r="D10073" s="0" t="s">
        <v>73984</v>
      </c>
      <c r="E10073" s="0" t="s">
        <v>73985</v>
      </c>
      <c r="F10073" s="0" t="s">
        <v>73986</v>
      </c>
      <c r="G10073" s="2" t="s">
        <v>613</v>
      </c>
      <c r="H10073" s="0" t="s">
        <v>21</v>
      </c>
      <c r="I10073" s="0" t="s">
        <v>21</v>
      </c>
      <c r="J10073" s="0" t="s">
        <v>73987</v>
      </c>
      <c r="K10073" s="0" t="s">
        <v>24</v>
      </c>
      <c r="L10073" s="0" t="s">
        <v>32</v>
      </c>
      <c r="M10073" s="0" t="s">
        <v>21</v>
      </c>
      <c r="N10073" s="0" t="s">
        <v>21</v>
      </c>
      <c r="O10073" s="2" t="s">
        <v>16191</v>
      </c>
      <c r="P10073" s="2" t="s">
        <v>523</v>
      </c>
    </row>
    <row r="10074" customFormat="false" ht="12.8" hidden="false" customHeight="false" outlineLevel="0" collapsed="false">
      <c r="A10074" s="0" t="s">
        <v>73988</v>
      </c>
      <c r="B10074" s="0" t="s">
        <v>73989</v>
      </c>
      <c r="C10074" s="0" t="s">
        <v>73990</v>
      </c>
      <c r="D10074" s="0" t="s">
        <v>73991</v>
      </c>
      <c r="E10074" s="0" t="s">
        <v>73992</v>
      </c>
      <c r="F10074" s="0" t="s">
        <v>73993</v>
      </c>
      <c r="G10074" s="2" t="s">
        <v>2910</v>
      </c>
      <c r="H10074" s="0" t="s">
        <v>21</v>
      </c>
      <c r="I10074" s="0" t="s">
        <v>21</v>
      </c>
      <c r="J10074" s="0" t="s">
        <v>73994</v>
      </c>
      <c r="K10074" s="0" t="s">
        <v>24</v>
      </c>
      <c r="L10074" s="0" t="s">
        <v>140</v>
      </c>
      <c r="M10074" s="0" t="s">
        <v>21</v>
      </c>
      <c r="N10074" s="0" t="s">
        <v>21</v>
      </c>
      <c r="O10074" s="2" t="s">
        <v>12632</v>
      </c>
      <c r="P10074" s="2" t="s">
        <v>1128</v>
      </c>
    </row>
    <row r="10075" customFormat="false" ht="12.8" hidden="false" customHeight="false" outlineLevel="0" collapsed="false">
      <c r="A10075" s="0" t="s">
        <v>73995</v>
      </c>
      <c r="B10075" s="0" t="s">
        <v>73996</v>
      </c>
      <c r="C10075" s="0" t="s">
        <v>73997</v>
      </c>
      <c r="D10075" s="0" t="s">
        <v>73998</v>
      </c>
      <c r="E10075" s="0" t="s">
        <v>73999</v>
      </c>
      <c r="F10075" s="0" t="s">
        <v>21</v>
      </c>
      <c r="G10075" s="2" t="s">
        <v>71</v>
      </c>
      <c r="H10075" s="0" t="n">
        <v>1</v>
      </c>
      <c r="I10075" s="0" t="n">
        <v>10</v>
      </c>
      <c r="J10075" s="0" t="s">
        <v>74000</v>
      </c>
      <c r="K10075" s="0" t="s">
        <v>24</v>
      </c>
      <c r="L10075" s="0" t="s">
        <v>45913</v>
      </c>
      <c r="M10075" s="0" t="s">
        <v>21</v>
      </c>
      <c r="N10075" s="0" t="s">
        <v>21</v>
      </c>
      <c r="O10075" s="2" t="s">
        <v>74001</v>
      </c>
      <c r="P10075" s="2" t="s">
        <v>334</v>
      </c>
    </row>
    <row r="10076" customFormat="false" ht="12.8" hidden="false" customHeight="false" outlineLevel="0" collapsed="false">
      <c r="A10076" s="0" t="s">
        <v>74002</v>
      </c>
      <c r="B10076" s="0" t="s">
        <v>74003</v>
      </c>
      <c r="C10076" s="0" t="s">
        <v>74004</v>
      </c>
      <c r="D10076" s="0" t="s">
        <v>74005</v>
      </c>
      <c r="E10076" s="0" t="s">
        <v>74006</v>
      </c>
      <c r="F10076" s="0" t="s">
        <v>74007</v>
      </c>
      <c r="G10076" s="2" t="s">
        <v>74008</v>
      </c>
      <c r="H10076" s="0" t="s">
        <v>21</v>
      </c>
      <c r="I10076" s="0" t="s">
        <v>21</v>
      </c>
      <c r="J10076" s="0" t="s">
        <v>74009</v>
      </c>
      <c r="K10076" s="0" t="s">
        <v>351</v>
      </c>
      <c r="L10076" s="0" t="s">
        <v>16049</v>
      </c>
      <c r="M10076" s="0" t="s">
        <v>21</v>
      </c>
      <c r="N10076" s="0" t="s">
        <v>21</v>
      </c>
      <c r="O10076" s="2" t="s">
        <v>12885</v>
      </c>
      <c r="P10076" s="2" t="s">
        <v>45</v>
      </c>
    </row>
    <row r="10077" customFormat="false" ht="12.8" hidden="false" customHeight="false" outlineLevel="0" collapsed="false">
      <c r="A10077" s="0" t="s">
        <v>74010</v>
      </c>
      <c r="B10077" s="0" t="s">
        <v>74011</v>
      </c>
      <c r="C10077" s="0" t="s">
        <v>74012</v>
      </c>
      <c r="D10077" s="0" t="s">
        <v>74013</v>
      </c>
      <c r="E10077" s="0" t="s">
        <v>21</v>
      </c>
      <c r="F10077" s="0" t="s">
        <v>74014</v>
      </c>
      <c r="G10077" s="2" t="s">
        <v>14197</v>
      </c>
      <c r="H10077" s="0" t="n">
        <v>1</v>
      </c>
      <c r="I10077" s="0" t="n">
        <v>10</v>
      </c>
      <c r="J10077" s="0" t="s">
        <v>74015</v>
      </c>
      <c r="K10077" s="0" t="s">
        <v>1730</v>
      </c>
      <c r="L10077" s="0" t="s">
        <v>74016</v>
      </c>
      <c r="M10077" s="0" t="s">
        <v>21</v>
      </c>
      <c r="N10077" s="0" t="s">
        <v>21</v>
      </c>
      <c r="O10077" s="2" t="s">
        <v>4316</v>
      </c>
      <c r="P10077" s="2" t="s">
        <v>55</v>
      </c>
    </row>
    <row r="10078" customFormat="false" ht="12.8" hidden="false" customHeight="false" outlineLevel="0" collapsed="false">
      <c r="A10078" s="0" t="s">
        <v>74017</v>
      </c>
      <c r="B10078" s="0" t="s">
        <v>74018</v>
      </c>
      <c r="C10078" s="0" t="s">
        <v>74019</v>
      </c>
      <c r="D10078" s="0" t="s">
        <v>74020</v>
      </c>
      <c r="E10078" s="0" t="s">
        <v>74021</v>
      </c>
      <c r="F10078" s="0" t="s">
        <v>21</v>
      </c>
      <c r="G10078" s="2" t="s">
        <v>9575</v>
      </c>
      <c r="H10078" s="0" t="n">
        <v>1</v>
      </c>
      <c r="I10078" s="0" t="n">
        <v>10</v>
      </c>
      <c r="J10078" s="0" t="s">
        <v>74022</v>
      </c>
      <c r="K10078" s="0" t="s">
        <v>300</v>
      </c>
      <c r="L10078" s="0" t="s">
        <v>301</v>
      </c>
      <c r="M10078" s="0" t="s">
        <v>74023</v>
      </c>
      <c r="N10078" s="0" t="s">
        <v>74024</v>
      </c>
      <c r="O10078" s="2" t="s">
        <v>12367</v>
      </c>
      <c r="P10078" s="2" t="s">
        <v>598</v>
      </c>
    </row>
    <row r="10079" customFormat="false" ht="12.8" hidden="false" customHeight="false" outlineLevel="0" collapsed="false">
      <c r="A10079" s="0" t="s">
        <v>74025</v>
      </c>
      <c r="B10079" s="0" t="s">
        <v>74026</v>
      </c>
      <c r="C10079" s="0" t="s">
        <v>74027</v>
      </c>
      <c r="D10079" s="0" t="s">
        <v>74028</v>
      </c>
      <c r="E10079" s="0" t="s">
        <v>74029</v>
      </c>
      <c r="F10079" s="0" t="s">
        <v>74030</v>
      </c>
      <c r="G10079" s="2" t="s">
        <v>4783</v>
      </c>
      <c r="H10079" s="0" t="s">
        <v>21</v>
      </c>
      <c r="I10079" s="0" t="s">
        <v>21</v>
      </c>
      <c r="J10079" s="0" t="s">
        <v>74031</v>
      </c>
      <c r="K10079" s="0" t="s">
        <v>21</v>
      </c>
      <c r="L10079" s="0" t="s">
        <v>21</v>
      </c>
      <c r="M10079" s="0" t="s">
        <v>21</v>
      </c>
      <c r="N10079" s="0" t="s">
        <v>21</v>
      </c>
      <c r="O10079" s="2" t="s">
        <v>885</v>
      </c>
      <c r="P10079" s="2" t="s">
        <v>393</v>
      </c>
    </row>
    <row r="10080" customFormat="false" ht="12.8" hidden="false" customHeight="false" outlineLevel="0" collapsed="false">
      <c r="A10080" s="0" t="s">
        <v>74032</v>
      </c>
      <c r="B10080" s="0" t="s">
        <v>74033</v>
      </c>
      <c r="C10080" s="0" t="s">
        <v>74034</v>
      </c>
      <c r="D10080" s="0" t="s">
        <v>74035</v>
      </c>
      <c r="E10080" s="0" t="s">
        <v>74036</v>
      </c>
      <c r="F10080" s="0" t="s">
        <v>74037</v>
      </c>
      <c r="G10080" s="2" t="s">
        <v>379</v>
      </c>
      <c r="H10080" s="0" t="n">
        <v>1</v>
      </c>
      <c r="I10080" s="0" t="n">
        <v>10</v>
      </c>
      <c r="J10080" s="0" t="s">
        <v>74038</v>
      </c>
      <c r="K10080" s="0" t="s">
        <v>24</v>
      </c>
      <c r="L10080" s="0" t="s">
        <v>63</v>
      </c>
      <c r="M10080" s="0" t="s">
        <v>74039</v>
      </c>
      <c r="N10080" s="0" t="s">
        <v>74040</v>
      </c>
      <c r="O10080" s="2" t="s">
        <v>74041</v>
      </c>
      <c r="P10080" s="2" t="s">
        <v>269</v>
      </c>
    </row>
    <row r="10081" customFormat="false" ht="12.8" hidden="false" customHeight="false" outlineLevel="0" collapsed="false">
      <c r="A10081" s="0" t="s">
        <v>74042</v>
      </c>
      <c r="B10081" s="0" t="s">
        <v>74043</v>
      </c>
      <c r="C10081" s="0" t="s">
        <v>74044</v>
      </c>
      <c r="D10081" s="0" t="s">
        <v>74045</v>
      </c>
      <c r="E10081" s="0" t="s">
        <v>74046</v>
      </c>
      <c r="F10081" s="0" t="s">
        <v>74047</v>
      </c>
      <c r="G10081" s="2" t="s">
        <v>22039</v>
      </c>
      <c r="H10081" s="0" t="n">
        <v>1</v>
      </c>
      <c r="I10081" s="0" t="n">
        <v>10</v>
      </c>
      <c r="J10081" s="0" t="s">
        <v>74048</v>
      </c>
      <c r="K10081" s="0" t="s">
        <v>21</v>
      </c>
      <c r="L10081" s="0" t="s">
        <v>21</v>
      </c>
      <c r="M10081" s="0" t="s">
        <v>21</v>
      </c>
      <c r="N10081" s="0" t="s">
        <v>21</v>
      </c>
      <c r="O10081" s="2" t="s">
        <v>8727</v>
      </c>
      <c r="P10081" s="2" t="s">
        <v>269</v>
      </c>
    </row>
    <row r="10082" customFormat="false" ht="12.8" hidden="false" customHeight="false" outlineLevel="0" collapsed="false">
      <c r="A10082" s="0" t="s">
        <v>74049</v>
      </c>
      <c r="B10082" s="0" t="s">
        <v>74050</v>
      </c>
      <c r="C10082" s="0" t="s">
        <v>74051</v>
      </c>
      <c r="D10082" s="0" t="s">
        <v>74052</v>
      </c>
      <c r="E10082" s="0" t="s">
        <v>74053</v>
      </c>
      <c r="F10082" s="0" t="s">
        <v>74054</v>
      </c>
      <c r="G10082" s="2" t="s">
        <v>225</v>
      </c>
      <c r="H10082" s="0" t="s">
        <v>21</v>
      </c>
      <c r="I10082" s="0" t="s">
        <v>21</v>
      </c>
      <c r="J10082" s="0" t="s">
        <v>74055</v>
      </c>
      <c r="K10082" s="0" t="s">
        <v>24</v>
      </c>
      <c r="L10082" s="0" t="s">
        <v>448</v>
      </c>
      <c r="M10082" s="0" t="s">
        <v>21</v>
      </c>
      <c r="N10082" s="0" t="s">
        <v>21</v>
      </c>
      <c r="O10082" s="2" t="s">
        <v>47096</v>
      </c>
      <c r="P10082" s="2" t="s">
        <v>210</v>
      </c>
    </row>
    <row r="10083" customFormat="false" ht="12.8" hidden="false" customHeight="false" outlineLevel="0" collapsed="false">
      <c r="A10083" s="0" t="s">
        <v>74056</v>
      </c>
      <c r="B10083" s="0" t="s">
        <v>74057</v>
      </c>
      <c r="C10083" s="0" t="s">
        <v>74058</v>
      </c>
      <c r="D10083" s="0" t="s">
        <v>74059</v>
      </c>
      <c r="E10083" s="0" t="s">
        <v>74060</v>
      </c>
      <c r="F10083" s="0" t="s">
        <v>74061</v>
      </c>
      <c r="G10083" s="2" t="s">
        <v>613</v>
      </c>
      <c r="H10083" s="0" t="n">
        <v>1</v>
      </c>
      <c r="I10083" s="0" t="n">
        <v>10</v>
      </c>
      <c r="J10083" s="0" t="s">
        <v>74062</v>
      </c>
      <c r="K10083" s="0" t="s">
        <v>24</v>
      </c>
      <c r="L10083" s="0" t="s">
        <v>74063</v>
      </c>
      <c r="M10083" s="0" t="s">
        <v>21</v>
      </c>
      <c r="N10083" s="0" t="s">
        <v>21</v>
      </c>
      <c r="O10083" s="2" t="s">
        <v>3997</v>
      </c>
      <c r="P10083" s="2" t="s">
        <v>45</v>
      </c>
    </row>
    <row r="10084" customFormat="false" ht="12.8" hidden="false" customHeight="false" outlineLevel="0" collapsed="false">
      <c r="A10084" s="0" t="s">
        <v>74064</v>
      </c>
      <c r="B10084" s="0" t="s">
        <v>74065</v>
      </c>
      <c r="C10084" s="0" t="s">
        <v>74066</v>
      </c>
      <c r="D10084" s="0" t="s">
        <v>74067</v>
      </c>
      <c r="E10084" s="0" t="s">
        <v>21</v>
      </c>
      <c r="F10084" s="0" t="s">
        <v>74068</v>
      </c>
      <c r="G10084" s="0" t="s">
        <v>21</v>
      </c>
      <c r="H10084" s="0" t="s">
        <v>21</v>
      </c>
      <c r="I10084" s="0" t="s">
        <v>21</v>
      </c>
      <c r="J10084" s="0" t="s">
        <v>74069</v>
      </c>
      <c r="K10084" s="0" t="s">
        <v>520</v>
      </c>
      <c r="L10084" s="0" t="s">
        <v>521</v>
      </c>
      <c r="M10084" s="0" t="s">
        <v>21</v>
      </c>
      <c r="N10084" s="0" t="s">
        <v>21</v>
      </c>
      <c r="O10084" s="2" t="s">
        <v>3491</v>
      </c>
      <c r="P10084" s="2" t="s">
        <v>3491</v>
      </c>
    </row>
    <row r="10085" customFormat="false" ht="12.8" hidden="false" customHeight="false" outlineLevel="0" collapsed="false">
      <c r="A10085" s="0" t="s">
        <v>74070</v>
      </c>
      <c r="B10085" s="0" t="s">
        <v>74071</v>
      </c>
      <c r="C10085" s="0" t="s">
        <v>74072</v>
      </c>
      <c r="D10085" s="0" t="s">
        <v>74073</v>
      </c>
      <c r="E10085" s="0" t="s">
        <v>21</v>
      </c>
      <c r="F10085" s="0" t="s">
        <v>21</v>
      </c>
      <c r="G10085" s="0" t="s">
        <v>21</v>
      </c>
      <c r="H10085" s="0" t="s">
        <v>21</v>
      </c>
      <c r="I10085" s="0" t="s">
        <v>21</v>
      </c>
      <c r="J10085" s="0" t="s">
        <v>21</v>
      </c>
      <c r="K10085" s="0" t="s">
        <v>21</v>
      </c>
      <c r="L10085" s="0" t="s">
        <v>21</v>
      </c>
      <c r="M10085" s="0" t="s">
        <v>21</v>
      </c>
      <c r="N10085" s="0" t="s">
        <v>21</v>
      </c>
      <c r="O10085" s="2" t="s">
        <v>13573</v>
      </c>
      <c r="P10085" s="2" t="s">
        <v>76</v>
      </c>
    </row>
    <row r="10086" customFormat="false" ht="12.8" hidden="false" customHeight="false" outlineLevel="0" collapsed="false">
      <c r="A10086" s="0" t="s">
        <v>74074</v>
      </c>
      <c r="B10086" s="0" t="s">
        <v>74075</v>
      </c>
      <c r="C10086" s="0" t="s">
        <v>74076</v>
      </c>
      <c r="D10086" s="0" t="s">
        <v>74077</v>
      </c>
      <c r="E10086" s="0" t="s">
        <v>74078</v>
      </c>
      <c r="F10086" s="0" t="s">
        <v>74079</v>
      </c>
      <c r="G10086" s="2" t="s">
        <v>68815</v>
      </c>
      <c r="H10086" s="0" t="n">
        <v>1</v>
      </c>
      <c r="I10086" s="0" t="n">
        <v>10</v>
      </c>
      <c r="J10086" s="0" t="s">
        <v>74080</v>
      </c>
      <c r="K10086" s="0" t="s">
        <v>24</v>
      </c>
      <c r="L10086" s="0" t="s">
        <v>2728</v>
      </c>
      <c r="M10086" s="0" t="s">
        <v>21</v>
      </c>
      <c r="N10086" s="0" t="s">
        <v>21</v>
      </c>
      <c r="O10086" s="2" t="s">
        <v>9789</v>
      </c>
      <c r="P10086" s="2" t="s">
        <v>45</v>
      </c>
    </row>
    <row r="10087" customFormat="false" ht="12.8" hidden="false" customHeight="false" outlineLevel="0" collapsed="false">
      <c r="A10087" s="0" t="s">
        <v>74081</v>
      </c>
      <c r="B10087" s="0" t="s">
        <v>74082</v>
      </c>
      <c r="C10087" s="0" t="s">
        <v>74083</v>
      </c>
      <c r="D10087" s="0" t="s">
        <v>74084</v>
      </c>
      <c r="E10087" s="0" t="s">
        <v>74085</v>
      </c>
      <c r="F10087" s="0" t="s">
        <v>21</v>
      </c>
      <c r="G10087" s="2" t="s">
        <v>1462</v>
      </c>
      <c r="H10087" s="0" t="s">
        <v>21</v>
      </c>
      <c r="I10087" s="0" t="s">
        <v>21</v>
      </c>
      <c r="J10087" s="0" t="s">
        <v>74086</v>
      </c>
      <c r="K10087" s="0" t="s">
        <v>937</v>
      </c>
      <c r="L10087" s="0" t="s">
        <v>938</v>
      </c>
      <c r="M10087" s="0" t="s">
        <v>21</v>
      </c>
      <c r="N10087" s="0" t="s">
        <v>21</v>
      </c>
      <c r="O10087" s="2" t="s">
        <v>14650</v>
      </c>
      <c r="P10087" s="2" t="s">
        <v>1101</v>
      </c>
    </row>
    <row r="10088" customFormat="false" ht="12.8" hidden="false" customHeight="false" outlineLevel="0" collapsed="false">
      <c r="A10088" s="0" t="s">
        <v>74087</v>
      </c>
      <c r="B10088" s="0" t="s">
        <v>74088</v>
      </c>
      <c r="C10088" s="0" t="s">
        <v>74089</v>
      </c>
      <c r="D10088" s="0" t="s">
        <v>74090</v>
      </c>
      <c r="E10088" s="0" t="s">
        <v>74091</v>
      </c>
      <c r="F10088" s="0" t="s">
        <v>74092</v>
      </c>
      <c r="G10088" s="0" t="s">
        <v>21</v>
      </c>
      <c r="H10088" s="0" t="s">
        <v>21</v>
      </c>
      <c r="I10088" s="0" t="s">
        <v>21</v>
      </c>
      <c r="J10088" s="0" t="s">
        <v>74093</v>
      </c>
      <c r="K10088" s="0" t="s">
        <v>24</v>
      </c>
      <c r="L10088" s="0" t="s">
        <v>8603</v>
      </c>
      <c r="M10088" s="0" t="s">
        <v>74094</v>
      </c>
      <c r="N10088" s="0" t="s">
        <v>74095</v>
      </c>
      <c r="O10088" s="2" t="s">
        <v>659</v>
      </c>
      <c r="P10088" s="2" t="s">
        <v>237</v>
      </c>
    </row>
    <row r="10089" customFormat="false" ht="12.8" hidden="false" customHeight="false" outlineLevel="0" collapsed="false">
      <c r="A10089" s="0" t="s">
        <v>74096</v>
      </c>
      <c r="B10089" s="0" t="s">
        <v>74097</v>
      </c>
      <c r="C10089" s="0" t="s">
        <v>74098</v>
      </c>
      <c r="D10089" s="0" t="s">
        <v>74099</v>
      </c>
      <c r="E10089" s="0" t="s">
        <v>74100</v>
      </c>
      <c r="F10089" s="0" t="s">
        <v>21</v>
      </c>
      <c r="G10089" s="0" t="s">
        <v>21</v>
      </c>
      <c r="H10089" s="0" t="s">
        <v>21</v>
      </c>
      <c r="I10089" s="0" t="s">
        <v>21</v>
      </c>
      <c r="J10089" s="0" t="s">
        <v>21</v>
      </c>
      <c r="K10089" s="0" t="s">
        <v>24</v>
      </c>
      <c r="L10089" s="0" t="s">
        <v>74101</v>
      </c>
      <c r="M10089" s="0" t="s">
        <v>21</v>
      </c>
      <c r="N10089" s="0" t="s">
        <v>21</v>
      </c>
      <c r="O10089" s="2" t="s">
        <v>14014</v>
      </c>
      <c r="P10089" s="2" t="s">
        <v>7041</v>
      </c>
    </row>
    <row r="10090" customFormat="false" ht="12.8" hidden="false" customHeight="false" outlineLevel="0" collapsed="false">
      <c r="A10090" s="0" t="s">
        <v>74102</v>
      </c>
      <c r="B10090" s="0" t="s">
        <v>74103</v>
      </c>
      <c r="C10090" s="0" t="s">
        <v>74104</v>
      </c>
      <c r="D10090" s="0" t="s">
        <v>74105</v>
      </c>
      <c r="E10090" s="0" t="s">
        <v>74106</v>
      </c>
      <c r="F10090" s="0" t="s">
        <v>74107</v>
      </c>
      <c r="G10090" s="2" t="s">
        <v>225</v>
      </c>
      <c r="H10090" s="0" t="s">
        <v>21</v>
      </c>
      <c r="I10090" s="0" t="s">
        <v>21</v>
      </c>
      <c r="J10090" s="0" t="s">
        <v>74108</v>
      </c>
      <c r="K10090" s="0" t="s">
        <v>24</v>
      </c>
      <c r="L10090" s="0" t="s">
        <v>1696</v>
      </c>
      <c r="M10090" s="0" t="s">
        <v>21</v>
      </c>
      <c r="N10090" s="0" t="s">
        <v>21</v>
      </c>
      <c r="O10090" s="2" t="s">
        <v>1303</v>
      </c>
      <c r="P10090" s="2" t="s">
        <v>219</v>
      </c>
    </row>
    <row r="10091" customFormat="false" ht="12.8" hidden="false" customHeight="false" outlineLevel="0" collapsed="false">
      <c r="A10091" s="0" t="s">
        <v>74109</v>
      </c>
      <c r="B10091" s="0" t="s">
        <v>74110</v>
      </c>
      <c r="C10091" s="0" t="s">
        <v>74111</v>
      </c>
      <c r="D10091" s="0" t="s">
        <v>74112</v>
      </c>
      <c r="E10091" s="0" t="s">
        <v>74113</v>
      </c>
      <c r="F10091" s="0" t="s">
        <v>74114</v>
      </c>
      <c r="G10091" s="2" t="s">
        <v>8306</v>
      </c>
      <c r="H10091" s="0" t="s">
        <v>21</v>
      </c>
      <c r="I10091" s="0" t="s">
        <v>21</v>
      </c>
      <c r="J10091" s="0" t="s">
        <v>74115</v>
      </c>
      <c r="K10091" s="0" t="s">
        <v>188</v>
      </c>
      <c r="L10091" s="0" t="s">
        <v>927</v>
      </c>
      <c r="M10091" s="0" t="s">
        <v>74116</v>
      </c>
      <c r="N10091" s="0" t="s">
        <v>74117</v>
      </c>
      <c r="O10091" s="2" t="s">
        <v>59127</v>
      </c>
      <c r="P10091" s="2" t="s">
        <v>6559</v>
      </c>
    </row>
    <row r="10092" customFormat="false" ht="12.8" hidden="false" customHeight="false" outlineLevel="0" collapsed="false">
      <c r="A10092" s="0" t="s">
        <v>74118</v>
      </c>
      <c r="B10092" s="0" t="s">
        <v>74119</v>
      </c>
      <c r="C10092" s="0" t="s">
        <v>74120</v>
      </c>
      <c r="D10092" s="0" t="s">
        <v>74121</v>
      </c>
      <c r="E10092" s="0" t="s">
        <v>74122</v>
      </c>
      <c r="F10092" s="0" t="s">
        <v>74123</v>
      </c>
      <c r="G10092" s="2" t="s">
        <v>298</v>
      </c>
      <c r="H10092" s="0" t="s">
        <v>21</v>
      </c>
      <c r="I10092" s="0" t="s">
        <v>21</v>
      </c>
      <c r="J10092" s="0" t="s">
        <v>74124</v>
      </c>
      <c r="K10092" s="0" t="s">
        <v>24</v>
      </c>
      <c r="L10092" s="0" t="s">
        <v>19913</v>
      </c>
      <c r="M10092" s="0" t="s">
        <v>21</v>
      </c>
      <c r="N10092" s="0" t="s">
        <v>21</v>
      </c>
      <c r="O10092" s="2" t="s">
        <v>16661</v>
      </c>
      <c r="P10092" s="2" t="s">
        <v>219</v>
      </c>
    </row>
    <row r="10093" customFormat="false" ht="12.8" hidden="false" customHeight="false" outlineLevel="0" collapsed="false">
      <c r="A10093" s="0" t="s">
        <v>74125</v>
      </c>
      <c r="B10093" s="0" t="s">
        <v>74126</v>
      </c>
      <c r="C10093" s="0" t="s">
        <v>74127</v>
      </c>
      <c r="D10093" s="0" t="s">
        <v>74128</v>
      </c>
      <c r="E10093" s="0" t="s">
        <v>74129</v>
      </c>
      <c r="F10093" s="0" t="s">
        <v>74130</v>
      </c>
      <c r="G10093" s="2" t="s">
        <v>130</v>
      </c>
      <c r="H10093" s="0" t="s">
        <v>21</v>
      </c>
      <c r="I10093" s="0" t="s">
        <v>21</v>
      </c>
      <c r="J10093" s="0" t="s">
        <v>74131</v>
      </c>
      <c r="K10093" s="0" t="s">
        <v>24</v>
      </c>
      <c r="L10093" s="0" t="s">
        <v>63</v>
      </c>
      <c r="M10093" s="0" t="s">
        <v>21</v>
      </c>
      <c r="N10093" s="0" t="s">
        <v>21</v>
      </c>
      <c r="O10093" s="2" t="s">
        <v>7720</v>
      </c>
      <c r="P10093" s="2" t="s">
        <v>34</v>
      </c>
    </row>
    <row r="10094" customFormat="false" ht="12.8" hidden="false" customHeight="false" outlineLevel="0" collapsed="false">
      <c r="A10094" s="0" t="s">
        <v>74132</v>
      </c>
      <c r="B10094" s="0" t="s">
        <v>74133</v>
      </c>
      <c r="C10094" s="0" t="s">
        <v>74134</v>
      </c>
      <c r="D10094" s="0" t="s">
        <v>74135</v>
      </c>
      <c r="E10094" s="0" t="s">
        <v>21</v>
      </c>
      <c r="F10094" s="0" t="s">
        <v>74136</v>
      </c>
      <c r="G10094" s="2" t="s">
        <v>276</v>
      </c>
      <c r="H10094" s="0" t="s">
        <v>21</v>
      </c>
      <c r="I10094" s="0" t="s">
        <v>21</v>
      </c>
      <c r="J10094" s="0" t="s">
        <v>21</v>
      </c>
      <c r="K10094" s="0" t="s">
        <v>24</v>
      </c>
      <c r="L10094" s="0" t="s">
        <v>2728</v>
      </c>
      <c r="M10094" s="0" t="s">
        <v>21</v>
      </c>
      <c r="N10094" s="0" t="s">
        <v>21</v>
      </c>
      <c r="O10094" s="2" t="s">
        <v>2966</v>
      </c>
      <c r="P10094" s="2" t="s">
        <v>45</v>
      </c>
    </row>
    <row r="10095" customFormat="false" ht="12.8" hidden="false" customHeight="false" outlineLevel="0" collapsed="false">
      <c r="A10095" s="0" t="s">
        <v>74137</v>
      </c>
      <c r="B10095" s="0" t="s">
        <v>74138</v>
      </c>
      <c r="C10095" s="0" t="s">
        <v>74139</v>
      </c>
      <c r="D10095" s="0" t="s">
        <v>74140</v>
      </c>
      <c r="E10095" s="0" t="s">
        <v>74141</v>
      </c>
      <c r="F10095" s="0" t="s">
        <v>74142</v>
      </c>
      <c r="G10095" s="2" t="s">
        <v>9575</v>
      </c>
      <c r="H10095" s="0" t="n">
        <v>1</v>
      </c>
      <c r="I10095" s="0" t="n">
        <v>10</v>
      </c>
      <c r="J10095" s="0" t="s">
        <v>74143</v>
      </c>
      <c r="K10095" s="0" t="s">
        <v>21</v>
      </c>
      <c r="L10095" s="0" t="s">
        <v>21</v>
      </c>
      <c r="M10095" s="0" t="s">
        <v>21</v>
      </c>
      <c r="N10095" s="0" t="s">
        <v>21</v>
      </c>
      <c r="O10095" s="2" t="s">
        <v>19982</v>
      </c>
      <c r="P10095" s="2" t="s">
        <v>55</v>
      </c>
    </row>
    <row r="10096" customFormat="false" ht="12.8" hidden="false" customHeight="false" outlineLevel="0" collapsed="false">
      <c r="A10096" s="0" t="s">
        <v>74144</v>
      </c>
      <c r="B10096" s="0" t="s">
        <v>74145</v>
      </c>
      <c r="C10096" s="0" t="s">
        <v>74146</v>
      </c>
      <c r="D10096" s="0" t="s">
        <v>74147</v>
      </c>
      <c r="E10096" s="0" t="s">
        <v>74148</v>
      </c>
      <c r="F10096" s="0" t="s">
        <v>21</v>
      </c>
      <c r="G10096" s="2" t="s">
        <v>130</v>
      </c>
      <c r="H10096" s="0" t="s">
        <v>21</v>
      </c>
      <c r="I10096" s="0" t="s">
        <v>21</v>
      </c>
      <c r="J10096" s="0" t="s">
        <v>21</v>
      </c>
      <c r="K10096" s="0" t="s">
        <v>24</v>
      </c>
      <c r="L10096" s="0" t="s">
        <v>16049</v>
      </c>
      <c r="M10096" s="0" t="s">
        <v>21</v>
      </c>
      <c r="N10096" s="0" t="s">
        <v>21</v>
      </c>
      <c r="O10096" s="2" t="s">
        <v>7412</v>
      </c>
      <c r="P10096" s="2" t="s">
        <v>76</v>
      </c>
    </row>
    <row r="10097" customFormat="false" ht="12.8" hidden="false" customHeight="false" outlineLevel="0" collapsed="false">
      <c r="A10097" s="0" t="s">
        <v>74149</v>
      </c>
      <c r="B10097" s="0" t="s">
        <v>74150</v>
      </c>
      <c r="C10097" s="0" t="s">
        <v>74151</v>
      </c>
      <c r="D10097" s="0" t="s">
        <v>74152</v>
      </c>
      <c r="E10097" s="0" t="s">
        <v>74153</v>
      </c>
      <c r="F10097" s="0" t="s">
        <v>74154</v>
      </c>
      <c r="G10097" s="0" t="s">
        <v>21</v>
      </c>
      <c r="H10097" s="0" t="s">
        <v>21</v>
      </c>
      <c r="I10097" s="0" t="s">
        <v>21</v>
      </c>
      <c r="J10097" s="0" t="s">
        <v>74155</v>
      </c>
      <c r="K10097" s="0" t="s">
        <v>24</v>
      </c>
      <c r="L10097" s="0" t="s">
        <v>74156</v>
      </c>
      <c r="M10097" s="0" t="s">
        <v>74157</v>
      </c>
      <c r="N10097" s="0" t="s">
        <v>74158</v>
      </c>
      <c r="O10097" s="2" t="s">
        <v>21021</v>
      </c>
      <c r="P10097" s="2" t="s">
        <v>512</v>
      </c>
    </row>
    <row r="10098" customFormat="false" ht="12.8" hidden="false" customHeight="false" outlineLevel="0" collapsed="false">
      <c r="A10098" s="0" t="s">
        <v>74159</v>
      </c>
      <c r="B10098" s="0" t="s">
        <v>74160</v>
      </c>
      <c r="C10098" s="0" t="s">
        <v>74161</v>
      </c>
      <c r="D10098" s="0" t="s">
        <v>74162</v>
      </c>
      <c r="E10098" s="0" t="s">
        <v>74163</v>
      </c>
      <c r="F10098" s="0" t="s">
        <v>74164</v>
      </c>
      <c r="G10098" s="0" t="s">
        <v>21</v>
      </c>
      <c r="H10098" s="0" t="s">
        <v>21</v>
      </c>
      <c r="I10098" s="0" t="s">
        <v>21</v>
      </c>
      <c r="J10098" s="0" t="s">
        <v>74165</v>
      </c>
      <c r="K10098" s="0" t="s">
        <v>24</v>
      </c>
      <c r="L10098" s="0" t="s">
        <v>46835</v>
      </c>
      <c r="M10098" s="0" t="s">
        <v>21</v>
      </c>
      <c r="N10098" s="0" t="s">
        <v>21</v>
      </c>
      <c r="O10098" s="2" t="s">
        <v>15697</v>
      </c>
      <c r="P10098" s="2" t="s">
        <v>598</v>
      </c>
    </row>
    <row r="10099" customFormat="false" ht="12.8" hidden="false" customHeight="false" outlineLevel="0" collapsed="false">
      <c r="A10099" s="0" t="s">
        <v>74166</v>
      </c>
      <c r="B10099" s="0" t="s">
        <v>74167</v>
      </c>
      <c r="C10099" s="0" t="s">
        <v>74168</v>
      </c>
      <c r="D10099" s="0" t="s">
        <v>74169</v>
      </c>
      <c r="E10099" s="0" t="s">
        <v>74170</v>
      </c>
      <c r="F10099" s="0" t="s">
        <v>74171</v>
      </c>
      <c r="G10099" s="2" t="s">
        <v>4783</v>
      </c>
      <c r="H10099" s="0" t="s">
        <v>21</v>
      </c>
      <c r="I10099" s="0" t="s">
        <v>21</v>
      </c>
      <c r="J10099" s="0" t="s">
        <v>74172</v>
      </c>
      <c r="K10099" s="0" t="s">
        <v>24</v>
      </c>
      <c r="L10099" s="0" t="s">
        <v>32</v>
      </c>
      <c r="M10099" s="0" t="s">
        <v>21</v>
      </c>
      <c r="N10099" s="0" t="s">
        <v>21</v>
      </c>
      <c r="O10099" s="2" t="s">
        <v>827</v>
      </c>
      <c r="P10099" s="2" t="s">
        <v>45</v>
      </c>
    </row>
    <row r="10100" customFormat="false" ht="12.8" hidden="false" customHeight="false" outlineLevel="0" collapsed="false">
      <c r="A10100" s="0" t="s">
        <v>74173</v>
      </c>
      <c r="B10100" s="0" t="s">
        <v>74174</v>
      </c>
      <c r="C10100" s="0" t="s">
        <v>74175</v>
      </c>
      <c r="D10100" s="0" t="s">
        <v>74176</v>
      </c>
      <c r="E10100" s="0" t="s">
        <v>74177</v>
      </c>
      <c r="F10100" s="0" t="s">
        <v>74178</v>
      </c>
      <c r="G10100" s="2" t="s">
        <v>12121</v>
      </c>
      <c r="H10100" s="0" t="n">
        <v>101</v>
      </c>
      <c r="I10100" s="0" t="n">
        <v>250</v>
      </c>
      <c r="J10100" s="0" t="s">
        <v>74179</v>
      </c>
      <c r="K10100" s="0" t="s">
        <v>24</v>
      </c>
      <c r="L10100" s="0" t="s">
        <v>32</v>
      </c>
      <c r="M10100" s="0" t="s">
        <v>21</v>
      </c>
      <c r="N10100" s="0" t="s">
        <v>21</v>
      </c>
      <c r="O10100" s="2" t="s">
        <v>8719</v>
      </c>
      <c r="P10100" s="2" t="s">
        <v>45</v>
      </c>
    </row>
    <row r="10101" customFormat="false" ht="12.8" hidden="false" customHeight="false" outlineLevel="0" collapsed="false">
      <c r="A10101" s="0" t="s">
        <v>74180</v>
      </c>
      <c r="B10101" s="0" t="s">
        <v>74181</v>
      </c>
      <c r="C10101" s="0" t="s">
        <v>74182</v>
      </c>
      <c r="D10101" s="0" t="s">
        <v>74183</v>
      </c>
      <c r="E10101" s="0" t="s">
        <v>74184</v>
      </c>
      <c r="F10101" s="0" t="s">
        <v>74185</v>
      </c>
      <c r="G10101" s="2" t="s">
        <v>613</v>
      </c>
      <c r="H10101" s="0" t="n">
        <v>11</v>
      </c>
      <c r="I10101" s="0" t="n">
        <v>50</v>
      </c>
      <c r="J10101" s="0" t="s">
        <v>74186</v>
      </c>
      <c r="K10101" s="0" t="s">
        <v>24</v>
      </c>
      <c r="L10101" s="0" t="s">
        <v>752</v>
      </c>
      <c r="M10101" s="0" t="s">
        <v>21</v>
      </c>
      <c r="N10101" s="0" t="s">
        <v>21</v>
      </c>
      <c r="O10101" s="2" t="s">
        <v>16765</v>
      </c>
      <c r="P10101" s="2" t="s">
        <v>45</v>
      </c>
    </row>
    <row r="10102" customFormat="false" ht="12.8" hidden="false" customHeight="false" outlineLevel="0" collapsed="false">
      <c r="A10102" s="0" t="s">
        <v>74187</v>
      </c>
      <c r="B10102" s="0" t="s">
        <v>74188</v>
      </c>
      <c r="C10102" s="0" t="s">
        <v>74189</v>
      </c>
      <c r="D10102" s="0" t="s">
        <v>74190</v>
      </c>
      <c r="E10102" s="0" t="s">
        <v>21</v>
      </c>
      <c r="F10102" s="0" t="s">
        <v>74191</v>
      </c>
      <c r="G10102" s="2" t="s">
        <v>6840</v>
      </c>
      <c r="H10102" s="0" t="s">
        <v>21</v>
      </c>
      <c r="I10102" s="0" t="s">
        <v>21</v>
      </c>
      <c r="J10102" s="0" t="s">
        <v>74192</v>
      </c>
      <c r="K10102" s="0" t="s">
        <v>1730</v>
      </c>
      <c r="L10102" s="0" t="s">
        <v>1731</v>
      </c>
      <c r="M10102" s="0" t="s">
        <v>21</v>
      </c>
      <c r="N10102" s="0" t="s">
        <v>21</v>
      </c>
      <c r="O10102" s="2" t="s">
        <v>35128</v>
      </c>
      <c r="P10102" s="2" t="s">
        <v>1593</v>
      </c>
    </row>
    <row r="10103" customFormat="false" ht="12.8" hidden="false" customHeight="false" outlineLevel="0" collapsed="false">
      <c r="A10103" s="0" t="s">
        <v>74193</v>
      </c>
      <c r="B10103" s="0" t="s">
        <v>74194</v>
      </c>
      <c r="C10103" s="0" t="s">
        <v>74195</v>
      </c>
      <c r="D10103" s="0" t="s">
        <v>74196</v>
      </c>
      <c r="E10103" s="0" t="s">
        <v>74197</v>
      </c>
      <c r="F10103" s="0" t="s">
        <v>74198</v>
      </c>
      <c r="G10103" s="2" t="s">
        <v>225</v>
      </c>
      <c r="H10103" s="0" t="s">
        <v>21</v>
      </c>
      <c r="I10103" s="0" t="s">
        <v>21</v>
      </c>
      <c r="J10103" s="0" t="s">
        <v>74199</v>
      </c>
      <c r="K10103" s="0" t="s">
        <v>24</v>
      </c>
      <c r="L10103" s="0" t="s">
        <v>1461</v>
      </c>
      <c r="M10103" s="0" t="s">
        <v>21</v>
      </c>
      <c r="N10103" s="0" t="s">
        <v>21</v>
      </c>
      <c r="O10103" s="2" t="s">
        <v>5359</v>
      </c>
      <c r="P10103" s="2" t="s">
        <v>237</v>
      </c>
    </row>
    <row r="10104" customFormat="false" ht="12.8" hidden="false" customHeight="false" outlineLevel="0" collapsed="false">
      <c r="A10104" s="0" t="s">
        <v>74200</v>
      </c>
      <c r="B10104" s="0" t="s">
        <v>74201</v>
      </c>
      <c r="C10104" s="0" t="s">
        <v>74202</v>
      </c>
      <c r="D10104" s="0" t="s">
        <v>74203</v>
      </c>
      <c r="E10104" s="0" t="s">
        <v>74204</v>
      </c>
      <c r="F10104" s="0" t="s">
        <v>74205</v>
      </c>
      <c r="G10104" s="2" t="s">
        <v>74206</v>
      </c>
      <c r="H10104" s="0" t="n">
        <v>11</v>
      </c>
      <c r="I10104" s="0" t="n">
        <v>50</v>
      </c>
      <c r="J10104" s="0" t="s">
        <v>74207</v>
      </c>
      <c r="K10104" s="0" t="s">
        <v>24</v>
      </c>
      <c r="L10104" s="0" t="s">
        <v>32</v>
      </c>
      <c r="M10104" s="0" t="s">
        <v>74208</v>
      </c>
      <c r="N10104" s="0" t="s">
        <v>74209</v>
      </c>
      <c r="O10104" s="2" t="s">
        <v>9381</v>
      </c>
      <c r="P10104" s="2" t="s">
        <v>45</v>
      </c>
    </row>
    <row r="10105" customFormat="false" ht="12.8" hidden="false" customHeight="false" outlineLevel="0" collapsed="false">
      <c r="A10105" s="0" t="s">
        <v>74210</v>
      </c>
      <c r="B10105" s="0" t="s">
        <v>74211</v>
      </c>
      <c r="C10105" s="0" t="s">
        <v>74212</v>
      </c>
      <c r="D10105" s="0" t="s">
        <v>74213</v>
      </c>
      <c r="E10105" s="0" t="s">
        <v>74214</v>
      </c>
      <c r="F10105" s="0" t="s">
        <v>74215</v>
      </c>
      <c r="G10105" s="2" t="s">
        <v>5099</v>
      </c>
      <c r="H10105" s="0" t="s">
        <v>21</v>
      </c>
      <c r="I10105" s="0" t="s">
        <v>21</v>
      </c>
      <c r="J10105" s="0" t="s">
        <v>74216</v>
      </c>
      <c r="K10105" s="0" t="s">
        <v>24</v>
      </c>
      <c r="L10105" s="0" t="s">
        <v>579</v>
      </c>
      <c r="M10105" s="0" t="s">
        <v>21</v>
      </c>
      <c r="N10105" s="0" t="s">
        <v>21</v>
      </c>
      <c r="O10105" s="2" t="s">
        <v>9575</v>
      </c>
      <c r="P10105" s="2" t="s">
        <v>3294</v>
      </c>
    </row>
    <row r="10106" customFormat="false" ht="12.8" hidden="false" customHeight="false" outlineLevel="0" collapsed="false">
      <c r="A10106" s="0" t="s">
        <v>74217</v>
      </c>
      <c r="B10106" s="0" t="s">
        <v>74218</v>
      </c>
      <c r="C10106" s="0" t="s">
        <v>74219</v>
      </c>
      <c r="D10106" s="0" t="s">
        <v>74220</v>
      </c>
      <c r="E10106" s="0" t="s">
        <v>74221</v>
      </c>
      <c r="F10106" s="0" t="s">
        <v>74222</v>
      </c>
      <c r="G10106" s="2" t="s">
        <v>331</v>
      </c>
      <c r="H10106" s="0" t="s">
        <v>21</v>
      </c>
      <c r="I10106" s="0" t="s">
        <v>21</v>
      </c>
      <c r="J10106" s="0" t="s">
        <v>74223</v>
      </c>
      <c r="K10106" s="0" t="s">
        <v>24</v>
      </c>
      <c r="L10106" s="0" t="s">
        <v>3530</v>
      </c>
      <c r="M10106" s="0" t="s">
        <v>21</v>
      </c>
      <c r="N10106" s="0" t="s">
        <v>21</v>
      </c>
      <c r="O10106" s="2" t="s">
        <v>4591</v>
      </c>
      <c r="P10106" s="2" t="s">
        <v>45</v>
      </c>
    </row>
    <row r="10107" customFormat="false" ht="12.8" hidden="false" customHeight="false" outlineLevel="0" collapsed="false">
      <c r="A10107" s="0" t="s">
        <v>74224</v>
      </c>
      <c r="B10107" s="0" t="s">
        <v>74225</v>
      </c>
      <c r="C10107" s="0" t="s">
        <v>74226</v>
      </c>
      <c r="D10107" s="0" t="s">
        <v>74227</v>
      </c>
      <c r="E10107" s="0" t="s">
        <v>74228</v>
      </c>
      <c r="F10107" s="0" t="s">
        <v>74229</v>
      </c>
      <c r="G10107" s="2" t="s">
        <v>225</v>
      </c>
      <c r="H10107" s="0" t="n">
        <v>11</v>
      </c>
      <c r="I10107" s="0" t="n">
        <v>50</v>
      </c>
      <c r="J10107" s="0" t="s">
        <v>74230</v>
      </c>
      <c r="K10107" s="0" t="s">
        <v>550</v>
      </c>
      <c r="L10107" s="0" t="s">
        <v>12987</v>
      </c>
      <c r="M10107" s="0" t="s">
        <v>74231</v>
      </c>
      <c r="N10107" s="0" t="s">
        <v>74232</v>
      </c>
      <c r="O10107" s="2" t="s">
        <v>5400</v>
      </c>
      <c r="P10107" s="2" t="s">
        <v>34</v>
      </c>
    </row>
    <row r="10108" customFormat="false" ht="12.8" hidden="false" customHeight="false" outlineLevel="0" collapsed="false">
      <c r="A10108" s="0" t="s">
        <v>74233</v>
      </c>
      <c r="B10108" s="0" t="s">
        <v>74234</v>
      </c>
      <c r="C10108" s="0" t="s">
        <v>74235</v>
      </c>
      <c r="D10108" s="0" t="s">
        <v>74236</v>
      </c>
      <c r="E10108" s="0" t="s">
        <v>74237</v>
      </c>
      <c r="F10108" s="0" t="s">
        <v>74238</v>
      </c>
      <c r="G10108" s="0" t="s">
        <v>21</v>
      </c>
      <c r="H10108" s="0" t="s">
        <v>21</v>
      </c>
      <c r="I10108" s="0" t="s">
        <v>21</v>
      </c>
      <c r="J10108" s="0" t="s">
        <v>74239</v>
      </c>
      <c r="K10108" s="0" t="s">
        <v>560</v>
      </c>
      <c r="L10108" s="0" t="s">
        <v>1099</v>
      </c>
      <c r="M10108" s="0" t="s">
        <v>21</v>
      </c>
      <c r="N10108" s="0" t="s">
        <v>21</v>
      </c>
      <c r="O10108" s="2" t="s">
        <v>5724</v>
      </c>
      <c r="P10108" s="2" t="s">
        <v>45</v>
      </c>
    </row>
    <row r="10109" customFormat="false" ht="12.8" hidden="false" customHeight="false" outlineLevel="0" collapsed="false">
      <c r="A10109" s="0" t="s">
        <v>74240</v>
      </c>
      <c r="B10109" s="0" t="s">
        <v>74241</v>
      </c>
      <c r="C10109" s="0" t="s">
        <v>74242</v>
      </c>
      <c r="D10109" s="0" t="s">
        <v>74243</v>
      </c>
      <c r="E10109" s="0" t="s">
        <v>74244</v>
      </c>
      <c r="F10109" s="0" t="s">
        <v>21</v>
      </c>
      <c r="G10109" s="2" t="s">
        <v>1204</v>
      </c>
      <c r="H10109" s="0" t="s">
        <v>21</v>
      </c>
      <c r="I10109" s="0" t="s">
        <v>21</v>
      </c>
      <c r="J10109" s="0" t="s">
        <v>21</v>
      </c>
      <c r="K10109" s="0" t="s">
        <v>73</v>
      </c>
      <c r="L10109" s="0" t="s">
        <v>71232</v>
      </c>
      <c r="M10109" s="0" t="s">
        <v>21</v>
      </c>
      <c r="N10109" s="0" t="s">
        <v>21</v>
      </c>
      <c r="O10109" s="2" t="s">
        <v>3067</v>
      </c>
      <c r="P10109" s="2" t="s">
        <v>76</v>
      </c>
    </row>
    <row r="10110" customFormat="false" ht="12.8" hidden="false" customHeight="false" outlineLevel="0" collapsed="false">
      <c r="A10110" s="0" t="s">
        <v>74245</v>
      </c>
      <c r="B10110" s="0" t="s">
        <v>74246</v>
      </c>
      <c r="C10110" s="0" t="s">
        <v>74247</v>
      </c>
      <c r="D10110" s="0" t="s">
        <v>74248</v>
      </c>
      <c r="E10110" s="0" t="s">
        <v>74249</v>
      </c>
      <c r="F10110" s="0" t="s">
        <v>74250</v>
      </c>
      <c r="G10110" s="2" t="s">
        <v>3641</v>
      </c>
      <c r="H10110" s="0" t="n">
        <v>1</v>
      </c>
      <c r="I10110" s="0" t="n">
        <v>10</v>
      </c>
      <c r="J10110" s="0" t="s">
        <v>74251</v>
      </c>
      <c r="K10110" s="0" t="s">
        <v>21</v>
      </c>
      <c r="L10110" s="0" t="s">
        <v>21</v>
      </c>
      <c r="M10110" s="0" t="s">
        <v>21</v>
      </c>
      <c r="N10110" s="0" t="s">
        <v>21</v>
      </c>
      <c r="O10110" s="2" t="s">
        <v>35062</v>
      </c>
      <c r="P10110" s="2" t="s">
        <v>2500</v>
      </c>
    </row>
    <row r="10111" customFormat="false" ht="12.8" hidden="false" customHeight="false" outlineLevel="0" collapsed="false">
      <c r="A10111" s="0" t="s">
        <v>74252</v>
      </c>
      <c r="B10111" s="0" t="s">
        <v>74253</v>
      </c>
      <c r="C10111" s="0" t="s">
        <v>74254</v>
      </c>
      <c r="D10111" s="0" t="s">
        <v>74255</v>
      </c>
      <c r="E10111" s="0" t="s">
        <v>74256</v>
      </c>
      <c r="F10111" s="0" t="s">
        <v>74257</v>
      </c>
      <c r="G10111" s="2" t="s">
        <v>49832</v>
      </c>
      <c r="H10111" s="0" t="n">
        <v>1</v>
      </c>
      <c r="I10111" s="0" t="n">
        <v>10</v>
      </c>
      <c r="J10111" s="0" t="s">
        <v>74258</v>
      </c>
      <c r="K10111" s="0" t="s">
        <v>21</v>
      </c>
      <c r="L10111" s="0" t="s">
        <v>21</v>
      </c>
      <c r="M10111" s="0" t="s">
        <v>21</v>
      </c>
      <c r="N10111" s="0" t="s">
        <v>21</v>
      </c>
      <c r="O10111" s="2" t="s">
        <v>13394</v>
      </c>
      <c r="P10111" s="2" t="s">
        <v>598</v>
      </c>
    </row>
    <row r="10112" customFormat="false" ht="12.8" hidden="false" customHeight="false" outlineLevel="0" collapsed="false">
      <c r="A10112" s="0" t="s">
        <v>74259</v>
      </c>
      <c r="B10112" s="0" t="s">
        <v>74260</v>
      </c>
      <c r="C10112" s="0" t="s">
        <v>74261</v>
      </c>
      <c r="D10112" s="0" t="s">
        <v>74262</v>
      </c>
      <c r="E10112" s="0" t="s">
        <v>74263</v>
      </c>
      <c r="F10112" s="0" t="s">
        <v>74264</v>
      </c>
      <c r="G10112" s="2" t="s">
        <v>4569</v>
      </c>
      <c r="H10112" s="0" t="n">
        <v>1</v>
      </c>
      <c r="I10112" s="0" t="n">
        <v>10</v>
      </c>
      <c r="J10112" s="0" t="s">
        <v>74265</v>
      </c>
      <c r="K10112" s="0" t="s">
        <v>21</v>
      </c>
      <c r="L10112" s="0" t="s">
        <v>21</v>
      </c>
      <c r="M10112" s="0" t="s">
        <v>21</v>
      </c>
      <c r="N10112" s="0" t="s">
        <v>21</v>
      </c>
      <c r="O10112" s="2" t="s">
        <v>54974</v>
      </c>
      <c r="P10112" s="2" t="s">
        <v>6039</v>
      </c>
    </row>
    <row r="10113" customFormat="false" ht="12.8" hidden="false" customHeight="false" outlineLevel="0" collapsed="false">
      <c r="A10113" s="0" t="s">
        <v>74266</v>
      </c>
      <c r="B10113" s="0" t="s">
        <v>74267</v>
      </c>
      <c r="C10113" s="0" t="s">
        <v>74268</v>
      </c>
      <c r="D10113" s="0" t="s">
        <v>74269</v>
      </c>
      <c r="E10113" s="0" t="s">
        <v>74270</v>
      </c>
      <c r="F10113" s="0" t="s">
        <v>74271</v>
      </c>
      <c r="G10113" s="2" t="s">
        <v>430</v>
      </c>
      <c r="H10113" s="0" t="s">
        <v>21</v>
      </c>
      <c r="I10113" s="0" t="s">
        <v>21</v>
      </c>
      <c r="J10113" s="0" t="s">
        <v>74272</v>
      </c>
      <c r="K10113" s="0" t="s">
        <v>24</v>
      </c>
      <c r="L10113" s="0" t="s">
        <v>1061</v>
      </c>
      <c r="M10113" s="0" t="s">
        <v>21</v>
      </c>
      <c r="N10113" s="0" t="s">
        <v>21</v>
      </c>
      <c r="O10113" s="2" t="s">
        <v>1264</v>
      </c>
      <c r="P10113" s="2" t="s">
        <v>1034</v>
      </c>
    </row>
    <row r="10114" customFormat="false" ht="12.8" hidden="false" customHeight="false" outlineLevel="0" collapsed="false">
      <c r="A10114" s="0" t="s">
        <v>74273</v>
      </c>
      <c r="B10114" s="0" t="s">
        <v>74274</v>
      </c>
      <c r="C10114" s="0" t="s">
        <v>74275</v>
      </c>
      <c r="D10114" s="0" t="s">
        <v>74276</v>
      </c>
      <c r="E10114" s="0" t="s">
        <v>74277</v>
      </c>
      <c r="F10114" s="0" t="s">
        <v>21</v>
      </c>
      <c r="G10114" s="2" t="s">
        <v>74278</v>
      </c>
      <c r="H10114" s="0" t="n">
        <v>1</v>
      </c>
      <c r="I10114" s="0" t="n">
        <v>10</v>
      </c>
      <c r="J10114" s="0" t="s">
        <v>74279</v>
      </c>
      <c r="K10114" s="0" t="s">
        <v>73</v>
      </c>
      <c r="L10114" s="0" t="s">
        <v>22278</v>
      </c>
      <c r="M10114" s="0" t="s">
        <v>74280</v>
      </c>
      <c r="N10114" s="0" t="s">
        <v>74281</v>
      </c>
      <c r="O10114" s="2" t="s">
        <v>52054</v>
      </c>
      <c r="P10114" s="2" t="s">
        <v>45</v>
      </c>
    </row>
    <row r="10115" customFormat="false" ht="12.8" hidden="false" customHeight="false" outlineLevel="0" collapsed="false">
      <c r="A10115" s="0" t="s">
        <v>74282</v>
      </c>
      <c r="B10115" s="0" t="s">
        <v>74283</v>
      </c>
      <c r="C10115" s="0" t="s">
        <v>74284</v>
      </c>
      <c r="D10115" s="0" t="s">
        <v>74285</v>
      </c>
      <c r="E10115" s="0" t="s">
        <v>74286</v>
      </c>
      <c r="F10115" s="0" t="s">
        <v>74287</v>
      </c>
      <c r="G10115" s="2" t="s">
        <v>2491</v>
      </c>
      <c r="H10115" s="0" t="s">
        <v>21</v>
      </c>
      <c r="I10115" s="0" t="s">
        <v>21</v>
      </c>
      <c r="J10115" s="0" t="s">
        <v>74288</v>
      </c>
      <c r="K10115" s="0" t="s">
        <v>73</v>
      </c>
      <c r="L10115" s="0" t="s">
        <v>105</v>
      </c>
      <c r="M10115" s="0" t="s">
        <v>21</v>
      </c>
      <c r="N10115" s="0" t="s">
        <v>21</v>
      </c>
      <c r="O10115" s="2" t="s">
        <v>9435</v>
      </c>
      <c r="P10115" s="2" t="s">
        <v>3955</v>
      </c>
    </row>
    <row r="10116" customFormat="false" ht="12.8" hidden="false" customHeight="false" outlineLevel="0" collapsed="false">
      <c r="A10116" s="0" t="s">
        <v>74289</v>
      </c>
      <c r="B10116" s="0" t="s">
        <v>74290</v>
      </c>
      <c r="C10116" s="0" t="s">
        <v>74290</v>
      </c>
      <c r="D10116" s="0" t="s">
        <v>74291</v>
      </c>
      <c r="E10116" s="0" t="s">
        <v>74292</v>
      </c>
      <c r="F10116" s="0" t="s">
        <v>74293</v>
      </c>
      <c r="G10116" s="0" t="s">
        <v>21</v>
      </c>
      <c r="H10116" s="0" t="s">
        <v>21</v>
      </c>
      <c r="I10116" s="0" t="s">
        <v>21</v>
      </c>
      <c r="J10116" s="0" t="s">
        <v>74294</v>
      </c>
      <c r="K10116" s="0" t="s">
        <v>188</v>
      </c>
      <c r="L10116" s="0" t="s">
        <v>189</v>
      </c>
      <c r="M10116" s="0" t="s">
        <v>21</v>
      </c>
      <c r="N10116" s="0" t="s">
        <v>21</v>
      </c>
      <c r="O10116" s="2" t="s">
        <v>34819</v>
      </c>
      <c r="P10116" s="2" t="s">
        <v>34</v>
      </c>
    </row>
    <row r="10117" customFormat="false" ht="12.8" hidden="false" customHeight="false" outlineLevel="0" collapsed="false">
      <c r="A10117" s="0" t="s">
        <v>74295</v>
      </c>
      <c r="B10117" s="0" t="s">
        <v>74296</v>
      </c>
      <c r="C10117" s="0" t="s">
        <v>74297</v>
      </c>
      <c r="D10117" s="0" t="s">
        <v>74298</v>
      </c>
      <c r="E10117" s="0" t="s">
        <v>74299</v>
      </c>
      <c r="F10117" s="0" t="s">
        <v>74300</v>
      </c>
      <c r="G10117" s="2" t="s">
        <v>331</v>
      </c>
      <c r="H10117" s="0" t="s">
        <v>21</v>
      </c>
      <c r="I10117" s="0" t="s">
        <v>21</v>
      </c>
      <c r="J10117" s="0" t="s">
        <v>22718</v>
      </c>
      <c r="K10117" s="0" t="s">
        <v>21</v>
      </c>
      <c r="L10117" s="0" t="s">
        <v>21</v>
      </c>
      <c r="M10117" s="0" t="s">
        <v>21</v>
      </c>
      <c r="N10117" s="0" t="s">
        <v>21</v>
      </c>
      <c r="O10117" s="2" t="s">
        <v>46072</v>
      </c>
      <c r="P10117" s="2" t="s">
        <v>403</v>
      </c>
    </row>
    <row r="10118" customFormat="false" ht="12.8" hidden="false" customHeight="false" outlineLevel="0" collapsed="false">
      <c r="A10118" s="0" t="s">
        <v>74301</v>
      </c>
      <c r="B10118" s="0" t="s">
        <v>74302</v>
      </c>
      <c r="C10118" s="0" t="s">
        <v>74303</v>
      </c>
      <c r="D10118" s="0" t="s">
        <v>74304</v>
      </c>
      <c r="E10118" s="0" t="s">
        <v>74305</v>
      </c>
      <c r="F10118" s="0" t="s">
        <v>74306</v>
      </c>
      <c r="G10118" s="0" t="s">
        <v>21</v>
      </c>
      <c r="H10118" s="0" t="n">
        <v>11</v>
      </c>
      <c r="I10118" s="0" t="n">
        <v>50</v>
      </c>
      <c r="J10118" s="0" t="s">
        <v>74307</v>
      </c>
      <c r="K10118" s="0" t="s">
        <v>24</v>
      </c>
      <c r="L10118" s="0" t="s">
        <v>677</v>
      </c>
      <c r="M10118" s="0" t="s">
        <v>21</v>
      </c>
      <c r="N10118" s="0" t="s">
        <v>21</v>
      </c>
      <c r="O10118" s="2" t="s">
        <v>8942</v>
      </c>
      <c r="P10118" s="2" t="s">
        <v>1128</v>
      </c>
    </row>
    <row r="10119" customFormat="false" ht="12.8" hidden="false" customHeight="false" outlineLevel="0" collapsed="false">
      <c r="A10119" s="0" t="s">
        <v>74308</v>
      </c>
      <c r="B10119" s="0" t="s">
        <v>74309</v>
      </c>
      <c r="C10119" s="0" t="s">
        <v>74310</v>
      </c>
      <c r="D10119" s="0" t="s">
        <v>74311</v>
      </c>
      <c r="E10119" s="0" t="s">
        <v>74312</v>
      </c>
      <c r="F10119" s="0" t="s">
        <v>74313</v>
      </c>
      <c r="G10119" s="0" t="s">
        <v>21</v>
      </c>
      <c r="H10119" s="0" t="n">
        <v>1</v>
      </c>
      <c r="I10119" s="0" t="n">
        <v>10</v>
      </c>
      <c r="J10119" s="0" t="s">
        <v>74314</v>
      </c>
      <c r="K10119" s="0" t="s">
        <v>351</v>
      </c>
      <c r="L10119" s="0" t="s">
        <v>74315</v>
      </c>
      <c r="M10119" s="0" t="s">
        <v>21</v>
      </c>
      <c r="N10119" s="0" t="s">
        <v>21</v>
      </c>
      <c r="O10119" s="2" t="s">
        <v>2069</v>
      </c>
      <c r="P10119" s="2" t="s">
        <v>598</v>
      </c>
    </row>
    <row r="10120" customFormat="false" ht="12.8" hidden="false" customHeight="false" outlineLevel="0" collapsed="false">
      <c r="A10120" s="0" t="s">
        <v>74316</v>
      </c>
      <c r="B10120" s="0" t="s">
        <v>74317</v>
      </c>
      <c r="C10120" s="0" t="s">
        <v>74318</v>
      </c>
      <c r="D10120" s="0" t="s">
        <v>74319</v>
      </c>
      <c r="E10120" s="0" t="s">
        <v>74320</v>
      </c>
      <c r="F10120" s="0" t="s">
        <v>74321</v>
      </c>
      <c r="G10120" s="2" t="s">
        <v>1512</v>
      </c>
      <c r="H10120" s="0" t="s">
        <v>21</v>
      </c>
      <c r="I10120" s="0" t="s">
        <v>21</v>
      </c>
      <c r="J10120" s="0" t="s">
        <v>74322</v>
      </c>
      <c r="K10120" s="0" t="s">
        <v>24</v>
      </c>
      <c r="L10120" s="0" t="s">
        <v>668</v>
      </c>
      <c r="M10120" s="0" t="s">
        <v>21</v>
      </c>
      <c r="N10120" s="0" t="s">
        <v>21</v>
      </c>
      <c r="O10120" s="2" t="s">
        <v>13475</v>
      </c>
      <c r="P10120" s="2" t="s">
        <v>1733</v>
      </c>
    </row>
    <row r="10121" customFormat="false" ht="12.8" hidden="false" customHeight="false" outlineLevel="0" collapsed="false">
      <c r="A10121" s="0" t="s">
        <v>74323</v>
      </c>
      <c r="B10121" s="0" t="s">
        <v>74324</v>
      </c>
      <c r="C10121" s="0" t="s">
        <v>74325</v>
      </c>
      <c r="D10121" s="0" t="s">
        <v>74326</v>
      </c>
      <c r="E10121" s="0" t="s">
        <v>74327</v>
      </c>
      <c r="F10121" s="0" t="s">
        <v>74328</v>
      </c>
      <c r="G10121" s="0" t="s">
        <v>21</v>
      </c>
      <c r="H10121" s="0" t="s">
        <v>21</v>
      </c>
      <c r="I10121" s="0" t="s">
        <v>21</v>
      </c>
      <c r="J10121" s="0" t="s">
        <v>74329</v>
      </c>
      <c r="K10121" s="0" t="s">
        <v>188</v>
      </c>
      <c r="L10121" s="0" t="s">
        <v>4392</v>
      </c>
      <c r="M10121" s="0" t="s">
        <v>21</v>
      </c>
      <c r="N10121" s="0" t="s">
        <v>21</v>
      </c>
      <c r="O10121" s="2" t="s">
        <v>3018</v>
      </c>
      <c r="P10121" s="2" t="s">
        <v>15026</v>
      </c>
    </row>
    <row r="10122" customFormat="false" ht="12.8" hidden="false" customHeight="false" outlineLevel="0" collapsed="false">
      <c r="A10122" s="0" t="s">
        <v>74330</v>
      </c>
      <c r="B10122" s="0" t="s">
        <v>74331</v>
      </c>
      <c r="C10122" s="0" t="s">
        <v>74332</v>
      </c>
      <c r="D10122" s="0" t="s">
        <v>74333</v>
      </c>
      <c r="E10122" s="0" t="s">
        <v>74334</v>
      </c>
      <c r="F10122" s="0" t="s">
        <v>74335</v>
      </c>
      <c r="G10122" s="2" t="s">
        <v>400</v>
      </c>
      <c r="H10122" s="0" t="n">
        <v>1001</v>
      </c>
      <c r="I10122" s="0" t="n">
        <v>5000</v>
      </c>
      <c r="J10122" s="0" t="s">
        <v>74336</v>
      </c>
      <c r="K10122" s="0" t="s">
        <v>24</v>
      </c>
      <c r="L10122" s="0" t="s">
        <v>752</v>
      </c>
      <c r="M10122" s="0" t="s">
        <v>21</v>
      </c>
      <c r="N10122" s="0" t="s">
        <v>21</v>
      </c>
      <c r="O10122" s="2" t="s">
        <v>1007</v>
      </c>
      <c r="P10122" s="2" t="s">
        <v>210</v>
      </c>
    </row>
    <row r="10123" customFormat="false" ht="12.8" hidden="false" customHeight="false" outlineLevel="0" collapsed="false">
      <c r="A10123" s="0" t="s">
        <v>74337</v>
      </c>
      <c r="B10123" s="0" t="s">
        <v>74338</v>
      </c>
      <c r="C10123" s="0" t="s">
        <v>74339</v>
      </c>
      <c r="D10123" s="0" t="s">
        <v>74340</v>
      </c>
      <c r="E10123" s="0" t="s">
        <v>74341</v>
      </c>
      <c r="F10123" s="0" t="s">
        <v>74342</v>
      </c>
      <c r="G10123" s="0" t="s">
        <v>21</v>
      </c>
      <c r="H10123" s="0" t="s">
        <v>21</v>
      </c>
      <c r="I10123" s="0" t="s">
        <v>21</v>
      </c>
      <c r="J10123" s="0" t="s">
        <v>74343</v>
      </c>
      <c r="K10123" s="0" t="s">
        <v>188</v>
      </c>
      <c r="L10123" s="0" t="s">
        <v>42910</v>
      </c>
      <c r="M10123" s="0" t="s">
        <v>21</v>
      </c>
      <c r="N10123" s="0" t="s">
        <v>21</v>
      </c>
      <c r="O10123" s="2" t="s">
        <v>22413</v>
      </c>
      <c r="P10123" s="2" t="s">
        <v>34</v>
      </c>
    </row>
    <row r="10124" customFormat="false" ht="12.8" hidden="false" customHeight="false" outlineLevel="0" collapsed="false">
      <c r="A10124" s="0" t="s">
        <v>74344</v>
      </c>
      <c r="B10124" s="0" t="s">
        <v>74345</v>
      </c>
      <c r="C10124" s="0" t="s">
        <v>74346</v>
      </c>
      <c r="D10124" s="0" t="s">
        <v>74347</v>
      </c>
      <c r="E10124" s="0" t="s">
        <v>74348</v>
      </c>
      <c r="F10124" s="0" t="s">
        <v>74349</v>
      </c>
      <c r="G10124" s="2" t="s">
        <v>265</v>
      </c>
      <c r="H10124" s="0" t="n">
        <v>501</v>
      </c>
      <c r="I10124" s="0" t="n">
        <v>1000</v>
      </c>
      <c r="J10124" s="0" t="s">
        <v>74350</v>
      </c>
      <c r="K10124" s="0" t="s">
        <v>24</v>
      </c>
      <c r="L10124" s="0" t="s">
        <v>32</v>
      </c>
      <c r="M10124" s="0" t="s">
        <v>74351</v>
      </c>
      <c r="N10124" s="0" t="s">
        <v>74352</v>
      </c>
      <c r="O10124" s="2" t="s">
        <v>74353</v>
      </c>
      <c r="P10124" s="2" t="s">
        <v>45</v>
      </c>
    </row>
    <row r="10125" customFormat="false" ht="12.8" hidden="false" customHeight="false" outlineLevel="0" collapsed="false">
      <c r="A10125" s="0" t="s">
        <v>74354</v>
      </c>
      <c r="B10125" s="0" t="s">
        <v>74355</v>
      </c>
      <c r="C10125" s="0" t="s">
        <v>74356</v>
      </c>
      <c r="D10125" s="0" t="s">
        <v>74357</v>
      </c>
      <c r="E10125" s="0" t="s">
        <v>74358</v>
      </c>
      <c r="F10125" s="0" t="s">
        <v>74359</v>
      </c>
      <c r="G10125" s="2" t="s">
        <v>22</v>
      </c>
      <c r="H10125" s="0" t="s">
        <v>21</v>
      </c>
      <c r="I10125" s="0" t="s">
        <v>21</v>
      </c>
      <c r="J10125" s="0" t="s">
        <v>74360</v>
      </c>
      <c r="K10125" s="0" t="s">
        <v>24</v>
      </c>
      <c r="L10125" s="0" t="s">
        <v>11285</v>
      </c>
      <c r="M10125" s="0" t="s">
        <v>74361</v>
      </c>
      <c r="N10125" s="0" t="s">
        <v>74362</v>
      </c>
      <c r="O10125" s="2" t="s">
        <v>2167</v>
      </c>
      <c r="P10125" s="2" t="s">
        <v>403</v>
      </c>
    </row>
    <row r="10126" customFormat="false" ht="12.8" hidden="false" customHeight="false" outlineLevel="0" collapsed="false">
      <c r="A10126" s="0" t="s">
        <v>74363</v>
      </c>
      <c r="B10126" s="0" t="s">
        <v>74364</v>
      </c>
      <c r="C10126" s="0" t="s">
        <v>74365</v>
      </c>
      <c r="D10126" s="0" t="s">
        <v>74366</v>
      </c>
      <c r="E10126" s="0" t="s">
        <v>74367</v>
      </c>
      <c r="F10126" s="0" t="s">
        <v>74368</v>
      </c>
      <c r="G10126" s="2" t="s">
        <v>410</v>
      </c>
      <c r="H10126" s="0" t="n">
        <v>1</v>
      </c>
      <c r="I10126" s="0" t="n">
        <v>10</v>
      </c>
      <c r="J10126" s="0" t="s">
        <v>74369</v>
      </c>
      <c r="K10126" s="0" t="s">
        <v>21</v>
      </c>
      <c r="L10126" s="0" t="s">
        <v>21</v>
      </c>
      <c r="M10126" s="0" t="s">
        <v>21</v>
      </c>
      <c r="N10126" s="0" t="s">
        <v>21</v>
      </c>
      <c r="O10126" s="2" t="s">
        <v>42293</v>
      </c>
      <c r="P10126" s="2" t="s">
        <v>45</v>
      </c>
    </row>
    <row r="10127" customFormat="false" ht="12.8" hidden="false" customHeight="false" outlineLevel="0" collapsed="false">
      <c r="A10127" s="0" t="s">
        <v>74370</v>
      </c>
      <c r="B10127" s="0" t="s">
        <v>74371</v>
      </c>
      <c r="C10127" s="0" t="s">
        <v>74372</v>
      </c>
      <c r="D10127" s="0" t="s">
        <v>74373</v>
      </c>
      <c r="E10127" s="0" t="s">
        <v>74374</v>
      </c>
      <c r="F10127" s="0" t="s">
        <v>74375</v>
      </c>
      <c r="G10127" s="2" t="s">
        <v>9631</v>
      </c>
      <c r="H10127" s="0" t="s">
        <v>21</v>
      </c>
      <c r="I10127" s="0" t="s">
        <v>21</v>
      </c>
      <c r="J10127" s="0" t="s">
        <v>74376</v>
      </c>
      <c r="K10127" s="0" t="s">
        <v>1730</v>
      </c>
      <c r="L10127" s="0" t="s">
        <v>1731</v>
      </c>
      <c r="M10127" s="0" t="s">
        <v>21</v>
      </c>
      <c r="N10127" s="0" t="s">
        <v>21</v>
      </c>
      <c r="O10127" s="2" t="s">
        <v>1254</v>
      </c>
      <c r="P10127" s="2" t="s">
        <v>269</v>
      </c>
    </row>
    <row r="10128" customFormat="false" ht="12.8" hidden="false" customHeight="false" outlineLevel="0" collapsed="false">
      <c r="A10128" s="0" t="s">
        <v>74377</v>
      </c>
      <c r="B10128" s="0" t="s">
        <v>74378</v>
      </c>
      <c r="C10128" s="0" t="s">
        <v>74379</v>
      </c>
      <c r="D10128" s="0" t="s">
        <v>74380</v>
      </c>
      <c r="E10128" s="0" t="s">
        <v>74381</v>
      </c>
      <c r="F10128" s="0" t="s">
        <v>74382</v>
      </c>
      <c r="G10128" s="2" t="s">
        <v>24266</v>
      </c>
      <c r="H10128" s="0" t="n">
        <v>11</v>
      </c>
      <c r="I10128" s="0" t="n">
        <v>50</v>
      </c>
      <c r="J10128" s="0" t="s">
        <v>74383</v>
      </c>
      <c r="K10128" s="0" t="s">
        <v>550</v>
      </c>
      <c r="L10128" s="0" t="s">
        <v>1127</v>
      </c>
      <c r="M10128" s="0" t="s">
        <v>21</v>
      </c>
      <c r="N10128" s="0" t="s">
        <v>21</v>
      </c>
      <c r="O10128" s="2" t="s">
        <v>1840</v>
      </c>
      <c r="P10128" s="2" t="s">
        <v>45</v>
      </c>
    </row>
    <row r="10129" customFormat="false" ht="12.8" hidden="false" customHeight="false" outlineLevel="0" collapsed="false">
      <c r="A10129" s="0" t="s">
        <v>74384</v>
      </c>
      <c r="B10129" s="0" t="s">
        <v>74385</v>
      </c>
      <c r="C10129" s="0" t="s">
        <v>74386</v>
      </c>
      <c r="D10129" s="0" t="s">
        <v>74387</v>
      </c>
      <c r="E10129" s="0" t="s">
        <v>74388</v>
      </c>
      <c r="F10129" s="0" t="s">
        <v>74389</v>
      </c>
      <c r="G10129" s="2" t="s">
        <v>31987</v>
      </c>
      <c r="H10129" s="0" t="s">
        <v>21</v>
      </c>
      <c r="I10129" s="0" t="s">
        <v>21</v>
      </c>
      <c r="J10129" s="0" t="s">
        <v>74390</v>
      </c>
      <c r="K10129" s="0" t="s">
        <v>24</v>
      </c>
      <c r="L10129" s="0" t="s">
        <v>3618</v>
      </c>
      <c r="M10129" s="0" t="s">
        <v>21</v>
      </c>
      <c r="N10129" s="0" t="s">
        <v>21</v>
      </c>
      <c r="O10129" s="2" t="s">
        <v>1235</v>
      </c>
      <c r="P10129" s="2" t="s">
        <v>45</v>
      </c>
    </row>
    <row r="10130" customFormat="false" ht="12.8" hidden="false" customHeight="false" outlineLevel="0" collapsed="false">
      <c r="A10130" s="0" t="s">
        <v>74391</v>
      </c>
      <c r="B10130" s="0" t="s">
        <v>74392</v>
      </c>
      <c r="C10130" s="0" t="s">
        <v>74393</v>
      </c>
      <c r="D10130" s="0" t="s">
        <v>74394</v>
      </c>
      <c r="E10130" s="0" t="s">
        <v>74395</v>
      </c>
      <c r="F10130" s="0" t="s">
        <v>74396</v>
      </c>
      <c r="G10130" s="2" t="s">
        <v>613</v>
      </c>
      <c r="H10130" s="0" t="n">
        <v>1</v>
      </c>
      <c r="I10130" s="0" t="n">
        <v>10</v>
      </c>
      <c r="J10130" s="0" t="s">
        <v>74397</v>
      </c>
      <c r="K10130" s="0" t="s">
        <v>24</v>
      </c>
      <c r="L10130" s="0" t="s">
        <v>63</v>
      </c>
      <c r="M10130" s="0" t="s">
        <v>21</v>
      </c>
      <c r="N10130" s="0" t="s">
        <v>21</v>
      </c>
      <c r="O10130" s="2" t="s">
        <v>9650</v>
      </c>
      <c r="P10130" s="2" t="s">
        <v>45</v>
      </c>
    </row>
    <row r="10131" customFormat="false" ht="12.8" hidden="false" customHeight="false" outlineLevel="0" collapsed="false">
      <c r="A10131" s="0" t="s">
        <v>74398</v>
      </c>
      <c r="B10131" s="0" t="s">
        <v>74399</v>
      </c>
      <c r="C10131" s="0" t="s">
        <v>74400</v>
      </c>
      <c r="D10131" s="0" t="s">
        <v>74401</v>
      </c>
      <c r="E10131" s="0" t="s">
        <v>74402</v>
      </c>
      <c r="F10131" s="0" t="s">
        <v>74403</v>
      </c>
      <c r="G10131" s="2" t="s">
        <v>4039</v>
      </c>
      <c r="H10131" s="0" t="s">
        <v>21</v>
      </c>
      <c r="I10131" s="0" t="s">
        <v>21</v>
      </c>
      <c r="J10131" s="0" t="s">
        <v>74404</v>
      </c>
      <c r="K10131" s="0" t="s">
        <v>21</v>
      </c>
      <c r="L10131" s="0" t="s">
        <v>21</v>
      </c>
      <c r="M10131" s="0" t="s">
        <v>21</v>
      </c>
      <c r="N10131" s="0" t="s">
        <v>21</v>
      </c>
      <c r="O10131" s="2" t="s">
        <v>19465</v>
      </c>
      <c r="P10131" s="2" t="s">
        <v>45</v>
      </c>
    </row>
    <row r="10132" customFormat="false" ht="12.8" hidden="false" customHeight="false" outlineLevel="0" collapsed="false">
      <c r="A10132" s="0" t="s">
        <v>74405</v>
      </c>
      <c r="B10132" s="0" t="s">
        <v>74406</v>
      </c>
      <c r="C10132" s="0" t="s">
        <v>74407</v>
      </c>
      <c r="D10132" s="0" t="s">
        <v>74408</v>
      </c>
      <c r="E10132" s="0" t="s">
        <v>74409</v>
      </c>
      <c r="F10132" s="0" t="s">
        <v>74410</v>
      </c>
      <c r="G10132" s="2" t="s">
        <v>430</v>
      </c>
      <c r="H10132" s="0" t="s">
        <v>21</v>
      </c>
      <c r="I10132" s="0" t="s">
        <v>21</v>
      </c>
      <c r="J10132" s="0" t="s">
        <v>74411</v>
      </c>
      <c r="K10132" s="0" t="s">
        <v>21</v>
      </c>
      <c r="L10132" s="0" t="s">
        <v>21</v>
      </c>
      <c r="M10132" s="0" t="s">
        <v>21</v>
      </c>
      <c r="N10132" s="0" t="s">
        <v>21</v>
      </c>
      <c r="O10132" s="2" t="s">
        <v>74412</v>
      </c>
      <c r="P10132" s="2" t="s">
        <v>76</v>
      </c>
    </row>
    <row r="10133" customFormat="false" ht="12.8" hidden="false" customHeight="false" outlineLevel="0" collapsed="false">
      <c r="A10133" s="0" t="s">
        <v>74413</v>
      </c>
      <c r="B10133" s="0" t="s">
        <v>74414</v>
      </c>
      <c r="C10133" s="0" t="s">
        <v>74415</v>
      </c>
      <c r="D10133" s="0" t="s">
        <v>74416</v>
      </c>
      <c r="E10133" s="0" t="s">
        <v>74417</v>
      </c>
      <c r="F10133" s="0" t="s">
        <v>74418</v>
      </c>
      <c r="G10133" s="2" t="s">
        <v>1714</v>
      </c>
      <c r="H10133" s="0" t="n">
        <v>1</v>
      </c>
      <c r="I10133" s="0" t="n">
        <v>10</v>
      </c>
      <c r="J10133" s="0" t="s">
        <v>74419</v>
      </c>
      <c r="K10133" s="0" t="s">
        <v>2774</v>
      </c>
      <c r="L10133" s="0" t="s">
        <v>2775</v>
      </c>
      <c r="M10133" s="0" t="s">
        <v>21</v>
      </c>
      <c r="N10133" s="0" t="s">
        <v>21</v>
      </c>
      <c r="O10133" s="2" t="s">
        <v>2422</v>
      </c>
      <c r="P10133" s="2" t="s">
        <v>269</v>
      </c>
    </row>
    <row r="10134" customFormat="false" ht="12.8" hidden="false" customHeight="false" outlineLevel="0" collapsed="false">
      <c r="A10134" s="0" t="s">
        <v>74420</v>
      </c>
      <c r="B10134" s="0" t="s">
        <v>74421</v>
      </c>
      <c r="C10134" s="0" t="s">
        <v>74422</v>
      </c>
      <c r="D10134" s="0" t="s">
        <v>74423</v>
      </c>
      <c r="E10134" s="0" t="s">
        <v>21</v>
      </c>
      <c r="F10134" s="0" t="s">
        <v>21</v>
      </c>
      <c r="G10134" s="0" t="s">
        <v>21</v>
      </c>
      <c r="H10134" s="0" t="s">
        <v>21</v>
      </c>
      <c r="I10134" s="0" t="s">
        <v>21</v>
      </c>
      <c r="J10134" s="0" t="s">
        <v>21</v>
      </c>
      <c r="K10134" s="0" t="s">
        <v>24</v>
      </c>
      <c r="L10134" s="0" t="s">
        <v>32</v>
      </c>
      <c r="M10134" s="0" t="s">
        <v>21</v>
      </c>
      <c r="N10134" s="0" t="s">
        <v>21</v>
      </c>
      <c r="O10134" s="2" t="s">
        <v>6399</v>
      </c>
      <c r="P10134" s="2" t="s">
        <v>34</v>
      </c>
    </row>
    <row r="10135" customFormat="false" ht="12.8" hidden="false" customHeight="false" outlineLevel="0" collapsed="false">
      <c r="A10135" s="0" t="s">
        <v>74424</v>
      </c>
      <c r="B10135" s="0" t="s">
        <v>74425</v>
      </c>
      <c r="C10135" s="0" t="s">
        <v>74426</v>
      </c>
      <c r="D10135" s="0" t="s">
        <v>74427</v>
      </c>
      <c r="E10135" s="0" t="s">
        <v>74428</v>
      </c>
      <c r="F10135" s="0" t="s">
        <v>74429</v>
      </c>
      <c r="G10135" s="2" t="s">
        <v>3439</v>
      </c>
      <c r="H10135" s="0" t="n">
        <v>1</v>
      </c>
      <c r="I10135" s="0" t="n">
        <v>10</v>
      </c>
      <c r="J10135" s="0" t="s">
        <v>74430</v>
      </c>
      <c r="K10135" s="0" t="s">
        <v>624</v>
      </c>
      <c r="L10135" s="0" t="s">
        <v>74431</v>
      </c>
      <c r="M10135" s="0" t="s">
        <v>21</v>
      </c>
      <c r="N10135" s="0" t="s">
        <v>21</v>
      </c>
      <c r="O10135" s="2" t="s">
        <v>16497</v>
      </c>
      <c r="P10135" s="2" t="s">
        <v>45</v>
      </c>
    </row>
    <row r="10136" customFormat="false" ht="12.8" hidden="false" customHeight="false" outlineLevel="0" collapsed="false">
      <c r="A10136" s="0" t="s">
        <v>74432</v>
      </c>
      <c r="B10136" s="0" t="s">
        <v>74433</v>
      </c>
      <c r="C10136" s="0" t="s">
        <v>74434</v>
      </c>
      <c r="D10136" s="0" t="s">
        <v>74435</v>
      </c>
      <c r="E10136" s="0" t="s">
        <v>74436</v>
      </c>
      <c r="F10136" s="0" t="s">
        <v>74437</v>
      </c>
      <c r="G10136" s="2" t="s">
        <v>2472</v>
      </c>
      <c r="H10136" s="0" t="n">
        <v>1</v>
      </c>
      <c r="I10136" s="0" t="n">
        <v>10</v>
      </c>
      <c r="J10136" s="0" t="s">
        <v>74438</v>
      </c>
      <c r="K10136" s="0" t="s">
        <v>24</v>
      </c>
      <c r="L10136" s="0" t="s">
        <v>32</v>
      </c>
      <c r="M10136" s="0" t="s">
        <v>74439</v>
      </c>
      <c r="N10136" s="0" t="s">
        <v>74440</v>
      </c>
      <c r="O10136" s="2" t="s">
        <v>26417</v>
      </c>
      <c r="P10136" s="2" t="s">
        <v>45</v>
      </c>
    </row>
    <row r="10137" customFormat="false" ht="12.8" hidden="false" customHeight="false" outlineLevel="0" collapsed="false">
      <c r="A10137" s="0" t="s">
        <v>74441</v>
      </c>
      <c r="B10137" s="0" t="s">
        <v>74442</v>
      </c>
      <c r="C10137" s="0" t="s">
        <v>74443</v>
      </c>
      <c r="D10137" s="0" t="s">
        <v>74444</v>
      </c>
      <c r="E10137" s="0" t="s">
        <v>74445</v>
      </c>
      <c r="F10137" s="0" t="s">
        <v>74446</v>
      </c>
      <c r="G10137" s="2" t="s">
        <v>8216</v>
      </c>
      <c r="H10137" s="0" t="s">
        <v>21</v>
      </c>
      <c r="I10137" s="0" t="s">
        <v>21</v>
      </c>
      <c r="J10137" s="0" t="s">
        <v>74447</v>
      </c>
      <c r="K10137" s="0" t="s">
        <v>21</v>
      </c>
      <c r="L10137" s="0" t="s">
        <v>21</v>
      </c>
      <c r="M10137" s="0" t="s">
        <v>21</v>
      </c>
      <c r="N10137" s="0" t="s">
        <v>21</v>
      </c>
      <c r="O10137" s="2" t="s">
        <v>6584</v>
      </c>
      <c r="P10137" s="2" t="s">
        <v>7041</v>
      </c>
    </row>
    <row r="10138" customFormat="false" ht="12.8" hidden="false" customHeight="false" outlineLevel="0" collapsed="false">
      <c r="A10138" s="0" t="s">
        <v>74448</v>
      </c>
      <c r="B10138" s="0" t="s">
        <v>74449</v>
      </c>
      <c r="C10138" s="0" t="s">
        <v>74450</v>
      </c>
      <c r="D10138" s="0" t="s">
        <v>74451</v>
      </c>
      <c r="E10138" s="0" t="s">
        <v>21</v>
      </c>
      <c r="F10138" s="0" t="s">
        <v>74452</v>
      </c>
      <c r="G10138" s="2" t="s">
        <v>7946</v>
      </c>
      <c r="H10138" s="0" t="s">
        <v>21</v>
      </c>
      <c r="I10138" s="0" t="s">
        <v>21</v>
      </c>
      <c r="J10138" s="0" t="s">
        <v>74453</v>
      </c>
      <c r="K10138" s="0" t="s">
        <v>24</v>
      </c>
      <c r="L10138" s="0" t="s">
        <v>8750</v>
      </c>
      <c r="M10138" s="0" t="s">
        <v>21</v>
      </c>
      <c r="N10138" s="0" t="s">
        <v>21</v>
      </c>
      <c r="O10138" s="2" t="s">
        <v>8157</v>
      </c>
      <c r="P10138" s="2" t="s">
        <v>76</v>
      </c>
    </row>
    <row r="10139" customFormat="false" ht="12.8" hidden="false" customHeight="false" outlineLevel="0" collapsed="false">
      <c r="A10139" s="0" t="s">
        <v>74454</v>
      </c>
      <c r="B10139" s="0" t="s">
        <v>74455</v>
      </c>
      <c r="C10139" s="0" t="s">
        <v>74456</v>
      </c>
      <c r="D10139" s="0" t="s">
        <v>74457</v>
      </c>
      <c r="E10139" s="0" t="s">
        <v>74458</v>
      </c>
      <c r="F10139" s="0" t="s">
        <v>74459</v>
      </c>
      <c r="G10139" s="2" t="s">
        <v>5359</v>
      </c>
      <c r="H10139" s="0" t="s">
        <v>21</v>
      </c>
      <c r="I10139" s="0" t="s">
        <v>21</v>
      </c>
      <c r="J10139" s="0" t="s">
        <v>74460</v>
      </c>
      <c r="K10139" s="0" t="s">
        <v>520</v>
      </c>
      <c r="L10139" s="0" t="s">
        <v>521</v>
      </c>
      <c r="M10139" s="0" t="s">
        <v>21</v>
      </c>
      <c r="N10139" s="0" t="s">
        <v>21</v>
      </c>
      <c r="O10139" s="2" t="s">
        <v>26128</v>
      </c>
      <c r="P10139" s="2" t="s">
        <v>45</v>
      </c>
    </row>
    <row r="10140" customFormat="false" ht="12.8" hidden="false" customHeight="false" outlineLevel="0" collapsed="false">
      <c r="A10140" s="0" t="s">
        <v>74461</v>
      </c>
      <c r="B10140" s="0" t="s">
        <v>74462</v>
      </c>
      <c r="C10140" s="0" t="s">
        <v>74463</v>
      </c>
      <c r="D10140" s="0" t="s">
        <v>74464</v>
      </c>
      <c r="E10140" s="0" t="s">
        <v>74465</v>
      </c>
      <c r="F10140" s="0" t="s">
        <v>21</v>
      </c>
      <c r="G10140" s="2" t="s">
        <v>130</v>
      </c>
      <c r="H10140" s="0" t="n">
        <v>1</v>
      </c>
      <c r="I10140" s="0" t="n">
        <v>10</v>
      </c>
      <c r="J10140" s="0" t="s">
        <v>74466</v>
      </c>
      <c r="K10140" s="0" t="s">
        <v>1730</v>
      </c>
      <c r="L10140" s="0" t="s">
        <v>74467</v>
      </c>
      <c r="M10140" s="0" t="s">
        <v>21</v>
      </c>
      <c r="N10140" s="0" t="s">
        <v>21</v>
      </c>
      <c r="O10140" s="2" t="s">
        <v>46095</v>
      </c>
      <c r="P10140" s="2" t="s">
        <v>45</v>
      </c>
    </row>
    <row r="10141" customFormat="false" ht="12.8" hidden="false" customHeight="false" outlineLevel="0" collapsed="false">
      <c r="A10141" s="0" t="s">
        <v>74468</v>
      </c>
      <c r="B10141" s="0" t="s">
        <v>74469</v>
      </c>
      <c r="C10141" s="0" t="s">
        <v>74470</v>
      </c>
      <c r="D10141" s="0" t="s">
        <v>74471</v>
      </c>
      <c r="E10141" s="0" t="s">
        <v>74472</v>
      </c>
      <c r="F10141" s="0" t="s">
        <v>74473</v>
      </c>
      <c r="G10141" s="2" t="s">
        <v>16560</v>
      </c>
      <c r="H10141" s="0" t="n">
        <v>11</v>
      </c>
      <c r="I10141" s="0" t="n">
        <v>50</v>
      </c>
      <c r="J10141" s="0" t="s">
        <v>74474</v>
      </c>
      <c r="K10141" s="0" t="s">
        <v>24</v>
      </c>
      <c r="L10141" s="0" t="s">
        <v>23377</v>
      </c>
      <c r="M10141" s="0" t="s">
        <v>21</v>
      </c>
      <c r="N10141" s="0" t="s">
        <v>21</v>
      </c>
      <c r="O10141" s="2" t="s">
        <v>3425</v>
      </c>
      <c r="P10141" s="2" t="s">
        <v>45</v>
      </c>
    </row>
    <row r="10142" customFormat="false" ht="12.8" hidden="false" customHeight="false" outlineLevel="0" collapsed="false">
      <c r="A10142" s="0" t="s">
        <v>74475</v>
      </c>
      <c r="B10142" s="0" t="s">
        <v>74476</v>
      </c>
      <c r="C10142" s="0" t="s">
        <v>74477</v>
      </c>
      <c r="D10142" s="0" t="s">
        <v>74478</v>
      </c>
      <c r="E10142" s="0" t="s">
        <v>74479</v>
      </c>
      <c r="F10142" s="0" t="s">
        <v>74480</v>
      </c>
      <c r="G10142" s="2" t="s">
        <v>225</v>
      </c>
      <c r="H10142" s="0" t="n">
        <v>101</v>
      </c>
      <c r="I10142" s="0" t="n">
        <v>250</v>
      </c>
      <c r="J10142" s="0" t="s">
        <v>74481</v>
      </c>
      <c r="K10142" s="0" t="s">
        <v>24</v>
      </c>
      <c r="L10142" s="0" t="s">
        <v>1926</v>
      </c>
      <c r="M10142" s="0" t="s">
        <v>21</v>
      </c>
      <c r="N10142" s="0" t="s">
        <v>21</v>
      </c>
      <c r="O10142" s="2" t="s">
        <v>1214</v>
      </c>
      <c r="P10142" s="2" t="s">
        <v>8917</v>
      </c>
    </row>
    <row r="10143" customFormat="false" ht="12.8" hidden="false" customHeight="false" outlineLevel="0" collapsed="false">
      <c r="A10143" s="0" t="s">
        <v>74482</v>
      </c>
      <c r="B10143" s="0" t="s">
        <v>74483</v>
      </c>
      <c r="C10143" s="0" t="s">
        <v>74484</v>
      </c>
      <c r="D10143" s="0" t="s">
        <v>74485</v>
      </c>
      <c r="E10143" s="0" t="s">
        <v>74486</v>
      </c>
      <c r="F10143" s="0" t="s">
        <v>74487</v>
      </c>
      <c r="G10143" s="2" t="s">
        <v>7515</v>
      </c>
      <c r="H10143" s="0" t="n">
        <v>1</v>
      </c>
      <c r="I10143" s="0" t="n">
        <v>10</v>
      </c>
      <c r="J10143" s="0" t="s">
        <v>74488</v>
      </c>
      <c r="K10143" s="0" t="s">
        <v>21</v>
      </c>
      <c r="L10143" s="0" t="s">
        <v>21</v>
      </c>
      <c r="M10143" s="0" t="s">
        <v>21</v>
      </c>
      <c r="N10143" s="0" t="s">
        <v>21</v>
      </c>
      <c r="O10143" s="2" t="s">
        <v>2962</v>
      </c>
      <c r="P10143" s="2" t="s">
        <v>2023</v>
      </c>
    </row>
    <row r="10144" customFormat="false" ht="12.8" hidden="false" customHeight="false" outlineLevel="0" collapsed="false">
      <c r="A10144" s="0" t="s">
        <v>74489</v>
      </c>
      <c r="B10144" s="0" t="s">
        <v>74490</v>
      </c>
      <c r="C10144" s="0" t="s">
        <v>74491</v>
      </c>
      <c r="D10144" s="0" t="s">
        <v>74492</v>
      </c>
      <c r="E10144" s="0" t="s">
        <v>21</v>
      </c>
      <c r="F10144" s="0" t="s">
        <v>74493</v>
      </c>
      <c r="G10144" s="2" t="s">
        <v>17433</v>
      </c>
      <c r="H10144" s="0" t="n">
        <v>1</v>
      </c>
      <c r="I10144" s="0" t="n">
        <v>10</v>
      </c>
      <c r="J10144" s="0" t="s">
        <v>74494</v>
      </c>
      <c r="K10144" s="0" t="s">
        <v>21</v>
      </c>
      <c r="L10144" s="0" t="s">
        <v>21</v>
      </c>
      <c r="M10144" s="0" t="s">
        <v>21</v>
      </c>
      <c r="N10144" s="0" t="s">
        <v>21</v>
      </c>
      <c r="O10144" s="2" t="s">
        <v>1893</v>
      </c>
      <c r="P10144" s="2" t="s">
        <v>219</v>
      </c>
    </row>
    <row r="10145" customFormat="false" ht="12.8" hidden="false" customHeight="false" outlineLevel="0" collapsed="false">
      <c r="A10145" s="0" t="s">
        <v>74495</v>
      </c>
      <c r="B10145" s="0" t="s">
        <v>74496</v>
      </c>
      <c r="C10145" s="0" t="s">
        <v>74497</v>
      </c>
      <c r="D10145" s="0" t="s">
        <v>74498</v>
      </c>
      <c r="E10145" s="0" t="s">
        <v>74499</v>
      </c>
      <c r="F10145" s="0" t="s">
        <v>74500</v>
      </c>
      <c r="G10145" s="2" t="s">
        <v>23871</v>
      </c>
      <c r="H10145" s="0" t="n">
        <v>1</v>
      </c>
      <c r="I10145" s="0" t="n">
        <v>10</v>
      </c>
      <c r="J10145" s="0" t="s">
        <v>74501</v>
      </c>
      <c r="K10145" s="0" t="s">
        <v>21</v>
      </c>
      <c r="L10145" s="0" t="s">
        <v>21</v>
      </c>
      <c r="M10145" s="0" t="s">
        <v>21</v>
      </c>
      <c r="N10145" s="0" t="s">
        <v>21</v>
      </c>
      <c r="O10145" s="2" t="s">
        <v>8179</v>
      </c>
      <c r="P10145" s="2" t="s">
        <v>34</v>
      </c>
    </row>
    <row r="10146" customFormat="false" ht="12.8" hidden="false" customHeight="false" outlineLevel="0" collapsed="false">
      <c r="A10146" s="0" t="s">
        <v>74502</v>
      </c>
      <c r="B10146" s="0" t="s">
        <v>74503</v>
      </c>
      <c r="C10146" s="0" t="s">
        <v>74504</v>
      </c>
      <c r="D10146" s="0" t="s">
        <v>74505</v>
      </c>
      <c r="E10146" s="0" t="s">
        <v>74506</v>
      </c>
      <c r="F10146" s="0" t="s">
        <v>74507</v>
      </c>
      <c r="G10146" s="0" t="s">
        <v>21</v>
      </c>
      <c r="H10146" s="0" t="s">
        <v>21</v>
      </c>
      <c r="I10146" s="0" t="s">
        <v>21</v>
      </c>
      <c r="J10146" s="0" t="s">
        <v>74508</v>
      </c>
      <c r="K10146" s="0" t="s">
        <v>24</v>
      </c>
      <c r="L10146" s="0" t="s">
        <v>44145</v>
      </c>
      <c r="M10146" s="0" t="s">
        <v>21</v>
      </c>
      <c r="N10146" s="0" t="s">
        <v>21</v>
      </c>
      <c r="O10146" s="2" t="s">
        <v>1285</v>
      </c>
      <c r="P10146" s="2" t="s">
        <v>269</v>
      </c>
    </row>
    <row r="10147" customFormat="false" ht="12.8" hidden="false" customHeight="false" outlineLevel="0" collapsed="false">
      <c r="A10147" s="0" t="s">
        <v>74509</v>
      </c>
      <c r="B10147" s="0" t="s">
        <v>74510</v>
      </c>
      <c r="C10147" s="0" t="s">
        <v>74511</v>
      </c>
      <c r="D10147" s="0" t="s">
        <v>74512</v>
      </c>
      <c r="E10147" s="0" t="s">
        <v>74513</v>
      </c>
      <c r="F10147" s="0" t="s">
        <v>74514</v>
      </c>
      <c r="G10147" s="0" t="s">
        <v>21</v>
      </c>
      <c r="H10147" s="0" t="s">
        <v>21</v>
      </c>
      <c r="I10147" s="0" t="s">
        <v>21</v>
      </c>
      <c r="J10147" s="0" t="s">
        <v>74515</v>
      </c>
      <c r="K10147" s="0" t="s">
        <v>24</v>
      </c>
      <c r="L10147" s="0" t="s">
        <v>1061</v>
      </c>
      <c r="M10147" s="0" t="s">
        <v>21</v>
      </c>
      <c r="N10147" s="0" t="s">
        <v>21</v>
      </c>
      <c r="O10147" s="2" t="s">
        <v>6507</v>
      </c>
      <c r="P10147" s="2" t="s">
        <v>76</v>
      </c>
    </row>
    <row r="10148" customFormat="false" ht="12.8" hidden="false" customHeight="false" outlineLevel="0" collapsed="false">
      <c r="A10148" s="0" t="s">
        <v>74516</v>
      </c>
      <c r="B10148" s="0" t="s">
        <v>74517</v>
      </c>
      <c r="C10148" s="0" t="s">
        <v>74518</v>
      </c>
      <c r="D10148" s="0" t="s">
        <v>74519</v>
      </c>
      <c r="E10148" s="0" t="s">
        <v>74520</v>
      </c>
      <c r="F10148" s="0" t="s">
        <v>74521</v>
      </c>
      <c r="G10148" s="2" t="s">
        <v>22</v>
      </c>
      <c r="H10148" s="0" t="s">
        <v>21</v>
      </c>
      <c r="I10148" s="0" t="s">
        <v>21</v>
      </c>
      <c r="J10148" s="0" t="s">
        <v>74522</v>
      </c>
      <c r="K10148" s="0" t="s">
        <v>883</v>
      </c>
      <c r="L10148" s="0" t="s">
        <v>1916</v>
      </c>
      <c r="M10148" s="0" t="s">
        <v>74523</v>
      </c>
      <c r="N10148" s="0" t="s">
        <v>74524</v>
      </c>
      <c r="O10148" s="2" t="s">
        <v>3361</v>
      </c>
      <c r="P10148" s="2" t="s">
        <v>45</v>
      </c>
    </row>
    <row r="10149" customFormat="false" ht="12.8" hidden="false" customHeight="false" outlineLevel="0" collapsed="false">
      <c r="A10149" s="0" t="s">
        <v>74525</v>
      </c>
      <c r="B10149" s="0" t="s">
        <v>74526</v>
      </c>
      <c r="C10149" s="0" t="s">
        <v>74527</v>
      </c>
      <c r="D10149" s="0" t="s">
        <v>74528</v>
      </c>
      <c r="E10149" s="0" t="s">
        <v>21</v>
      </c>
      <c r="F10149" s="0" t="s">
        <v>74529</v>
      </c>
      <c r="G10149" s="2" t="s">
        <v>562</v>
      </c>
      <c r="H10149" s="0" t="s">
        <v>21</v>
      </c>
      <c r="I10149" s="0" t="s">
        <v>21</v>
      </c>
      <c r="J10149" s="0" t="s">
        <v>74530</v>
      </c>
      <c r="K10149" s="0" t="s">
        <v>7616</v>
      </c>
      <c r="L10149" s="0" t="s">
        <v>7617</v>
      </c>
      <c r="M10149" s="0" t="s">
        <v>21</v>
      </c>
      <c r="N10149" s="0" t="s">
        <v>21</v>
      </c>
      <c r="O10149" s="2" t="s">
        <v>23659</v>
      </c>
      <c r="P10149" s="2" t="s">
        <v>598</v>
      </c>
    </row>
    <row r="10150" customFormat="false" ht="12.8" hidden="false" customHeight="false" outlineLevel="0" collapsed="false">
      <c r="A10150" s="0" t="s">
        <v>74531</v>
      </c>
      <c r="B10150" s="0" t="s">
        <v>74532</v>
      </c>
      <c r="C10150" s="0" t="s">
        <v>74533</v>
      </c>
      <c r="D10150" s="0" t="s">
        <v>74534</v>
      </c>
      <c r="E10150" s="0" t="s">
        <v>74535</v>
      </c>
      <c r="F10150" s="0" t="s">
        <v>21</v>
      </c>
      <c r="G10150" s="0" t="s">
        <v>21</v>
      </c>
      <c r="H10150" s="0" t="s">
        <v>21</v>
      </c>
      <c r="I10150" s="0" t="s">
        <v>21</v>
      </c>
      <c r="J10150" s="0" t="s">
        <v>74536</v>
      </c>
      <c r="K10150" s="0" t="s">
        <v>24</v>
      </c>
      <c r="L10150" s="0" t="s">
        <v>2031</v>
      </c>
      <c r="M10150" s="0" t="s">
        <v>21</v>
      </c>
      <c r="N10150" s="0" t="s">
        <v>21</v>
      </c>
      <c r="O10150" s="2" t="s">
        <v>5624</v>
      </c>
      <c r="P10150" s="2" t="s">
        <v>45</v>
      </c>
    </row>
    <row r="10151" customFormat="false" ht="12.8" hidden="false" customHeight="false" outlineLevel="0" collapsed="false">
      <c r="A10151" s="0" t="s">
        <v>74537</v>
      </c>
      <c r="B10151" s="0" t="s">
        <v>74538</v>
      </c>
      <c r="C10151" s="0" t="s">
        <v>74539</v>
      </c>
      <c r="D10151" s="0" t="s">
        <v>74540</v>
      </c>
      <c r="E10151" s="0" t="s">
        <v>74541</v>
      </c>
      <c r="F10151" s="0" t="s">
        <v>74542</v>
      </c>
      <c r="G10151" s="2" t="s">
        <v>1760</v>
      </c>
      <c r="H10151" s="0" t="s">
        <v>21</v>
      </c>
      <c r="I10151" s="0" t="s">
        <v>21</v>
      </c>
      <c r="J10151" s="0" t="s">
        <v>74543</v>
      </c>
      <c r="K10151" s="0" t="s">
        <v>24</v>
      </c>
      <c r="L10151" s="0" t="s">
        <v>278</v>
      </c>
      <c r="M10151" s="0" t="s">
        <v>21</v>
      </c>
      <c r="N10151" s="0" t="s">
        <v>21</v>
      </c>
      <c r="O10151" s="2" t="s">
        <v>1235</v>
      </c>
      <c r="P10151" s="2" t="s">
        <v>45</v>
      </c>
    </row>
    <row r="10152" customFormat="false" ht="12.8" hidden="false" customHeight="false" outlineLevel="0" collapsed="false">
      <c r="A10152" s="0" t="s">
        <v>74544</v>
      </c>
      <c r="B10152" s="0" t="s">
        <v>74545</v>
      </c>
      <c r="C10152" s="0" t="s">
        <v>74546</v>
      </c>
      <c r="D10152" s="0" t="s">
        <v>74547</v>
      </c>
      <c r="E10152" s="0" t="s">
        <v>74548</v>
      </c>
      <c r="F10152" s="0" t="s">
        <v>74549</v>
      </c>
      <c r="G10152" s="0" t="s">
        <v>21</v>
      </c>
      <c r="H10152" s="0" t="s">
        <v>21</v>
      </c>
      <c r="I10152" s="0" t="s">
        <v>21</v>
      </c>
      <c r="J10152" s="0" t="s">
        <v>74550</v>
      </c>
      <c r="K10152" s="0" t="s">
        <v>24</v>
      </c>
      <c r="L10152" s="0" t="s">
        <v>2130</v>
      </c>
      <c r="M10152" s="0" t="s">
        <v>21</v>
      </c>
      <c r="N10152" s="0" t="s">
        <v>21</v>
      </c>
      <c r="O10152" s="2" t="s">
        <v>39133</v>
      </c>
      <c r="P10152" s="2" t="s">
        <v>45</v>
      </c>
    </row>
    <row r="10153" customFormat="false" ht="12.8" hidden="false" customHeight="false" outlineLevel="0" collapsed="false">
      <c r="A10153" s="0" t="s">
        <v>74551</v>
      </c>
      <c r="B10153" s="0" t="s">
        <v>74552</v>
      </c>
      <c r="C10153" s="0" t="s">
        <v>74553</v>
      </c>
      <c r="D10153" s="0" t="s">
        <v>74554</v>
      </c>
      <c r="E10153" s="0" t="s">
        <v>74555</v>
      </c>
      <c r="F10153" s="0" t="s">
        <v>74556</v>
      </c>
      <c r="G10153" s="2" t="s">
        <v>74557</v>
      </c>
      <c r="H10153" s="0" t="s">
        <v>21</v>
      </c>
      <c r="I10153" s="0" t="s">
        <v>21</v>
      </c>
      <c r="J10153" s="0" t="s">
        <v>74558</v>
      </c>
      <c r="K10153" s="0" t="s">
        <v>188</v>
      </c>
      <c r="L10153" s="0" t="s">
        <v>4793</v>
      </c>
      <c r="M10153" s="0" t="s">
        <v>21</v>
      </c>
      <c r="N10153" s="0" t="s">
        <v>21</v>
      </c>
      <c r="O10153" s="2" t="s">
        <v>35876</v>
      </c>
      <c r="P10153" s="2" t="s">
        <v>34</v>
      </c>
    </row>
    <row r="10154" customFormat="false" ht="12.8" hidden="false" customHeight="false" outlineLevel="0" collapsed="false">
      <c r="A10154" s="0" t="s">
        <v>74559</v>
      </c>
      <c r="B10154" s="0" t="s">
        <v>74560</v>
      </c>
      <c r="C10154" s="0" t="s">
        <v>74561</v>
      </c>
      <c r="D10154" s="0" t="s">
        <v>74562</v>
      </c>
      <c r="E10154" s="0" t="s">
        <v>74563</v>
      </c>
      <c r="F10154" s="0" t="s">
        <v>74564</v>
      </c>
      <c r="G10154" s="2" t="s">
        <v>477</v>
      </c>
      <c r="H10154" s="0" t="s">
        <v>21</v>
      </c>
      <c r="I10154" s="0" t="s">
        <v>21</v>
      </c>
      <c r="J10154" s="0" t="s">
        <v>74565</v>
      </c>
      <c r="K10154" s="0" t="s">
        <v>256</v>
      </c>
      <c r="L10154" s="0" t="s">
        <v>74566</v>
      </c>
      <c r="M10154" s="0" t="s">
        <v>21</v>
      </c>
      <c r="N10154" s="0" t="s">
        <v>21</v>
      </c>
      <c r="O10154" s="2" t="s">
        <v>2023</v>
      </c>
      <c r="P10154" s="2" t="s">
        <v>45</v>
      </c>
    </row>
    <row r="10155" customFormat="false" ht="12.8" hidden="false" customHeight="false" outlineLevel="0" collapsed="false">
      <c r="A10155" s="0" t="s">
        <v>74567</v>
      </c>
      <c r="B10155" s="0" t="s">
        <v>74568</v>
      </c>
      <c r="C10155" s="0" t="s">
        <v>74569</v>
      </c>
      <c r="D10155" s="0" t="s">
        <v>74570</v>
      </c>
      <c r="E10155" s="0" t="s">
        <v>74571</v>
      </c>
      <c r="F10155" s="0" t="s">
        <v>74572</v>
      </c>
      <c r="G10155" s="2" t="s">
        <v>74573</v>
      </c>
      <c r="H10155" s="0" t="n">
        <v>101</v>
      </c>
      <c r="I10155" s="0" t="n">
        <v>250</v>
      </c>
      <c r="J10155" s="0" t="s">
        <v>74574</v>
      </c>
      <c r="K10155" s="0" t="s">
        <v>24</v>
      </c>
      <c r="L10155" s="0" t="s">
        <v>1696</v>
      </c>
      <c r="M10155" s="0" t="s">
        <v>21</v>
      </c>
      <c r="N10155" s="0" t="s">
        <v>21</v>
      </c>
      <c r="O10155" s="2" t="s">
        <v>11497</v>
      </c>
      <c r="P10155" s="2" t="s">
        <v>76</v>
      </c>
    </row>
    <row r="10156" customFormat="false" ht="12.8" hidden="false" customHeight="false" outlineLevel="0" collapsed="false">
      <c r="A10156" s="0" t="s">
        <v>74575</v>
      </c>
      <c r="B10156" s="0" t="s">
        <v>74576</v>
      </c>
      <c r="C10156" s="0" t="s">
        <v>74577</v>
      </c>
      <c r="D10156" s="0" t="s">
        <v>74578</v>
      </c>
      <c r="E10156" s="0" t="s">
        <v>74579</v>
      </c>
      <c r="F10156" s="0" t="s">
        <v>74580</v>
      </c>
      <c r="G10156" s="2" t="s">
        <v>71</v>
      </c>
      <c r="H10156" s="0" t="s">
        <v>21</v>
      </c>
      <c r="I10156" s="0" t="s">
        <v>21</v>
      </c>
      <c r="J10156" s="0" t="s">
        <v>74581</v>
      </c>
      <c r="K10156" s="0" t="s">
        <v>24</v>
      </c>
      <c r="L10156" s="0" t="s">
        <v>1976</v>
      </c>
      <c r="M10156" s="0" t="s">
        <v>74582</v>
      </c>
      <c r="N10156" s="0" t="s">
        <v>74583</v>
      </c>
      <c r="O10156" s="2" t="s">
        <v>5129</v>
      </c>
      <c r="P10156" s="2" t="s">
        <v>403</v>
      </c>
    </row>
    <row r="10157" customFormat="false" ht="12.8" hidden="false" customHeight="false" outlineLevel="0" collapsed="false">
      <c r="A10157" s="0" t="s">
        <v>74584</v>
      </c>
      <c r="B10157" s="0" t="s">
        <v>74585</v>
      </c>
      <c r="C10157" s="0" t="s">
        <v>74586</v>
      </c>
      <c r="D10157" s="0" t="s">
        <v>74587</v>
      </c>
      <c r="E10157" s="0" t="s">
        <v>21</v>
      </c>
      <c r="F10157" s="0" t="s">
        <v>74588</v>
      </c>
      <c r="G10157" s="2" t="s">
        <v>6798</v>
      </c>
      <c r="H10157" s="0" t="s">
        <v>21</v>
      </c>
      <c r="I10157" s="0" t="s">
        <v>21</v>
      </c>
      <c r="J10157" s="0" t="s">
        <v>74589</v>
      </c>
      <c r="K10157" s="0" t="s">
        <v>560</v>
      </c>
      <c r="L10157" s="0" t="s">
        <v>21</v>
      </c>
      <c r="M10157" s="0" t="s">
        <v>21</v>
      </c>
      <c r="N10157" s="0" t="s">
        <v>21</v>
      </c>
      <c r="O10157" s="2" t="s">
        <v>6181</v>
      </c>
      <c r="P10157" s="2" t="s">
        <v>45</v>
      </c>
    </row>
    <row r="10158" customFormat="false" ht="12.8" hidden="false" customHeight="false" outlineLevel="0" collapsed="false">
      <c r="A10158" s="0" t="s">
        <v>74590</v>
      </c>
      <c r="B10158" s="0" t="s">
        <v>74591</v>
      </c>
      <c r="C10158" s="0" t="s">
        <v>74592</v>
      </c>
      <c r="D10158" s="0" t="s">
        <v>74593</v>
      </c>
      <c r="E10158" s="0" t="s">
        <v>74594</v>
      </c>
      <c r="F10158" s="0" t="s">
        <v>74595</v>
      </c>
      <c r="G10158" s="0" t="s">
        <v>21</v>
      </c>
      <c r="H10158" s="0" t="s">
        <v>21</v>
      </c>
      <c r="I10158" s="0" t="s">
        <v>21</v>
      </c>
      <c r="J10158" s="0" t="s">
        <v>74596</v>
      </c>
      <c r="K10158" s="0" t="s">
        <v>73</v>
      </c>
      <c r="L10158" s="0" t="s">
        <v>105</v>
      </c>
      <c r="M10158" s="0" t="s">
        <v>21</v>
      </c>
      <c r="N10158" s="0" t="s">
        <v>21</v>
      </c>
      <c r="O10158" s="2" t="s">
        <v>1206</v>
      </c>
      <c r="P10158" s="2" t="s">
        <v>598</v>
      </c>
    </row>
    <row r="10159" customFormat="false" ht="12.8" hidden="false" customHeight="false" outlineLevel="0" collapsed="false">
      <c r="A10159" s="0" t="s">
        <v>74597</v>
      </c>
      <c r="B10159" s="0" t="s">
        <v>74598</v>
      </c>
      <c r="C10159" s="0" t="s">
        <v>74599</v>
      </c>
      <c r="D10159" s="0" t="s">
        <v>74600</v>
      </c>
      <c r="E10159" s="0" t="s">
        <v>74601</v>
      </c>
      <c r="F10159" s="0" t="s">
        <v>74602</v>
      </c>
      <c r="G10159" s="2" t="s">
        <v>22</v>
      </c>
      <c r="H10159" s="0" t="n">
        <v>1</v>
      </c>
      <c r="I10159" s="0" t="n">
        <v>10</v>
      </c>
      <c r="J10159" s="0" t="s">
        <v>74603</v>
      </c>
      <c r="K10159" s="0" t="s">
        <v>188</v>
      </c>
      <c r="L10159" s="0" t="s">
        <v>13292</v>
      </c>
      <c r="M10159" s="0" t="s">
        <v>21</v>
      </c>
      <c r="N10159" s="0" t="s">
        <v>21</v>
      </c>
      <c r="O10159" s="2" t="s">
        <v>1119</v>
      </c>
      <c r="P10159" s="2" t="s">
        <v>552</v>
      </c>
    </row>
    <row r="10160" customFormat="false" ht="12.8" hidden="false" customHeight="false" outlineLevel="0" collapsed="false">
      <c r="A10160" s="0" t="s">
        <v>74604</v>
      </c>
      <c r="B10160" s="0" t="s">
        <v>74605</v>
      </c>
      <c r="C10160" s="0" t="s">
        <v>74606</v>
      </c>
      <c r="D10160" s="0" t="s">
        <v>74607</v>
      </c>
      <c r="E10160" s="0" t="s">
        <v>74608</v>
      </c>
      <c r="F10160" s="0" t="s">
        <v>74609</v>
      </c>
      <c r="G10160" s="2" t="s">
        <v>613</v>
      </c>
      <c r="H10160" s="0" t="n">
        <v>11</v>
      </c>
      <c r="I10160" s="0" t="n">
        <v>50</v>
      </c>
      <c r="J10160" s="0" t="s">
        <v>74610</v>
      </c>
      <c r="K10160" s="0" t="s">
        <v>24</v>
      </c>
      <c r="L10160" s="0" t="s">
        <v>32</v>
      </c>
      <c r="M10160" s="0" t="s">
        <v>21</v>
      </c>
      <c r="N10160" s="0" t="s">
        <v>21</v>
      </c>
      <c r="O10160" s="2" t="s">
        <v>63518</v>
      </c>
      <c r="P10160" s="2" t="s">
        <v>415</v>
      </c>
    </row>
    <row r="10161" customFormat="false" ht="12.8" hidden="false" customHeight="false" outlineLevel="0" collapsed="false">
      <c r="A10161" s="0" t="s">
        <v>74611</v>
      </c>
      <c r="B10161" s="0" t="s">
        <v>74612</v>
      </c>
      <c r="C10161" s="0" t="s">
        <v>74613</v>
      </c>
      <c r="D10161" s="0" t="s">
        <v>74614</v>
      </c>
      <c r="E10161" s="0" t="s">
        <v>74615</v>
      </c>
      <c r="F10161" s="0" t="s">
        <v>74616</v>
      </c>
      <c r="G10161" s="2" t="s">
        <v>74617</v>
      </c>
      <c r="H10161" s="0" t="n">
        <v>11</v>
      </c>
      <c r="I10161" s="0" t="n">
        <v>50</v>
      </c>
      <c r="J10161" s="0" t="s">
        <v>74618</v>
      </c>
      <c r="K10161" s="0" t="s">
        <v>24</v>
      </c>
      <c r="L10161" s="0" t="s">
        <v>28043</v>
      </c>
      <c r="M10161" s="0" t="s">
        <v>21</v>
      </c>
      <c r="N10161" s="0" t="s">
        <v>21</v>
      </c>
      <c r="O10161" s="2" t="s">
        <v>11557</v>
      </c>
      <c r="P10161" s="2" t="s">
        <v>76</v>
      </c>
    </row>
    <row r="10162" customFormat="false" ht="12.8" hidden="false" customHeight="false" outlineLevel="0" collapsed="false">
      <c r="A10162" s="0" t="s">
        <v>74619</v>
      </c>
      <c r="B10162" s="0" t="s">
        <v>74620</v>
      </c>
      <c r="C10162" s="0" t="s">
        <v>74621</v>
      </c>
      <c r="D10162" s="0" t="s">
        <v>74622</v>
      </c>
      <c r="E10162" s="0" t="s">
        <v>74623</v>
      </c>
      <c r="F10162" s="0" t="s">
        <v>74624</v>
      </c>
      <c r="G10162" s="2" t="s">
        <v>6763</v>
      </c>
      <c r="H10162" s="0" t="s">
        <v>21</v>
      </c>
      <c r="I10162" s="0" t="s">
        <v>21</v>
      </c>
      <c r="J10162" s="0" t="s">
        <v>74625</v>
      </c>
      <c r="K10162" s="0" t="s">
        <v>24</v>
      </c>
      <c r="L10162" s="0" t="s">
        <v>579</v>
      </c>
      <c r="M10162" s="0" t="s">
        <v>74626</v>
      </c>
      <c r="N10162" s="0" t="s">
        <v>74627</v>
      </c>
      <c r="O10162" s="2" t="s">
        <v>29522</v>
      </c>
      <c r="P10162" s="2" t="s">
        <v>45</v>
      </c>
    </row>
    <row r="10163" customFormat="false" ht="12.8" hidden="false" customHeight="false" outlineLevel="0" collapsed="false">
      <c r="A10163" s="0" t="s">
        <v>74628</v>
      </c>
      <c r="B10163" s="0" t="s">
        <v>74629</v>
      </c>
      <c r="C10163" s="0" t="s">
        <v>74630</v>
      </c>
      <c r="D10163" s="0" t="s">
        <v>74631</v>
      </c>
      <c r="E10163" s="0" t="s">
        <v>74632</v>
      </c>
      <c r="F10163" s="0" t="s">
        <v>74633</v>
      </c>
      <c r="G10163" s="2" t="s">
        <v>2593</v>
      </c>
      <c r="H10163" s="0" t="n">
        <v>1</v>
      </c>
      <c r="I10163" s="0" t="n">
        <v>10</v>
      </c>
      <c r="J10163" s="0" t="s">
        <v>74634</v>
      </c>
      <c r="K10163" s="0" t="s">
        <v>24</v>
      </c>
      <c r="L10163" s="0" t="s">
        <v>668</v>
      </c>
      <c r="M10163" s="0" t="s">
        <v>21</v>
      </c>
      <c r="N10163" s="0" t="s">
        <v>21</v>
      </c>
      <c r="O10163" s="2" t="s">
        <v>4402</v>
      </c>
      <c r="P10163" s="2" t="s">
        <v>34</v>
      </c>
    </row>
    <row r="10164" customFormat="false" ht="12.8" hidden="false" customHeight="false" outlineLevel="0" collapsed="false">
      <c r="A10164" s="0" t="s">
        <v>74635</v>
      </c>
      <c r="B10164" s="0" t="s">
        <v>74636</v>
      </c>
      <c r="C10164" s="0" t="s">
        <v>74637</v>
      </c>
      <c r="D10164" s="0" t="s">
        <v>74638</v>
      </c>
      <c r="E10164" s="0" t="s">
        <v>21</v>
      </c>
      <c r="F10164" s="0" t="s">
        <v>74639</v>
      </c>
      <c r="G10164" s="0" t="s">
        <v>21</v>
      </c>
      <c r="H10164" s="0" t="s">
        <v>21</v>
      </c>
      <c r="I10164" s="0" t="s">
        <v>21</v>
      </c>
      <c r="J10164" s="0" t="s">
        <v>74640</v>
      </c>
      <c r="K10164" s="0" t="s">
        <v>24</v>
      </c>
      <c r="L10164" s="0" t="s">
        <v>21949</v>
      </c>
      <c r="M10164" s="0" t="s">
        <v>21</v>
      </c>
      <c r="N10164" s="0" t="s">
        <v>21</v>
      </c>
      <c r="O10164" s="2" t="s">
        <v>5235</v>
      </c>
      <c r="P10164" s="2" t="s">
        <v>210</v>
      </c>
    </row>
    <row r="10165" customFormat="false" ht="12.8" hidden="false" customHeight="false" outlineLevel="0" collapsed="false">
      <c r="A10165" s="0" t="s">
        <v>74641</v>
      </c>
      <c r="B10165" s="0" t="s">
        <v>74642</v>
      </c>
      <c r="C10165" s="0" t="s">
        <v>74643</v>
      </c>
      <c r="D10165" s="0" t="s">
        <v>74644</v>
      </c>
      <c r="E10165" s="0" t="s">
        <v>74645</v>
      </c>
      <c r="F10165" s="0" t="s">
        <v>74646</v>
      </c>
      <c r="G10165" s="2" t="s">
        <v>2736</v>
      </c>
      <c r="H10165" s="0" t="s">
        <v>21</v>
      </c>
      <c r="I10165" s="0" t="s">
        <v>21</v>
      </c>
      <c r="J10165" s="0" t="s">
        <v>74647</v>
      </c>
      <c r="K10165" s="0" t="s">
        <v>7616</v>
      </c>
      <c r="L10165" s="0" t="s">
        <v>7617</v>
      </c>
      <c r="M10165" s="0" t="s">
        <v>21</v>
      </c>
      <c r="N10165" s="0" t="s">
        <v>21</v>
      </c>
      <c r="O10165" s="2" t="s">
        <v>9207</v>
      </c>
      <c r="P10165" s="2" t="s">
        <v>219</v>
      </c>
    </row>
    <row r="10166" customFormat="false" ht="12.8" hidden="false" customHeight="false" outlineLevel="0" collapsed="false">
      <c r="A10166" s="0" t="s">
        <v>74648</v>
      </c>
      <c r="B10166" s="0" t="s">
        <v>74649</v>
      </c>
      <c r="C10166" s="0" t="s">
        <v>74650</v>
      </c>
      <c r="D10166" s="0" t="s">
        <v>74651</v>
      </c>
      <c r="E10166" s="0" t="s">
        <v>74652</v>
      </c>
      <c r="F10166" s="0" t="s">
        <v>74653</v>
      </c>
      <c r="G10166" s="2" t="s">
        <v>613</v>
      </c>
      <c r="H10166" s="0" t="s">
        <v>21</v>
      </c>
      <c r="I10166" s="0" t="s">
        <v>21</v>
      </c>
      <c r="J10166" s="0" t="s">
        <v>74654</v>
      </c>
      <c r="K10166" s="0" t="s">
        <v>21</v>
      </c>
      <c r="L10166" s="0" t="s">
        <v>21</v>
      </c>
      <c r="M10166" s="0" t="s">
        <v>21</v>
      </c>
      <c r="N10166" s="0" t="s">
        <v>21</v>
      </c>
      <c r="O10166" s="2" t="s">
        <v>17810</v>
      </c>
      <c r="P10166" s="2" t="s">
        <v>598</v>
      </c>
    </row>
    <row r="10167" customFormat="false" ht="12.8" hidden="false" customHeight="false" outlineLevel="0" collapsed="false">
      <c r="A10167" s="0" t="s">
        <v>74655</v>
      </c>
      <c r="B10167" s="0" t="s">
        <v>74656</v>
      </c>
      <c r="C10167" s="0" t="s">
        <v>74657</v>
      </c>
      <c r="D10167" s="0" t="s">
        <v>74658</v>
      </c>
      <c r="E10167" s="0" t="s">
        <v>74659</v>
      </c>
      <c r="F10167" s="0" t="s">
        <v>74660</v>
      </c>
      <c r="G10167" s="2" t="s">
        <v>5489</v>
      </c>
      <c r="H10167" s="0" t="n">
        <v>1</v>
      </c>
      <c r="I10167" s="0" t="n">
        <v>10</v>
      </c>
      <c r="J10167" s="0" t="s">
        <v>74661</v>
      </c>
      <c r="K10167" s="0" t="s">
        <v>24</v>
      </c>
      <c r="L10167" s="0" t="s">
        <v>7014</v>
      </c>
      <c r="M10167" s="0" t="s">
        <v>21</v>
      </c>
      <c r="N10167" s="0" t="s">
        <v>21</v>
      </c>
      <c r="O10167" s="2" t="s">
        <v>7040</v>
      </c>
      <c r="P10167" s="2" t="s">
        <v>45</v>
      </c>
    </row>
    <row r="10168" customFormat="false" ht="12.8" hidden="false" customHeight="false" outlineLevel="0" collapsed="false">
      <c r="A10168" s="0" t="s">
        <v>74662</v>
      </c>
      <c r="B10168" s="0" t="s">
        <v>74663</v>
      </c>
      <c r="C10168" s="0" t="s">
        <v>74664</v>
      </c>
      <c r="D10168" s="0" t="s">
        <v>74665</v>
      </c>
      <c r="E10168" s="0" t="s">
        <v>74666</v>
      </c>
      <c r="F10168" s="0" t="s">
        <v>74667</v>
      </c>
      <c r="G10168" s="2" t="s">
        <v>27148</v>
      </c>
      <c r="H10168" s="0" t="s">
        <v>21</v>
      </c>
      <c r="I10168" s="0" t="s">
        <v>21</v>
      </c>
      <c r="J10168" s="0" t="s">
        <v>74668</v>
      </c>
      <c r="K10168" s="0" t="s">
        <v>21</v>
      </c>
      <c r="L10168" s="0" t="s">
        <v>21</v>
      </c>
      <c r="M10168" s="0" t="s">
        <v>21</v>
      </c>
      <c r="N10168" s="0" t="s">
        <v>21</v>
      </c>
      <c r="O10168" s="2" t="s">
        <v>3628</v>
      </c>
      <c r="P10168" s="2" t="s">
        <v>393</v>
      </c>
    </row>
    <row r="10169" customFormat="false" ht="12.8" hidden="false" customHeight="false" outlineLevel="0" collapsed="false">
      <c r="A10169" s="0" t="s">
        <v>74669</v>
      </c>
      <c r="B10169" s="0" t="s">
        <v>74670</v>
      </c>
      <c r="C10169" s="0" t="s">
        <v>74671</v>
      </c>
      <c r="D10169" s="0" t="s">
        <v>74672</v>
      </c>
      <c r="E10169" s="0" t="s">
        <v>74673</v>
      </c>
      <c r="F10169" s="0" t="s">
        <v>74674</v>
      </c>
      <c r="G10169" s="2" t="s">
        <v>7720</v>
      </c>
      <c r="H10169" s="0" t="n">
        <v>1</v>
      </c>
      <c r="I10169" s="0" t="n">
        <v>10</v>
      </c>
      <c r="J10169" s="0" t="s">
        <v>74675</v>
      </c>
      <c r="K10169" s="0" t="s">
        <v>73</v>
      </c>
      <c r="L10169" s="0" t="s">
        <v>105</v>
      </c>
      <c r="M10169" s="0" t="s">
        <v>21</v>
      </c>
      <c r="N10169" s="0" t="s">
        <v>21</v>
      </c>
      <c r="O10169" s="2" t="s">
        <v>2418</v>
      </c>
      <c r="P10169" s="2" t="s">
        <v>219</v>
      </c>
    </row>
    <row r="10170" customFormat="false" ht="12.8" hidden="false" customHeight="false" outlineLevel="0" collapsed="false">
      <c r="A10170" s="0" t="s">
        <v>74676</v>
      </c>
      <c r="B10170" s="0" t="s">
        <v>74677</v>
      </c>
      <c r="C10170" s="0" t="s">
        <v>74678</v>
      </c>
      <c r="D10170" s="0" t="s">
        <v>74679</v>
      </c>
      <c r="E10170" s="0" t="s">
        <v>74680</v>
      </c>
      <c r="F10170" s="0" t="s">
        <v>74681</v>
      </c>
      <c r="G10170" s="2" t="s">
        <v>8887</v>
      </c>
      <c r="H10170" s="0" t="s">
        <v>21</v>
      </c>
      <c r="I10170" s="0" t="s">
        <v>21</v>
      </c>
      <c r="J10170" s="0" t="s">
        <v>74682</v>
      </c>
      <c r="K10170" s="0" t="s">
        <v>73</v>
      </c>
      <c r="L10170" s="0" t="s">
        <v>105</v>
      </c>
      <c r="M10170" s="0" t="s">
        <v>21</v>
      </c>
      <c r="N10170" s="0" t="s">
        <v>21</v>
      </c>
      <c r="O10170" s="2" t="s">
        <v>8649</v>
      </c>
      <c r="P10170" s="2" t="s">
        <v>45</v>
      </c>
    </row>
    <row r="10171" customFormat="false" ht="12.8" hidden="false" customHeight="false" outlineLevel="0" collapsed="false">
      <c r="A10171" s="0" t="s">
        <v>74683</v>
      </c>
      <c r="B10171" s="0" t="s">
        <v>74684</v>
      </c>
      <c r="C10171" s="0" t="s">
        <v>74685</v>
      </c>
      <c r="D10171" s="0" t="s">
        <v>74686</v>
      </c>
      <c r="E10171" s="0" t="s">
        <v>21</v>
      </c>
      <c r="F10171" s="0" t="s">
        <v>74687</v>
      </c>
      <c r="G10171" s="2" t="s">
        <v>28266</v>
      </c>
      <c r="H10171" s="0" t="s">
        <v>21</v>
      </c>
      <c r="I10171" s="0" t="s">
        <v>21</v>
      </c>
      <c r="J10171" s="0" t="s">
        <v>74688</v>
      </c>
      <c r="K10171" s="0" t="s">
        <v>1389</v>
      </c>
      <c r="L10171" s="0" t="s">
        <v>74689</v>
      </c>
      <c r="M10171" s="0" t="s">
        <v>21</v>
      </c>
      <c r="N10171" s="0" t="s">
        <v>21</v>
      </c>
      <c r="O10171" s="2" t="s">
        <v>7040</v>
      </c>
      <c r="P10171" s="2" t="s">
        <v>269</v>
      </c>
    </row>
    <row r="10172" customFormat="false" ht="12.8" hidden="false" customHeight="false" outlineLevel="0" collapsed="false">
      <c r="A10172" s="0" t="s">
        <v>74690</v>
      </c>
      <c r="B10172" s="0" t="s">
        <v>74691</v>
      </c>
      <c r="C10172" s="0" t="s">
        <v>74692</v>
      </c>
      <c r="D10172" s="0" t="s">
        <v>74693</v>
      </c>
      <c r="E10172" s="0" t="s">
        <v>74694</v>
      </c>
      <c r="F10172" s="0" t="s">
        <v>74695</v>
      </c>
      <c r="G10172" s="2" t="s">
        <v>225</v>
      </c>
      <c r="H10172" s="0" t="s">
        <v>21</v>
      </c>
      <c r="I10172" s="0" t="s">
        <v>21</v>
      </c>
      <c r="J10172" s="0" t="s">
        <v>74696</v>
      </c>
      <c r="K10172" s="0" t="s">
        <v>256</v>
      </c>
      <c r="L10172" s="0" t="s">
        <v>74697</v>
      </c>
      <c r="M10172" s="0" t="s">
        <v>21</v>
      </c>
      <c r="N10172" s="0" t="s">
        <v>21</v>
      </c>
      <c r="O10172" s="2" t="s">
        <v>49959</v>
      </c>
      <c r="P10172" s="2" t="s">
        <v>45</v>
      </c>
    </row>
    <row r="10173" customFormat="false" ht="12.8" hidden="false" customHeight="false" outlineLevel="0" collapsed="false">
      <c r="A10173" s="0" t="s">
        <v>74698</v>
      </c>
      <c r="B10173" s="0" t="s">
        <v>74699</v>
      </c>
      <c r="C10173" s="0" t="s">
        <v>74700</v>
      </c>
      <c r="D10173" s="0" t="s">
        <v>74701</v>
      </c>
      <c r="E10173" s="0" t="s">
        <v>74702</v>
      </c>
      <c r="F10173" s="0" t="s">
        <v>74703</v>
      </c>
      <c r="G10173" s="2" t="s">
        <v>71</v>
      </c>
      <c r="H10173" s="0" t="n">
        <v>1</v>
      </c>
      <c r="I10173" s="0" t="n">
        <v>10</v>
      </c>
      <c r="J10173" s="0" t="s">
        <v>74704</v>
      </c>
      <c r="K10173" s="0" t="s">
        <v>21</v>
      </c>
      <c r="L10173" s="0" t="s">
        <v>21</v>
      </c>
      <c r="M10173" s="0" t="s">
        <v>21</v>
      </c>
      <c r="N10173" s="0" t="s">
        <v>21</v>
      </c>
      <c r="O10173" s="2" t="s">
        <v>60224</v>
      </c>
      <c r="P10173" s="2" t="s">
        <v>1733</v>
      </c>
    </row>
    <row r="10174" customFormat="false" ht="12.8" hidden="false" customHeight="false" outlineLevel="0" collapsed="false">
      <c r="A10174" s="0" t="s">
        <v>74705</v>
      </c>
      <c r="B10174" s="0" t="s">
        <v>74706</v>
      </c>
      <c r="C10174" s="0" t="s">
        <v>74707</v>
      </c>
      <c r="D10174" s="0" t="s">
        <v>74708</v>
      </c>
      <c r="E10174" s="0" t="s">
        <v>74709</v>
      </c>
      <c r="F10174" s="0" t="s">
        <v>74710</v>
      </c>
      <c r="G10174" s="2" t="s">
        <v>298</v>
      </c>
      <c r="H10174" s="0" t="s">
        <v>21</v>
      </c>
      <c r="I10174" s="0" t="s">
        <v>21</v>
      </c>
      <c r="J10174" s="0" t="s">
        <v>74711</v>
      </c>
      <c r="K10174" s="0" t="s">
        <v>24</v>
      </c>
      <c r="L10174" s="0" t="s">
        <v>74712</v>
      </c>
      <c r="M10174" s="0" t="s">
        <v>21</v>
      </c>
      <c r="N10174" s="0" t="s">
        <v>21</v>
      </c>
      <c r="O10174" s="2" t="s">
        <v>13204</v>
      </c>
      <c r="P10174" s="2" t="s">
        <v>76</v>
      </c>
    </row>
    <row r="10175" customFormat="false" ht="12.8" hidden="false" customHeight="false" outlineLevel="0" collapsed="false">
      <c r="A10175" s="0" t="s">
        <v>74713</v>
      </c>
      <c r="B10175" s="0" t="s">
        <v>74714</v>
      </c>
      <c r="C10175" s="0" t="s">
        <v>74715</v>
      </c>
      <c r="D10175" s="0" t="s">
        <v>74716</v>
      </c>
      <c r="E10175" s="0" t="s">
        <v>74717</v>
      </c>
      <c r="F10175" s="0" t="s">
        <v>21</v>
      </c>
      <c r="G10175" s="0" t="s">
        <v>21</v>
      </c>
      <c r="H10175" s="0" t="s">
        <v>21</v>
      </c>
      <c r="I10175" s="0" t="s">
        <v>21</v>
      </c>
      <c r="J10175" s="0" t="s">
        <v>21</v>
      </c>
      <c r="K10175" s="0" t="s">
        <v>24</v>
      </c>
      <c r="L10175" s="0" t="s">
        <v>37015</v>
      </c>
      <c r="M10175" s="0" t="s">
        <v>21</v>
      </c>
      <c r="N10175" s="0" t="s">
        <v>21</v>
      </c>
      <c r="O10175" s="2" t="s">
        <v>24695</v>
      </c>
      <c r="P10175" s="2" t="s">
        <v>6144</v>
      </c>
    </row>
    <row r="10176" customFormat="false" ht="12.8" hidden="false" customHeight="false" outlineLevel="0" collapsed="false">
      <c r="A10176" s="0" t="s">
        <v>74718</v>
      </c>
      <c r="B10176" s="0" t="s">
        <v>74719</v>
      </c>
      <c r="C10176" s="0" t="s">
        <v>74720</v>
      </c>
      <c r="D10176" s="0" t="s">
        <v>74721</v>
      </c>
      <c r="E10176" s="0" t="s">
        <v>21</v>
      </c>
      <c r="F10176" s="0" t="s">
        <v>74722</v>
      </c>
      <c r="G10176" s="2" t="s">
        <v>711</v>
      </c>
      <c r="H10176" s="0" t="s">
        <v>21</v>
      </c>
      <c r="I10176" s="0" t="s">
        <v>21</v>
      </c>
      <c r="J10176" s="0" t="s">
        <v>74723</v>
      </c>
      <c r="K10176" s="0" t="s">
        <v>24</v>
      </c>
      <c r="L10176" s="0" t="s">
        <v>2717</v>
      </c>
      <c r="M10176" s="0" t="s">
        <v>21</v>
      </c>
      <c r="N10176" s="0" t="s">
        <v>21</v>
      </c>
      <c r="O10176" s="2" t="s">
        <v>39802</v>
      </c>
      <c r="P10176" s="2" t="s">
        <v>45</v>
      </c>
    </row>
    <row r="10177" customFormat="false" ht="12.8" hidden="false" customHeight="false" outlineLevel="0" collapsed="false">
      <c r="A10177" s="0" t="s">
        <v>74724</v>
      </c>
      <c r="B10177" s="0" t="s">
        <v>74725</v>
      </c>
      <c r="C10177" s="0" t="s">
        <v>74726</v>
      </c>
      <c r="D10177" s="0" t="s">
        <v>74727</v>
      </c>
      <c r="E10177" s="0" t="s">
        <v>74728</v>
      </c>
      <c r="F10177" s="0" t="s">
        <v>74729</v>
      </c>
      <c r="G10177" s="0" t="s">
        <v>21</v>
      </c>
      <c r="H10177" s="0" t="s">
        <v>21</v>
      </c>
      <c r="I10177" s="0" t="s">
        <v>21</v>
      </c>
      <c r="J10177" s="0" t="s">
        <v>74730</v>
      </c>
      <c r="K10177" s="0" t="s">
        <v>24</v>
      </c>
      <c r="L10177" s="0" t="s">
        <v>2287</v>
      </c>
      <c r="M10177" s="0" t="s">
        <v>21</v>
      </c>
      <c r="N10177" s="0" t="s">
        <v>21</v>
      </c>
      <c r="O10177" s="2" t="s">
        <v>18087</v>
      </c>
      <c r="P10177" s="2" t="s">
        <v>34</v>
      </c>
    </row>
    <row r="10178" customFormat="false" ht="12.8" hidden="false" customHeight="false" outlineLevel="0" collapsed="false">
      <c r="A10178" s="0" t="s">
        <v>74731</v>
      </c>
      <c r="B10178" s="0" t="s">
        <v>74732</v>
      </c>
      <c r="C10178" s="0" t="s">
        <v>74733</v>
      </c>
      <c r="D10178" s="0" t="s">
        <v>74734</v>
      </c>
      <c r="E10178" s="0" t="s">
        <v>74735</v>
      </c>
      <c r="F10178" s="0" t="s">
        <v>74736</v>
      </c>
      <c r="G10178" s="2" t="s">
        <v>430</v>
      </c>
      <c r="H10178" s="0" t="s">
        <v>21</v>
      </c>
      <c r="I10178" s="0" t="s">
        <v>21</v>
      </c>
      <c r="J10178" s="0" t="s">
        <v>74737</v>
      </c>
      <c r="K10178" s="0" t="s">
        <v>835</v>
      </c>
      <c r="L10178" s="0" t="s">
        <v>836</v>
      </c>
      <c r="M10178" s="0" t="s">
        <v>74738</v>
      </c>
      <c r="N10178" s="0" t="s">
        <v>74739</v>
      </c>
      <c r="O10178" s="2" t="s">
        <v>51751</v>
      </c>
      <c r="P10178" s="2" t="s">
        <v>512</v>
      </c>
    </row>
    <row r="10179" customFormat="false" ht="12.8" hidden="false" customHeight="false" outlineLevel="0" collapsed="false">
      <c r="A10179" s="0" t="s">
        <v>74740</v>
      </c>
      <c r="B10179" s="0" t="s">
        <v>74741</v>
      </c>
      <c r="C10179" s="0" t="s">
        <v>74742</v>
      </c>
      <c r="D10179" s="0" t="s">
        <v>74743</v>
      </c>
      <c r="E10179" s="0" t="s">
        <v>74744</v>
      </c>
      <c r="F10179" s="0" t="s">
        <v>74745</v>
      </c>
      <c r="G10179" s="2" t="s">
        <v>254</v>
      </c>
      <c r="H10179" s="0" t="s">
        <v>21</v>
      </c>
      <c r="I10179" s="0" t="s">
        <v>21</v>
      </c>
      <c r="J10179" s="0" t="s">
        <v>74746</v>
      </c>
      <c r="K10179" s="0" t="s">
        <v>24</v>
      </c>
      <c r="L10179" s="0" t="s">
        <v>3033</v>
      </c>
      <c r="M10179" s="0" t="s">
        <v>21</v>
      </c>
      <c r="N10179" s="0" t="s">
        <v>21</v>
      </c>
      <c r="O10179" s="2" t="s">
        <v>14737</v>
      </c>
      <c r="P10179" s="2" t="s">
        <v>34</v>
      </c>
    </row>
    <row r="10180" customFormat="false" ht="12.8" hidden="false" customHeight="false" outlineLevel="0" collapsed="false">
      <c r="A10180" s="0" t="s">
        <v>74747</v>
      </c>
      <c r="B10180" s="0" t="s">
        <v>74748</v>
      </c>
      <c r="C10180" s="0" t="s">
        <v>74749</v>
      </c>
      <c r="D10180" s="0" t="s">
        <v>74750</v>
      </c>
      <c r="E10180" s="0" t="s">
        <v>21</v>
      </c>
      <c r="F10180" s="0" t="s">
        <v>74751</v>
      </c>
      <c r="G10180" s="0" t="s">
        <v>21</v>
      </c>
      <c r="H10180" s="0" t="s">
        <v>21</v>
      </c>
      <c r="I10180" s="0" t="s">
        <v>21</v>
      </c>
      <c r="J10180" s="0" t="s">
        <v>21</v>
      </c>
      <c r="K10180" s="0" t="s">
        <v>21</v>
      </c>
      <c r="L10180" s="0" t="s">
        <v>21</v>
      </c>
      <c r="M10180" s="0" t="s">
        <v>21</v>
      </c>
      <c r="N10180" s="0" t="s">
        <v>21</v>
      </c>
      <c r="O10180" s="2" t="s">
        <v>5400</v>
      </c>
      <c r="P10180" s="2" t="s">
        <v>76</v>
      </c>
    </row>
    <row r="10181" customFormat="false" ht="12.8" hidden="false" customHeight="false" outlineLevel="0" collapsed="false">
      <c r="A10181" s="0" t="s">
        <v>74752</v>
      </c>
      <c r="B10181" s="0" t="s">
        <v>74753</v>
      </c>
      <c r="C10181" s="0" t="s">
        <v>74754</v>
      </c>
      <c r="D10181" s="0" t="s">
        <v>74754</v>
      </c>
      <c r="E10181" s="0" t="s">
        <v>74755</v>
      </c>
      <c r="F10181" s="0" t="s">
        <v>74756</v>
      </c>
      <c r="G10181" s="2" t="s">
        <v>1417</v>
      </c>
      <c r="H10181" s="0" t="s">
        <v>21</v>
      </c>
      <c r="I10181" s="0" t="s">
        <v>21</v>
      </c>
      <c r="J10181" s="0" t="s">
        <v>74757</v>
      </c>
      <c r="K10181" s="0" t="s">
        <v>854</v>
      </c>
      <c r="L10181" s="0" t="s">
        <v>18350</v>
      </c>
      <c r="M10181" s="0" t="s">
        <v>21</v>
      </c>
      <c r="N10181" s="0" t="s">
        <v>21</v>
      </c>
      <c r="O10181" s="2" t="s">
        <v>1417</v>
      </c>
      <c r="P10181" s="2" t="s">
        <v>45</v>
      </c>
    </row>
    <row r="10182" customFormat="false" ht="12.8" hidden="false" customHeight="false" outlineLevel="0" collapsed="false">
      <c r="A10182" s="0" t="s">
        <v>74758</v>
      </c>
      <c r="B10182" s="0" t="s">
        <v>74759</v>
      </c>
      <c r="C10182" s="0" t="s">
        <v>74760</v>
      </c>
      <c r="D10182" s="0" t="s">
        <v>74761</v>
      </c>
      <c r="E10182" s="0" t="s">
        <v>74762</v>
      </c>
      <c r="F10182" s="0" t="s">
        <v>74763</v>
      </c>
      <c r="G10182" s="2" t="s">
        <v>7031</v>
      </c>
      <c r="H10182" s="0" t="n">
        <v>11</v>
      </c>
      <c r="I10182" s="0" t="n">
        <v>50</v>
      </c>
      <c r="J10182" s="0" t="s">
        <v>74764</v>
      </c>
      <c r="K10182" s="0" t="s">
        <v>188</v>
      </c>
      <c r="L10182" s="0" t="s">
        <v>1312</v>
      </c>
      <c r="M10182" s="0" t="s">
        <v>21</v>
      </c>
      <c r="N10182" s="0" t="s">
        <v>21</v>
      </c>
      <c r="O10182" s="2" t="s">
        <v>13647</v>
      </c>
      <c r="P10182" s="2" t="s">
        <v>45</v>
      </c>
    </row>
    <row r="10183" customFormat="false" ht="12.8" hidden="false" customHeight="false" outlineLevel="0" collapsed="false">
      <c r="A10183" s="0" t="s">
        <v>74765</v>
      </c>
      <c r="B10183" s="0" t="s">
        <v>74766</v>
      </c>
      <c r="C10183" s="0" t="s">
        <v>74767</v>
      </c>
      <c r="D10183" s="0" t="s">
        <v>74768</v>
      </c>
      <c r="E10183" s="0" t="s">
        <v>74769</v>
      </c>
      <c r="F10183" s="0" t="s">
        <v>74770</v>
      </c>
      <c r="G10183" s="2" t="s">
        <v>2540</v>
      </c>
      <c r="H10183" s="0" t="n">
        <v>1</v>
      </c>
      <c r="I10183" s="0" t="n">
        <v>10</v>
      </c>
      <c r="J10183" s="0" t="s">
        <v>74771</v>
      </c>
      <c r="K10183" s="0" t="s">
        <v>24</v>
      </c>
      <c r="L10183" s="0" t="s">
        <v>1624</v>
      </c>
      <c r="M10183" s="0" t="s">
        <v>21</v>
      </c>
      <c r="N10183" s="0" t="s">
        <v>21</v>
      </c>
      <c r="O10183" s="2" t="s">
        <v>1821</v>
      </c>
      <c r="P10183" s="2" t="s">
        <v>886</v>
      </c>
    </row>
    <row r="10184" customFormat="false" ht="12.8" hidden="false" customHeight="false" outlineLevel="0" collapsed="false">
      <c r="A10184" s="0" t="s">
        <v>74772</v>
      </c>
      <c r="B10184" s="0" t="s">
        <v>74773</v>
      </c>
      <c r="C10184" s="0" t="s">
        <v>74774</v>
      </c>
      <c r="D10184" s="0" t="s">
        <v>74775</v>
      </c>
      <c r="E10184" s="0" t="s">
        <v>74776</v>
      </c>
      <c r="F10184" s="0" t="s">
        <v>74777</v>
      </c>
      <c r="G10184" s="2" t="s">
        <v>477</v>
      </c>
      <c r="H10184" s="0" t="s">
        <v>21</v>
      </c>
      <c r="I10184" s="0" t="s">
        <v>21</v>
      </c>
      <c r="J10184" s="0" t="s">
        <v>74778</v>
      </c>
      <c r="K10184" s="0" t="s">
        <v>24</v>
      </c>
      <c r="L10184" s="0" t="s">
        <v>3530</v>
      </c>
      <c r="M10184" s="0" t="s">
        <v>21</v>
      </c>
      <c r="N10184" s="0" t="s">
        <v>21</v>
      </c>
      <c r="O10184" s="2" t="s">
        <v>3231</v>
      </c>
      <c r="P10184" s="2" t="s">
        <v>45</v>
      </c>
    </row>
    <row r="10185" customFormat="false" ht="12.8" hidden="false" customHeight="false" outlineLevel="0" collapsed="false">
      <c r="A10185" s="0" t="s">
        <v>74779</v>
      </c>
      <c r="B10185" s="0" t="s">
        <v>74780</v>
      </c>
      <c r="C10185" s="0" t="s">
        <v>74781</v>
      </c>
      <c r="D10185" s="0" t="s">
        <v>74781</v>
      </c>
      <c r="E10185" s="0" t="s">
        <v>21</v>
      </c>
      <c r="F10185" s="0" t="s">
        <v>74782</v>
      </c>
      <c r="G10185" s="0" t="s">
        <v>21</v>
      </c>
      <c r="H10185" s="0" t="s">
        <v>21</v>
      </c>
      <c r="I10185" s="0" t="s">
        <v>21</v>
      </c>
      <c r="J10185" s="0" t="s">
        <v>74783</v>
      </c>
      <c r="K10185" s="0" t="s">
        <v>965</v>
      </c>
      <c r="L10185" s="0" t="s">
        <v>39093</v>
      </c>
      <c r="M10185" s="0" t="s">
        <v>21</v>
      </c>
      <c r="N10185" s="0" t="s">
        <v>21</v>
      </c>
      <c r="O10185" s="2" t="s">
        <v>3642</v>
      </c>
      <c r="P10185" s="2" t="s">
        <v>324</v>
      </c>
    </row>
    <row r="10186" customFormat="false" ht="12.8" hidden="false" customHeight="false" outlineLevel="0" collapsed="false">
      <c r="A10186" s="0" t="s">
        <v>74784</v>
      </c>
      <c r="B10186" s="0" t="s">
        <v>74785</v>
      </c>
      <c r="C10186" s="0" t="s">
        <v>74786</v>
      </c>
      <c r="D10186" s="0" t="s">
        <v>74787</v>
      </c>
      <c r="E10186" s="0" t="s">
        <v>74788</v>
      </c>
      <c r="F10186" s="0" t="s">
        <v>74789</v>
      </c>
      <c r="G10186" s="2" t="s">
        <v>71</v>
      </c>
      <c r="H10186" s="0" t="s">
        <v>21</v>
      </c>
      <c r="I10186" s="0" t="s">
        <v>21</v>
      </c>
      <c r="J10186" s="0" t="s">
        <v>74790</v>
      </c>
      <c r="K10186" s="0" t="s">
        <v>24</v>
      </c>
      <c r="L10186" s="0" t="s">
        <v>1461</v>
      </c>
      <c r="M10186" s="0" t="s">
        <v>21</v>
      </c>
      <c r="N10186" s="0" t="s">
        <v>21</v>
      </c>
      <c r="O10186" s="2" t="s">
        <v>32089</v>
      </c>
      <c r="P10186" s="2" t="s">
        <v>45</v>
      </c>
    </row>
    <row r="10187" customFormat="false" ht="12.8" hidden="false" customHeight="false" outlineLevel="0" collapsed="false">
      <c r="A10187" s="0" t="s">
        <v>74791</v>
      </c>
      <c r="B10187" s="0" t="s">
        <v>74792</v>
      </c>
      <c r="C10187" s="0" t="s">
        <v>74793</v>
      </c>
      <c r="D10187" s="0" t="s">
        <v>74794</v>
      </c>
      <c r="E10187" s="0" t="s">
        <v>74795</v>
      </c>
      <c r="F10187" s="0" t="s">
        <v>74796</v>
      </c>
      <c r="G10187" s="2" t="s">
        <v>2988</v>
      </c>
      <c r="H10187" s="0" t="s">
        <v>21</v>
      </c>
      <c r="I10187" s="0" t="s">
        <v>21</v>
      </c>
      <c r="J10187" s="0" t="s">
        <v>74797</v>
      </c>
      <c r="K10187" s="0" t="s">
        <v>24</v>
      </c>
      <c r="L10187" s="0" t="s">
        <v>63</v>
      </c>
      <c r="M10187" s="0" t="s">
        <v>21</v>
      </c>
      <c r="N10187" s="0" t="s">
        <v>21</v>
      </c>
      <c r="O10187" s="2" t="s">
        <v>44636</v>
      </c>
      <c r="P10187" s="2" t="s">
        <v>45</v>
      </c>
    </row>
    <row r="10188" customFormat="false" ht="12.8" hidden="false" customHeight="false" outlineLevel="0" collapsed="false">
      <c r="A10188" s="0" t="s">
        <v>74798</v>
      </c>
      <c r="B10188" s="0" t="s">
        <v>74799</v>
      </c>
      <c r="C10188" s="0" t="s">
        <v>74800</v>
      </c>
      <c r="D10188" s="0" t="s">
        <v>74801</v>
      </c>
      <c r="E10188" s="0" t="s">
        <v>74802</v>
      </c>
      <c r="F10188" s="0" t="s">
        <v>74803</v>
      </c>
      <c r="G10188" s="2" t="s">
        <v>477</v>
      </c>
      <c r="H10188" s="0" t="s">
        <v>21</v>
      </c>
      <c r="I10188" s="0" t="s">
        <v>21</v>
      </c>
      <c r="J10188" s="0" t="s">
        <v>74804</v>
      </c>
      <c r="K10188" s="0" t="s">
        <v>188</v>
      </c>
      <c r="L10188" s="0" t="s">
        <v>36779</v>
      </c>
      <c r="M10188" s="0" t="s">
        <v>21</v>
      </c>
      <c r="N10188" s="0" t="s">
        <v>21</v>
      </c>
      <c r="O10188" s="2" t="s">
        <v>17922</v>
      </c>
      <c r="P10188" s="2" t="s">
        <v>55</v>
      </c>
    </row>
    <row r="10189" customFormat="false" ht="12.8" hidden="false" customHeight="false" outlineLevel="0" collapsed="false">
      <c r="A10189" s="0" t="s">
        <v>74805</v>
      </c>
      <c r="B10189" s="0" t="s">
        <v>74806</v>
      </c>
      <c r="C10189" s="0" t="s">
        <v>74807</v>
      </c>
      <c r="D10189" s="0" t="s">
        <v>74808</v>
      </c>
      <c r="E10189" s="0" t="s">
        <v>74809</v>
      </c>
      <c r="F10189" s="0" t="s">
        <v>74810</v>
      </c>
      <c r="G10189" s="2" t="s">
        <v>507</v>
      </c>
      <c r="H10189" s="0" t="n">
        <v>1</v>
      </c>
      <c r="I10189" s="0" t="n">
        <v>10</v>
      </c>
      <c r="J10189" s="0" t="s">
        <v>74811</v>
      </c>
      <c r="K10189" s="0" t="s">
        <v>937</v>
      </c>
      <c r="L10189" s="0" t="s">
        <v>28001</v>
      </c>
      <c r="M10189" s="0" t="s">
        <v>21</v>
      </c>
      <c r="N10189" s="0" t="s">
        <v>21</v>
      </c>
      <c r="O10189" s="2" t="s">
        <v>14197</v>
      </c>
      <c r="P10189" s="2" t="s">
        <v>219</v>
      </c>
    </row>
    <row r="10190" customFormat="false" ht="12.8" hidden="false" customHeight="false" outlineLevel="0" collapsed="false">
      <c r="A10190" s="0" t="s">
        <v>74812</v>
      </c>
      <c r="B10190" s="0" t="s">
        <v>74813</v>
      </c>
      <c r="C10190" s="0" t="s">
        <v>74814</v>
      </c>
      <c r="D10190" s="0" t="s">
        <v>74815</v>
      </c>
      <c r="E10190" s="0" t="s">
        <v>74816</v>
      </c>
      <c r="F10190" s="0" t="s">
        <v>74817</v>
      </c>
      <c r="G10190" s="0" t="s">
        <v>21</v>
      </c>
      <c r="H10190" s="0" t="s">
        <v>21</v>
      </c>
      <c r="I10190" s="0" t="s">
        <v>21</v>
      </c>
      <c r="J10190" s="0" t="s">
        <v>74818</v>
      </c>
      <c r="K10190" s="0" t="s">
        <v>381</v>
      </c>
      <c r="L10190" s="0" t="s">
        <v>18799</v>
      </c>
      <c r="M10190" s="0" t="s">
        <v>21</v>
      </c>
      <c r="N10190" s="0" t="s">
        <v>21</v>
      </c>
      <c r="O10190" s="2" t="s">
        <v>5447</v>
      </c>
      <c r="P10190" s="2" t="s">
        <v>7041</v>
      </c>
    </row>
    <row r="10191" customFormat="false" ht="12.8" hidden="false" customHeight="false" outlineLevel="0" collapsed="false">
      <c r="A10191" s="0" t="s">
        <v>74819</v>
      </c>
      <c r="B10191" s="0" t="s">
        <v>74820</v>
      </c>
      <c r="C10191" s="0" t="s">
        <v>74821</v>
      </c>
      <c r="D10191" s="0" t="s">
        <v>74822</v>
      </c>
      <c r="E10191" s="0" t="s">
        <v>74823</v>
      </c>
      <c r="F10191" s="0" t="s">
        <v>74824</v>
      </c>
      <c r="G10191" s="2" t="s">
        <v>1041</v>
      </c>
      <c r="H10191" s="0" t="s">
        <v>21</v>
      </c>
      <c r="I10191" s="0" t="s">
        <v>21</v>
      </c>
      <c r="J10191" s="0" t="s">
        <v>74825</v>
      </c>
      <c r="K10191" s="0" t="s">
        <v>624</v>
      </c>
      <c r="L10191" s="0" t="s">
        <v>6797</v>
      </c>
      <c r="M10191" s="0" t="s">
        <v>21</v>
      </c>
      <c r="N10191" s="0" t="s">
        <v>21</v>
      </c>
      <c r="O10191" s="2" t="s">
        <v>734</v>
      </c>
      <c r="P10191" s="2" t="s">
        <v>269</v>
      </c>
    </row>
    <row r="10192" customFormat="false" ht="12.8" hidden="false" customHeight="false" outlineLevel="0" collapsed="false">
      <c r="A10192" s="0" t="s">
        <v>74826</v>
      </c>
      <c r="B10192" s="0" t="s">
        <v>74827</v>
      </c>
      <c r="C10192" s="0" t="s">
        <v>74828</v>
      </c>
      <c r="D10192" s="0" t="s">
        <v>21</v>
      </c>
      <c r="E10192" s="0" t="s">
        <v>21</v>
      </c>
      <c r="F10192" s="0" t="s">
        <v>21</v>
      </c>
      <c r="G10192" s="0" t="s">
        <v>21</v>
      </c>
      <c r="H10192" s="0" t="s">
        <v>21</v>
      </c>
      <c r="I10192" s="0" t="s">
        <v>21</v>
      </c>
      <c r="J10192" s="0" t="s">
        <v>21</v>
      </c>
      <c r="K10192" s="0" t="s">
        <v>911</v>
      </c>
      <c r="L10192" s="0" t="s">
        <v>912</v>
      </c>
      <c r="M10192" s="0" t="s">
        <v>21</v>
      </c>
      <c r="N10192" s="0" t="s">
        <v>21</v>
      </c>
      <c r="O10192" s="2" t="s">
        <v>41194</v>
      </c>
      <c r="P10192" s="2" t="s">
        <v>2819</v>
      </c>
    </row>
    <row r="10193" customFormat="false" ht="12.8" hidden="false" customHeight="false" outlineLevel="0" collapsed="false">
      <c r="A10193" s="0" t="s">
        <v>74829</v>
      </c>
      <c r="B10193" s="0" t="s">
        <v>74830</v>
      </c>
      <c r="C10193" s="0" t="s">
        <v>74831</v>
      </c>
      <c r="D10193" s="0" t="s">
        <v>74832</v>
      </c>
      <c r="E10193" s="0" t="s">
        <v>74833</v>
      </c>
      <c r="F10193" s="0" t="s">
        <v>74834</v>
      </c>
      <c r="G10193" s="2" t="s">
        <v>594</v>
      </c>
      <c r="H10193" s="0" t="s">
        <v>21</v>
      </c>
      <c r="I10193" s="0" t="s">
        <v>21</v>
      </c>
      <c r="J10193" s="0" t="s">
        <v>74835</v>
      </c>
      <c r="K10193" s="0" t="s">
        <v>560</v>
      </c>
      <c r="L10193" s="0" t="s">
        <v>13215</v>
      </c>
      <c r="M10193" s="0" t="s">
        <v>21</v>
      </c>
      <c r="N10193" s="0" t="s">
        <v>21</v>
      </c>
      <c r="O10193" s="2" t="s">
        <v>8772</v>
      </c>
      <c r="P10193" s="2" t="s">
        <v>6772</v>
      </c>
    </row>
    <row r="10194" customFormat="false" ht="12.8" hidden="false" customHeight="false" outlineLevel="0" collapsed="false">
      <c r="A10194" s="0" t="s">
        <v>74836</v>
      </c>
      <c r="B10194" s="0" t="s">
        <v>74837</v>
      </c>
      <c r="C10194" s="0" t="s">
        <v>74838</v>
      </c>
      <c r="D10194" s="0" t="s">
        <v>74839</v>
      </c>
      <c r="E10194" s="0" t="s">
        <v>74840</v>
      </c>
      <c r="F10194" s="0" t="s">
        <v>74841</v>
      </c>
      <c r="G10194" s="0" t="s">
        <v>21</v>
      </c>
      <c r="H10194" s="0" t="s">
        <v>21</v>
      </c>
      <c r="I10194" s="0" t="s">
        <v>21</v>
      </c>
      <c r="J10194" s="0" t="s">
        <v>74842</v>
      </c>
      <c r="K10194" s="0" t="s">
        <v>24</v>
      </c>
      <c r="L10194" s="0" t="s">
        <v>4598</v>
      </c>
      <c r="M10194" s="0" t="s">
        <v>21</v>
      </c>
      <c r="N10194" s="0" t="s">
        <v>21</v>
      </c>
      <c r="O10194" s="2" t="s">
        <v>8000</v>
      </c>
      <c r="P10194" s="2" t="s">
        <v>45</v>
      </c>
    </row>
    <row r="10195" customFormat="false" ht="12.8" hidden="false" customHeight="false" outlineLevel="0" collapsed="false">
      <c r="A10195" s="0" t="s">
        <v>74843</v>
      </c>
      <c r="B10195" s="0" t="s">
        <v>74844</v>
      </c>
      <c r="C10195" s="0" t="s">
        <v>74845</v>
      </c>
      <c r="D10195" s="0" t="s">
        <v>74846</v>
      </c>
      <c r="E10195" s="0" t="s">
        <v>74847</v>
      </c>
      <c r="F10195" s="0" t="s">
        <v>74848</v>
      </c>
      <c r="G10195" s="2" t="s">
        <v>613</v>
      </c>
      <c r="H10195" s="0" t="n">
        <v>11</v>
      </c>
      <c r="I10195" s="0" t="n">
        <v>50</v>
      </c>
      <c r="J10195" s="0" t="s">
        <v>74849</v>
      </c>
      <c r="K10195" s="0" t="s">
        <v>73</v>
      </c>
      <c r="L10195" s="0" t="s">
        <v>105</v>
      </c>
      <c r="M10195" s="0" t="s">
        <v>21</v>
      </c>
      <c r="N10195" s="0" t="s">
        <v>21</v>
      </c>
      <c r="O10195" s="2" t="s">
        <v>14058</v>
      </c>
      <c r="P10195" s="2" t="s">
        <v>45</v>
      </c>
    </row>
    <row r="10196" customFormat="false" ht="12.8" hidden="false" customHeight="false" outlineLevel="0" collapsed="false">
      <c r="A10196" s="0" t="s">
        <v>74850</v>
      </c>
      <c r="B10196" s="0" t="s">
        <v>74851</v>
      </c>
      <c r="C10196" s="0" t="s">
        <v>74852</v>
      </c>
      <c r="D10196" s="0" t="s">
        <v>74853</v>
      </c>
      <c r="E10196" s="0" t="s">
        <v>74854</v>
      </c>
      <c r="F10196" s="0" t="s">
        <v>74855</v>
      </c>
      <c r="G10196" s="0" t="s">
        <v>21</v>
      </c>
      <c r="H10196" s="0" t="s">
        <v>21</v>
      </c>
      <c r="I10196" s="0" t="s">
        <v>21</v>
      </c>
      <c r="J10196" s="0" t="s">
        <v>74856</v>
      </c>
      <c r="K10196" s="0" t="s">
        <v>24</v>
      </c>
      <c r="L10196" s="0" t="s">
        <v>63</v>
      </c>
      <c r="M10196" s="0" t="s">
        <v>21</v>
      </c>
      <c r="N10196" s="0" t="s">
        <v>21</v>
      </c>
      <c r="O10196" s="2" t="s">
        <v>30906</v>
      </c>
      <c r="P10196" s="2" t="s">
        <v>76</v>
      </c>
    </row>
    <row r="10197" customFormat="false" ht="12.8" hidden="false" customHeight="false" outlineLevel="0" collapsed="false">
      <c r="A10197" s="0" t="s">
        <v>74857</v>
      </c>
      <c r="B10197" s="0" t="s">
        <v>74858</v>
      </c>
      <c r="C10197" s="0" t="s">
        <v>74859</v>
      </c>
      <c r="D10197" s="0" t="s">
        <v>74860</v>
      </c>
      <c r="E10197" s="0" t="s">
        <v>74861</v>
      </c>
      <c r="F10197" s="0" t="s">
        <v>74862</v>
      </c>
      <c r="G10197" s="2" t="s">
        <v>225</v>
      </c>
      <c r="H10197" s="0" t="s">
        <v>21</v>
      </c>
      <c r="I10197" s="0" t="s">
        <v>21</v>
      </c>
      <c r="J10197" s="0" t="s">
        <v>74863</v>
      </c>
      <c r="K10197" s="0" t="s">
        <v>234</v>
      </c>
      <c r="L10197" s="0" t="s">
        <v>4585</v>
      </c>
      <c r="M10197" s="0" t="s">
        <v>21</v>
      </c>
      <c r="N10197" s="0" t="s">
        <v>21</v>
      </c>
      <c r="O10197" s="2" t="s">
        <v>1732</v>
      </c>
      <c r="P10197" s="2" t="s">
        <v>45</v>
      </c>
    </row>
    <row r="10198" customFormat="false" ht="12.8" hidden="false" customHeight="false" outlineLevel="0" collapsed="false">
      <c r="A10198" s="0" t="s">
        <v>74864</v>
      </c>
      <c r="B10198" s="0" t="s">
        <v>74865</v>
      </c>
      <c r="C10198" s="0" t="s">
        <v>74866</v>
      </c>
      <c r="D10198" s="0" t="s">
        <v>74867</v>
      </c>
      <c r="E10198" s="0" t="s">
        <v>74868</v>
      </c>
      <c r="F10198" s="0" t="s">
        <v>74869</v>
      </c>
      <c r="G10198" s="2" t="s">
        <v>186</v>
      </c>
      <c r="H10198" s="0" t="s">
        <v>21</v>
      </c>
      <c r="I10198" s="0" t="s">
        <v>21</v>
      </c>
      <c r="J10198" s="0" t="s">
        <v>74870</v>
      </c>
      <c r="K10198" s="0" t="s">
        <v>876</v>
      </c>
      <c r="L10198" s="0" t="s">
        <v>877</v>
      </c>
      <c r="M10198" s="0" t="s">
        <v>21</v>
      </c>
      <c r="N10198" s="0" t="s">
        <v>21</v>
      </c>
      <c r="O10198" s="2" t="s">
        <v>3361</v>
      </c>
      <c r="P10198" s="2" t="s">
        <v>76</v>
      </c>
    </row>
    <row r="10199" customFormat="false" ht="12.8" hidden="false" customHeight="false" outlineLevel="0" collapsed="false">
      <c r="A10199" s="0" t="s">
        <v>74871</v>
      </c>
      <c r="B10199" s="0" t="s">
        <v>74872</v>
      </c>
      <c r="C10199" s="0" t="s">
        <v>74873</v>
      </c>
      <c r="D10199" s="0" t="s">
        <v>74874</v>
      </c>
      <c r="E10199" s="0" t="s">
        <v>74875</v>
      </c>
      <c r="F10199" s="0" t="s">
        <v>74876</v>
      </c>
      <c r="G10199" s="2" t="s">
        <v>2574</v>
      </c>
      <c r="H10199" s="0" t="s">
        <v>21</v>
      </c>
      <c r="I10199" s="0" t="s">
        <v>21</v>
      </c>
      <c r="J10199" s="0" t="s">
        <v>74877</v>
      </c>
      <c r="K10199" s="0" t="s">
        <v>24</v>
      </c>
      <c r="L10199" s="0" t="s">
        <v>74878</v>
      </c>
      <c r="M10199" s="0" t="s">
        <v>21</v>
      </c>
      <c r="N10199" s="0" t="s">
        <v>21</v>
      </c>
      <c r="O10199" s="2" t="s">
        <v>6921</v>
      </c>
      <c r="P10199" s="2" t="s">
        <v>512</v>
      </c>
    </row>
    <row r="10200" customFormat="false" ht="12.8" hidden="false" customHeight="false" outlineLevel="0" collapsed="false">
      <c r="A10200" s="0" t="s">
        <v>74879</v>
      </c>
      <c r="B10200" s="0" t="s">
        <v>74880</v>
      </c>
      <c r="C10200" s="0" t="s">
        <v>74881</v>
      </c>
      <c r="D10200" s="0" t="s">
        <v>74882</v>
      </c>
      <c r="E10200" s="0" t="s">
        <v>74883</v>
      </c>
      <c r="F10200" s="0" t="s">
        <v>74884</v>
      </c>
      <c r="G10200" s="2" t="s">
        <v>225</v>
      </c>
      <c r="H10200" s="0" t="n">
        <v>1</v>
      </c>
      <c r="I10200" s="0" t="n">
        <v>10</v>
      </c>
      <c r="J10200" s="0" t="s">
        <v>74885</v>
      </c>
      <c r="K10200" s="0" t="s">
        <v>24</v>
      </c>
      <c r="L10200" s="0" t="s">
        <v>1741</v>
      </c>
      <c r="M10200" s="0" t="s">
        <v>21</v>
      </c>
      <c r="N10200" s="0" t="s">
        <v>21</v>
      </c>
      <c r="O10200" s="2" t="s">
        <v>28555</v>
      </c>
      <c r="P10200" s="2" t="s">
        <v>34</v>
      </c>
    </row>
    <row r="10201" customFormat="false" ht="12.8" hidden="false" customHeight="false" outlineLevel="0" collapsed="false">
      <c r="A10201" s="0" t="s">
        <v>74886</v>
      </c>
      <c r="B10201" s="0" t="s">
        <v>74887</v>
      </c>
      <c r="C10201" s="0" t="s">
        <v>74888</v>
      </c>
      <c r="D10201" s="0" t="s">
        <v>74889</v>
      </c>
      <c r="E10201" s="0" t="s">
        <v>74890</v>
      </c>
      <c r="F10201" s="0" t="s">
        <v>74891</v>
      </c>
      <c r="G10201" s="2" t="s">
        <v>74892</v>
      </c>
      <c r="H10201" s="0" t="s">
        <v>21</v>
      </c>
      <c r="I10201" s="0" t="s">
        <v>21</v>
      </c>
      <c r="J10201" s="0" t="s">
        <v>74893</v>
      </c>
      <c r="K10201" s="0" t="s">
        <v>73</v>
      </c>
      <c r="L10201" s="0" t="s">
        <v>74</v>
      </c>
      <c r="M10201" s="0" t="s">
        <v>21</v>
      </c>
      <c r="N10201" s="0" t="s">
        <v>21</v>
      </c>
      <c r="O10201" s="2" t="s">
        <v>6781</v>
      </c>
      <c r="P10201" s="2" t="s">
        <v>55</v>
      </c>
    </row>
    <row r="10202" customFormat="false" ht="12.8" hidden="false" customHeight="false" outlineLevel="0" collapsed="false">
      <c r="A10202" s="0" t="s">
        <v>74894</v>
      </c>
      <c r="B10202" s="0" t="s">
        <v>74895</v>
      </c>
      <c r="C10202" s="0" t="s">
        <v>74896</v>
      </c>
      <c r="D10202" s="0" t="s">
        <v>74897</v>
      </c>
      <c r="E10202" s="0" t="s">
        <v>74898</v>
      </c>
      <c r="F10202" s="0" t="s">
        <v>21</v>
      </c>
      <c r="G10202" s="2" t="s">
        <v>1204</v>
      </c>
      <c r="H10202" s="0" t="s">
        <v>21</v>
      </c>
      <c r="I10202" s="0" t="s">
        <v>21</v>
      </c>
      <c r="J10202" s="0" t="s">
        <v>21</v>
      </c>
      <c r="K10202" s="0" t="s">
        <v>24</v>
      </c>
      <c r="L10202" s="0" t="s">
        <v>11402</v>
      </c>
      <c r="M10202" s="0" t="s">
        <v>21</v>
      </c>
      <c r="N10202" s="0" t="s">
        <v>21</v>
      </c>
      <c r="O10202" s="2" t="s">
        <v>1522</v>
      </c>
      <c r="P10202" s="2" t="s">
        <v>11617</v>
      </c>
    </row>
    <row r="10203" customFormat="false" ht="12.8" hidden="false" customHeight="false" outlineLevel="0" collapsed="false">
      <c r="A10203" s="0" t="s">
        <v>74899</v>
      </c>
      <c r="B10203" s="0" t="s">
        <v>74900</v>
      </c>
      <c r="C10203" s="0" t="s">
        <v>74901</v>
      </c>
      <c r="D10203" s="0" t="s">
        <v>74902</v>
      </c>
      <c r="E10203" s="0" t="s">
        <v>74903</v>
      </c>
      <c r="F10203" s="0" t="s">
        <v>74904</v>
      </c>
      <c r="G10203" s="0" t="s">
        <v>21</v>
      </c>
      <c r="H10203" s="0" t="s">
        <v>21</v>
      </c>
      <c r="I10203" s="0" t="s">
        <v>21</v>
      </c>
      <c r="J10203" s="0" t="s">
        <v>74905</v>
      </c>
      <c r="K10203" s="0" t="s">
        <v>24</v>
      </c>
      <c r="L10203" s="0" t="s">
        <v>11117</v>
      </c>
      <c r="M10203" s="0" t="s">
        <v>21</v>
      </c>
      <c r="N10203" s="0" t="s">
        <v>21</v>
      </c>
      <c r="O10203" s="2" t="s">
        <v>1206</v>
      </c>
      <c r="P10203" s="2" t="s">
        <v>1101</v>
      </c>
    </row>
    <row r="10204" customFormat="false" ht="12.8" hidden="false" customHeight="false" outlineLevel="0" collapsed="false">
      <c r="A10204" s="0" t="s">
        <v>74906</v>
      </c>
      <c r="B10204" s="0" t="s">
        <v>74907</v>
      </c>
      <c r="C10204" s="0" t="s">
        <v>74908</v>
      </c>
      <c r="D10204" s="0" t="s">
        <v>74909</v>
      </c>
      <c r="E10204" s="0" t="s">
        <v>74910</v>
      </c>
      <c r="F10204" s="0" t="s">
        <v>74911</v>
      </c>
      <c r="G10204" s="2" t="s">
        <v>613</v>
      </c>
      <c r="H10204" s="0" t="n">
        <v>11</v>
      </c>
      <c r="I10204" s="0" t="n">
        <v>50</v>
      </c>
      <c r="J10204" s="0" t="s">
        <v>74912</v>
      </c>
      <c r="K10204" s="0" t="s">
        <v>300</v>
      </c>
      <c r="L10204" s="0" t="s">
        <v>301</v>
      </c>
      <c r="M10204" s="0" t="s">
        <v>21</v>
      </c>
      <c r="N10204" s="0" t="s">
        <v>21</v>
      </c>
      <c r="O10204" s="2" t="s">
        <v>15779</v>
      </c>
      <c r="P10204" s="2" t="s">
        <v>512</v>
      </c>
    </row>
    <row r="10205" customFormat="false" ht="12.8" hidden="false" customHeight="false" outlineLevel="0" collapsed="false">
      <c r="A10205" s="0" t="s">
        <v>74913</v>
      </c>
      <c r="B10205" s="0" t="s">
        <v>74914</v>
      </c>
      <c r="C10205" s="0" t="s">
        <v>74915</v>
      </c>
      <c r="D10205" s="0" t="s">
        <v>74916</v>
      </c>
      <c r="E10205" s="0" t="s">
        <v>21</v>
      </c>
      <c r="F10205" s="0" t="s">
        <v>74917</v>
      </c>
      <c r="G10205" s="2" t="s">
        <v>225</v>
      </c>
      <c r="H10205" s="0" t="s">
        <v>21</v>
      </c>
      <c r="I10205" s="0" t="s">
        <v>21</v>
      </c>
      <c r="J10205" s="0" t="s">
        <v>74918</v>
      </c>
      <c r="K10205" s="0" t="s">
        <v>24</v>
      </c>
      <c r="L10205" s="0" t="s">
        <v>37015</v>
      </c>
      <c r="M10205" s="0" t="s">
        <v>21</v>
      </c>
      <c r="N10205" s="0" t="s">
        <v>21</v>
      </c>
      <c r="O10205" s="2" t="s">
        <v>2418</v>
      </c>
      <c r="P10205" s="2" t="s">
        <v>324</v>
      </c>
    </row>
    <row r="10206" customFormat="false" ht="12.8" hidden="false" customHeight="false" outlineLevel="0" collapsed="false">
      <c r="A10206" s="0" t="s">
        <v>74919</v>
      </c>
      <c r="B10206" s="0" t="s">
        <v>74920</v>
      </c>
      <c r="C10206" s="0" t="s">
        <v>74921</v>
      </c>
      <c r="D10206" s="0" t="s">
        <v>74922</v>
      </c>
      <c r="E10206" s="0" t="s">
        <v>74923</v>
      </c>
      <c r="F10206" s="0" t="s">
        <v>74924</v>
      </c>
      <c r="G10206" s="0" t="s">
        <v>21</v>
      </c>
      <c r="H10206" s="0" t="s">
        <v>21</v>
      </c>
      <c r="I10206" s="0" t="s">
        <v>21</v>
      </c>
      <c r="J10206" s="0" t="s">
        <v>74925</v>
      </c>
      <c r="K10206" s="0" t="s">
        <v>21</v>
      </c>
      <c r="L10206" s="0" t="s">
        <v>21</v>
      </c>
      <c r="M10206" s="0" t="s">
        <v>21</v>
      </c>
      <c r="N10206" s="0" t="s">
        <v>21</v>
      </c>
      <c r="O10206" s="2" t="s">
        <v>65270</v>
      </c>
      <c r="P10206" s="2" t="s">
        <v>523</v>
      </c>
    </row>
    <row r="10207" customFormat="false" ht="12.8" hidden="false" customHeight="false" outlineLevel="0" collapsed="false">
      <c r="A10207" s="0" t="s">
        <v>74926</v>
      </c>
      <c r="B10207" s="0" t="s">
        <v>74927</v>
      </c>
      <c r="C10207" s="0" t="s">
        <v>74928</v>
      </c>
      <c r="D10207" s="0" t="s">
        <v>74929</v>
      </c>
      <c r="E10207" s="0" t="s">
        <v>74930</v>
      </c>
      <c r="F10207" s="0" t="s">
        <v>74931</v>
      </c>
      <c r="G10207" s="2" t="s">
        <v>1310</v>
      </c>
      <c r="H10207" s="0" t="s">
        <v>21</v>
      </c>
      <c r="I10207" s="0" t="s">
        <v>21</v>
      </c>
      <c r="J10207" s="0" t="s">
        <v>74932</v>
      </c>
      <c r="K10207" s="0" t="s">
        <v>24</v>
      </c>
      <c r="L10207" s="0" t="s">
        <v>1908</v>
      </c>
      <c r="M10207" s="0" t="s">
        <v>74933</v>
      </c>
      <c r="N10207" s="0" t="s">
        <v>74934</v>
      </c>
      <c r="O10207" s="2" t="s">
        <v>1979</v>
      </c>
      <c r="P10207" s="2" t="s">
        <v>403</v>
      </c>
    </row>
    <row r="10208" customFormat="false" ht="12.8" hidden="false" customHeight="false" outlineLevel="0" collapsed="false">
      <c r="A10208" s="0" t="s">
        <v>74935</v>
      </c>
      <c r="B10208" s="0" t="s">
        <v>74936</v>
      </c>
      <c r="C10208" s="0" t="s">
        <v>74937</v>
      </c>
      <c r="D10208" s="0" t="s">
        <v>74938</v>
      </c>
      <c r="E10208" s="0" t="s">
        <v>21</v>
      </c>
      <c r="F10208" s="0" t="s">
        <v>21</v>
      </c>
      <c r="G10208" s="0" t="s">
        <v>21</v>
      </c>
      <c r="H10208" s="0" t="s">
        <v>21</v>
      </c>
      <c r="I10208" s="0" t="s">
        <v>21</v>
      </c>
      <c r="J10208" s="0" t="s">
        <v>21</v>
      </c>
      <c r="K10208" s="0" t="s">
        <v>5041</v>
      </c>
      <c r="L10208" s="0" t="s">
        <v>5042</v>
      </c>
      <c r="M10208" s="0" t="s">
        <v>21</v>
      </c>
      <c r="N10208" s="0" t="s">
        <v>21</v>
      </c>
      <c r="O10208" s="2" t="s">
        <v>5873</v>
      </c>
      <c r="P10208" s="2" t="s">
        <v>1470</v>
      </c>
    </row>
    <row r="10209" customFormat="false" ht="12.8" hidden="false" customHeight="false" outlineLevel="0" collapsed="false">
      <c r="A10209" s="0" t="s">
        <v>74939</v>
      </c>
      <c r="B10209" s="0" t="s">
        <v>74940</v>
      </c>
      <c r="C10209" s="0" t="s">
        <v>74941</v>
      </c>
      <c r="D10209" s="0" t="s">
        <v>74942</v>
      </c>
      <c r="E10209" s="0" t="s">
        <v>74943</v>
      </c>
      <c r="F10209" s="0" t="s">
        <v>74944</v>
      </c>
      <c r="G10209" s="2" t="s">
        <v>34108</v>
      </c>
      <c r="H10209" s="0" t="n">
        <v>101</v>
      </c>
      <c r="I10209" s="0" t="n">
        <v>250</v>
      </c>
      <c r="J10209" s="0" t="s">
        <v>74945</v>
      </c>
      <c r="K10209" s="0" t="s">
        <v>24</v>
      </c>
      <c r="L10209" s="0" t="s">
        <v>11220</v>
      </c>
      <c r="M10209" s="0" t="s">
        <v>74946</v>
      </c>
      <c r="N10209" s="0" t="s">
        <v>74947</v>
      </c>
      <c r="O10209" s="2" t="s">
        <v>74948</v>
      </c>
      <c r="P10209" s="2" t="s">
        <v>45</v>
      </c>
    </row>
    <row r="10210" customFormat="false" ht="12.8" hidden="false" customHeight="false" outlineLevel="0" collapsed="false">
      <c r="A10210" s="0" t="s">
        <v>74949</v>
      </c>
      <c r="B10210" s="0" t="s">
        <v>74950</v>
      </c>
      <c r="C10210" s="0" t="s">
        <v>74951</v>
      </c>
      <c r="D10210" s="0" t="s">
        <v>74952</v>
      </c>
      <c r="E10210" s="0" t="s">
        <v>74953</v>
      </c>
      <c r="F10210" s="0" t="s">
        <v>21</v>
      </c>
      <c r="G10210" s="2" t="s">
        <v>265</v>
      </c>
      <c r="H10210" s="0" t="s">
        <v>21</v>
      </c>
      <c r="I10210" s="0" t="s">
        <v>21</v>
      </c>
      <c r="J10210" s="0" t="s">
        <v>21</v>
      </c>
      <c r="K10210" s="0" t="s">
        <v>24</v>
      </c>
      <c r="L10210" s="0" t="s">
        <v>288</v>
      </c>
      <c r="M10210" s="0" t="s">
        <v>21</v>
      </c>
      <c r="N10210" s="0" t="s">
        <v>21</v>
      </c>
      <c r="O10210" s="2" t="s">
        <v>5767</v>
      </c>
      <c r="P10210" s="2" t="s">
        <v>45</v>
      </c>
    </row>
    <row r="10211" customFormat="false" ht="12.8" hidden="false" customHeight="false" outlineLevel="0" collapsed="false">
      <c r="A10211" s="0" t="s">
        <v>74954</v>
      </c>
      <c r="B10211" s="0" t="s">
        <v>74955</v>
      </c>
      <c r="C10211" s="0" t="s">
        <v>74956</v>
      </c>
      <c r="D10211" s="0" t="s">
        <v>74957</v>
      </c>
      <c r="E10211" s="0" t="s">
        <v>74958</v>
      </c>
      <c r="F10211" s="0" t="s">
        <v>74959</v>
      </c>
      <c r="G10211" s="2" t="s">
        <v>1041</v>
      </c>
      <c r="H10211" s="0" t="s">
        <v>21</v>
      </c>
      <c r="I10211" s="0" t="s">
        <v>21</v>
      </c>
      <c r="J10211" s="0" t="s">
        <v>74960</v>
      </c>
      <c r="K10211" s="0" t="s">
        <v>24</v>
      </c>
      <c r="L10211" s="0" t="s">
        <v>2441</v>
      </c>
      <c r="M10211" s="0" t="s">
        <v>21</v>
      </c>
      <c r="N10211" s="0" t="s">
        <v>21</v>
      </c>
      <c r="O10211" s="2" t="s">
        <v>7961</v>
      </c>
      <c r="P10211" s="2" t="s">
        <v>45</v>
      </c>
    </row>
    <row r="10212" customFormat="false" ht="12.8" hidden="false" customHeight="false" outlineLevel="0" collapsed="false">
      <c r="A10212" s="0" t="s">
        <v>74961</v>
      </c>
      <c r="B10212" s="0" t="s">
        <v>74962</v>
      </c>
      <c r="C10212" s="0" t="s">
        <v>74963</v>
      </c>
      <c r="D10212" s="0" t="s">
        <v>74964</v>
      </c>
      <c r="E10212" s="0" t="s">
        <v>74965</v>
      </c>
      <c r="F10212" s="0" t="s">
        <v>74966</v>
      </c>
      <c r="G10212" s="0" t="s">
        <v>21</v>
      </c>
      <c r="H10212" s="0" t="s">
        <v>21</v>
      </c>
      <c r="I10212" s="0" t="s">
        <v>21</v>
      </c>
      <c r="J10212" s="0" t="s">
        <v>74967</v>
      </c>
      <c r="K10212" s="0" t="s">
        <v>24</v>
      </c>
      <c r="L10212" s="0" t="s">
        <v>5655</v>
      </c>
      <c r="M10212" s="0" t="s">
        <v>21</v>
      </c>
      <c r="N10212" s="0" t="s">
        <v>21</v>
      </c>
      <c r="O10212" s="2" t="s">
        <v>25275</v>
      </c>
      <c r="P10212" s="2" t="s">
        <v>34</v>
      </c>
    </row>
    <row r="10213" customFormat="false" ht="12.8" hidden="false" customHeight="false" outlineLevel="0" collapsed="false">
      <c r="A10213" s="0" t="s">
        <v>74968</v>
      </c>
      <c r="B10213" s="0" t="s">
        <v>74969</v>
      </c>
      <c r="C10213" s="0" t="s">
        <v>74970</v>
      </c>
      <c r="D10213" s="0" t="s">
        <v>74971</v>
      </c>
      <c r="E10213" s="0" t="s">
        <v>74972</v>
      </c>
      <c r="F10213" s="0" t="s">
        <v>74973</v>
      </c>
      <c r="G10213" s="2" t="s">
        <v>2988</v>
      </c>
      <c r="H10213" s="0" t="s">
        <v>21</v>
      </c>
      <c r="I10213" s="0" t="s">
        <v>21</v>
      </c>
      <c r="J10213" s="0" t="s">
        <v>74974</v>
      </c>
      <c r="K10213" s="0" t="s">
        <v>24</v>
      </c>
      <c r="L10213" s="0" t="s">
        <v>2532</v>
      </c>
      <c r="M10213" s="0" t="s">
        <v>21</v>
      </c>
      <c r="N10213" s="0" t="s">
        <v>21</v>
      </c>
      <c r="O10213" s="2" t="s">
        <v>10351</v>
      </c>
      <c r="P10213" s="2" t="s">
        <v>45</v>
      </c>
    </row>
    <row r="10214" customFormat="false" ht="12.8" hidden="false" customHeight="false" outlineLevel="0" collapsed="false">
      <c r="A10214" s="0" t="s">
        <v>74975</v>
      </c>
      <c r="B10214" s="0" t="s">
        <v>74976</v>
      </c>
      <c r="C10214" s="0" t="s">
        <v>74977</v>
      </c>
      <c r="D10214" s="0" t="s">
        <v>74978</v>
      </c>
      <c r="E10214" s="0" t="s">
        <v>74979</v>
      </c>
      <c r="F10214" s="0" t="s">
        <v>74980</v>
      </c>
      <c r="G10214" s="2" t="s">
        <v>276</v>
      </c>
      <c r="H10214" s="0" t="n">
        <v>101</v>
      </c>
      <c r="I10214" s="0" t="n">
        <v>250</v>
      </c>
      <c r="J10214" s="0" t="s">
        <v>74981</v>
      </c>
      <c r="K10214" s="0" t="s">
        <v>24</v>
      </c>
      <c r="L10214" s="0" t="s">
        <v>1926</v>
      </c>
      <c r="M10214" s="0" t="s">
        <v>21</v>
      </c>
      <c r="N10214" s="0" t="s">
        <v>21</v>
      </c>
      <c r="O10214" s="2" t="s">
        <v>15494</v>
      </c>
      <c r="P10214" s="2" t="s">
        <v>34</v>
      </c>
    </row>
    <row r="10215" customFormat="false" ht="12.8" hidden="false" customHeight="false" outlineLevel="0" collapsed="false">
      <c r="A10215" s="0" t="s">
        <v>74982</v>
      </c>
      <c r="B10215" s="0" t="s">
        <v>74983</v>
      </c>
      <c r="C10215" s="0" t="s">
        <v>74984</v>
      </c>
      <c r="D10215" s="0" t="s">
        <v>74985</v>
      </c>
      <c r="E10215" s="0" t="s">
        <v>74986</v>
      </c>
      <c r="F10215" s="0" t="s">
        <v>74987</v>
      </c>
      <c r="G10215" s="0" t="s">
        <v>21</v>
      </c>
      <c r="H10215" s="0" t="n">
        <v>1</v>
      </c>
      <c r="I10215" s="0" t="n">
        <v>10</v>
      </c>
      <c r="J10215" s="0" t="s">
        <v>74988</v>
      </c>
      <c r="K10215" s="0" t="s">
        <v>188</v>
      </c>
      <c r="L10215" s="0" t="s">
        <v>7669</v>
      </c>
      <c r="M10215" s="0" t="s">
        <v>21</v>
      </c>
      <c r="N10215" s="0" t="s">
        <v>21</v>
      </c>
      <c r="O10215" s="2" t="s">
        <v>801</v>
      </c>
      <c r="P10215" s="2" t="s">
        <v>219</v>
      </c>
    </row>
    <row r="10216" customFormat="false" ht="12.8" hidden="false" customHeight="false" outlineLevel="0" collapsed="false">
      <c r="A10216" s="0" t="s">
        <v>74989</v>
      </c>
      <c r="B10216" s="0" t="s">
        <v>74990</v>
      </c>
      <c r="C10216" s="0" t="s">
        <v>74991</v>
      </c>
      <c r="D10216" s="0" t="s">
        <v>74992</v>
      </c>
      <c r="E10216" s="0" t="s">
        <v>74993</v>
      </c>
      <c r="F10216" s="0" t="s">
        <v>74994</v>
      </c>
      <c r="G10216" s="2" t="s">
        <v>71</v>
      </c>
      <c r="H10216" s="0" t="s">
        <v>21</v>
      </c>
      <c r="I10216" s="0" t="s">
        <v>21</v>
      </c>
      <c r="J10216" s="0" t="s">
        <v>74995</v>
      </c>
      <c r="K10216" s="0" t="s">
        <v>24</v>
      </c>
      <c r="L10216" s="0" t="s">
        <v>1624</v>
      </c>
      <c r="M10216" s="0" t="s">
        <v>21</v>
      </c>
      <c r="N10216" s="0" t="s">
        <v>21</v>
      </c>
      <c r="O10216" s="2" t="s">
        <v>59505</v>
      </c>
      <c r="P10216" s="2" t="s">
        <v>237</v>
      </c>
    </row>
    <row r="10217" customFormat="false" ht="12.8" hidden="false" customHeight="false" outlineLevel="0" collapsed="false">
      <c r="A10217" s="0" t="s">
        <v>74996</v>
      </c>
      <c r="B10217" s="0" t="s">
        <v>74997</v>
      </c>
      <c r="C10217" s="0" t="s">
        <v>74998</v>
      </c>
      <c r="D10217" s="0" t="s">
        <v>74999</v>
      </c>
      <c r="E10217" s="0" t="s">
        <v>75000</v>
      </c>
      <c r="F10217" s="0" t="s">
        <v>75001</v>
      </c>
      <c r="G10217" s="2" t="s">
        <v>75002</v>
      </c>
      <c r="H10217" s="0" t="s">
        <v>21</v>
      </c>
      <c r="I10217" s="0" t="s">
        <v>21</v>
      </c>
      <c r="J10217" s="0" t="s">
        <v>75003</v>
      </c>
      <c r="K10217" s="0" t="s">
        <v>21</v>
      </c>
      <c r="L10217" s="0" t="s">
        <v>21</v>
      </c>
      <c r="M10217" s="0" t="s">
        <v>21</v>
      </c>
      <c r="N10217" s="0" t="s">
        <v>21</v>
      </c>
      <c r="O10217" s="2" t="s">
        <v>64222</v>
      </c>
      <c r="P10217" s="2" t="s">
        <v>45</v>
      </c>
    </row>
    <row r="10218" customFormat="false" ht="12.8" hidden="false" customHeight="false" outlineLevel="0" collapsed="false">
      <c r="A10218" s="0" t="s">
        <v>75004</v>
      </c>
      <c r="B10218" s="0" t="s">
        <v>75005</v>
      </c>
      <c r="C10218" s="0" t="s">
        <v>75006</v>
      </c>
      <c r="D10218" s="0" t="s">
        <v>75007</v>
      </c>
      <c r="E10218" s="0" t="s">
        <v>75008</v>
      </c>
      <c r="F10218" s="0" t="s">
        <v>75009</v>
      </c>
      <c r="G10218" s="2" t="s">
        <v>75010</v>
      </c>
      <c r="H10218" s="0" t="s">
        <v>21</v>
      </c>
      <c r="I10218" s="0" t="s">
        <v>21</v>
      </c>
      <c r="J10218" s="0" t="s">
        <v>75011</v>
      </c>
      <c r="K10218" s="0" t="s">
        <v>2313</v>
      </c>
      <c r="L10218" s="0" t="s">
        <v>24436</v>
      </c>
      <c r="M10218" s="0" t="s">
        <v>75012</v>
      </c>
      <c r="N10218" s="0" t="s">
        <v>75013</v>
      </c>
      <c r="O10218" s="2" t="s">
        <v>53332</v>
      </c>
      <c r="P10218" s="2" t="s">
        <v>5227</v>
      </c>
    </row>
    <row r="10219" customFormat="false" ht="12.8" hidden="false" customHeight="false" outlineLevel="0" collapsed="false">
      <c r="A10219" s="0" t="s">
        <v>75014</v>
      </c>
      <c r="B10219" s="0" t="s">
        <v>75015</v>
      </c>
      <c r="C10219" s="0" t="s">
        <v>75016</v>
      </c>
      <c r="D10219" s="0" t="s">
        <v>75017</v>
      </c>
      <c r="E10219" s="0" t="s">
        <v>75018</v>
      </c>
      <c r="F10219" s="0" t="s">
        <v>75019</v>
      </c>
      <c r="G10219" s="0" t="s">
        <v>21</v>
      </c>
      <c r="H10219" s="0" t="s">
        <v>21</v>
      </c>
      <c r="I10219" s="0" t="s">
        <v>21</v>
      </c>
      <c r="J10219" s="0" t="s">
        <v>75020</v>
      </c>
      <c r="K10219" s="0" t="s">
        <v>21</v>
      </c>
      <c r="L10219" s="0" t="s">
        <v>21</v>
      </c>
      <c r="M10219" s="0" t="s">
        <v>21</v>
      </c>
      <c r="N10219" s="0" t="s">
        <v>21</v>
      </c>
      <c r="O10219" s="2" t="s">
        <v>6341</v>
      </c>
      <c r="P10219" s="2" t="s">
        <v>828</v>
      </c>
    </row>
    <row r="10220" customFormat="false" ht="12.8" hidden="false" customHeight="false" outlineLevel="0" collapsed="false">
      <c r="A10220" s="0" t="s">
        <v>75021</v>
      </c>
      <c r="B10220" s="0" t="s">
        <v>75022</v>
      </c>
      <c r="C10220" s="0" t="s">
        <v>75023</v>
      </c>
      <c r="D10220" s="0" t="s">
        <v>75024</v>
      </c>
      <c r="E10220" s="0" t="s">
        <v>75025</v>
      </c>
      <c r="F10220" s="0" t="s">
        <v>75026</v>
      </c>
      <c r="G10220" s="2" t="s">
        <v>798</v>
      </c>
      <c r="H10220" s="0" t="s">
        <v>21</v>
      </c>
      <c r="I10220" s="0" t="s">
        <v>21</v>
      </c>
      <c r="J10220" s="0" t="s">
        <v>75027</v>
      </c>
      <c r="K10220" s="0" t="s">
        <v>24</v>
      </c>
      <c r="L10220" s="0" t="s">
        <v>9281</v>
      </c>
      <c r="M10220" s="0" t="s">
        <v>21</v>
      </c>
      <c r="N10220" s="0" t="s">
        <v>21</v>
      </c>
      <c r="O10220" s="2" t="s">
        <v>13727</v>
      </c>
      <c r="P10220" s="2" t="s">
        <v>512</v>
      </c>
    </row>
    <row r="10221" customFormat="false" ht="12.8" hidden="false" customHeight="false" outlineLevel="0" collapsed="false">
      <c r="A10221" s="0" t="s">
        <v>75028</v>
      </c>
      <c r="B10221" s="0" t="s">
        <v>75029</v>
      </c>
      <c r="C10221" s="0" t="s">
        <v>75030</v>
      </c>
      <c r="D10221" s="0" t="s">
        <v>75031</v>
      </c>
      <c r="E10221" s="0" t="s">
        <v>75032</v>
      </c>
      <c r="F10221" s="0" t="s">
        <v>75033</v>
      </c>
      <c r="G10221" s="2" t="s">
        <v>22</v>
      </c>
      <c r="H10221" s="0" t="n">
        <v>1</v>
      </c>
      <c r="I10221" s="0" t="n">
        <v>10</v>
      </c>
      <c r="J10221" s="0" t="s">
        <v>75034</v>
      </c>
      <c r="K10221" s="0" t="s">
        <v>24</v>
      </c>
      <c r="L10221" s="0" t="s">
        <v>3819</v>
      </c>
      <c r="M10221" s="0" t="s">
        <v>21</v>
      </c>
      <c r="N10221" s="0" t="s">
        <v>21</v>
      </c>
      <c r="O10221" s="2" t="s">
        <v>8356</v>
      </c>
      <c r="P10221" s="2" t="s">
        <v>45</v>
      </c>
    </row>
    <row r="10222" customFormat="false" ht="12.8" hidden="false" customHeight="false" outlineLevel="0" collapsed="false">
      <c r="A10222" s="0" t="s">
        <v>75035</v>
      </c>
      <c r="B10222" s="0" t="s">
        <v>75036</v>
      </c>
      <c r="C10222" s="0" t="s">
        <v>75037</v>
      </c>
      <c r="D10222" s="0" t="s">
        <v>75038</v>
      </c>
      <c r="E10222" s="0" t="s">
        <v>75039</v>
      </c>
      <c r="F10222" s="0" t="s">
        <v>21</v>
      </c>
      <c r="G10222" s="2" t="s">
        <v>1600</v>
      </c>
      <c r="H10222" s="0" t="s">
        <v>21</v>
      </c>
      <c r="I10222" s="0" t="s">
        <v>21</v>
      </c>
      <c r="J10222" s="0" t="s">
        <v>21</v>
      </c>
      <c r="K10222" s="0" t="s">
        <v>24</v>
      </c>
      <c r="L10222" s="0" t="s">
        <v>752</v>
      </c>
      <c r="M10222" s="0" t="s">
        <v>21</v>
      </c>
      <c r="N10222" s="0" t="s">
        <v>21</v>
      </c>
      <c r="O10222" s="2" t="s">
        <v>74001</v>
      </c>
      <c r="P10222" s="2" t="s">
        <v>45</v>
      </c>
    </row>
    <row r="10223" customFormat="false" ht="12.8" hidden="false" customHeight="false" outlineLevel="0" collapsed="false">
      <c r="A10223" s="0" t="s">
        <v>75040</v>
      </c>
      <c r="B10223" s="0" t="s">
        <v>75041</v>
      </c>
      <c r="C10223" s="0" t="s">
        <v>75042</v>
      </c>
      <c r="D10223" s="0" t="s">
        <v>75043</v>
      </c>
      <c r="E10223" s="0" t="s">
        <v>75044</v>
      </c>
      <c r="F10223" s="0" t="s">
        <v>75045</v>
      </c>
      <c r="G10223" s="2" t="s">
        <v>3561</v>
      </c>
      <c r="H10223" s="0" t="s">
        <v>21</v>
      </c>
      <c r="I10223" s="0" t="s">
        <v>21</v>
      </c>
      <c r="J10223" s="0" t="s">
        <v>75046</v>
      </c>
      <c r="K10223" s="0" t="s">
        <v>24</v>
      </c>
      <c r="L10223" s="0" t="s">
        <v>28509</v>
      </c>
      <c r="M10223" s="0" t="s">
        <v>21</v>
      </c>
      <c r="N10223" s="0" t="s">
        <v>21</v>
      </c>
      <c r="O10223" s="2" t="s">
        <v>9674</v>
      </c>
      <c r="P10223" s="2" t="s">
        <v>523</v>
      </c>
    </row>
    <row r="10224" customFormat="false" ht="12.8" hidden="false" customHeight="false" outlineLevel="0" collapsed="false">
      <c r="A10224" s="0" t="s">
        <v>75047</v>
      </c>
      <c r="B10224" s="0" t="s">
        <v>75048</v>
      </c>
      <c r="C10224" s="0" t="s">
        <v>75049</v>
      </c>
      <c r="D10224" s="0" t="s">
        <v>75050</v>
      </c>
      <c r="E10224" s="0" t="s">
        <v>75051</v>
      </c>
      <c r="F10224" s="0" t="s">
        <v>75052</v>
      </c>
      <c r="G10224" s="2" t="s">
        <v>75053</v>
      </c>
      <c r="H10224" s="0" t="n">
        <v>1</v>
      </c>
      <c r="I10224" s="0" t="n">
        <v>10</v>
      </c>
      <c r="J10224" s="0" t="s">
        <v>75054</v>
      </c>
      <c r="K10224" s="0" t="s">
        <v>21</v>
      </c>
      <c r="L10224" s="0" t="s">
        <v>21</v>
      </c>
      <c r="M10224" s="0" t="s">
        <v>21</v>
      </c>
      <c r="N10224" s="0" t="s">
        <v>21</v>
      </c>
      <c r="O10224" s="2" t="s">
        <v>66789</v>
      </c>
      <c r="P10224" s="2" t="s">
        <v>34</v>
      </c>
    </row>
    <row r="10225" customFormat="false" ht="12.8" hidden="false" customHeight="false" outlineLevel="0" collapsed="false">
      <c r="A10225" s="0" t="s">
        <v>75055</v>
      </c>
      <c r="B10225" s="0" t="s">
        <v>75056</v>
      </c>
      <c r="C10225" s="0" t="s">
        <v>75057</v>
      </c>
      <c r="D10225" s="0" t="s">
        <v>75058</v>
      </c>
      <c r="E10225" s="0" t="s">
        <v>75059</v>
      </c>
      <c r="F10225" s="0" t="s">
        <v>75060</v>
      </c>
      <c r="G10225" s="0" t="s">
        <v>21</v>
      </c>
      <c r="H10225" s="0" t="n">
        <v>1</v>
      </c>
      <c r="I10225" s="0" t="n">
        <v>10</v>
      </c>
      <c r="J10225" s="0" t="s">
        <v>75061</v>
      </c>
      <c r="K10225" s="0" t="s">
        <v>21</v>
      </c>
      <c r="L10225" s="0" t="s">
        <v>21</v>
      </c>
      <c r="M10225" s="0" t="s">
        <v>21</v>
      </c>
      <c r="N10225" s="0" t="s">
        <v>21</v>
      </c>
      <c r="O10225" s="2" t="s">
        <v>16497</v>
      </c>
      <c r="P10225" s="2" t="s">
        <v>1732</v>
      </c>
    </row>
    <row r="10226" customFormat="false" ht="12.8" hidden="false" customHeight="false" outlineLevel="0" collapsed="false">
      <c r="A10226" s="0" t="s">
        <v>75062</v>
      </c>
      <c r="B10226" s="0" t="s">
        <v>75063</v>
      </c>
      <c r="C10226" s="0" t="s">
        <v>75064</v>
      </c>
      <c r="D10226" s="0" t="s">
        <v>75065</v>
      </c>
      <c r="E10226" s="0" t="s">
        <v>75066</v>
      </c>
      <c r="F10226" s="0" t="s">
        <v>75067</v>
      </c>
      <c r="G10226" s="0" t="s">
        <v>21</v>
      </c>
      <c r="H10226" s="0" t="s">
        <v>21</v>
      </c>
      <c r="I10226" s="0" t="s">
        <v>21</v>
      </c>
      <c r="J10226" s="0" t="s">
        <v>75068</v>
      </c>
      <c r="K10226" s="0" t="s">
        <v>351</v>
      </c>
      <c r="L10226" s="0" t="s">
        <v>352</v>
      </c>
      <c r="M10226" s="0" t="s">
        <v>21</v>
      </c>
      <c r="N10226" s="0" t="s">
        <v>21</v>
      </c>
      <c r="O10226" s="2" t="s">
        <v>8442</v>
      </c>
      <c r="P10226" s="2" t="s">
        <v>1101</v>
      </c>
    </row>
    <row r="10227" customFormat="false" ht="12.8" hidden="false" customHeight="false" outlineLevel="0" collapsed="false">
      <c r="A10227" s="0" t="s">
        <v>75069</v>
      </c>
      <c r="B10227" s="0" t="s">
        <v>75070</v>
      </c>
      <c r="C10227" s="0" t="s">
        <v>75071</v>
      </c>
      <c r="D10227" s="0" t="s">
        <v>75072</v>
      </c>
      <c r="E10227" s="0" t="s">
        <v>75073</v>
      </c>
      <c r="F10227" s="0" t="s">
        <v>21</v>
      </c>
      <c r="G10227" s="2" t="s">
        <v>71</v>
      </c>
      <c r="H10227" s="0" t="s">
        <v>21</v>
      </c>
      <c r="I10227" s="0" t="s">
        <v>21</v>
      </c>
      <c r="J10227" s="0" t="s">
        <v>21</v>
      </c>
      <c r="K10227" s="0" t="s">
        <v>24</v>
      </c>
      <c r="L10227" s="0" t="s">
        <v>20734</v>
      </c>
      <c r="M10227" s="0" t="s">
        <v>21</v>
      </c>
      <c r="N10227" s="0" t="s">
        <v>21</v>
      </c>
      <c r="O10227" s="2" t="s">
        <v>734</v>
      </c>
      <c r="P10227" s="2" t="s">
        <v>424</v>
      </c>
    </row>
    <row r="10228" customFormat="false" ht="12.8" hidden="false" customHeight="false" outlineLevel="0" collapsed="false">
      <c r="A10228" s="0" t="s">
        <v>75074</v>
      </c>
      <c r="B10228" s="0" t="s">
        <v>75075</v>
      </c>
      <c r="C10228" s="0" t="s">
        <v>75076</v>
      </c>
      <c r="D10228" s="0" t="s">
        <v>75077</v>
      </c>
      <c r="E10228" s="0" t="s">
        <v>75078</v>
      </c>
      <c r="F10228" s="0" t="s">
        <v>75079</v>
      </c>
      <c r="G10228" s="2" t="s">
        <v>1512</v>
      </c>
      <c r="H10228" s="0" t="s">
        <v>21</v>
      </c>
      <c r="I10228" s="0" t="s">
        <v>21</v>
      </c>
      <c r="J10228" s="0" t="s">
        <v>75080</v>
      </c>
      <c r="K10228" s="0" t="s">
        <v>24</v>
      </c>
      <c r="L10228" s="0" t="s">
        <v>22355</v>
      </c>
      <c r="M10228" s="0" t="s">
        <v>21</v>
      </c>
      <c r="N10228" s="0" t="s">
        <v>21</v>
      </c>
      <c r="O10228" s="2" t="s">
        <v>6133</v>
      </c>
      <c r="P10228" s="2" t="s">
        <v>210</v>
      </c>
    </row>
    <row r="10229" customFormat="false" ht="12.8" hidden="false" customHeight="false" outlineLevel="0" collapsed="false">
      <c r="A10229" s="0" t="s">
        <v>75081</v>
      </c>
      <c r="B10229" s="0" t="s">
        <v>75082</v>
      </c>
      <c r="C10229" s="0" t="s">
        <v>75083</v>
      </c>
      <c r="D10229" s="0" t="s">
        <v>75084</v>
      </c>
      <c r="E10229" s="0" t="s">
        <v>75085</v>
      </c>
      <c r="F10229" s="0" t="s">
        <v>75086</v>
      </c>
      <c r="G10229" s="0" t="s">
        <v>21</v>
      </c>
      <c r="H10229" s="0" t="s">
        <v>21</v>
      </c>
      <c r="I10229" s="0" t="s">
        <v>21</v>
      </c>
      <c r="J10229" s="0" t="s">
        <v>75087</v>
      </c>
      <c r="K10229" s="0" t="s">
        <v>24</v>
      </c>
      <c r="L10229" s="0" t="s">
        <v>24893</v>
      </c>
      <c r="M10229" s="0" t="s">
        <v>21</v>
      </c>
      <c r="N10229" s="0" t="s">
        <v>21</v>
      </c>
      <c r="O10229" s="2" t="s">
        <v>13317</v>
      </c>
      <c r="P10229" s="2" t="s">
        <v>76</v>
      </c>
    </row>
    <row r="10230" customFormat="false" ht="12.8" hidden="false" customHeight="false" outlineLevel="0" collapsed="false">
      <c r="A10230" s="0" t="s">
        <v>75088</v>
      </c>
      <c r="B10230" s="0" t="s">
        <v>75089</v>
      </c>
      <c r="C10230" s="0" t="s">
        <v>75090</v>
      </c>
      <c r="D10230" s="0" t="s">
        <v>75091</v>
      </c>
      <c r="E10230" s="0" t="s">
        <v>75091</v>
      </c>
      <c r="F10230" s="0" t="s">
        <v>75092</v>
      </c>
      <c r="G10230" s="0" t="s">
        <v>21</v>
      </c>
      <c r="H10230" s="0" t="s">
        <v>21</v>
      </c>
      <c r="I10230" s="0" t="s">
        <v>21</v>
      </c>
      <c r="J10230" s="0" t="s">
        <v>75093</v>
      </c>
      <c r="K10230" s="0" t="s">
        <v>550</v>
      </c>
      <c r="L10230" s="0" t="s">
        <v>2198</v>
      </c>
      <c r="M10230" s="0" t="s">
        <v>21</v>
      </c>
      <c r="N10230" s="0" t="s">
        <v>21</v>
      </c>
      <c r="O10230" s="2" t="s">
        <v>9266</v>
      </c>
      <c r="P10230" s="2" t="s">
        <v>6772</v>
      </c>
    </row>
    <row r="10231" customFormat="false" ht="12.8" hidden="false" customHeight="false" outlineLevel="0" collapsed="false">
      <c r="A10231" s="0" t="s">
        <v>75094</v>
      </c>
      <c r="B10231" s="0" t="s">
        <v>75095</v>
      </c>
      <c r="C10231" s="0" t="s">
        <v>75096</v>
      </c>
      <c r="D10231" s="0" t="s">
        <v>75097</v>
      </c>
      <c r="E10231" s="0" t="s">
        <v>75098</v>
      </c>
      <c r="F10231" s="0" t="s">
        <v>75099</v>
      </c>
      <c r="G10231" s="0" t="s">
        <v>21</v>
      </c>
      <c r="H10231" s="0" t="s">
        <v>21</v>
      </c>
      <c r="I10231" s="0" t="s">
        <v>21</v>
      </c>
      <c r="J10231" s="0" t="s">
        <v>75100</v>
      </c>
      <c r="K10231" s="0" t="s">
        <v>624</v>
      </c>
      <c r="L10231" s="0" t="s">
        <v>8762</v>
      </c>
      <c r="M10231" s="0" t="s">
        <v>21</v>
      </c>
      <c r="N10231" s="0" t="s">
        <v>21</v>
      </c>
      <c r="O10231" s="2" t="s">
        <v>20201</v>
      </c>
      <c r="P10231" s="2" t="s">
        <v>11617</v>
      </c>
    </row>
    <row r="10232" customFormat="false" ht="12.8" hidden="false" customHeight="false" outlineLevel="0" collapsed="false">
      <c r="A10232" s="0" t="s">
        <v>75101</v>
      </c>
      <c r="B10232" s="0" t="s">
        <v>75102</v>
      </c>
      <c r="C10232" s="0" t="s">
        <v>75103</v>
      </c>
      <c r="D10232" s="0" t="s">
        <v>75104</v>
      </c>
      <c r="E10232" s="0" t="s">
        <v>75105</v>
      </c>
      <c r="F10232" s="0" t="s">
        <v>75106</v>
      </c>
      <c r="G10232" s="0" t="s">
        <v>21</v>
      </c>
      <c r="H10232" s="0" t="s">
        <v>21</v>
      </c>
      <c r="I10232" s="0" t="s">
        <v>21</v>
      </c>
      <c r="J10232" s="0" t="s">
        <v>75107</v>
      </c>
      <c r="K10232" s="0" t="s">
        <v>300</v>
      </c>
      <c r="L10232" s="0" t="s">
        <v>75108</v>
      </c>
      <c r="M10232" s="0" t="s">
        <v>21</v>
      </c>
      <c r="N10232" s="0" t="s">
        <v>21</v>
      </c>
      <c r="O10232" s="2" t="s">
        <v>13460</v>
      </c>
      <c r="P10232" s="2" t="s">
        <v>512</v>
      </c>
    </row>
    <row r="10233" customFormat="false" ht="12.8" hidden="false" customHeight="false" outlineLevel="0" collapsed="false">
      <c r="A10233" s="0" t="s">
        <v>75109</v>
      </c>
      <c r="B10233" s="0" t="s">
        <v>75110</v>
      </c>
      <c r="C10233" s="0" t="s">
        <v>75111</v>
      </c>
      <c r="D10233" s="0" t="s">
        <v>75112</v>
      </c>
      <c r="E10233" s="0" t="s">
        <v>75113</v>
      </c>
      <c r="F10233" s="0" t="s">
        <v>75114</v>
      </c>
      <c r="G10233" s="2" t="s">
        <v>73929</v>
      </c>
      <c r="H10233" s="0" t="s">
        <v>21</v>
      </c>
      <c r="I10233" s="0" t="s">
        <v>21</v>
      </c>
      <c r="J10233" s="0" t="s">
        <v>75115</v>
      </c>
      <c r="K10233" s="0" t="s">
        <v>24</v>
      </c>
      <c r="L10233" s="0" t="s">
        <v>23785</v>
      </c>
      <c r="M10233" s="0" t="s">
        <v>21</v>
      </c>
      <c r="N10233" s="0" t="s">
        <v>21</v>
      </c>
      <c r="O10233" s="2" t="s">
        <v>2635</v>
      </c>
      <c r="P10233" s="2" t="s">
        <v>76</v>
      </c>
    </row>
    <row r="10234" customFormat="false" ht="12.8" hidden="false" customHeight="false" outlineLevel="0" collapsed="false">
      <c r="A10234" s="0" t="s">
        <v>75116</v>
      </c>
      <c r="B10234" s="0" t="s">
        <v>75117</v>
      </c>
      <c r="C10234" s="0" t="s">
        <v>75118</v>
      </c>
      <c r="D10234" s="0" t="s">
        <v>75119</v>
      </c>
      <c r="E10234" s="0" t="s">
        <v>75120</v>
      </c>
      <c r="F10234" s="0" t="s">
        <v>75121</v>
      </c>
      <c r="G10234" s="2" t="s">
        <v>1204</v>
      </c>
      <c r="H10234" s="0" t="s">
        <v>21</v>
      </c>
      <c r="I10234" s="0" t="s">
        <v>21</v>
      </c>
      <c r="J10234" s="0" t="s">
        <v>75122</v>
      </c>
      <c r="K10234" s="0" t="s">
        <v>73</v>
      </c>
      <c r="L10234" s="0" t="s">
        <v>105</v>
      </c>
      <c r="M10234" s="0" t="s">
        <v>21</v>
      </c>
      <c r="N10234" s="0" t="s">
        <v>21</v>
      </c>
      <c r="O10234" s="2" t="s">
        <v>12092</v>
      </c>
      <c r="P10234" s="2" t="s">
        <v>598</v>
      </c>
    </row>
    <row r="10235" customFormat="false" ht="12.8" hidden="false" customHeight="false" outlineLevel="0" collapsed="false">
      <c r="A10235" s="0" t="s">
        <v>75123</v>
      </c>
      <c r="B10235" s="0" t="s">
        <v>75124</v>
      </c>
      <c r="C10235" s="0" t="s">
        <v>75125</v>
      </c>
      <c r="D10235" s="0" t="s">
        <v>75126</v>
      </c>
      <c r="E10235" s="0" t="s">
        <v>21</v>
      </c>
      <c r="F10235" s="0" t="s">
        <v>75127</v>
      </c>
      <c r="G10235" s="0" t="s">
        <v>21</v>
      </c>
      <c r="H10235" s="0" t="s">
        <v>21</v>
      </c>
      <c r="I10235" s="0" t="s">
        <v>21</v>
      </c>
      <c r="J10235" s="0" t="s">
        <v>75128</v>
      </c>
      <c r="K10235" s="0" t="s">
        <v>21258</v>
      </c>
      <c r="L10235" s="0" t="s">
        <v>75129</v>
      </c>
      <c r="M10235" s="0" t="s">
        <v>21</v>
      </c>
      <c r="N10235" s="0" t="s">
        <v>21</v>
      </c>
      <c r="O10235" s="2" t="s">
        <v>34819</v>
      </c>
      <c r="P10235" s="2" t="s">
        <v>791</v>
      </c>
    </row>
    <row r="10236" customFormat="false" ht="12.8" hidden="false" customHeight="false" outlineLevel="0" collapsed="false">
      <c r="A10236" s="0" t="s">
        <v>75130</v>
      </c>
      <c r="B10236" s="0" t="s">
        <v>75131</v>
      </c>
      <c r="C10236" s="0" t="s">
        <v>75132</v>
      </c>
      <c r="D10236" s="0" t="s">
        <v>75133</v>
      </c>
      <c r="E10236" s="0" t="s">
        <v>75134</v>
      </c>
      <c r="F10236" s="0" t="s">
        <v>75135</v>
      </c>
      <c r="G10236" s="2" t="s">
        <v>477</v>
      </c>
      <c r="H10236" s="0" t="n">
        <v>11</v>
      </c>
      <c r="I10236" s="0" t="n">
        <v>50</v>
      </c>
      <c r="J10236" s="0" t="s">
        <v>75136</v>
      </c>
      <c r="K10236" s="0" t="s">
        <v>24</v>
      </c>
      <c r="L10236" s="0" t="s">
        <v>1926</v>
      </c>
      <c r="M10236" s="0" t="s">
        <v>75137</v>
      </c>
      <c r="N10236" s="0" t="s">
        <v>75138</v>
      </c>
      <c r="O10236" s="2" t="s">
        <v>16782</v>
      </c>
      <c r="P10236" s="2" t="s">
        <v>45</v>
      </c>
    </row>
    <row r="10237" customFormat="false" ht="12.8" hidden="false" customHeight="false" outlineLevel="0" collapsed="false">
      <c r="A10237" s="0" t="s">
        <v>75139</v>
      </c>
      <c r="B10237" s="0" t="s">
        <v>75140</v>
      </c>
      <c r="C10237" s="0" t="s">
        <v>75141</v>
      </c>
      <c r="D10237" s="0" t="s">
        <v>75142</v>
      </c>
      <c r="E10237" s="0" t="s">
        <v>75143</v>
      </c>
      <c r="F10237" s="0" t="s">
        <v>75144</v>
      </c>
      <c r="G10237" s="2" t="s">
        <v>130</v>
      </c>
      <c r="H10237" s="0" t="s">
        <v>21</v>
      </c>
      <c r="I10237" s="0" t="s">
        <v>21</v>
      </c>
      <c r="J10237" s="0" t="s">
        <v>75145</v>
      </c>
      <c r="K10237" s="0" t="s">
        <v>24</v>
      </c>
      <c r="L10237" s="0" t="s">
        <v>17567</v>
      </c>
      <c r="M10237" s="0" t="s">
        <v>75146</v>
      </c>
      <c r="N10237" s="0" t="s">
        <v>75147</v>
      </c>
      <c r="O10237" s="2" t="s">
        <v>3498</v>
      </c>
      <c r="P10237" s="2" t="s">
        <v>55</v>
      </c>
    </row>
    <row r="10238" customFormat="false" ht="12.8" hidden="false" customHeight="false" outlineLevel="0" collapsed="false">
      <c r="A10238" s="0" t="s">
        <v>75148</v>
      </c>
      <c r="B10238" s="0" t="s">
        <v>75149</v>
      </c>
      <c r="C10238" s="0" t="s">
        <v>75150</v>
      </c>
      <c r="D10238" s="0" t="s">
        <v>75151</v>
      </c>
      <c r="E10238" s="0" t="s">
        <v>75152</v>
      </c>
      <c r="F10238" s="0" t="s">
        <v>75153</v>
      </c>
      <c r="G10238" s="2" t="s">
        <v>1600</v>
      </c>
      <c r="H10238" s="0" t="s">
        <v>21</v>
      </c>
      <c r="I10238" s="0" t="s">
        <v>21</v>
      </c>
      <c r="J10238" s="0" t="s">
        <v>75154</v>
      </c>
      <c r="K10238" s="0" t="s">
        <v>624</v>
      </c>
      <c r="L10238" s="0" t="s">
        <v>8187</v>
      </c>
      <c r="M10238" s="0" t="s">
        <v>75155</v>
      </c>
      <c r="N10238" s="0" t="s">
        <v>75156</v>
      </c>
      <c r="O10238" s="2" t="s">
        <v>1652</v>
      </c>
      <c r="P10238" s="2" t="s">
        <v>45</v>
      </c>
    </row>
    <row r="10239" customFormat="false" ht="12.8" hidden="false" customHeight="false" outlineLevel="0" collapsed="false">
      <c r="A10239" s="0" t="s">
        <v>75157</v>
      </c>
      <c r="B10239" s="0" t="s">
        <v>75158</v>
      </c>
      <c r="C10239" s="0" t="s">
        <v>75159</v>
      </c>
      <c r="D10239" s="0" t="s">
        <v>75160</v>
      </c>
      <c r="E10239" s="0" t="s">
        <v>75161</v>
      </c>
      <c r="F10239" s="0" t="s">
        <v>75162</v>
      </c>
      <c r="G10239" s="2" t="s">
        <v>4783</v>
      </c>
      <c r="H10239" s="0" t="n">
        <v>1</v>
      </c>
      <c r="I10239" s="0" t="n">
        <v>10</v>
      </c>
      <c r="J10239" s="0" t="s">
        <v>75163</v>
      </c>
      <c r="K10239" s="0" t="s">
        <v>73</v>
      </c>
      <c r="L10239" s="0" t="s">
        <v>105</v>
      </c>
      <c r="M10239" s="0" t="s">
        <v>21</v>
      </c>
      <c r="N10239" s="0" t="s">
        <v>21</v>
      </c>
      <c r="O10239" s="2" t="s">
        <v>14356</v>
      </c>
      <c r="P10239" s="2" t="s">
        <v>45</v>
      </c>
    </row>
    <row r="10240" customFormat="false" ht="12.8" hidden="false" customHeight="false" outlineLevel="0" collapsed="false">
      <c r="A10240" s="0" t="s">
        <v>75164</v>
      </c>
      <c r="B10240" s="0" t="s">
        <v>75165</v>
      </c>
      <c r="C10240" s="0" t="s">
        <v>75166</v>
      </c>
      <c r="D10240" s="0" t="s">
        <v>75167</v>
      </c>
      <c r="E10240" s="0" t="s">
        <v>75168</v>
      </c>
      <c r="F10240" s="0" t="s">
        <v>75169</v>
      </c>
      <c r="G10240" s="2" t="s">
        <v>225</v>
      </c>
      <c r="H10240" s="0" t="s">
        <v>21</v>
      </c>
      <c r="I10240" s="0" t="s">
        <v>21</v>
      </c>
      <c r="J10240" s="0" t="s">
        <v>21</v>
      </c>
      <c r="K10240" s="0" t="s">
        <v>381</v>
      </c>
      <c r="L10240" s="0" t="s">
        <v>634</v>
      </c>
      <c r="M10240" s="0" t="s">
        <v>21</v>
      </c>
      <c r="N10240" s="0" t="s">
        <v>21</v>
      </c>
      <c r="O10240" s="2" t="s">
        <v>2962</v>
      </c>
      <c r="P10240" s="2" t="s">
        <v>1081</v>
      </c>
    </row>
    <row r="10241" customFormat="false" ht="12.8" hidden="false" customHeight="false" outlineLevel="0" collapsed="false">
      <c r="A10241" s="0" t="s">
        <v>75170</v>
      </c>
      <c r="B10241" s="0" t="s">
        <v>75171</v>
      </c>
      <c r="C10241" s="0" t="s">
        <v>75172</v>
      </c>
      <c r="D10241" s="0" t="s">
        <v>75173</v>
      </c>
      <c r="E10241" s="0" t="s">
        <v>75174</v>
      </c>
      <c r="F10241" s="0" t="s">
        <v>75175</v>
      </c>
      <c r="G10241" s="2" t="s">
        <v>9631</v>
      </c>
      <c r="H10241" s="0" t="n">
        <v>1</v>
      </c>
      <c r="I10241" s="0" t="n">
        <v>10</v>
      </c>
      <c r="J10241" s="0" t="s">
        <v>75176</v>
      </c>
      <c r="K10241" s="0" t="s">
        <v>24</v>
      </c>
      <c r="L10241" s="0" t="s">
        <v>75177</v>
      </c>
      <c r="M10241" s="0" t="s">
        <v>75178</v>
      </c>
      <c r="N10241" s="0" t="s">
        <v>75179</v>
      </c>
      <c r="O10241" s="2" t="s">
        <v>36850</v>
      </c>
      <c r="P10241" s="2" t="s">
        <v>34</v>
      </c>
    </row>
    <row r="10242" customFormat="false" ht="12.8" hidden="false" customHeight="false" outlineLevel="0" collapsed="false">
      <c r="A10242" s="0" t="s">
        <v>75180</v>
      </c>
      <c r="B10242" s="0" t="s">
        <v>75181</v>
      </c>
      <c r="C10242" s="0" t="s">
        <v>75182</v>
      </c>
      <c r="D10242" s="0" t="s">
        <v>75183</v>
      </c>
      <c r="E10242" s="0" t="s">
        <v>75184</v>
      </c>
      <c r="F10242" s="0" t="s">
        <v>75185</v>
      </c>
      <c r="G10242" s="2" t="s">
        <v>2988</v>
      </c>
      <c r="H10242" s="0" t="s">
        <v>21</v>
      </c>
      <c r="I10242" s="0" t="s">
        <v>21</v>
      </c>
      <c r="J10242" s="0" t="s">
        <v>75186</v>
      </c>
      <c r="K10242" s="0" t="s">
        <v>24</v>
      </c>
      <c r="L10242" s="0" t="s">
        <v>668</v>
      </c>
      <c r="M10242" s="0" t="s">
        <v>21</v>
      </c>
      <c r="N10242" s="0" t="s">
        <v>21</v>
      </c>
      <c r="O10242" s="2" t="s">
        <v>23904</v>
      </c>
      <c r="P10242" s="2" t="s">
        <v>45</v>
      </c>
    </row>
    <row r="10243" customFormat="false" ht="12.8" hidden="false" customHeight="false" outlineLevel="0" collapsed="false">
      <c r="A10243" s="0" t="s">
        <v>75187</v>
      </c>
      <c r="B10243" s="0" t="s">
        <v>75188</v>
      </c>
      <c r="C10243" s="0" t="s">
        <v>75189</v>
      </c>
      <c r="D10243" s="0" t="s">
        <v>75190</v>
      </c>
      <c r="E10243" s="0" t="s">
        <v>75191</v>
      </c>
      <c r="F10243" s="0" t="s">
        <v>75192</v>
      </c>
      <c r="G10243" s="0" t="s">
        <v>21</v>
      </c>
      <c r="H10243" s="0" t="s">
        <v>21</v>
      </c>
      <c r="I10243" s="0" t="s">
        <v>21</v>
      </c>
      <c r="J10243" s="0" t="s">
        <v>75193</v>
      </c>
      <c r="K10243" s="0" t="s">
        <v>21</v>
      </c>
      <c r="L10243" s="0" t="s">
        <v>21</v>
      </c>
      <c r="M10243" s="0" t="s">
        <v>21</v>
      </c>
      <c r="N10243" s="0" t="s">
        <v>21</v>
      </c>
      <c r="O10243" s="2" t="s">
        <v>857</v>
      </c>
      <c r="P10243" s="2" t="s">
        <v>2160</v>
      </c>
    </row>
    <row r="10244" customFormat="false" ht="12.8" hidden="false" customHeight="false" outlineLevel="0" collapsed="false">
      <c r="A10244" s="0" t="s">
        <v>75194</v>
      </c>
      <c r="B10244" s="0" t="s">
        <v>75195</v>
      </c>
      <c r="C10244" s="0" t="s">
        <v>75196</v>
      </c>
      <c r="D10244" s="0" t="s">
        <v>75197</v>
      </c>
      <c r="E10244" s="0" t="s">
        <v>75198</v>
      </c>
      <c r="F10244" s="0" t="s">
        <v>75199</v>
      </c>
      <c r="G10244" s="2" t="s">
        <v>1050</v>
      </c>
      <c r="H10244" s="0" t="n">
        <v>1</v>
      </c>
      <c r="I10244" s="0" t="n">
        <v>10</v>
      </c>
      <c r="J10244" s="0" t="s">
        <v>75200</v>
      </c>
      <c r="K10244" s="0" t="s">
        <v>24</v>
      </c>
      <c r="L10244" s="0" t="s">
        <v>668</v>
      </c>
      <c r="M10244" s="0" t="s">
        <v>21</v>
      </c>
      <c r="N10244" s="0" t="s">
        <v>21</v>
      </c>
      <c r="O10244" s="2" t="s">
        <v>562</v>
      </c>
      <c r="P10244" s="2" t="s">
        <v>45</v>
      </c>
    </row>
    <row r="10245" customFormat="false" ht="12.8" hidden="false" customHeight="false" outlineLevel="0" collapsed="false">
      <c r="A10245" s="0" t="s">
        <v>75201</v>
      </c>
      <c r="B10245" s="0" t="s">
        <v>75202</v>
      </c>
      <c r="C10245" s="0" t="s">
        <v>75203</v>
      </c>
      <c r="D10245" s="0" t="s">
        <v>75204</v>
      </c>
      <c r="E10245" s="0" t="s">
        <v>75205</v>
      </c>
      <c r="F10245" s="0" t="s">
        <v>75206</v>
      </c>
      <c r="G10245" s="0" t="s">
        <v>21</v>
      </c>
      <c r="H10245" s="0" t="s">
        <v>21</v>
      </c>
      <c r="I10245" s="0" t="s">
        <v>21</v>
      </c>
      <c r="J10245" s="0" t="s">
        <v>75207</v>
      </c>
      <c r="K10245" s="0" t="s">
        <v>24</v>
      </c>
      <c r="L10245" s="0" t="s">
        <v>65142</v>
      </c>
      <c r="M10245" s="0" t="s">
        <v>21</v>
      </c>
      <c r="N10245" s="0" t="s">
        <v>21</v>
      </c>
      <c r="O10245" s="2" t="s">
        <v>856</v>
      </c>
      <c r="P10245" s="2" t="s">
        <v>76</v>
      </c>
    </row>
    <row r="10246" customFormat="false" ht="12.8" hidden="false" customHeight="false" outlineLevel="0" collapsed="false">
      <c r="A10246" s="0" t="s">
        <v>75208</v>
      </c>
      <c r="B10246" s="0" t="s">
        <v>75209</v>
      </c>
      <c r="C10246" s="0" t="s">
        <v>75210</v>
      </c>
      <c r="D10246" s="0" t="s">
        <v>75211</v>
      </c>
      <c r="E10246" s="0" t="s">
        <v>75212</v>
      </c>
      <c r="F10246" s="0" t="s">
        <v>75213</v>
      </c>
      <c r="G10246" s="0" t="s">
        <v>21</v>
      </c>
      <c r="H10246" s="0" t="s">
        <v>21</v>
      </c>
      <c r="I10246" s="0" t="s">
        <v>21</v>
      </c>
      <c r="J10246" s="0" t="s">
        <v>75214</v>
      </c>
      <c r="K10246" s="0" t="s">
        <v>73</v>
      </c>
      <c r="L10246" s="0" t="s">
        <v>7472</v>
      </c>
      <c r="M10246" s="0" t="s">
        <v>21</v>
      </c>
      <c r="N10246" s="0" t="s">
        <v>21</v>
      </c>
      <c r="O10246" s="2" t="s">
        <v>1773</v>
      </c>
      <c r="P10246" s="2" t="s">
        <v>34</v>
      </c>
    </row>
    <row r="10247" customFormat="false" ht="12.8" hidden="false" customHeight="false" outlineLevel="0" collapsed="false">
      <c r="A10247" s="0" t="s">
        <v>75215</v>
      </c>
      <c r="B10247" s="0" t="s">
        <v>75216</v>
      </c>
      <c r="C10247" s="0" t="s">
        <v>75217</v>
      </c>
      <c r="D10247" s="0" t="s">
        <v>75218</v>
      </c>
      <c r="E10247" s="0" t="s">
        <v>75219</v>
      </c>
      <c r="F10247" s="0" t="s">
        <v>75220</v>
      </c>
      <c r="G10247" s="2" t="s">
        <v>4308</v>
      </c>
      <c r="H10247" s="0" t="s">
        <v>21</v>
      </c>
      <c r="I10247" s="0" t="s">
        <v>21</v>
      </c>
      <c r="J10247" s="0" t="s">
        <v>75221</v>
      </c>
      <c r="K10247" s="0" t="s">
        <v>24</v>
      </c>
      <c r="L10247" s="0" t="s">
        <v>3819</v>
      </c>
      <c r="M10247" s="0" t="s">
        <v>21</v>
      </c>
      <c r="N10247" s="0" t="s">
        <v>21</v>
      </c>
      <c r="O10247" s="2" t="s">
        <v>1831</v>
      </c>
      <c r="P10247" s="2" t="s">
        <v>34</v>
      </c>
    </row>
    <row r="10248" customFormat="false" ht="12.8" hidden="false" customHeight="false" outlineLevel="0" collapsed="false">
      <c r="A10248" s="0" t="s">
        <v>75222</v>
      </c>
      <c r="B10248" s="0" t="s">
        <v>75223</v>
      </c>
      <c r="C10248" s="0" t="s">
        <v>75224</v>
      </c>
      <c r="D10248" s="0" t="s">
        <v>75225</v>
      </c>
      <c r="E10248" s="0" t="s">
        <v>75226</v>
      </c>
      <c r="F10248" s="0" t="s">
        <v>21</v>
      </c>
      <c r="G10248" s="2" t="s">
        <v>298</v>
      </c>
      <c r="H10248" s="0" t="n">
        <v>1</v>
      </c>
      <c r="I10248" s="0" t="n">
        <v>10</v>
      </c>
      <c r="J10248" s="0" t="s">
        <v>75227</v>
      </c>
      <c r="K10248" s="0" t="s">
        <v>381</v>
      </c>
      <c r="L10248" s="0" t="s">
        <v>13989</v>
      </c>
      <c r="M10248" s="0" t="s">
        <v>21</v>
      </c>
      <c r="N10248" s="0" t="s">
        <v>21</v>
      </c>
      <c r="O10248" s="2" t="s">
        <v>6507</v>
      </c>
      <c r="P10248" s="2" t="s">
        <v>27</v>
      </c>
    </row>
    <row r="10249" customFormat="false" ht="12.8" hidden="false" customHeight="false" outlineLevel="0" collapsed="false">
      <c r="A10249" s="0" t="s">
        <v>75228</v>
      </c>
      <c r="B10249" s="0" t="s">
        <v>75229</v>
      </c>
      <c r="C10249" s="0" t="s">
        <v>75230</v>
      </c>
      <c r="D10249" s="0" t="s">
        <v>75231</v>
      </c>
      <c r="E10249" s="0" t="s">
        <v>75232</v>
      </c>
      <c r="F10249" s="0" t="s">
        <v>21</v>
      </c>
      <c r="G10249" s="2" t="s">
        <v>430</v>
      </c>
      <c r="H10249" s="0" t="s">
        <v>21</v>
      </c>
      <c r="I10249" s="0" t="s">
        <v>21</v>
      </c>
      <c r="J10249" s="0" t="s">
        <v>21</v>
      </c>
      <c r="K10249" s="0" t="s">
        <v>24</v>
      </c>
      <c r="L10249" s="0" t="s">
        <v>12618</v>
      </c>
      <c r="M10249" s="0" t="s">
        <v>21</v>
      </c>
      <c r="N10249" s="0" t="s">
        <v>21</v>
      </c>
      <c r="O10249" s="2" t="s">
        <v>15433</v>
      </c>
      <c r="P10249" s="2" t="s">
        <v>403</v>
      </c>
    </row>
    <row r="10250" customFormat="false" ht="12.8" hidden="false" customHeight="false" outlineLevel="0" collapsed="false">
      <c r="A10250" s="0" t="s">
        <v>75233</v>
      </c>
      <c r="B10250" s="0" t="s">
        <v>75234</v>
      </c>
      <c r="C10250" s="0" t="s">
        <v>75235</v>
      </c>
      <c r="D10250" s="0" t="s">
        <v>5223</v>
      </c>
      <c r="E10250" s="0" t="s">
        <v>75236</v>
      </c>
      <c r="F10250" s="0" t="s">
        <v>75237</v>
      </c>
      <c r="G10250" s="2" t="s">
        <v>75238</v>
      </c>
      <c r="H10250" s="0" t="s">
        <v>21</v>
      </c>
      <c r="I10250" s="0" t="s">
        <v>21</v>
      </c>
      <c r="J10250" s="0" t="s">
        <v>75239</v>
      </c>
      <c r="K10250" s="0" t="s">
        <v>24</v>
      </c>
      <c r="L10250" s="0" t="s">
        <v>1061</v>
      </c>
      <c r="M10250" s="0" t="s">
        <v>75240</v>
      </c>
      <c r="N10250" s="0" t="s">
        <v>75241</v>
      </c>
      <c r="O10250" s="2" t="s">
        <v>70433</v>
      </c>
      <c r="P10250" s="2" t="s">
        <v>269</v>
      </c>
    </row>
    <row r="10251" customFormat="false" ht="12.8" hidden="false" customHeight="false" outlineLevel="0" collapsed="false">
      <c r="A10251" s="0" t="s">
        <v>75242</v>
      </c>
      <c r="B10251" s="0" t="s">
        <v>75243</v>
      </c>
      <c r="C10251" s="0" t="s">
        <v>75244</v>
      </c>
      <c r="D10251" s="0" t="s">
        <v>75245</v>
      </c>
      <c r="E10251" s="0" t="s">
        <v>75246</v>
      </c>
      <c r="F10251" s="0" t="s">
        <v>75247</v>
      </c>
      <c r="G10251" s="0" t="s">
        <v>21</v>
      </c>
      <c r="H10251" s="0" t="s">
        <v>21</v>
      </c>
      <c r="I10251" s="0" t="s">
        <v>21</v>
      </c>
      <c r="J10251" s="0" t="s">
        <v>75248</v>
      </c>
      <c r="K10251" s="0" t="s">
        <v>24</v>
      </c>
      <c r="L10251" s="0" t="s">
        <v>3618</v>
      </c>
      <c r="M10251" s="0" t="s">
        <v>21</v>
      </c>
      <c r="N10251" s="0" t="s">
        <v>21</v>
      </c>
      <c r="O10251" s="2" t="s">
        <v>16065</v>
      </c>
      <c r="P10251" s="2" t="s">
        <v>34</v>
      </c>
    </row>
    <row r="10252" customFormat="false" ht="12.8" hidden="false" customHeight="false" outlineLevel="0" collapsed="false">
      <c r="A10252" s="0" t="s">
        <v>75249</v>
      </c>
      <c r="B10252" s="0" t="s">
        <v>75250</v>
      </c>
      <c r="C10252" s="0" t="s">
        <v>75251</v>
      </c>
      <c r="D10252" s="0" t="s">
        <v>75252</v>
      </c>
      <c r="E10252" s="0" t="s">
        <v>75253</v>
      </c>
      <c r="F10252" s="0" t="s">
        <v>75254</v>
      </c>
      <c r="G10252" s="2" t="s">
        <v>276</v>
      </c>
      <c r="H10252" s="0" t="n">
        <v>11</v>
      </c>
      <c r="I10252" s="0" t="n">
        <v>50</v>
      </c>
      <c r="J10252" s="0" t="s">
        <v>75255</v>
      </c>
      <c r="K10252" s="0" t="s">
        <v>24</v>
      </c>
      <c r="L10252" s="0" t="s">
        <v>63</v>
      </c>
      <c r="M10252" s="0" t="s">
        <v>21</v>
      </c>
      <c r="N10252" s="0" t="s">
        <v>21</v>
      </c>
      <c r="O10252" s="2" t="s">
        <v>13353</v>
      </c>
      <c r="P10252" s="2" t="s">
        <v>45</v>
      </c>
    </row>
    <row r="10253" customFormat="false" ht="12.8" hidden="false" customHeight="false" outlineLevel="0" collapsed="false">
      <c r="A10253" s="0" t="s">
        <v>75256</v>
      </c>
      <c r="B10253" s="0" t="s">
        <v>75257</v>
      </c>
      <c r="C10253" s="0" t="s">
        <v>75258</v>
      </c>
      <c r="D10253" s="0" t="s">
        <v>75259</v>
      </c>
      <c r="E10253" s="0" t="s">
        <v>75260</v>
      </c>
      <c r="F10253" s="0" t="s">
        <v>75261</v>
      </c>
      <c r="G10253" s="2" t="s">
        <v>3781</v>
      </c>
      <c r="H10253" s="0" t="n">
        <v>11</v>
      </c>
      <c r="I10253" s="0" t="n">
        <v>50</v>
      </c>
      <c r="J10253" s="0" t="s">
        <v>75262</v>
      </c>
      <c r="K10253" s="0" t="s">
        <v>24</v>
      </c>
      <c r="L10253" s="0" t="s">
        <v>34365</v>
      </c>
      <c r="M10253" s="0" t="s">
        <v>21</v>
      </c>
      <c r="N10253" s="0" t="s">
        <v>21</v>
      </c>
      <c r="O10253" s="2" t="s">
        <v>2765</v>
      </c>
      <c r="P10253" s="2" t="s">
        <v>34</v>
      </c>
    </row>
    <row r="10254" customFormat="false" ht="12.8" hidden="false" customHeight="false" outlineLevel="0" collapsed="false">
      <c r="A10254" s="0" t="s">
        <v>75263</v>
      </c>
      <c r="B10254" s="0" t="s">
        <v>75264</v>
      </c>
      <c r="C10254" s="0" t="s">
        <v>75265</v>
      </c>
      <c r="D10254" s="0" t="s">
        <v>75266</v>
      </c>
      <c r="E10254" s="0" t="s">
        <v>75267</v>
      </c>
      <c r="F10254" s="0" t="s">
        <v>75268</v>
      </c>
      <c r="G10254" s="2" t="s">
        <v>1041</v>
      </c>
      <c r="H10254" s="0" t="s">
        <v>21</v>
      </c>
      <c r="I10254" s="0" t="s">
        <v>21</v>
      </c>
      <c r="J10254" s="0" t="s">
        <v>75269</v>
      </c>
      <c r="K10254" s="0" t="s">
        <v>24</v>
      </c>
      <c r="L10254" s="0" t="s">
        <v>1935</v>
      </c>
      <c r="M10254" s="0" t="s">
        <v>21</v>
      </c>
      <c r="N10254" s="0" t="s">
        <v>21</v>
      </c>
      <c r="O10254" s="2" t="s">
        <v>17548</v>
      </c>
      <c r="P10254" s="2" t="s">
        <v>45</v>
      </c>
    </row>
    <row r="10255" customFormat="false" ht="12.8" hidden="false" customHeight="false" outlineLevel="0" collapsed="false">
      <c r="A10255" s="0" t="s">
        <v>75270</v>
      </c>
      <c r="B10255" s="0" t="s">
        <v>75271</v>
      </c>
      <c r="C10255" s="0" t="s">
        <v>75272</v>
      </c>
      <c r="D10255" s="0" t="s">
        <v>75273</v>
      </c>
      <c r="E10255" s="0" t="s">
        <v>75274</v>
      </c>
      <c r="F10255" s="0" t="s">
        <v>75275</v>
      </c>
      <c r="G10255" s="2" t="s">
        <v>1512</v>
      </c>
      <c r="H10255" s="0" t="s">
        <v>21</v>
      </c>
      <c r="I10255" s="0" t="s">
        <v>21</v>
      </c>
      <c r="J10255" s="0" t="s">
        <v>75276</v>
      </c>
      <c r="K10255" s="0" t="s">
        <v>24</v>
      </c>
      <c r="L10255" s="0" t="s">
        <v>19353</v>
      </c>
      <c r="M10255" s="0" t="s">
        <v>21</v>
      </c>
      <c r="N10255" s="0" t="s">
        <v>21</v>
      </c>
      <c r="O10255" s="2" t="s">
        <v>2603</v>
      </c>
      <c r="P10255" s="2" t="s">
        <v>55</v>
      </c>
    </row>
    <row r="10256" customFormat="false" ht="12.8" hidden="false" customHeight="false" outlineLevel="0" collapsed="false">
      <c r="A10256" s="0" t="s">
        <v>75277</v>
      </c>
      <c r="B10256" s="0" t="s">
        <v>75278</v>
      </c>
      <c r="C10256" s="0" t="s">
        <v>75279</v>
      </c>
      <c r="D10256" s="0" t="s">
        <v>75280</v>
      </c>
      <c r="E10256" s="0" t="s">
        <v>21</v>
      </c>
      <c r="F10256" s="0" t="s">
        <v>75281</v>
      </c>
      <c r="G10256" s="2" t="s">
        <v>44783</v>
      </c>
      <c r="H10256" s="0" t="n">
        <v>11</v>
      </c>
      <c r="I10256" s="0" t="n">
        <v>50</v>
      </c>
      <c r="J10256" s="0" t="s">
        <v>75282</v>
      </c>
      <c r="K10256" s="0" t="s">
        <v>21</v>
      </c>
      <c r="L10256" s="0" t="s">
        <v>21</v>
      </c>
      <c r="M10256" s="0" t="s">
        <v>21</v>
      </c>
      <c r="N10256" s="0" t="s">
        <v>21</v>
      </c>
      <c r="O10256" s="2" t="s">
        <v>21099</v>
      </c>
      <c r="P10256" s="2" t="s">
        <v>45</v>
      </c>
    </row>
    <row r="10257" customFormat="false" ht="12.8" hidden="false" customHeight="false" outlineLevel="0" collapsed="false">
      <c r="A10257" s="0" t="s">
        <v>75283</v>
      </c>
      <c r="B10257" s="0" t="s">
        <v>75284</v>
      </c>
      <c r="C10257" s="0" t="s">
        <v>75285</v>
      </c>
      <c r="D10257" s="0" t="s">
        <v>75286</v>
      </c>
      <c r="E10257" s="0" t="s">
        <v>75287</v>
      </c>
      <c r="F10257" s="0" t="s">
        <v>75288</v>
      </c>
      <c r="G10257" s="0" t="s">
        <v>21</v>
      </c>
      <c r="H10257" s="0" t="n">
        <v>11</v>
      </c>
      <c r="I10257" s="0" t="n">
        <v>50</v>
      </c>
      <c r="J10257" s="0" t="s">
        <v>75289</v>
      </c>
      <c r="K10257" s="0" t="s">
        <v>24</v>
      </c>
      <c r="L10257" s="0" t="s">
        <v>4754</v>
      </c>
      <c r="M10257" s="0" t="s">
        <v>21</v>
      </c>
      <c r="N10257" s="0" t="s">
        <v>21</v>
      </c>
      <c r="O10257" s="2" t="s">
        <v>791</v>
      </c>
      <c r="P10257" s="2" t="s">
        <v>45</v>
      </c>
    </row>
    <row r="10258" customFormat="false" ht="12.8" hidden="false" customHeight="false" outlineLevel="0" collapsed="false">
      <c r="A10258" s="0" t="s">
        <v>75290</v>
      </c>
      <c r="B10258" s="0" t="s">
        <v>75291</v>
      </c>
      <c r="C10258" s="0" t="s">
        <v>75292</v>
      </c>
      <c r="D10258" s="0" t="s">
        <v>75293</v>
      </c>
      <c r="E10258" s="0" t="s">
        <v>75294</v>
      </c>
      <c r="F10258" s="0" t="s">
        <v>75295</v>
      </c>
      <c r="G10258" s="2" t="s">
        <v>3891</v>
      </c>
      <c r="H10258" s="0" t="s">
        <v>21</v>
      </c>
      <c r="I10258" s="0" t="s">
        <v>21</v>
      </c>
      <c r="J10258" s="0" t="s">
        <v>75296</v>
      </c>
      <c r="K10258" s="0" t="s">
        <v>24</v>
      </c>
      <c r="L10258" s="0" t="s">
        <v>9248</v>
      </c>
      <c r="M10258" s="0" t="s">
        <v>21</v>
      </c>
      <c r="N10258" s="0" t="s">
        <v>21</v>
      </c>
      <c r="O10258" s="2" t="s">
        <v>2665</v>
      </c>
      <c r="P10258" s="2" t="s">
        <v>45</v>
      </c>
    </row>
    <row r="10259" customFormat="false" ht="12.8" hidden="false" customHeight="false" outlineLevel="0" collapsed="false">
      <c r="A10259" s="0" t="s">
        <v>75297</v>
      </c>
      <c r="B10259" s="0" t="s">
        <v>75298</v>
      </c>
      <c r="C10259" s="0" t="s">
        <v>75299</v>
      </c>
      <c r="D10259" s="0" t="s">
        <v>75300</v>
      </c>
      <c r="E10259" s="0" t="s">
        <v>75301</v>
      </c>
      <c r="F10259" s="0" t="s">
        <v>75302</v>
      </c>
      <c r="G10259" s="2" t="s">
        <v>1254</v>
      </c>
      <c r="H10259" s="0" t="s">
        <v>21</v>
      </c>
      <c r="I10259" s="0" t="s">
        <v>21</v>
      </c>
      <c r="J10259" s="0" t="s">
        <v>75303</v>
      </c>
      <c r="K10259" s="0" t="s">
        <v>24</v>
      </c>
      <c r="L10259" s="0" t="s">
        <v>615</v>
      </c>
      <c r="M10259" s="0" t="s">
        <v>21</v>
      </c>
      <c r="N10259" s="0" t="s">
        <v>21</v>
      </c>
      <c r="O10259" s="2" t="s">
        <v>5715</v>
      </c>
      <c r="P10259" s="2" t="s">
        <v>8942</v>
      </c>
    </row>
    <row r="10260" customFormat="false" ht="12.8" hidden="false" customHeight="false" outlineLevel="0" collapsed="false">
      <c r="A10260" s="0" t="s">
        <v>75304</v>
      </c>
      <c r="B10260" s="0" t="s">
        <v>75305</v>
      </c>
      <c r="C10260" s="0" t="s">
        <v>75306</v>
      </c>
      <c r="D10260" s="0" t="s">
        <v>75307</v>
      </c>
      <c r="E10260" s="0" t="s">
        <v>75308</v>
      </c>
      <c r="F10260" s="0" t="s">
        <v>75309</v>
      </c>
      <c r="G10260" s="2" t="s">
        <v>1512</v>
      </c>
      <c r="H10260" s="0" t="s">
        <v>21</v>
      </c>
      <c r="I10260" s="0" t="s">
        <v>21</v>
      </c>
      <c r="J10260" s="0" t="s">
        <v>75310</v>
      </c>
      <c r="K10260" s="0" t="s">
        <v>24</v>
      </c>
      <c r="L10260" s="0" t="s">
        <v>32</v>
      </c>
      <c r="M10260" s="0" t="s">
        <v>21</v>
      </c>
      <c r="N10260" s="0" t="s">
        <v>21</v>
      </c>
      <c r="O10260" s="2" t="s">
        <v>75311</v>
      </c>
      <c r="P10260" s="2" t="s">
        <v>45</v>
      </c>
    </row>
    <row r="10261" customFormat="false" ht="12.8" hidden="false" customHeight="false" outlineLevel="0" collapsed="false">
      <c r="A10261" s="0" t="s">
        <v>75312</v>
      </c>
      <c r="B10261" s="0" t="s">
        <v>75313</v>
      </c>
      <c r="C10261" s="0" t="s">
        <v>75314</v>
      </c>
      <c r="D10261" s="0" t="s">
        <v>75315</v>
      </c>
      <c r="E10261" s="0" t="s">
        <v>75316</v>
      </c>
      <c r="F10261" s="0" t="s">
        <v>75317</v>
      </c>
      <c r="G10261" s="0" t="s">
        <v>21</v>
      </c>
      <c r="H10261" s="0" t="s">
        <v>21</v>
      </c>
      <c r="I10261" s="0" t="s">
        <v>21</v>
      </c>
      <c r="J10261" s="0" t="s">
        <v>75318</v>
      </c>
      <c r="K10261" s="0" t="s">
        <v>24</v>
      </c>
      <c r="L10261" s="0" t="s">
        <v>75319</v>
      </c>
      <c r="M10261" s="0" t="s">
        <v>21</v>
      </c>
      <c r="N10261" s="0" t="s">
        <v>21</v>
      </c>
      <c r="O10261" s="2" t="s">
        <v>1697</v>
      </c>
      <c r="P10261" s="2" t="s">
        <v>269</v>
      </c>
    </row>
    <row r="10262" customFormat="false" ht="12.8" hidden="false" customHeight="false" outlineLevel="0" collapsed="false">
      <c r="A10262" s="0" t="s">
        <v>75320</v>
      </c>
      <c r="B10262" s="0" t="s">
        <v>75321</v>
      </c>
      <c r="C10262" s="0" t="s">
        <v>75322</v>
      </c>
      <c r="D10262" s="0" t="s">
        <v>75323</v>
      </c>
      <c r="E10262" s="0" t="s">
        <v>75324</v>
      </c>
      <c r="F10262" s="0" t="s">
        <v>75325</v>
      </c>
      <c r="G10262" s="2" t="s">
        <v>75326</v>
      </c>
      <c r="H10262" s="0" t="s">
        <v>21</v>
      </c>
      <c r="I10262" s="0" t="s">
        <v>21</v>
      </c>
      <c r="J10262" s="0" t="s">
        <v>75327</v>
      </c>
      <c r="K10262" s="0" t="s">
        <v>24</v>
      </c>
      <c r="L10262" s="0" t="s">
        <v>352</v>
      </c>
      <c r="M10262" s="0" t="s">
        <v>21</v>
      </c>
      <c r="N10262" s="0" t="s">
        <v>21</v>
      </c>
      <c r="O10262" s="2" t="s">
        <v>7786</v>
      </c>
      <c r="P10262" s="2" t="s">
        <v>512</v>
      </c>
    </row>
    <row r="10263" customFormat="false" ht="12.8" hidden="false" customHeight="false" outlineLevel="0" collapsed="false">
      <c r="A10263" s="0" t="s">
        <v>75328</v>
      </c>
      <c r="B10263" s="0" t="s">
        <v>75329</v>
      </c>
      <c r="C10263" s="0" t="s">
        <v>75330</v>
      </c>
      <c r="D10263" s="0" t="s">
        <v>75331</v>
      </c>
      <c r="E10263" s="0" t="s">
        <v>75332</v>
      </c>
      <c r="F10263" s="0" t="s">
        <v>75333</v>
      </c>
      <c r="G10263" s="2" t="s">
        <v>186</v>
      </c>
      <c r="H10263" s="0" t="n">
        <v>1</v>
      </c>
      <c r="I10263" s="0" t="n">
        <v>10</v>
      </c>
      <c r="J10263" s="0" t="s">
        <v>75334</v>
      </c>
      <c r="K10263" s="0" t="s">
        <v>5067</v>
      </c>
      <c r="L10263" s="0" t="s">
        <v>22161</v>
      </c>
      <c r="M10263" s="0" t="s">
        <v>75335</v>
      </c>
      <c r="N10263" s="0" t="s">
        <v>75336</v>
      </c>
      <c r="O10263" s="2" t="s">
        <v>59871</v>
      </c>
      <c r="P10263" s="2" t="s">
        <v>219</v>
      </c>
    </row>
    <row r="10264" customFormat="false" ht="12.8" hidden="false" customHeight="false" outlineLevel="0" collapsed="false">
      <c r="A10264" s="0" t="s">
        <v>75337</v>
      </c>
      <c r="B10264" s="0" t="s">
        <v>75338</v>
      </c>
      <c r="C10264" s="0" t="s">
        <v>75339</v>
      </c>
      <c r="D10264" s="0" t="s">
        <v>75340</v>
      </c>
      <c r="E10264" s="0" t="s">
        <v>75341</v>
      </c>
      <c r="F10264" s="0" t="s">
        <v>75342</v>
      </c>
      <c r="G10264" s="0" t="s">
        <v>21</v>
      </c>
      <c r="H10264" s="0" t="s">
        <v>21</v>
      </c>
      <c r="I10264" s="0" t="s">
        <v>21</v>
      </c>
      <c r="J10264" s="0" t="s">
        <v>21</v>
      </c>
      <c r="K10264" s="0" t="s">
        <v>24</v>
      </c>
      <c r="L10264" s="0" t="s">
        <v>63</v>
      </c>
      <c r="M10264" s="0" t="s">
        <v>21</v>
      </c>
      <c r="N10264" s="0" t="s">
        <v>21</v>
      </c>
      <c r="O10264" s="2" t="s">
        <v>75343</v>
      </c>
      <c r="P10264" s="2" t="s">
        <v>523</v>
      </c>
    </row>
    <row r="10265" customFormat="false" ht="12.8" hidden="false" customHeight="false" outlineLevel="0" collapsed="false">
      <c r="A10265" s="0" t="s">
        <v>75344</v>
      </c>
      <c r="B10265" s="0" t="s">
        <v>75345</v>
      </c>
      <c r="C10265" s="0" t="s">
        <v>75346</v>
      </c>
      <c r="D10265" s="0" t="s">
        <v>75347</v>
      </c>
      <c r="E10265" s="0" t="s">
        <v>75348</v>
      </c>
      <c r="F10265" s="0" t="s">
        <v>75349</v>
      </c>
      <c r="G10265" s="2" t="s">
        <v>75350</v>
      </c>
      <c r="H10265" s="0" t="s">
        <v>21</v>
      </c>
      <c r="I10265" s="0" t="s">
        <v>21</v>
      </c>
      <c r="J10265" s="0" t="s">
        <v>75351</v>
      </c>
      <c r="K10265" s="0" t="s">
        <v>188</v>
      </c>
      <c r="L10265" s="0" t="s">
        <v>10107</v>
      </c>
      <c r="M10265" s="0" t="s">
        <v>75352</v>
      </c>
      <c r="N10265" s="0" t="s">
        <v>75353</v>
      </c>
      <c r="O10265" s="2" t="s">
        <v>46820</v>
      </c>
      <c r="P10265" s="2" t="s">
        <v>45</v>
      </c>
    </row>
    <row r="10266" customFormat="false" ht="12.8" hidden="false" customHeight="false" outlineLevel="0" collapsed="false">
      <c r="A10266" s="0" t="s">
        <v>75354</v>
      </c>
      <c r="B10266" s="0" t="s">
        <v>75355</v>
      </c>
      <c r="C10266" s="0" t="s">
        <v>75356</v>
      </c>
      <c r="D10266" s="0" t="s">
        <v>75357</v>
      </c>
      <c r="E10266" s="0" t="s">
        <v>75358</v>
      </c>
      <c r="F10266" s="0" t="s">
        <v>75359</v>
      </c>
      <c r="G10266" s="2" t="s">
        <v>1760</v>
      </c>
      <c r="H10266" s="0" t="n">
        <v>1</v>
      </c>
      <c r="I10266" s="0" t="n">
        <v>10</v>
      </c>
      <c r="J10266" s="0" t="s">
        <v>75360</v>
      </c>
      <c r="K10266" s="0" t="s">
        <v>24</v>
      </c>
      <c r="L10266" s="0" t="s">
        <v>752</v>
      </c>
      <c r="M10266" s="0" t="s">
        <v>75361</v>
      </c>
      <c r="N10266" s="0" t="s">
        <v>75362</v>
      </c>
      <c r="O10266" s="2" t="s">
        <v>186</v>
      </c>
      <c r="P10266" s="2" t="s">
        <v>45</v>
      </c>
    </row>
    <row r="10267" customFormat="false" ht="12.8" hidden="false" customHeight="false" outlineLevel="0" collapsed="false">
      <c r="A10267" s="0" t="s">
        <v>75363</v>
      </c>
      <c r="B10267" s="0" t="s">
        <v>75364</v>
      </c>
      <c r="C10267" s="0" t="s">
        <v>75365</v>
      </c>
      <c r="D10267" s="0" t="s">
        <v>75366</v>
      </c>
      <c r="E10267" s="0" t="s">
        <v>75367</v>
      </c>
      <c r="F10267" s="0" t="s">
        <v>75368</v>
      </c>
      <c r="G10267" s="0" t="s">
        <v>21</v>
      </c>
      <c r="H10267" s="0" t="s">
        <v>21</v>
      </c>
      <c r="I10267" s="0" t="s">
        <v>21</v>
      </c>
      <c r="J10267" s="0" t="s">
        <v>75369</v>
      </c>
      <c r="K10267" s="0" t="s">
        <v>21</v>
      </c>
      <c r="L10267" s="0" t="s">
        <v>21</v>
      </c>
      <c r="M10267" s="0" t="s">
        <v>21</v>
      </c>
      <c r="N10267" s="0" t="s">
        <v>21</v>
      </c>
      <c r="O10267" s="2" t="s">
        <v>19398</v>
      </c>
      <c r="P10267" s="2" t="s">
        <v>6772</v>
      </c>
    </row>
    <row r="10268" customFormat="false" ht="12.8" hidden="false" customHeight="false" outlineLevel="0" collapsed="false">
      <c r="A10268" s="0" t="s">
        <v>75370</v>
      </c>
      <c r="B10268" s="0" t="s">
        <v>75371</v>
      </c>
      <c r="C10268" s="0" t="s">
        <v>75372</v>
      </c>
      <c r="D10268" s="0" t="s">
        <v>75373</v>
      </c>
      <c r="E10268" s="0" t="s">
        <v>75374</v>
      </c>
      <c r="F10268" s="0" t="s">
        <v>75375</v>
      </c>
      <c r="G10268" s="2" t="s">
        <v>22</v>
      </c>
      <c r="H10268" s="0" t="n">
        <v>1</v>
      </c>
      <c r="I10268" s="0" t="n">
        <v>10</v>
      </c>
      <c r="J10268" s="0" t="s">
        <v>75376</v>
      </c>
      <c r="K10268" s="0" t="s">
        <v>24</v>
      </c>
      <c r="L10268" s="0" t="s">
        <v>752</v>
      </c>
      <c r="M10268" s="0" t="s">
        <v>21</v>
      </c>
      <c r="N10268" s="0" t="s">
        <v>21</v>
      </c>
      <c r="O10268" s="2" t="s">
        <v>1245</v>
      </c>
      <c r="P10268" s="2" t="s">
        <v>219</v>
      </c>
    </row>
    <row r="10269" customFormat="false" ht="12.8" hidden="false" customHeight="false" outlineLevel="0" collapsed="false">
      <c r="A10269" s="0" t="s">
        <v>75377</v>
      </c>
      <c r="B10269" s="0" t="s">
        <v>75378</v>
      </c>
      <c r="C10269" s="0" t="s">
        <v>75379</v>
      </c>
      <c r="D10269" s="0" t="s">
        <v>75380</v>
      </c>
      <c r="E10269" s="0" t="s">
        <v>75381</v>
      </c>
      <c r="F10269" s="0" t="s">
        <v>75382</v>
      </c>
      <c r="G10269" s="0" t="s">
        <v>21</v>
      </c>
      <c r="H10269" s="0" t="s">
        <v>21</v>
      </c>
      <c r="I10269" s="0" t="s">
        <v>21</v>
      </c>
      <c r="J10269" s="0" t="s">
        <v>75383</v>
      </c>
      <c r="K10269" s="0" t="s">
        <v>965</v>
      </c>
      <c r="L10269" s="0" t="s">
        <v>68094</v>
      </c>
      <c r="M10269" s="0" t="s">
        <v>21</v>
      </c>
      <c r="N10269" s="0" t="s">
        <v>21</v>
      </c>
      <c r="O10269" s="2" t="s">
        <v>16448</v>
      </c>
      <c r="P10269" s="2" t="s">
        <v>791</v>
      </c>
    </row>
    <row r="10270" customFormat="false" ht="12.8" hidden="false" customHeight="false" outlineLevel="0" collapsed="false">
      <c r="A10270" s="0" t="s">
        <v>75384</v>
      </c>
      <c r="B10270" s="0" t="s">
        <v>75385</v>
      </c>
      <c r="C10270" s="0" t="s">
        <v>75386</v>
      </c>
      <c r="D10270" s="0" t="s">
        <v>75387</v>
      </c>
      <c r="E10270" s="0" t="s">
        <v>75388</v>
      </c>
      <c r="F10270" s="0" t="s">
        <v>75389</v>
      </c>
      <c r="G10270" s="2" t="s">
        <v>613</v>
      </c>
      <c r="H10270" s="0" t="n">
        <v>11</v>
      </c>
      <c r="I10270" s="0" t="n">
        <v>50</v>
      </c>
      <c r="J10270" s="0" t="s">
        <v>75390</v>
      </c>
      <c r="K10270" s="0" t="s">
        <v>24</v>
      </c>
      <c r="L10270" s="0" t="s">
        <v>787</v>
      </c>
      <c r="M10270" s="0" t="s">
        <v>21</v>
      </c>
      <c r="N10270" s="0" t="s">
        <v>21</v>
      </c>
      <c r="O10270" s="2" t="s">
        <v>14127</v>
      </c>
      <c r="P10270" s="2" t="s">
        <v>500</v>
      </c>
    </row>
    <row r="10271" customFormat="false" ht="12.8" hidden="false" customHeight="false" outlineLevel="0" collapsed="false">
      <c r="A10271" s="0" t="s">
        <v>75391</v>
      </c>
      <c r="B10271" s="0" t="s">
        <v>75392</v>
      </c>
      <c r="C10271" s="0" t="s">
        <v>75393</v>
      </c>
      <c r="D10271" s="0" t="s">
        <v>75394</v>
      </c>
      <c r="E10271" s="0" t="s">
        <v>75395</v>
      </c>
      <c r="F10271" s="0" t="s">
        <v>75396</v>
      </c>
      <c r="G10271" s="0" t="s">
        <v>21</v>
      </c>
      <c r="H10271" s="0" t="s">
        <v>21</v>
      </c>
      <c r="I10271" s="0" t="s">
        <v>21</v>
      </c>
      <c r="J10271" s="0" t="s">
        <v>75397</v>
      </c>
      <c r="K10271" s="0" t="s">
        <v>21</v>
      </c>
      <c r="L10271" s="0" t="s">
        <v>21</v>
      </c>
      <c r="M10271" s="0" t="s">
        <v>21</v>
      </c>
      <c r="N10271" s="0" t="s">
        <v>21</v>
      </c>
      <c r="O10271" s="2" t="s">
        <v>10035</v>
      </c>
      <c r="P10271" s="2" t="s">
        <v>76</v>
      </c>
    </row>
    <row r="10272" customFormat="false" ht="12.8" hidden="false" customHeight="false" outlineLevel="0" collapsed="false">
      <c r="A10272" s="0" t="s">
        <v>75398</v>
      </c>
      <c r="B10272" s="0" t="s">
        <v>75399</v>
      </c>
      <c r="C10272" s="0" t="s">
        <v>75400</v>
      </c>
      <c r="D10272" s="0" t="s">
        <v>39319</v>
      </c>
      <c r="E10272" s="0" t="s">
        <v>75401</v>
      </c>
      <c r="F10272" s="0" t="s">
        <v>75402</v>
      </c>
      <c r="G10272" s="2" t="s">
        <v>2988</v>
      </c>
      <c r="H10272" s="0" t="s">
        <v>21</v>
      </c>
      <c r="I10272" s="0" t="s">
        <v>21</v>
      </c>
      <c r="J10272" s="0" t="s">
        <v>75403</v>
      </c>
      <c r="K10272" s="0" t="s">
        <v>24</v>
      </c>
      <c r="L10272" s="0" t="s">
        <v>48860</v>
      </c>
      <c r="M10272" s="0" t="s">
        <v>21</v>
      </c>
      <c r="N10272" s="0" t="s">
        <v>21</v>
      </c>
      <c r="O10272" s="2" t="s">
        <v>6255</v>
      </c>
      <c r="P10272" s="2" t="s">
        <v>34</v>
      </c>
    </row>
    <row r="10273" customFormat="false" ht="12.8" hidden="false" customHeight="false" outlineLevel="0" collapsed="false">
      <c r="A10273" s="0" t="s">
        <v>75404</v>
      </c>
      <c r="B10273" s="0" t="s">
        <v>75405</v>
      </c>
      <c r="C10273" s="0" t="s">
        <v>75406</v>
      </c>
      <c r="D10273" s="0" t="s">
        <v>75407</v>
      </c>
      <c r="E10273" s="0" t="s">
        <v>75408</v>
      </c>
      <c r="F10273" s="0" t="s">
        <v>75409</v>
      </c>
      <c r="G10273" s="0" t="s">
        <v>21</v>
      </c>
      <c r="H10273" s="0" t="s">
        <v>21</v>
      </c>
      <c r="I10273" s="0" t="s">
        <v>21</v>
      </c>
      <c r="J10273" s="0" t="s">
        <v>75410</v>
      </c>
      <c r="K10273" s="0" t="s">
        <v>876</v>
      </c>
      <c r="L10273" s="0" t="s">
        <v>75411</v>
      </c>
      <c r="M10273" s="0" t="s">
        <v>21</v>
      </c>
      <c r="N10273" s="0" t="s">
        <v>21</v>
      </c>
      <c r="O10273" s="2" t="s">
        <v>7041</v>
      </c>
      <c r="P10273" s="2" t="s">
        <v>219</v>
      </c>
    </row>
    <row r="10274" customFormat="false" ht="12.8" hidden="false" customHeight="false" outlineLevel="0" collapsed="false">
      <c r="A10274" s="0" t="s">
        <v>75412</v>
      </c>
      <c r="B10274" s="0" t="s">
        <v>75413</v>
      </c>
      <c r="C10274" s="0" t="s">
        <v>75414</v>
      </c>
      <c r="D10274" s="0" t="s">
        <v>75415</v>
      </c>
      <c r="E10274" s="0" t="s">
        <v>75416</v>
      </c>
      <c r="F10274" s="0" t="s">
        <v>75417</v>
      </c>
      <c r="G10274" s="2" t="s">
        <v>430</v>
      </c>
      <c r="H10274" s="0" t="s">
        <v>21</v>
      </c>
      <c r="I10274" s="0" t="s">
        <v>21</v>
      </c>
      <c r="J10274" s="0" t="s">
        <v>75418</v>
      </c>
      <c r="K10274" s="0" t="s">
        <v>24</v>
      </c>
      <c r="L10274" s="0" t="s">
        <v>2287</v>
      </c>
      <c r="M10274" s="0" t="s">
        <v>21</v>
      </c>
      <c r="N10274" s="0" t="s">
        <v>21</v>
      </c>
      <c r="O10274" s="2" t="s">
        <v>33755</v>
      </c>
      <c r="P10274" s="2" t="s">
        <v>45</v>
      </c>
    </row>
    <row r="10275" customFormat="false" ht="12.8" hidden="false" customHeight="false" outlineLevel="0" collapsed="false">
      <c r="A10275" s="0" t="s">
        <v>75419</v>
      </c>
      <c r="B10275" s="0" t="s">
        <v>75420</v>
      </c>
      <c r="C10275" s="0" t="s">
        <v>75421</v>
      </c>
      <c r="D10275" s="0" t="s">
        <v>75422</v>
      </c>
      <c r="E10275" s="0" t="s">
        <v>75423</v>
      </c>
      <c r="F10275" s="0" t="s">
        <v>75424</v>
      </c>
      <c r="G10275" s="2" t="s">
        <v>613</v>
      </c>
      <c r="H10275" s="0" t="n">
        <v>1</v>
      </c>
      <c r="I10275" s="0" t="n">
        <v>10</v>
      </c>
      <c r="J10275" s="0" t="s">
        <v>75425</v>
      </c>
      <c r="K10275" s="0" t="s">
        <v>21</v>
      </c>
      <c r="L10275" s="0" t="s">
        <v>21</v>
      </c>
      <c r="M10275" s="0" t="s">
        <v>21</v>
      </c>
      <c r="N10275" s="0" t="s">
        <v>21</v>
      </c>
      <c r="O10275" s="2" t="s">
        <v>11432</v>
      </c>
      <c r="P10275" s="2" t="s">
        <v>27</v>
      </c>
    </row>
    <row r="10276" customFormat="false" ht="12.8" hidden="false" customHeight="false" outlineLevel="0" collapsed="false">
      <c r="A10276" s="0" t="s">
        <v>75426</v>
      </c>
      <c r="B10276" s="0" t="s">
        <v>75427</v>
      </c>
      <c r="C10276" s="0" t="s">
        <v>75428</v>
      </c>
      <c r="D10276" s="0" t="s">
        <v>75429</v>
      </c>
      <c r="E10276" s="0" t="s">
        <v>75430</v>
      </c>
      <c r="F10276" s="0" t="s">
        <v>75431</v>
      </c>
      <c r="G10276" s="0" t="s">
        <v>21</v>
      </c>
      <c r="H10276" s="0" t="s">
        <v>21</v>
      </c>
      <c r="I10276" s="0" t="s">
        <v>21</v>
      </c>
      <c r="J10276" s="0" t="s">
        <v>75432</v>
      </c>
      <c r="K10276" s="0" t="s">
        <v>24</v>
      </c>
      <c r="L10276" s="0" t="s">
        <v>668</v>
      </c>
      <c r="M10276" s="0" t="s">
        <v>21</v>
      </c>
      <c r="N10276" s="0" t="s">
        <v>21</v>
      </c>
      <c r="O10276" s="2" t="s">
        <v>75433</v>
      </c>
      <c r="P10276" s="2" t="s">
        <v>45</v>
      </c>
    </row>
    <row r="10277" customFormat="false" ht="12.8" hidden="false" customHeight="false" outlineLevel="0" collapsed="false">
      <c r="A10277" s="0" t="s">
        <v>75434</v>
      </c>
      <c r="B10277" s="0" t="s">
        <v>75435</v>
      </c>
      <c r="C10277" s="0" t="s">
        <v>75436</v>
      </c>
      <c r="D10277" s="0" t="s">
        <v>75437</v>
      </c>
      <c r="E10277" s="0" t="s">
        <v>75438</v>
      </c>
      <c r="F10277" s="0" t="s">
        <v>75439</v>
      </c>
      <c r="G10277" s="2" t="s">
        <v>45162</v>
      </c>
      <c r="H10277" s="0" t="s">
        <v>21</v>
      </c>
      <c r="I10277" s="0" t="s">
        <v>21</v>
      </c>
      <c r="J10277" s="0" t="s">
        <v>75440</v>
      </c>
      <c r="K10277" s="0" t="s">
        <v>24</v>
      </c>
      <c r="L10277" s="0" t="s">
        <v>32</v>
      </c>
      <c r="M10277" s="0" t="s">
        <v>21</v>
      </c>
      <c r="N10277" s="0" t="s">
        <v>21</v>
      </c>
      <c r="O10277" s="2" t="s">
        <v>5919</v>
      </c>
      <c r="P10277" s="2" t="s">
        <v>55</v>
      </c>
    </row>
    <row r="10278" customFormat="false" ht="12.8" hidden="false" customHeight="false" outlineLevel="0" collapsed="false">
      <c r="A10278" s="0" t="s">
        <v>75441</v>
      </c>
      <c r="B10278" s="0" t="s">
        <v>75442</v>
      </c>
      <c r="C10278" s="0" t="s">
        <v>75443</v>
      </c>
      <c r="D10278" s="0" t="s">
        <v>75444</v>
      </c>
      <c r="E10278" s="0" t="s">
        <v>75445</v>
      </c>
      <c r="F10278" s="0" t="s">
        <v>75446</v>
      </c>
      <c r="G10278" s="2" t="s">
        <v>75447</v>
      </c>
      <c r="H10278" s="0" t="n">
        <v>51</v>
      </c>
      <c r="I10278" s="0" t="n">
        <v>100</v>
      </c>
      <c r="J10278" s="0" t="s">
        <v>75448</v>
      </c>
      <c r="K10278" s="0" t="s">
        <v>73</v>
      </c>
      <c r="L10278" s="0" t="s">
        <v>105</v>
      </c>
      <c r="M10278" s="0" t="s">
        <v>21</v>
      </c>
      <c r="N10278" s="0" t="s">
        <v>21</v>
      </c>
      <c r="O10278" s="2" t="s">
        <v>5833</v>
      </c>
      <c r="P10278" s="2" t="s">
        <v>45</v>
      </c>
    </row>
    <row r="10279" customFormat="false" ht="12.8" hidden="false" customHeight="false" outlineLevel="0" collapsed="false">
      <c r="A10279" s="0" t="s">
        <v>75449</v>
      </c>
      <c r="B10279" s="0" t="s">
        <v>75450</v>
      </c>
      <c r="C10279" s="0" t="s">
        <v>75451</v>
      </c>
      <c r="D10279" s="0" t="s">
        <v>75452</v>
      </c>
      <c r="E10279" s="0" t="s">
        <v>75453</v>
      </c>
      <c r="F10279" s="0" t="s">
        <v>21</v>
      </c>
      <c r="G10279" s="0" t="s">
        <v>21</v>
      </c>
      <c r="H10279" s="0" t="s">
        <v>21</v>
      </c>
      <c r="I10279" s="0" t="s">
        <v>21</v>
      </c>
      <c r="J10279" s="0" t="s">
        <v>75454</v>
      </c>
      <c r="K10279" s="0" t="s">
        <v>24</v>
      </c>
      <c r="L10279" s="0" t="s">
        <v>1032</v>
      </c>
      <c r="M10279" s="0" t="s">
        <v>21</v>
      </c>
      <c r="N10279" s="0" t="s">
        <v>21</v>
      </c>
      <c r="O10279" s="2" t="s">
        <v>1625</v>
      </c>
      <c r="P10279" s="2" t="s">
        <v>219</v>
      </c>
    </row>
    <row r="10280" customFormat="false" ht="12.8" hidden="false" customHeight="false" outlineLevel="0" collapsed="false">
      <c r="A10280" s="0" t="s">
        <v>75455</v>
      </c>
      <c r="B10280" s="0" t="s">
        <v>75456</v>
      </c>
      <c r="C10280" s="0" t="s">
        <v>75457</v>
      </c>
      <c r="D10280" s="0" t="s">
        <v>75458</v>
      </c>
      <c r="E10280" s="0" t="s">
        <v>75459</v>
      </c>
      <c r="F10280" s="0" t="s">
        <v>75460</v>
      </c>
      <c r="G10280" s="2" t="s">
        <v>22907</v>
      </c>
      <c r="H10280" s="0" t="s">
        <v>21</v>
      </c>
      <c r="I10280" s="0" t="s">
        <v>21</v>
      </c>
      <c r="J10280" s="0" t="s">
        <v>75461</v>
      </c>
      <c r="K10280" s="0" t="s">
        <v>73</v>
      </c>
      <c r="L10280" s="0" t="s">
        <v>105</v>
      </c>
      <c r="M10280" s="0" t="s">
        <v>21</v>
      </c>
      <c r="N10280" s="0" t="s">
        <v>21</v>
      </c>
      <c r="O10280" s="2" t="s">
        <v>4235</v>
      </c>
      <c r="P10280" s="2" t="s">
        <v>45</v>
      </c>
    </row>
    <row r="10281" customFormat="false" ht="12.8" hidden="false" customHeight="false" outlineLevel="0" collapsed="false">
      <c r="A10281" s="0" t="s">
        <v>75462</v>
      </c>
      <c r="B10281" s="0" t="s">
        <v>75463</v>
      </c>
      <c r="C10281" s="0" t="s">
        <v>75464</v>
      </c>
      <c r="D10281" s="0" t="s">
        <v>75465</v>
      </c>
      <c r="E10281" s="0" t="s">
        <v>75466</v>
      </c>
      <c r="F10281" s="0" t="s">
        <v>75467</v>
      </c>
      <c r="G10281" s="2" t="s">
        <v>71</v>
      </c>
      <c r="H10281" s="0" t="s">
        <v>21</v>
      </c>
      <c r="I10281" s="0" t="s">
        <v>21</v>
      </c>
      <c r="J10281" s="0" t="s">
        <v>75468</v>
      </c>
      <c r="K10281" s="0" t="s">
        <v>300</v>
      </c>
      <c r="L10281" s="0" t="s">
        <v>3302</v>
      </c>
      <c r="M10281" s="0" t="s">
        <v>21</v>
      </c>
      <c r="N10281" s="0" t="s">
        <v>21</v>
      </c>
      <c r="O10281" s="2" t="s">
        <v>5588</v>
      </c>
      <c r="P10281" s="2" t="s">
        <v>2820</v>
      </c>
    </row>
    <row r="10282" customFormat="false" ht="12.8" hidden="false" customHeight="false" outlineLevel="0" collapsed="false">
      <c r="A10282" s="0" t="s">
        <v>75469</v>
      </c>
      <c r="B10282" s="0" t="s">
        <v>75470</v>
      </c>
      <c r="C10282" s="0" t="s">
        <v>75471</v>
      </c>
      <c r="D10282" s="0" t="s">
        <v>75472</v>
      </c>
      <c r="E10282" s="0" t="s">
        <v>75473</v>
      </c>
      <c r="F10282" s="0" t="s">
        <v>75474</v>
      </c>
      <c r="G10282" s="2" t="s">
        <v>3721</v>
      </c>
      <c r="H10282" s="0" t="s">
        <v>21</v>
      </c>
      <c r="I10282" s="0" t="s">
        <v>21</v>
      </c>
      <c r="J10282" s="0" t="s">
        <v>75475</v>
      </c>
      <c r="K10282" s="0" t="s">
        <v>24</v>
      </c>
      <c r="L10282" s="0" t="s">
        <v>1071</v>
      </c>
      <c r="M10282" s="0" t="s">
        <v>21</v>
      </c>
      <c r="N10282" s="0" t="s">
        <v>21</v>
      </c>
      <c r="O10282" s="2" t="s">
        <v>1224</v>
      </c>
      <c r="P10282" s="2" t="s">
        <v>8942</v>
      </c>
    </row>
    <row r="10283" customFormat="false" ht="12.8" hidden="false" customHeight="false" outlineLevel="0" collapsed="false">
      <c r="A10283" s="0" t="s">
        <v>75476</v>
      </c>
      <c r="B10283" s="0" t="s">
        <v>75477</v>
      </c>
      <c r="C10283" s="0" t="s">
        <v>75478</v>
      </c>
      <c r="D10283" s="0" t="s">
        <v>75479</v>
      </c>
      <c r="E10283" s="0" t="s">
        <v>75480</v>
      </c>
      <c r="F10283" s="0" t="s">
        <v>75481</v>
      </c>
      <c r="G10283" s="2" t="s">
        <v>507</v>
      </c>
      <c r="H10283" s="0" t="s">
        <v>21</v>
      </c>
      <c r="I10283" s="0" t="s">
        <v>21</v>
      </c>
      <c r="J10283" s="0" t="s">
        <v>75482</v>
      </c>
      <c r="K10283" s="0" t="s">
        <v>24</v>
      </c>
      <c r="L10283" s="0" t="s">
        <v>509</v>
      </c>
      <c r="M10283" s="0" t="s">
        <v>21</v>
      </c>
      <c r="N10283" s="0" t="s">
        <v>21</v>
      </c>
      <c r="O10283" s="2" t="s">
        <v>5571</v>
      </c>
      <c r="P10283" s="2" t="s">
        <v>34</v>
      </c>
    </row>
    <row r="10284" customFormat="false" ht="12.8" hidden="false" customHeight="false" outlineLevel="0" collapsed="false">
      <c r="A10284" s="0" t="s">
        <v>75483</v>
      </c>
      <c r="B10284" s="0" t="s">
        <v>75484</v>
      </c>
      <c r="C10284" s="0" t="s">
        <v>75485</v>
      </c>
      <c r="D10284" s="0" t="s">
        <v>75486</v>
      </c>
      <c r="E10284" s="0" t="s">
        <v>75487</v>
      </c>
      <c r="F10284" s="0" t="s">
        <v>75488</v>
      </c>
      <c r="G10284" s="2" t="s">
        <v>225</v>
      </c>
      <c r="H10284" s="0" t="s">
        <v>21</v>
      </c>
      <c r="I10284" s="0" t="s">
        <v>21</v>
      </c>
      <c r="J10284" s="0" t="s">
        <v>75489</v>
      </c>
      <c r="K10284" s="0" t="s">
        <v>351</v>
      </c>
      <c r="L10284" s="0" t="s">
        <v>1584</v>
      </c>
      <c r="M10284" s="0" t="s">
        <v>21</v>
      </c>
      <c r="N10284" s="0" t="s">
        <v>21</v>
      </c>
      <c r="O10284" s="2" t="s">
        <v>1706</v>
      </c>
      <c r="P10284" s="2" t="s">
        <v>34</v>
      </c>
    </row>
    <row r="10285" customFormat="false" ht="12.8" hidden="false" customHeight="false" outlineLevel="0" collapsed="false">
      <c r="A10285" s="0" t="s">
        <v>75490</v>
      </c>
      <c r="B10285" s="0" t="s">
        <v>75491</v>
      </c>
      <c r="C10285" s="0" t="s">
        <v>75492</v>
      </c>
      <c r="D10285" s="0" t="s">
        <v>75493</v>
      </c>
      <c r="E10285" s="0" t="s">
        <v>75494</v>
      </c>
      <c r="F10285" s="0" t="s">
        <v>75495</v>
      </c>
      <c r="G10285" s="2" t="s">
        <v>2418</v>
      </c>
      <c r="H10285" s="0" t="s">
        <v>21</v>
      </c>
      <c r="I10285" s="0" t="s">
        <v>21</v>
      </c>
      <c r="J10285" s="0" t="s">
        <v>75496</v>
      </c>
      <c r="K10285" s="0" t="s">
        <v>24</v>
      </c>
      <c r="L10285" s="0" t="s">
        <v>1839</v>
      </c>
      <c r="M10285" s="0" t="s">
        <v>21</v>
      </c>
      <c r="N10285" s="0" t="s">
        <v>21</v>
      </c>
      <c r="O10285" s="2" t="s">
        <v>11797</v>
      </c>
      <c r="P10285" s="2" t="s">
        <v>45</v>
      </c>
    </row>
    <row r="10286" customFormat="false" ht="12.8" hidden="false" customHeight="false" outlineLevel="0" collapsed="false">
      <c r="A10286" s="0" t="s">
        <v>75497</v>
      </c>
      <c r="B10286" s="0" t="s">
        <v>75498</v>
      </c>
      <c r="C10286" s="0" t="s">
        <v>75499</v>
      </c>
      <c r="D10286" s="0" t="s">
        <v>75500</v>
      </c>
      <c r="E10286" s="0" t="s">
        <v>75501</v>
      </c>
      <c r="F10286" s="0" t="s">
        <v>75502</v>
      </c>
      <c r="G10286" s="2" t="s">
        <v>713</v>
      </c>
      <c r="H10286" s="0" t="s">
        <v>21</v>
      </c>
      <c r="I10286" s="0" t="s">
        <v>21</v>
      </c>
      <c r="J10286" s="0" t="s">
        <v>21</v>
      </c>
      <c r="K10286" s="0" t="s">
        <v>560</v>
      </c>
      <c r="L10286" s="0" t="s">
        <v>1099</v>
      </c>
      <c r="M10286" s="0" t="s">
        <v>21</v>
      </c>
      <c r="N10286" s="0" t="s">
        <v>21</v>
      </c>
      <c r="O10286" s="2" t="s">
        <v>13023</v>
      </c>
      <c r="P10286" s="2" t="s">
        <v>523</v>
      </c>
    </row>
    <row r="10287" customFormat="false" ht="12.8" hidden="false" customHeight="false" outlineLevel="0" collapsed="false">
      <c r="A10287" s="0" t="s">
        <v>75503</v>
      </c>
      <c r="B10287" s="0" t="s">
        <v>75504</v>
      </c>
      <c r="C10287" s="0" t="s">
        <v>75505</v>
      </c>
      <c r="D10287" s="0" t="s">
        <v>75506</v>
      </c>
      <c r="E10287" s="0" t="s">
        <v>75507</v>
      </c>
      <c r="F10287" s="0" t="s">
        <v>75508</v>
      </c>
      <c r="G10287" s="2" t="s">
        <v>507</v>
      </c>
      <c r="H10287" s="0" t="n">
        <v>11</v>
      </c>
      <c r="I10287" s="0" t="n">
        <v>50</v>
      </c>
      <c r="J10287" s="0" t="s">
        <v>75509</v>
      </c>
      <c r="K10287" s="0" t="s">
        <v>24</v>
      </c>
      <c r="L10287" s="0" t="s">
        <v>4047</v>
      </c>
      <c r="M10287" s="0" t="s">
        <v>21</v>
      </c>
      <c r="N10287" s="0" t="s">
        <v>21</v>
      </c>
      <c r="O10287" s="2" t="s">
        <v>55291</v>
      </c>
      <c r="P10287" s="2" t="s">
        <v>34</v>
      </c>
    </row>
    <row r="10288" customFormat="false" ht="12.8" hidden="false" customHeight="false" outlineLevel="0" collapsed="false">
      <c r="A10288" s="0" t="s">
        <v>75510</v>
      </c>
      <c r="B10288" s="0" t="s">
        <v>75511</v>
      </c>
      <c r="C10288" s="0" t="s">
        <v>75512</v>
      </c>
      <c r="D10288" s="0" t="s">
        <v>75513</v>
      </c>
      <c r="E10288" s="0" t="s">
        <v>75514</v>
      </c>
      <c r="F10288" s="0" t="s">
        <v>21</v>
      </c>
      <c r="G10288" s="2" t="s">
        <v>331</v>
      </c>
      <c r="H10288" s="0" t="s">
        <v>21</v>
      </c>
      <c r="I10288" s="0" t="s">
        <v>21</v>
      </c>
      <c r="J10288" s="0" t="s">
        <v>75515</v>
      </c>
      <c r="K10288" s="0" t="s">
        <v>24</v>
      </c>
      <c r="L10288" s="0" t="s">
        <v>531</v>
      </c>
      <c r="M10288" s="0" t="s">
        <v>21</v>
      </c>
      <c r="N10288" s="0" t="s">
        <v>21</v>
      </c>
      <c r="O10288" s="2" t="s">
        <v>17185</v>
      </c>
      <c r="P10288" s="2" t="s">
        <v>237</v>
      </c>
    </row>
    <row r="10289" customFormat="false" ht="12.8" hidden="false" customHeight="false" outlineLevel="0" collapsed="false">
      <c r="A10289" s="0" t="s">
        <v>75516</v>
      </c>
      <c r="B10289" s="0" t="s">
        <v>75517</v>
      </c>
      <c r="C10289" s="0" t="s">
        <v>75518</v>
      </c>
      <c r="D10289" s="0" t="s">
        <v>75519</v>
      </c>
      <c r="E10289" s="0" t="s">
        <v>21</v>
      </c>
      <c r="F10289" s="0" t="s">
        <v>21</v>
      </c>
      <c r="G10289" s="0" t="s">
        <v>21</v>
      </c>
      <c r="H10289" s="0" t="s">
        <v>21</v>
      </c>
      <c r="I10289" s="0" t="s">
        <v>21</v>
      </c>
      <c r="J10289" s="0" t="s">
        <v>21</v>
      </c>
      <c r="K10289" s="0" t="s">
        <v>21</v>
      </c>
      <c r="L10289" s="0" t="s">
        <v>21</v>
      </c>
      <c r="M10289" s="0" t="s">
        <v>21</v>
      </c>
      <c r="N10289" s="0" t="s">
        <v>21</v>
      </c>
      <c r="O10289" s="2" t="s">
        <v>3596</v>
      </c>
      <c r="P10289" s="2" t="s">
        <v>7041</v>
      </c>
    </row>
    <row r="10290" customFormat="false" ht="12.8" hidden="false" customHeight="false" outlineLevel="0" collapsed="false">
      <c r="A10290" s="0" t="s">
        <v>75520</v>
      </c>
      <c r="B10290" s="0" t="s">
        <v>75521</v>
      </c>
      <c r="C10290" s="0" t="s">
        <v>75522</v>
      </c>
      <c r="D10290" s="0" t="s">
        <v>75523</v>
      </c>
      <c r="E10290" s="0" t="s">
        <v>75524</v>
      </c>
      <c r="F10290" s="0" t="s">
        <v>75525</v>
      </c>
      <c r="G10290" s="2" t="s">
        <v>1397</v>
      </c>
      <c r="H10290" s="0" t="n">
        <v>51</v>
      </c>
      <c r="I10290" s="0" t="n">
        <v>100</v>
      </c>
      <c r="J10290" s="0" t="s">
        <v>75526</v>
      </c>
      <c r="K10290" s="0" t="s">
        <v>24</v>
      </c>
      <c r="L10290" s="0" t="s">
        <v>5528</v>
      </c>
      <c r="M10290" s="0" t="s">
        <v>21</v>
      </c>
      <c r="N10290" s="0" t="s">
        <v>21</v>
      </c>
      <c r="O10290" s="2" t="s">
        <v>8386</v>
      </c>
      <c r="P10290" s="2" t="s">
        <v>403</v>
      </c>
    </row>
    <row r="10291" customFormat="false" ht="12.8" hidden="false" customHeight="false" outlineLevel="0" collapsed="false">
      <c r="A10291" s="0" t="s">
        <v>75527</v>
      </c>
      <c r="B10291" s="0" t="s">
        <v>75528</v>
      </c>
      <c r="C10291" s="0" t="s">
        <v>75529</v>
      </c>
      <c r="D10291" s="0" t="s">
        <v>75530</v>
      </c>
      <c r="E10291" s="0" t="s">
        <v>75531</v>
      </c>
      <c r="F10291" s="0" t="s">
        <v>75532</v>
      </c>
      <c r="G10291" s="2" t="s">
        <v>56085</v>
      </c>
      <c r="H10291" s="0" t="s">
        <v>21</v>
      </c>
      <c r="I10291" s="0" t="s">
        <v>21</v>
      </c>
      <c r="J10291" s="0" t="s">
        <v>75533</v>
      </c>
      <c r="K10291" s="0" t="s">
        <v>256</v>
      </c>
      <c r="L10291" s="0" t="s">
        <v>6719</v>
      </c>
      <c r="M10291" s="0" t="s">
        <v>21</v>
      </c>
      <c r="N10291" s="0" t="s">
        <v>21</v>
      </c>
      <c r="O10291" s="2" t="s">
        <v>4445</v>
      </c>
      <c r="P10291" s="2" t="s">
        <v>403</v>
      </c>
    </row>
    <row r="10292" customFormat="false" ht="12.8" hidden="false" customHeight="false" outlineLevel="0" collapsed="false">
      <c r="A10292" s="0" t="s">
        <v>75534</v>
      </c>
      <c r="B10292" s="0" t="s">
        <v>75535</v>
      </c>
      <c r="C10292" s="0" t="s">
        <v>75536</v>
      </c>
      <c r="D10292" s="0" t="s">
        <v>75537</v>
      </c>
      <c r="E10292" s="0" t="s">
        <v>75538</v>
      </c>
      <c r="F10292" s="0" t="s">
        <v>75539</v>
      </c>
      <c r="G10292" s="2" t="s">
        <v>10881</v>
      </c>
      <c r="H10292" s="0" t="n">
        <v>101</v>
      </c>
      <c r="I10292" s="0" t="n">
        <v>250</v>
      </c>
      <c r="J10292" s="0" t="s">
        <v>75540</v>
      </c>
      <c r="K10292" s="0" t="s">
        <v>24</v>
      </c>
      <c r="L10292" s="0" t="s">
        <v>16049</v>
      </c>
      <c r="M10292" s="0" t="s">
        <v>21</v>
      </c>
      <c r="N10292" s="0" t="s">
        <v>21</v>
      </c>
      <c r="O10292" s="2" t="s">
        <v>10868</v>
      </c>
      <c r="P10292" s="2" t="s">
        <v>45</v>
      </c>
    </row>
    <row r="10293" customFormat="false" ht="12.8" hidden="false" customHeight="false" outlineLevel="0" collapsed="false">
      <c r="A10293" s="0" t="s">
        <v>75541</v>
      </c>
      <c r="B10293" s="0" t="s">
        <v>75542</v>
      </c>
      <c r="C10293" s="0" t="s">
        <v>75543</v>
      </c>
      <c r="D10293" s="0" t="s">
        <v>75544</v>
      </c>
      <c r="E10293" s="0" t="s">
        <v>75545</v>
      </c>
      <c r="F10293" s="0" t="s">
        <v>75546</v>
      </c>
      <c r="G10293" s="0" t="s">
        <v>21</v>
      </c>
      <c r="H10293" s="0" t="s">
        <v>21</v>
      </c>
      <c r="I10293" s="0" t="s">
        <v>21</v>
      </c>
      <c r="J10293" s="0" t="s">
        <v>75547</v>
      </c>
      <c r="K10293" s="0" t="s">
        <v>351</v>
      </c>
      <c r="L10293" s="0" t="s">
        <v>28136</v>
      </c>
      <c r="M10293" s="0" t="s">
        <v>21</v>
      </c>
      <c r="N10293" s="0" t="s">
        <v>21</v>
      </c>
      <c r="O10293" s="2" t="s">
        <v>17558</v>
      </c>
      <c r="P10293" s="2" t="s">
        <v>523</v>
      </c>
    </row>
    <row r="10294" customFormat="false" ht="12.8" hidden="false" customHeight="false" outlineLevel="0" collapsed="false">
      <c r="A10294" s="0" t="s">
        <v>75548</v>
      </c>
      <c r="B10294" s="0" t="s">
        <v>75549</v>
      </c>
      <c r="C10294" s="0" t="s">
        <v>75550</v>
      </c>
      <c r="D10294" s="0" t="s">
        <v>75551</v>
      </c>
      <c r="E10294" s="0" t="s">
        <v>75552</v>
      </c>
      <c r="F10294" s="0" t="s">
        <v>75553</v>
      </c>
      <c r="G10294" s="2" t="s">
        <v>613</v>
      </c>
      <c r="H10294" s="0" t="s">
        <v>21</v>
      </c>
      <c r="I10294" s="0" t="s">
        <v>21</v>
      </c>
      <c r="J10294" s="0" t="s">
        <v>75554</v>
      </c>
      <c r="K10294" s="0" t="s">
        <v>24</v>
      </c>
      <c r="L10294" s="0" t="s">
        <v>63</v>
      </c>
      <c r="M10294" s="0" t="s">
        <v>21</v>
      </c>
      <c r="N10294" s="0" t="s">
        <v>21</v>
      </c>
      <c r="O10294" s="2" t="s">
        <v>23527</v>
      </c>
      <c r="P10294" s="2" t="s">
        <v>45</v>
      </c>
    </row>
    <row r="10295" customFormat="false" ht="12.8" hidden="false" customHeight="false" outlineLevel="0" collapsed="false">
      <c r="A10295" s="0" t="s">
        <v>75555</v>
      </c>
      <c r="B10295" s="0" t="s">
        <v>75556</v>
      </c>
      <c r="C10295" s="0" t="s">
        <v>75557</v>
      </c>
      <c r="D10295" s="0" t="s">
        <v>75558</v>
      </c>
      <c r="E10295" s="0" t="s">
        <v>21</v>
      </c>
      <c r="F10295" s="0" t="s">
        <v>21</v>
      </c>
      <c r="G10295" s="0" t="s">
        <v>21</v>
      </c>
      <c r="H10295" s="0" t="s">
        <v>21</v>
      </c>
      <c r="I10295" s="0" t="s">
        <v>21</v>
      </c>
      <c r="J10295" s="0" t="s">
        <v>75559</v>
      </c>
      <c r="K10295" s="0" t="s">
        <v>24</v>
      </c>
      <c r="L10295" s="0" t="s">
        <v>33392</v>
      </c>
      <c r="M10295" s="0" t="s">
        <v>21</v>
      </c>
      <c r="N10295" s="0" t="s">
        <v>21</v>
      </c>
      <c r="O10295" s="2" t="s">
        <v>562</v>
      </c>
      <c r="P10295" s="2" t="s">
        <v>6772</v>
      </c>
    </row>
    <row r="10296" customFormat="false" ht="12.8" hidden="false" customHeight="false" outlineLevel="0" collapsed="false">
      <c r="A10296" s="0" t="s">
        <v>75560</v>
      </c>
      <c r="B10296" s="0" t="s">
        <v>75561</v>
      </c>
      <c r="C10296" s="0" t="s">
        <v>75562</v>
      </c>
      <c r="D10296" s="0" t="s">
        <v>75563</v>
      </c>
      <c r="E10296" s="0" t="s">
        <v>75564</v>
      </c>
      <c r="F10296" s="0" t="s">
        <v>75565</v>
      </c>
      <c r="G10296" s="0" t="s">
        <v>21</v>
      </c>
      <c r="H10296" s="0" t="s">
        <v>21</v>
      </c>
      <c r="I10296" s="0" t="s">
        <v>21</v>
      </c>
      <c r="J10296" s="0" t="s">
        <v>75566</v>
      </c>
      <c r="K10296" s="0" t="s">
        <v>5041</v>
      </c>
      <c r="L10296" s="0" t="s">
        <v>5042</v>
      </c>
      <c r="M10296" s="0" t="s">
        <v>21</v>
      </c>
      <c r="N10296" s="0" t="s">
        <v>21</v>
      </c>
      <c r="O10296" s="2" t="s">
        <v>16104</v>
      </c>
      <c r="P10296" s="2" t="s">
        <v>76</v>
      </c>
    </row>
    <row r="10297" customFormat="false" ht="12.8" hidden="false" customHeight="false" outlineLevel="0" collapsed="false">
      <c r="A10297" s="0" t="s">
        <v>75567</v>
      </c>
      <c r="B10297" s="0" t="s">
        <v>75568</v>
      </c>
      <c r="C10297" s="0" t="s">
        <v>75569</v>
      </c>
      <c r="D10297" s="0" t="s">
        <v>75570</v>
      </c>
      <c r="E10297" s="0" t="s">
        <v>75571</v>
      </c>
      <c r="F10297" s="0" t="s">
        <v>75572</v>
      </c>
      <c r="G10297" s="2" t="s">
        <v>2499</v>
      </c>
      <c r="H10297" s="0" t="s">
        <v>21</v>
      </c>
      <c r="I10297" s="0" t="s">
        <v>21</v>
      </c>
      <c r="J10297" s="0" t="s">
        <v>75573</v>
      </c>
      <c r="K10297" s="0" t="s">
        <v>24</v>
      </c>
      <c r="L10297" s="0" t="s">
        <v>32</v>
      </c>
      <c r="M10297" s="0" t="s">
        <v>44228</v>
      </c>
      <c r="N10297" s="0" t="s">
        <v>75574</v>
      </c>
      <c r="O10297" s="2" t="s">
        <v>8000</v>
      </c>
      <c r="P10297" s="2" t="s">
        <v>753</v>
      </c>
    </row>
    <row r="10298" customFormat="false" ht="12.8" hidden="false" customHeight="false" outlineLevel="0" collapsed="false">
      <c r="A10298" s="0" t="s">
        <v>75575</v>
      </c>
      <c r="B10298" s="0" t="s">
        <v>75576</v>
      </c>
      <c r="C10298" s="0" t="s">
        <v>75577</v>
      </c>
      <c r="D10298" s="0" t="s">
        <v>75578</v>
      </c>
      <c r="E10298" s="0" t="s">
        <v>75579</v>
      </c>
      <c r="F10298" s="0" t="s">
        <v>75580</v>
      </c>
      <c r="G10298" s="0" t="s">
        <v>75581</v>
      </c>
      <c r="H10298" s="0" t="s">
        <v>75582</v>
      </c>
      <c r="I10298" s="0" t="s">
        <v>75583</v>
      </c>
      <c r="J10298" s="0" t="s">
        <v>75584</v>
      </c>
      <c r="K10298" s="2" t="s">
        <v>613</v>
      </c>
      <c r="L10298" s="0" t="n">
        <v>11</v>
      </c>
      <c r="M10298" s="0" t="n">
        <v>50</v>
      </c>
      <c r="N10298" s="0" t="s">
        <v>75585</v>
      </c>
      <c r="O10298" s="0" t="s">
        <v>73</v>
      </c>
      <c r="P10298" s="0" t="s">
        <v>105</v>
      </c>
      <c r="Q10298" s="0" t="s">
        <v>21</v>
      </c>
      <c r="R10298" s="0" t="s">
        <v>21</v>
      </c>
      <c r="S10298" s="2" t="s">
        <v>5715</v>
      </c>
      <c r="T10298" s="2" t="s">
        <v>45</v>
      </c>
    </row>
    <row r="10299" customFormat="false" ht="12.8" hidden="false" customHeight="false" outlineLevel="0" collapsed="false">
      <c r="A10299" s="0" t="s">
        <v>75586</v>
      </c>
      <c r="B10299" s="0" t="s">
        <v>75587</v>
      </c>
      <c r="C10299" s="0" t="s">
        <v>75588</v>
      </c>
      <c r="D10299" s="0" t="s">
        <v>75589</v>
      </c>
      <c r="E10299" s="0" t="s">
        <v>75590</v>
      </c>
      <c r="F10299" s="0" t="s">
        <v>75591</v>
      </c>
      <c r="G10299" s="2" t="s">
        <v>1335</v>
      </c>
      <c r="H10299" s="0" t="n">
        <v>1</v>
      </c>
      <c r="I10299" s="0" t="n">
        <v>10</v>
      </c>
      <c r="J10299" s="0" t="s">
        <v>75592</v>
      </c>
      <c r="K10299" s="0" t="s">
        <v>73</v>
      </c>
      <c r="L10299" s="0" t="s">
        <v>4906</v>
      </c>
      <c r="M10299" s="0" t="s">
        <v>21</v>
      </c>
      <c r="N10299" s="0" t="s">
        <v>21</v>
      </c>
      <c r="O10299" s="2" t="s">
        <v>13599</v>
      </c>
      <c r="P10299" s="2" t="s">
        <v>45</v>
      </c>
    </row>
    <row r="10300" customFormat="false" ht="12.8" hidden="false" customHeight="false" outlineLevel="0" collapsed="false">
      <c r="A10300" s="0" t="s">
        <v>75593</v>
      </c>
      <c r="B10300" s="0" t="s">
        <v>75594</v>
      </c>
      <c r="C10300" s="0" t="s">
        <v>75595</v>
      </c>
      <c r="D10300" s="0" t="s">
        <v>75596</v>
      </c>
      <c r="E10300" s="0" t="s">
        <v>75597</v>
      </c>
      <c r="F10300" s="0" t="s">
        <v>75598</v>
      </c>
      <c r="G10300" s="2" t="s">
        <v>225</v>
      </c>
      <c r="H10300" s="0" t="s">
        <v>21</v>
      </c>
      <c r="I10300" s="0" t="s">
        <v>21</v>
      </c>
      <c r="J10300" s="0" t="s">
        <v>75599</v>
      </c>
      <c r="K10300" s="0" t="s">
        <v>24</v>
      </c>
      <c r="L10300" s="0" t="s">
        <v>1967</v>
      </c>
      <c r="M10300" s="0" t="s">
        <v>21</v>
      </c>
      <c r="N10300" s="0" t="s">
        <v>21</v>
      </c>
      <c r="O10300" s="2" t="s">
        <v>11557</v>
      </c>
      <c r="P10300" s="2" t="s">
        <v>76</v>
      </c>
    </row>
    <row r="10301" customFormat="false" ht="12.8" hidden="false" customHeight="false" outlineLevel="0" collapsed="false">
      <c r="A10301" s="0" t="s">
        <v>75600</v>
      </c>
      <c r="B10301" s="0" t="s">
        <v>75601</v>
      </c>
      <c r="C10301" s="0" t="s">
        <v>75602</v>
      </c>
      <c r="D10301" s="0" t="s">
        <v>75603</v>
      </c>
      <c r="E10301" s="0" t="s">
        <v>75604</v>
      </c>
      <c r="F10301" s="0" t="s">
        <v>75605</v>
      </c>
      <c r="G10301" s="2" t="s">
        <v>477</v>
      </c>
      <c r="H10301" s="0" t="s">
        <v>21</v>
      </c>
      <c r="I10301" s="0" t="s">
        <v>21</v>
      </c>
      <c r="J10301" s="0" t="s">
        <v>75606</v>
      </c>
      <c r="K10301" s="0" t="s">
        <v>24</v>
      </c>
      <c r="L10301" s="0" t="s">
        <v>278</v>
      </c>
      <c r="M10301" s="0" t="s">
        <v>21</v>
      </c>
      <c r="N10301" s="0" t="s">
        <v>21</v>
      </c>
      <c r="O10301" s="2" t="s">
        <v>21547</v>
      </c>
      <c r="P10301" s="2" t="s">
        <v>76</v>
      </c>
    </row>
    <row r="10302" customFormat="false" ht="12.8" hidden="false" customHeight="false" outlineLevel="0" collapsed="false">
      <c r="A10302" s="0" t="s">
        <v>75607</v>
      </c>
      <c r="B10302" s="0" t="s">
        <v>75608</v>
      </c>
      <c r="C10302" s="0" t="s">
        <v>75609</v>
      </c>
      <c r="D10302" s="0" t="s">
        <v>75610</v>
      </c>
      <c r="E10302" s="0" t="s">
        <v>75611</v>
      </c>
      <c r="F10302" s="0" t="s">
        <v>75612</v>
      </c>
      <c r="G10302" s="0" t="s">
        <v>21</v>
      </c>
      <c r="H10302" s="0" t="s">
        <v>21</v>
      </c>
      <c r="I10302" s="0" t="s">
        <v>21</v>
      </c>
      <c r="J10302" s="0" t="s">
        <v>21</v>
      </c>
      <c r="K10302" s="0" t="s">
        <v>24</v>
      </c>
      <c r="L10302" s="0" t="s">
        <v>4598</v>
      </c>
      <c r="M10302" s="0" t="s">
        <v>21</v>
      </c>
      <c r="N10302" s="0" t="s">
        <v>21</v>
      </c>
      <c r="O10302" s="2" t="s">
        <v>7053</v>
      </c>
      <c r="P10302" s="2" t="s">
        <v>45</v>
      </c>
    </row>
    <row r="10303" customFormat="false" ht="12.8" hidden="false" customHeight="false" outlineLevel="0" collapsed="false">
      <c r="A10303" s="0" t="s">
        <v>75613</v>
      </c>
      <c r="B10303" s="0" t="s">
        <v>75614</v>
      </c>
      <c r="C10303" s="0" t="s">
        <v>75615</v>
      </c>
      <c r="D10303" s="0" t="s">
        <v>75616</v>
      </c>
      <c r="E10303" s="0" t="s">
        <v>75617</v>
      </c>
      <c r="F10303" s="0" t="s">
        <v>75618</v>
      </c>
      <c r="G10303" s="2" t="s">
        <v>1760</v>
      </c>
      <c r="H10303" s="0" t="s">
        <v>21</v>
      </c>
      <c r="I10303" s="0" t="s">
        <v>21</v>
      </c>
      <c r="J10303" s="0" t="s">
        <v>75619</v>
      </c>
      <c r="K10303" s="0" t="s">
        <v>24</v>
      </c>
      <c r="L10303" s="0" t="s">
        <v>1696</v>
      </c>
      <c r="M10303" s="0" t="s">
        <v>75620</v>
      </c>
      <c r="N10303" s="0" t="s">
        <v>75621</v>
      </c>
      <c r="O10303" s="2" t="s">
        <v>11845</v>
      </c>
      <c r="P10303" s="2" t="s">
        <v>45</v>
      </c>
    </row>
    <row r="10304" customFormat="false" ht="12.8" hidden="false" customHeight="false" outlineLevel="0" collapsed="false">
      <c r="A10304" s="0" t="s">
        <v>75622</v>
      </c>
      <c r="B10304" s="0" t="s">
        <v>75623</v>
      </c>
      <c r="C10304" s="0" t="s">
        <v>75624</v>
      </c>
      <c r="D10304" s="0" t="s">
        <v>75625</v>
      </c>
      <c r="E10304" s="0" t="s">
        <v>75626</v>
      </c>
      <c r="F10304" s="0" t="s">
        <v>75627</v>
      </c>
      <c r="G10304" s="0" t="s">
        <v>21</v>
      </c>
      <c r="H10304" s="0" t="s">
        <v>21</v>
      </c>
      <c r="I10304" s="0" t="s">
        <v>21</v>
      </c>
      <c r="J10304" s="0" t="s">
        <v>75628</v>
      </c>
      <c r="K10304" s="0" t="s">
        <v>24</v>
      </c>
      <c r="L10304" s="0" t="s">
        <v>1926</v>
      </c>
      <c r="M10304" s="0" t="s">
        <v>21</v>
      </c>
      <c r="N10304" s="0" t="s">
        <v>21</v>
      </c>
      <c r="O10304" s="2" t="s">
        <v>5977</v>
      </c>
      <c r="P10304" s="2" t="s">
        <v>512</v>
      </c>
    </row>
    <row r="10305" customFormat="false" ht="12.8" hidden="false" customHeight="false" outlineLevel="0" collapsed="false">
      <c r="A10305" s="0" t="s">
        <v>75629</v>
      </c>
      <c r="B10305" s="0" t="s">
        <v>75630</v>
      </c>
      <c r="C10305" s="0" t="s">
        <v>75631</v>
      </c>
      <c r="D10305" s="0" t="s">
        <v>75632</v>
      </c>
      <c r="E10305" s="0" t="s">
        <v>75633</v>
      </c>
      <c r="F10305" s="0" t="s">
        <v>75634</v>
      </c>
      <c r="G10305" s="0" t="s">
        <v>21</v>
      </c>
      <c r="H10305" s="0" t="s">
        <v>21</v>
      </c>
      <c r="I10305" s="0" t="s">
        <v>21</v>
      </c>
      <c r="J10305" s="0" t="s">
        <v>75635</v>
      </c>
      <c r="K10305" s="0" t="s">
        <v>24</v>
      </c>
      <c r="L10305" s="0" t="s">
        <v>3530</v>
      </c>
      <c r="M10305" s="0" t="s">
        <v>21</v>
      </c>
      <c r="N10305" s="0" t="s">
        <v>21</v>
      </c>
      <c r="O10305" s="2" t="s">
        <v>34992</v>
      </c>
      <c r="P10305" s="2" t="s">
        <v>45</v>
      </c>
    </row>
    <row r="10306" customFormat="false" ht="12.8" hidden="false" customHeight="false" outlineLevel="0" collapsed="false">
      <c r="A10306" s="0" t="s">
        <v>75636</v>
      </c>
      <c r="B10306" s="0" t="s">
        <v>75637</v>
      </c>
      <c r="C10306" s="0" t="s">
        <v>75638</v>
      </c>
      <c r="D10306" s="0" t="s">
        <v>75639</v>
      </c>
      <c r="E10306" s="0" t="s">
        <v>75640</v>
      </c>
      <c r="F10306" s="0" t="s">
        <v>75641</v>
      </c>
      <c r="G10306" s="0" t="s">
        <v>21</v>
      </c>
      <c r="H10306" s="0" t="n">
        <v>11</v>
      </c>
      <c r="I10306" s="0" t="n">
        <v>50</v>
      </c>
      <c r="J10306" s="0" t="s">
        <v>75642</v>
      </c>
      <c r="K10306" s="0" t="s">
        <v>24</v>
      </c>
      <c r="L10306" s="0" t="s">
        <v>5327</v>
      </c>
      <c r="M10306" s="0" t="s">
        <v>75643</v>
      </c>
      <c r="N10306" s="0" t="s">
        <v>75644</v>
      </c>
      <c r="O10306" s="2" t="s">
        <v>15697</v>
      </c>
      <c r="P10306" s="2" t="s">
        <v>45</v>
      </c>
    </row>
    <row r="10307" customFormat="false" ht="12.8" hidden="false" customHeight="false" outlineLevel="0" collapsed="false">
      <c r="A10307" s="0" t="s">
        <v>75645</v>
      </c>
      <c r="B10307" s="0" t="s">
        <v>75646</v>
      </c>
      <c r="C10307" s="0" t="s">
        <v>75647</v>
      </c>
      <c r="D10307" s="0" t="s">
        <v>75648</v>
      </c>
      <c r="E10307" s="0" t="s">
        <v>75649</v>
      </c>
      <c r="F10307" s="0" t="s">
        <v>75650</v>
      </c>
      <c r="G10307" s="2" t="s">
        <v>507</v>
      </c>
      <c r="H10307" s="0" t="s">
        <v>21</v>
      </c>
      <c r="I10307" s="0" t="s">
        <v>21</v>
      </c>
      <c r="J10307" s="0" t="s">
        <v>75651</v>
      </c>
      <c r="K10307" s="0" t="s">
        <v>24</v>
      </c>
      <c r="L10307" s="0" t="s">
        <v>16456</v>
      </c>
      <c r="M10307" s="0" t="s">
        <v>21</v>
      </c>
      <c r="N10307" s="0" t="s">
        <v>21</v>
      </c>
      <c r="O10307" s="2" t="s">
        <v>47096</v>
      </c>
      <c r="P10307" s="2" t="s">
        <v>34</v>
      </c>
    </row>
    <row r="10308" customFormat="false" ht="12.8" hidden="false" customHeight="false" outlineLevel="0" collapsed="false">
      <c r="A10308" s="0" t="s">
        <v>75652</v>
      </c>
      <c r="B10308" s="0" t="s">
        <v>75653</v>
      </c>
      <c r="C10308" s="0" t="s">
        <v>75654</v>
      </c>
      <c r="D10308" s="0" t="s">
        <v>75655</v>
      </c>
      <c r="E10308" s="0" t="s">
        <v>75656</v>
      </c>
      <c r="F10308" s="0" t="s">
        <v>75657</v>
      </c>
      <c r="G10308" s="2" t="s">
        <v>507</v>
      </c>
      <c r="H10308" s="0" t="n">
        <v>11</v>
      </c>
      <c r="I10308" s="0" t="n">
        <v>50</v>
      </c>
      <c r="J10308" s="0" t="s">
        <v>75658</v>
      </c>
      <c r="K10308" s="0" t="s">
        <v>188</v>
      </c>
      <c r="L10308" s="0" t="s">
        <v>927</v>
      </c>
      <c r="M10308" s="0" t="s">
        <v>21</v>
      </c>
      <c r="N10308" s="0" t="s">
        <v>21</v>
      </c>
      <c r="O10308" s="2" t="s">
        <v>6635</v>
      </c>
      <c r="P10308" s="2" t="s">
        <v>34</v>
      </c>
    </row>
    <row r="10309" customFormat="false" ht="12.8" hidden="false" customHeight="false" outlineLevel="0" collapsed="false">
      <c r="A10309" s="0" t="s">
        <v>75659</v>
      </c>
      <c r="B10309" s="0" t="s">
        <v>75660</v>
      </c>
      <c r="C10309" s="0" t="s">
        <v>75661</v>
      </c>
      <c r="D10309" s="0" t="s">
        <v>75662</v>
      </c>
      <c r="E10309" s="0" t="s">
        <v>75663</v>
      </c>
      <c r="F10309" s="0" t="s">
        <v>75664</v>
      </c>
      <c r="G10309" s="0" t="s">
        <v>21</v>
      </c>
      <c r="H10309" s="0" t="s">
        <v>21</v>
      </c>
      <c r="I10309" s="0" t="s">
        <v>21</v>
      </c>
      <c r="J10309" s="0" t="s">
        <v>75665</v>
      </c>
      <c r="K10309" s="0" t="s">
        <v>24</v>
      </c>
      <c r="L10309" s="0" t="s">
        <v>615</v>
      </c>
      <c r="M10309" s="0" t="s">
        <v>21</v>
      </c>
      <c r="N10309" s="0" t="s">
        <v>21</v>
      </c>
      <c r="O10309" s="2" t="s">
        <v>6568</v>
      </c>
      <c r="P10309" s="2" t="s">
        <v>55</v>
      </c>
    </row>
    <row r="10310" customFormat="false" ht="12.8" hidden="false" customHeight="false" outlineLevel="0" collapsed="false">
      <c r="A10310" s="0" t="s">
        <v>75666</v>
      </c>
      <c r="B10310" s="0" t="s">
        <v>75667</v>
      </c>
      <c r="C10310" s="0" t="s">
        <v>75668</v>
      </c>
      <c r="D10310" s="0" t="s">
        <v>75669</v>
      </c>
      <c r="E10310" s="0" t="s">
        <v>75670</v>
      </c>
      <c r="F10310" s="0" t="s">
        <v>75671</v>
      </c>
      <c r="G10310" s="2" t="s">
        <v>9317</v>
      </c>
      <c r="H10310" s="0" t="n">
        <v>1</v>
      </c>
      <c r="I10310" s="0" t="n">
        <v>10</v>
      </c>
      <c r="J10310" s="0" t="s">
        <v>75672</v>
      </c>
      <c r="K10310" s="0" t="s">
        <v>24</v>
      </c>
      <c r="L10310" s="0" t="s">
        <v>47556</v>
      </c>
      <c r="M10310" s="0" t="s">
        <v>21</v>
      </c>
      <c r="N10310" s="0" t="s">
        <v>21</v>
      </c>
      <c r="O10310" s="2" t="s">
        <v>2810</v>
      </c>
      <c r="P10310" s="2" t="s">
        <v>303</v>
      </c>
    </row>
    <row r="10311" customFormat="false" ht="12.8" hidden="false" customHeight="false" outlineLevel="0" collapsed="false">
      <c r="A10311" s="0" t="s">
        <v>75673</v>
      </c>
      <c r="B10311" s="0" t="s">
        <v>75674</v>
      </c>
      <c r="C10311" s="0" t="s">
        <v>75675</v>
      </c>
      <c r="D10311" s="0" t="s">
        <v>75676</v>
      </c>
      <c r="E10311" s="0" t="s">
        <v>75677</v>
      </c>
      <c r="F10311" s="0" t="s">
        <v>75678</v>
      </c>
      <c r="G10311" s="2" t="s">
        <v>1512</v>
      </c>
      <c r="H10311" s="0" t="s">
        <v>21</v>
      </c>
      <c r="I10311" s="0" t="s">
        <v>21</v>
      </c>
      <c r="J10311" s="0" t="s">
        <v>75679</v>
      </c>
      <c r="K10311" s="0" t="s">
        <v>73</v>
      </c>
      <c r="L10311" s="0" t="s">
        <v>21152</v>
      </c>
      <c r="M10311" s="0" t="s">
        <v>21</v>
      </c>
      <c r="N10311" s="0" t="s">
        <v>21</v>
      </c>
      <c r="O10311" s="2" t="s">
        <v>2236</v>
      </c>
      <c r="P10311" s="2" t="s">
        <v>34</v>
      </c>
    </row>
    <row r="10312" customFormat="false" ht="12.8" hidden="false" customHeight="false" outlineLevel="0" collapsed="false">
      <c r="A10312" s="0" t="s">
        <v>75680</v>
      </c>
      <c r="B10312" s="0" t="s">
        <v>75681</v>
      </c>
      <c r="C10312" s="0" t="s">
        <v>75682</v>
      </c>
      <c r="D10312" s="0" t="s">
        <v>75683</v>
      </c>
      <c r="E10312" s="0" t="s">
        <v>75684</v>
      </c>
      <c r="F10312" s="0" t="s">
        <v>75685</v>
      </c>
      <c r="G10312" s="2" t="s">
        <v>75686</v>
      </c>
      <c r="H10312" s="0" t="s">
        <v>21</v>
      </c>
      <c r="I10312" s="0" t="s">
        <v>21</v>
      </c>
      <c r="J10312" s="0" t="s">
        <v>75687</v>
      </c>
      <c r="K10312" s="0" t="s">
        <v>24</v>
      </c>
      <c r="L10312" s="0" t="s">
        <v>4401</v>
      </c>
      <c r="M10312" s="0" t="s">
        <v>21</v>
      </c>
      <c r="N10312" s="0" t="s">
        <v>21</v>
      </c>
      <c r="O10312" s="2" t="s">
        <v>23877</v>
      </c>
      <c r="P10312" s="2" t="s">
        <v>45</v>
      </c>
    </row>
    <row r="10313" customFormat="false" ht="12.8" hidden="false" customHeight="false" outlineLevel="0" collapsed="false">
      <c r="A10313" s="0" t="s">
        <v>75688</v>
      </c>
      <c r="B10313" s="0" t="s">
        <v>75689</v>
      </c>
      <c r="C10313" s="0" t="s">
        <v>75690</v>
      </c>
      <c r="D10313" s="0" t="s">
        <v>75691</v>
      </c>
      <c r="E10313" s="0" t="s">
        <v>75692</v>
      </c>
      <c r="F10313" s="0" t="s">
        <v>75693</v>
      </c>
      <c r="G10313" s="2" t="s">
        <v>22</v>
      </c>
      <c r="H10313" s="0" t="n">
        <v>11</v>
      </c>
      <c r="I10313" s="0" t="n">
        <v>50</v>
      </c>
      <c r="J10313" s="0" t="s">
        <v>75694</v>
      </c>
      <c r="K10313" s="0" t="s">
        <v>300</v>
      </c>
      <c r="L10313" s="0" t="s">
        <v>23031</v>
      </c>
      <c r="M10313" s="0" t="s">
        <v>21</v>
      </c>
      <c r="N10313" s="0" t="s">
        <v>21</v>
      </c>
      <c r="O10313" s="2" t="s">
        <v>947</v>
      </c>
      <c r="P10313" s="2" t="s">
        <v>45</v>
      </c>
    </row>
    <row r="10314" customFormat="false" ht="12.8" hidden="false" customHeight="false" outlineLevel="0" collapsed="false">
      <c r="A10314" s="0" t="s">
        <v>75695</v>
      </c>
      <c r="B10314" s="0" t="s">
        <v>75696</v>
      </c>
      <c r="C10314" s="0" t="s">
        <v>75697</v>
      </c>
      <c r="D10314" s="0" t="s">
        <v>75698</v>
      </c>
      <c r="E10314" s="0" t="s">
        <v>75699</v>
      </c>
      <c r="F10314" s="0" t="s">
        <v>75700</v>
      </c>
      <c r="G10314" s="2" t="s">
        <v>711</v>
      </c>
      <c r="H10314" s="0" t="n">
        <v>1</v>
      </c>
      <c r="I10314" s="0" t="n">
        <v>10</v>
      </c>
      <c r="J10314" s="0" t="s">
        <v>75701</v>
      </c>
      <c r="K10314" s="0" t="s">
        <v>24</v>
      </c>
      <c r="L10314" s="0" t="s">
        <v>63</v>
      </c>
      <c r="M10314" s="0" t="s">
        <v>21</v>
      </c>
      <c r="N10314" s="0" t="s">
        <v>21</v>
      </c>
      <c r="O10314" s="2" t="s">
        <v>1732</v>
      </c>
      <c r="P10314" s="2" t="s">
        <v>76</v>
      </c>
    </row>
    <row r="10315" customFormat="false" ht="12.8" hidden="false" customHeight="false" outlineLevel="0" collapsed="false">
      <c r="A10315" s="0" t="s">
        <v>75702</v>
      </c>
      <c r="B10315" s="0" t="s">
        <v>75703</v>
      </c>
      <c r="C10315" s="0" t="s">
        <v>75704</v>
      </c>
      <c r="D10315" s="0" t="s">
        <v>75705</v>
      </c>
      <c r="E10315" s="0" t="s">
        <v>21</v>
      </c>
      <c r="F10315" s="0" t="s">
        <v>75706</v>
      </c>
      <c r="G10315" s="2" t="s">
        <v>469</v>
      </c>
      <c r="H10315" s="0" t="s">
        <v>21</v>
      </c>
      <c r="I10315" s="0" t="s">
        <v>21</v>
      </c>
      <c r="J10315" s="0" t="s">
        <v>75707</v>
      </c>
      <c r="K10315" s="0" t="s">
        <v>24</v>
      </c>
      <c r="L10315" s="0" t="s">
        <v>32</v>
      </c>
      <c r="M10315" s="0" t="s">
        <v>21</v>
      </c>
      <c r="N10315" s="0" t="s">
        <v>21</v>
      </c>
      <c r="O10315" s="2" t="s">
        <v>7212</v>
      </c>
      <c r="P10315" s="2" t="s">
        <v>2666</v>
      </c>
    </row>
    <row r="10316" customFormat="false" ht="12.8" hidden="false" customHeight="false" outlineLevel="0" collapsed="false">
      <c r="A10316" s="0" t="s">
        <v>75708</v>
      </c>
      <c r="B10316" s="0" t="s">
        <v>75709</v>
      </c>
      <c r="C10316" s="0" t="s">
        <v>75710</v>
      </c>
      <c r="D10316" s="0" t="s">
        <v>75711</v>
      </c>
      <c r="E10316" s="0" t="s">
        <v>75712</v>
      </c>
      <c r="F10316" s="0" t="s">
        <v>75713</v>
      </c>
      <c r="G10316" s="2" t="s">
        <v>12318</v>
      </c>
      <c r="H10316" s="0" t="n">
        <v>1</v>
      </c>
      <c r="I10316" s="0" t="n">
        <v>10</v>
      </c>
      <c r="J10316" s="0" t="s">
        <v>75714</v>
      </c>
      <c r="K10316" s="0" t="s">
        <v>151</v>
      </c>
      <c r="L10316" s="0" t="s">
        <v>10651</v>
      </c>
      <c r="M10316" s="0" t="s">
        <v>21</v>
      </c>
      <c r="N10316" s="0" t="s">
        <v>21</v>
      </c>
      <c r="O10316" s="2" t="s">
        <v>499</v>
      </c>
      <c r="P10316" s="2" t="s">
        <v>55</v>
      </c>
    </row>
    <row r="10317" customFormat="false" ht="12.8" hidden="false" customHeight="false" outlineLevel="0" collapsed="false">
      <c r="A10317" s="0" t="s">
        <v>75715</v>
      </c>
      <c r="B10317" s="0" t="s">
        <v>75716</v>
      </c>
      <c r="C10317" s="0" t="s">
        <v>75717</v>
      </c>
      <c r="D10317" s="0" t="s">
        <v>75718</v>
      </c>
      <c r="E10317" s="0" t="s">
        <v>75719</v>
      </c>
      <c r="F10317" s="0" t="s">
        <v>75720</v>
      </c>
      <c r="G10317" s="2" t="s">
        <v>14650</v>
      </c>
      <c r="H10317" s="0" t="n">
        <v>1</v>
      </c>
      <c r="I10317" s="0" t="n">
        <v>10</v>
      </c>
      <c r="J10317" s="0" t="s">
        <v>75721</v>
      </c>
      <c r="K10317" s="0" t="s">
        <v>883</v>
      </c>
      <c r="L10317" s="0" t="s">
        <v>1916</v>
      </c>
      <c r="M10317" s="0" t="s">
        <v>75722</v>
      </c>
      <c r="N10317" s="0" t="s">
        <v>75723</v>
      </c>
      <c r="O10317" s="2" t="s">
        <v>75724</v>
      </c>
      <c r="P10317" s="2" t="s">
        <v>303</v>
      </c>
    </row>
    <row r="10318" customFormat="false" ht="12.8" hidden="false" customHeight="false" outlineLevel="0" collapsed="false">
      <c r="A10318" s="0" t="s">
        <v>75725</v>
      </c>
      <c r="B10318" s="0" t="s">
        <v>75726</v>
      </c>
      <c r="C10318" s="0" t="s">
        <v>75727</v>
      </c>
      <c r="D10318" s="0" t="s">
        <v>75728</v>
      </c>
      <c r="E10318" s="0" t="s">
        <v>75729</v>
      </c>
      <c r="F10318" s="0" t="s">
        <v>75730</v>
      </c>
      <c r="G10318" s="2" t="s">
        <v>22</v>
      </c>
      <c r="H10318" s="0" t="n">
        <v>1</v>
      </c>
      <c r="I10318" s="0" t="n">
        <v>10</v>
      </c>
      <c r="J10318" s="0" t="s">
        <v>75731</v>
      </c>
      <c r="K10318" s="0" t="s">
        <v>24</v>
      </c>
      <c r="L10318" s="0" t="s">
        <v>60261</v>
      </c>
      <c r="M10318" s="0" t="s">
        <v>21</v>
      </c>
      <c r="N10318" s="0" t="s">
        <v>21</v>
      </c>
      <c r="O10318" s="2" t="s">
        <v>3456</v>
      </c>
      <c r="P10318" s="2" t="s">
        <v>45</v>
      </c>
    </row>
    <row r="10319" customFormat="false" ht="12.8" hidden="false" customHeight="false" outlineLevel="0" collapsed="false">
      <c r="A10319" s="0" t="s">
        <v>75732</v>
      </c>
      <c r="B10319" s="0" t="s">
        <v>75733</v>
      </c>
      <c r="C10319" s="0" t="s">
        <v>75734</v>
      </c>
      <c r="D10319" s="0" t="s">
        <v>75735</v>
      </c>
      <c r="E10319" s="0" t="s">
        <v>75736</v>
      </c>
      <c r="F10319" s="0" t="s">
        <v>75737</v>
      </c>
      <c r="G10319" s="0" t="s">
        <v>21</v>
      </c>
      <c r="H10319" s="0" t="s">
        <v>21</v>
      </c>
      <c r="I10319" s="0" t="s">
        <v>21</v>
      </c>
      <c r="J10319" s="0" t="s">
        <v>75738</v>
      </c>
      <c r="K10319" s="0" t="s">
        <v>19134</v>
      </c>
      <c r="L10319" s="0" t="s">
        <v>75739</v>
      </c>
      <c r="M10319" s="0" t="s">
        <v>75740</v>
      </c>
      <c r="N10319" s="0" t="s">
        <v>75741</v>
      </c>
      <c r="O10319" s="2" t="s">
        <v>2069</v>
      </c>
      <c r="P10319" s="2" t="s">
        <v>45</v>
      </c>
    </row>
    <row r="10320" customFormat="false" ht="12.8" hidden="false" customHeight="false" outlineLevel="0" collapsed="false">
      <c r="A10320" s="0" t="s">
        <v>75742</v>
      </c>
      <c r="B10320" s="0" t="s">
        <v>75743</v>
      </c>
      <c r="C10320" s="0" t="s">
        <v>75744</v>
      </c>
      <c r="D10320" s="0" t="s">
        <v>75745</v>
      </c>
      <c r="E10320" s="0" t="s">
        <v>75746</v>
      </c>
      <c r="F10320" s="0" t="s">
        <v>75747</v>
      </c>
      <c r="G10320" s="0" t="s">
        <v>21</v>
      </c>
      <c r="H10320" s="0" t="s">
        <v>21</v>
      </c>
      <c r="I10320" s="0" t="s">
        <v>21</v>
      </c>
      <c r="J10320" s="0" t="s">
        <v>75748</v>
      </c>
      <c r="K10320" s="0" t="s">
        <v>21</v>
      </c>
      <c r="L10320" s="0" t="s">
        <v>21</v>
      </c>
      <c r="M10320" s="0" t="s">
        <v>21</v>
      </c>
      <c r="N10320" s="0" t="s">
        <v>21</v>
      </c>
      <c r="O10320" s="2" t="s">
        <v>2355</v>
      </c>
      <c r="P10320" s="2" t="s">
        <v>45</v>
      </c>
    </row>
    <row r="10321" customFormat="false" ht="12.8" hidden="false" customHeight="false" outlineLevel="0" collapsed="false">
      <c r="A10321" s="0" t="s">
        <v>75749</v>
      </c>
      <c r="B10321" s="0" t="s">
        <v>75750</v>
      </c>
      <c r="C10321" s="0" t="s">
        <v>75751</v>
      </c>
      <c r="D10321" s="0" t="s">
        <v>75752</v>
      </c>
      <c r="E10321" s="0" t="s">
        <v>75753</v>
      </c>
      <c r="F10321" s="0" t="s">
        <v>75754</v>
      </c>
      <c r="G10321" s="2" t="s">
        <v>298</v>
      </c>
      <c r="H10321" s="0" t="s">
        <v>21</v>
      </c>
      <c r="I10321" s="0" t="s">
        <v>21</v>
      </c>
      <c r="J10321" s="0" t="s">
        <v>75755</v>
      </c>
      <c r="K10321" s="0" t="s">
        <v>24</v>
      </c>
      <c r="L10321" s="0" t="s">
        <v>1433</v>
      </c>
      <c r="M10321" s="0" t="s">
        <v>21</v>
      </c>
      <c r="N10321" s="0" t="s">
        <v>21</v>
      </c>
      <c r="O10321" s="2" t="s">
        <v>5250</v>
      </c>
      <c r="P10321" s="2" t="s">
        <v>45</v>
      </c>
    </row>
    <row r="10322" customFormat="false" ht="12.8" hidden="false" customHeight="false" outlineLevel="0" collapsed="false">
      <c r="A10322" s="0" t="s">
        <v>75756</v>
      </c>
      <c r="B10322" s="0" t="s">
        <v>75757</v>
      </c>
      <c r="C10322" s="0" t="s">
        <v>75758</v>
      </c>
      <c r="D10322" s="0" t="s">
        <v>75759</v>
      </c>
      <c r="E10322" s="0" t="s">
        <v>75760</v>
      </c>
      <c r="F10322" s="0" t="s">
        <v>75761</v>
      </c>
      <c r="G10322" s="2" t="s">
        <v>5010</v>
      </c>
      <c r="H10322" s="0" t="s">
        <v>21</v>
      </c>
      <c r="I10322" s="0" t="s">
        <v>21</v>
      </c>
      <c r="J10322" s="0" t="s">
        <v>75762</v>
      </c>
      <c r="K10322" s="0" t="s">
        <v>21</v>
      </c>
      <c r="L10322" s="0" t="s">
        <v>21</v>
      </c>
      <c r="M10322" s="0" t="s">
        <v>21</v>
      </c>
      <c r="N10322" s="0" t="s">
        <v>21</v>
      </c>
      <c r="O10322" s="2" t="s">
        <v>1986</v>
      </c>
      <c r="P10322" s="2" t="s">
        <v>34</v>
      </c>
    </row>
    <row r="10323" customFormat="false" ht="12.8" hidden="false" customHeight="false" outlineLevel="0" collapsed="false">
      <c r="A10323" s="0" t="s">
        <v>75763</v>
      </c>
      <c r="B10323" s="0" t="s">
        <v>75764</v>
      </c>
      <c r="C10323" s="0" t="s">
        <v>75765</v>
      </c>
      <c r="D10323" s="0" t="s">
        <v>75766</v>
      </c>
      <c r="E10323" s="0" t="s">
        <v>75767</v>
      </c>
      <c r="F10323" s="0" t="s">
        <v>75768</v>
      </c>
      <c r="G10323" s="2" t="s">
        <v>3928</v>
      </c>
      <c r="H10323" s="0" t="n">
        <v>1</v>
      </c>
      <c r="I10323" s="0" t="n">
        <v>10</v>
      </c>
      <c r="J10323" s="0" t="s">
        <v>75769</v>
      </c>
      <c r="K10323" s="0" t="s">
        <v>300</v>
      </c>
      <c r="L10323" s="0" t="s">
        <v>301</v>
      </c>
      <c r="M10323" s="0" t="s">
        <v>21</v>
      </c>
      <c r="N10323" s="0" t="s">
        <v>21</v>
      </c>
      <c r="O10323" s="2" t="s">
        <v>33393</v>
      </c>
      <c r="P10323" s="2" t="s">
        <v>76</v>
      </c>
    </row>
    <row r="10324" customFormat="false" ht="12.8" hidden="false" customHeight="false" outlineLevel="0" collapsed="false">
      <c r="A10324" s="0" t="s">
        <v>75770</v>
      </c>
      <c r="B10324" s="0" t="s">
        <v>75771</v>
      </c>
      <c r="C10324" s="0" t="s">
        <v>75772</v>
      </c>
      <c r="D10324" s="0" t="s">
        <v>75773</v>
      </c>
      <c r="E10324" s="0" t="s">
        <v>75774</v>
      </c>
      <c r="F10324" s="0" t="s">
        <v>75775</v>
      </c>
      <c r="G10324" s="2" t="s">
        <v>11118</v>
      </c>
      <c r="H10324" s="0" t="s">
        <v>21</v>
      </c>
      <c r="I10324" s="0" t="s">
        <v>21</v>
      </c>
      <c r="J10324" s="0" t="s">
        <v>75776</v>
      </c>
      <c r="K10324" s="0" t="s">
        <v>24</v>
      </c>
      <c r="L10324" s="0" t="s">
        <v>4720</v>
      </c>
      <c r="M10324" s="0" t="s">
        <v>21</v>
      </c>
      <c r="N10324" s="0" t="s">
        <v>21</v>
      </c>
      <c r="O10324" s="2" t="s">
        <v>75777</v>
      </c>
      <c r="P10324" s="2" t="s">
        <v>828</v>
      </c>
    </row>
    <row r="10325" customFormat="false" ht="12.8" hidden="false" customHeight="false" outlineLevel="0" collapsed="false">
      <c r="A10325" s="0" t="s">
        <v>75778</v>
      </c>
      <c r="B10325" s="0" t="s">
        <v>75779</v>
      </c>
      <c r="C10325" s="0" t="s">
        <v>75780</v>
      </c>
      <c r="D10325" s="0" t="s">
        <v>75781</v>
      </c>
      <c r="E10325" s="0" t="s">
        <v>75782</v>
      </c>
      <c r="F10325" s="0" t="s">
        <v>75783</v>
      </c>
      <c r="G10325" s="2" t="s">
        <v>3238</v>
      </c>
      <c r="H10325" s="0" t="n">
        <v>1</v>
      </c>
      <c r="I10325" s="0" t="n">
        <v>10</v>
      </c>
      <c r="J10325" s="0" t="s">
        <v>75784</v>
      </c>
      <c r="K10325" s="0" t="s">
        <v>560</v>
      </c>
      <c r="L10325" s="0" t="s">
        <v>1293</v>
      </c>
      <c r="M10325" s="0" t="s">
        <v>21</v>
      </c>
      <c r="N10325" s="0" t="s">
        <v>21</v>
      </c>
      <c r="O10325" s="2" t="s">
        <v>18919</v>
      </c>
      <c r="P10325" s="2" t="s">
        <v>334</v>
      </c>
    </row>
    <row r="10326" customFormat="false" ht="12.8" hidden="false" customHeight="false" outlineLevel="0" collapsed="false">
      <c r="A10326" s="0" t="s">
        <v>75785</v>
      </c>
      <c r="B10326" s="0" t="s">
        <v>75786</v>
      </c>
      <c r="C10326" s="0" t="s">
        <v>75787</v>
      </c>
      <c r="D10326" s="0" t="s">
        <v>75788</v>
      </c>
      <c r="E10326" s="0" t="s">
        <v>75789</v>
      </c>
      <c r="F10326" s="0" t="s">
        <v>75790</v>
      </c>
      <c r="G10326" s="2" t="s">
        <v>22</v>
      </c>
      <c r="H10326" s="0" t="s">
        <v>21</v>
      </c>
      <c r="I10326" s="0" t="s">
        <v>21</v>
      </c>
      <c r="J10326" s="0" t="s">
        <v>75791</v>
      </c>
      <c r="K10326" s="0" t="s">
        <v>4333</v>
      </c>
      <c r="L10326" s="0" t="s">
        <v>24563</v>
      </c>
      <c r="M10326" s="0" t="s">
        <v>21</v>
      </c>
      <c r="N10326" s="0" t="s">
        <v>21</v>
      </c>
      <c r="O10326" s="2" t="s">
        <v>6670</v>
      </c>
      <c r="P10326" s="2" t="s">
        <v>45</v>
      </c>
    </row>
    <row r="10327" customFormat="false" ht="12.8" hidden="false" customHeight="false" outlineLevel="0" collapsed="false">
      <c r="A10327" s="0" t="s">
        <v>75792</v>
      </c>
      <c r="B10327" s="0" t="s">
        <v>75793</v>
      </c>
      <c r="C10327" s="0" t="s">
        <v>75794</v>
      </c>
      <c r="D10327" s="0" t="s">
        <v>75795</v>
      </c>
      <c r="E10327" s="0" t="s">
        <v>75796</v>
      </c>
      <c r="F10327" s="0" t="s">
        <v>21</v>
      </c>
      <c r="G10327" s="2" t="s">
        <v>507</v>
      </c>
      <c r="H10327" s="0" t="s">
        <v>21</v>
      </c>
      <c r="I10327" s="0" t="s">
        <v>21</v>
      </c>
      <c r="J10327" s="0" t="s">
        <v>21</v>
      </c>
      <c r="K10327" s="0" t="s">
        <v>24</v>
      </c>
      <c r="L10327" s="0" t="s">
        <v>75797</v>
      </c>
      <c r="M10327" s="0" t="s">
        <v>21</v>
      </c>
      <c r="N10327" s="0" t="s">
        <v>21</v>
      </c>
      <c r="O10327" s="2" t="s">
        <v>3553</v>
      </c>
      <c r="P10327" s="2" t="s">
        <v>219</v>
      </c>
    </row>
    <row r="10328" customFormat="false" ht="12.8" hidden="false" customHeight="false" outlineLevel="0" collapsed="false">
      <c r="A10328" s="0" t="s">
        <v>75798</v>
      </c>
      <c r="B10328" s="0" t="s">
        <v>75799</v>
      </c>
      <c r="C10328" s="0" t="s">
        <v>75800</v>
      </c>
      <c r="D10328" s="0" t="s">
        <v>75801</v>
      </c>
      <c r="E10328" s="0" t="s">
        <v>75802</v>
      </c>
      <c r="F10328" s="0" t="s">
        <v>75803</v>
      </c>
      <c r="G10328" s="2" t="s">
        <v>613</v>
      </c>
      <c r="H10328" s="0" t="s">
        <v>21</v>
      </c>
      <c r="I10328" s="0" t="s">
        <v>21</v>
      </c>
      <c r="J10328" s="0" t="s">
        <v>75804</v>
      </c>
      <c r="K10328" s="0" t="s">
        <v>24</v>
      </c>
      <c r="L10328" s="0" t="s">
        <v>288</v>
      </c>
      <c r="M10328" s="0" t="s">
        <v>21</v>
      </c>
      <c r="N10328" s="0" t="s">
        <v>21</v>
      </c>
      <c r="O10328" s="2" t="s">
        <v>779</v>
      </c>
      <c r="P10328" s="2" t="s">
        <v>45</v>
      </c>
    </row>
    <row r="10329" customFormat="false" ht="12.8" hidden="false" customHeight="false" outlineLevel="0" collapsed="false">
      <c r="A10329" s="0" t="s">
        <v>75805</v>
      </c>
      <c r="B10329" s="0" t="s">
        <v>75806</v>
      </c>
      <c r="C10329" s="0" t="s">
        <v>75807</v>
      </c>
      <c r="D10329" s="0" t="s">
        <v>75808</v>
      </c>
      <c r="E10329" s="0" t="s">
        <v>75809</v>
      </c>
      <c r="F10329" s="0" t="s">
        <v>75810</v>
      </c>
      <c r="G10329" s="2" t="s">
        <v>130</v>
      </c>
      <c r="H10329" s="0" t="n">
        <v>11</v>
      </c>
      <c r="I10329" s="0" t="n">
        <v>50</v>
      </c>
      <c r="J10329" s="0" t="s">
        <v>75811</v>
      </c>
      <c r="K10329" s="0" t="s">
        <v>24</v>
      </c>
      <c r="L10329" s="0" t="s">
        <v>24115</v>
      </c>
      <c r="M10329" s="0" t="s">
        <v>21</v>
      </c>
      <c r="N10329" s="0" t="s">
        <v>21</v>
      </c>
      <c r="O10329" s="2" t="s">
        <v>75812</v>
      </c>
      <c r="P10329" s="2" t="s">
        <v>45</v>
      </c>
    </row>
    <row r="10330" customFormat="false" ht="12.8" hidden="false" customHeight="false" outlineLevel="0" collapsed="false">
      <c r="A10330" s="0" t="s">
        <v>75813</v>
      </c>
      <c r="B10330" s="0" t="s">
        <v>75814</v>
      </c>
      <c r="C10330" s="0" t="s">
        <v>75815</v>
      </c>
      <c r="D10330" s="0" t="s">
        <v>75816</v>
      </c>
      <c r="E10330" s="0" t="s">
        <v>75817</v>
      </c>
      <c r="F10330" s="0" t="s">
        <v>75818</v>
      </c>
      <c r="G10330" s="0" t="s">
        <v>21</v>
      </c>
      <c r="H10330" s="0" t="s">
        <v>21</v>
      </c>
      <c r="I10330" s="0" t="s">
        <v>21</v>
      </c>
      <c r="J10330" s="0" t="s">
        <v>75819</v>
      </c>
      <c r="K10330" s="0" t="s">
        <v>24</v>
      </c>
      <c r="L10330" s="0" t="s">
        <v>1061</v>
      </c>
      <c r="M10330" s="0" t="s">
        <v>21</v>
      </c>
      <c r="N10330" s="0" t="s">
        <v>21</v>
      </c>
      <c r="O10330" s="2" t="s">
        <v>597</v>
      </c>
      <c r="P10330" s="2" t="s">
        <v>45</v>
      </c>
    </row>
    <row r="10331" customFormat="false" ht="12.8" hidden="false" customHeight="false" outlineLevel="0" collapsed="false">
      <c r="A10331" s="0" t="s">
        <v>75820</v>
      </c>
      <c r="B10331" s="0" t="s">
        <v>75821</v>
      </c>
      <c r="C10331" s="0" t="s">
        <v>75822</v>
      </c>
      <c r="D10331" s="0" t="s">
        <v>75823</v>
      </c>
      <c r="E10331" s="0" t="s">
        <v>75824</v>
      </c>
      <c r="F10331" s="0" t="s">
        <v>75825</v>
      </c>
      <c r="G10331" s="0" t="s">
        <v>21</v>
      </c>
      <c r="H10331" s="0" t="s">
        <v>21</v>
      </c>
      <c r="I10331" s="0" t="s">
        <v>21</v>
      </c>
      <c r="J10331" s="0" t="s">
        <v>75826</v>
      </c>
      <c r="K10331" s="0" t="s">
        <v>73</v>
      </c>
      <c r="L10331" s="0" t="s">
        <v>21</v>
      </c>
      <c r="M10331" s="0" t="s">
        <v>21</v>
      </c>
      <c r="N10331" s="0" t="s">
        <v>21</v>
      </c>
      <c r="O10331" s="2" t="s">
        <v>11649</v>
      </c>
      <c r="P10331" s="2" t="s">
        <v>1081</v>
      </c>
    </row>
    <row r="10332" customFormat="false" ht="12.8" hidden="false" customHeight="false" outlineLevel="0" collapsed="false">
      <c r="A10332" s="0" t="s">
        <v>75827</v>
      </c>
      <c r="B10332" s="0" t="s">
        <v>75828</v>
      </c>
      <c r="C10332" s="0" t="s">
        <v>75829</v>
      </c>
      <c r="D10332" s="0" t="s">
        <v>75830</v>
      </c>
      <c r="E10332" s="0" t="s">
        <v>75831</v>
      </c>
      <c r="F10332" s="0" t="s">
        <v>75832</v>
      </c>
      <c r="G10332" s="2" t="s">
        <v>9631</v>
      </c>
      <c r="H10332" s="0" t="s">
        <v>21</v>
      </c>
      <c r="I10332" s="0" t="s">
        <v>21</v>
      </c>
      <c r="J10332" s="0" t="s">
        <v>75833</v>
      </c>
      <c r="K10332" s="0" t="s">
        <v>73</v>
      </c>
      <c r="L10332" s="0" t="s">
        <v>105</v>
      </c>
      <c r="M10332" s="0" t="s">
        <v>21</v>
      </c>
      <c r="N10332" s="0" t="s">
        <v>21</v>
      </c>
      <c r="O10332" s="2" t="s">
        <v>8196</v>
      </c>
      <c r="P10332" s="2" t="s">
        <v>45</v>
      </c>
    </row>
    <row r="10333" customFormat="false" ht="12.8" hidden="false" customHeight="false" outlineLevel="0" collapsed="false">
      <c r="A10333" s="0" t="s">
        <v>75834</v>
      </c>
      <c r="B10333" s="0" t="s">
        <v>75835</v>
      </c>
      <c r="C10333" s="0" t="s">
        <v>75836</v>
      </c>
      <c r="D10333" s="0" t="s">
        <v>75837</v>
      </c>
      <c r="E10333" s="0" t="s">
        <v>21</v>
      </c>
      <c r="F10333" s="0" t="s">
        <v>75838</v>
      </c>
      <c r="G10333" s="0" t="s">
        <v>21</v>
      </c>
      <c r="H10333" s="0" t="s">
        <v>21</v>
      </c>
      <c r="I10333" s="0" t="s">
        <v>21</v>
      </c>
      <c r="J10333" s="0" t="s">
        <v>75839</v>
      </c>
      <c r="K10333" s="0" t="s">
        <v>73</v>
      </c>
      <c r="L10333" s="0" t="s">
        <v>4906</v>
      </c>
      <c r="M10333" s="0" t="s">
        <v>21</v>
      </c>
      <c r="N10333" s="0" t="s">
        <v>21</v>
      </c>
      <c r="O10333" s="2" t="s">
        <v>4721</v>
      </c>
      <c r="P10333" s="2" t="s">
        <v>45</v>
      </c>
    </row>
    <row r="10334" customFormat="false" ht="12.8" hidden="false" customHeight="false" outlineLevel="0" collapsed="false">
      <c r="A10334" s="0" t="s">
        <v>75840</v>
      </c>
      <c r="B10334" s="0" t="s">
        <v>75841</v>
      </c>
      <c r="C10334" s="0" t="s">
        <v>75842</v>
      </c>
      <c r="D10334" s="0" t="s">
        <v>75843</v>
      </c>
      <c r="E10334" s="0" t="s">
        <v>75844</v>
      </c>
      <c r="F10334" s="0" t="s">
        <v>75845</v>
      </c>
      <c r="G10334" s="0" t="s">
        <v>21</v>
      </c>
      <c r="H10334" s="0" t="s">
        <v>21</v>
      </c>
      <c r="I10334" s="0" t="s">
        <v>21</v>
      </c>
      <c r="J10334" s="0" t="s">
        <v>75846</v>
      </c>
      <c r="K10334" s="0" t="s">
        <v>24</v>
      </c>
      <c r="L10334" s="0" t="s">
        <v>9220</v>
      </c>
      <c r="M10334" s="0" t="s">
        <v>21</v>
      </c>
      <c r="N10334" s="0" t="s">
        <v>21</v>
      </c>
      <c r="O10334" s="2" t="s">
        <v>61619</v>
      </c>
      <c r="P10334" s="2" t="s">
        <v>34</v>
      </c>
    </row>
    <row r="10335" customFormat="false" ht="12.8" hidden="false" customHeight="false" outlineLevel="0" collapsed="false">
      <c r="A10335" s="0" t="s">
        <v>75847</v>
      </c>
      <c r="B10335" s="0" t="s">
        <v>75848</v>
      </c>
      <c r="C10335" s="0" t="s">
        <v>75849</v>
      </c>
      <c r="D10335" s="0" t="s">
        <v>75850</v>
      </c>
      <c r="E10335" s="0" t="s">
        <v>75851</v>
      </c>
      <c r="F10335" s="0" t="s">
        <v>75852</v>
      </c>
      <c r="G10335" s="2" t="s">
        <v>507</v>
      </c>
      <c r="H10335" s="0" t="s">
        <v>21</v>
      </c>
      <c r="I10335" s="0" t="s">
        <v>21</v>
      </c>
      <c r="J10335" s="0" t="s">
        <v>75853</v>
      </c>
      <c r="K10335" s="0" t="s">
        <v>234</v>
      </c>
      <c r="L10335" s="0" t="s">
        <v>75854</v>
      </c>
      <c r="M10335" s="0" t="s">
        <v>21</v>
      </c>
      <c r="N10335" s="0" t="s">
        <v>21</v>
      </c>
      <c r="O10335" s="2" t="s">
        <v>2418</v>
      </c>
      <c r="P10335" s="2" t="s">
        <v>523</v>
      </c>
    </row>
    <row r="10336" customFormat="false" ht="12.8" hidden="false" customHeight="false" outlineLevel="0" collapsed="false">
      <c r="A10336" s="0" t="s">
        <v>75855</v>
      </c>
      <c r="B10336" s="0" t="s">
        <v>75856</v>
      </c>
      <c r="C10336" s="0" t="s">
        <v>75857</v>
      </c>
      <c r="D10336" s="0" t="s">
        <v>75858</v>
      </c>
      <c r="E10336" s="0" t="s">
        <v>75859</v>
      </c>
      <c r="F10336" s="0" t="s">
        <v>75860</v>
      </c>
      <c r="G10336" s="0" t="s">
        <v>21</v>
      </c>
      <c r="H10336" s="0" t="s">
        <v>21</v>
      </c>
      <c r="I10336" s="0" t="s">
        <v>21</v>
      </c>
      <c r="J10336" s="0" t="s">
        <v>75861</v>
      </c>
      <c r="K10336" s="0" t="s">
        <v>24</v>
      </c>
      <c r="L10336" s="0" t="s">
        <v>75862</v>
      </c>
      <c r="M10336" s="0" t="s">
        <v>75863</v>
      </c>
      <c r="N10336" s="0" t="s">
        <v>75864</v>
      </c>
      <c r="O10336" s="2" t="s">
        <v>3704</v>
      </c>
      <c r="P10336" s="2" t="s">
        <v>292</v>
      </c>
    </row>
    <row r="10337" customFormat="false" ht="12.8" hidden="false" customHeight="false" outlineLevel="0" collapsed="false">
      <c r="A10337" s="0" t="s">
        <v>75865</v>
      </c>
      <c r="B10337" s="0" t="s">
        <v>75866</v>
      </c>
      <c r="C10337" s="0" t="s">
        <v>75867</v>
      </c>
      <c r="D10337" s="0" t="s">
        <v>21</v>
      </c>
      <c r="E10337" s="0" t="s">
        <v>21</v>
      </c>
      <c r="F10337" s="0" t="s">
        <v>21</v>
      </c>
      <c r="G10337" s="0" t="s">
        <v>21</v>
      </c>
      <c r="H10337" s="0" t="s">
        <v>21</v>
      </c>
      <c r="I10337" s="0" t="s">
        <v>21</v>
      </c>
      <c r="J10337" s="0" t="s">
        <v>21</v>
      </c>
      <c r="K10337" s="0" t="s">
        <v>21</v>
      </c>
      <c r="L10337" s="0" t="s">
        <v>21</v>
      </c>
      <c r="M10337" s="0" t="s">
        <v>21</v>
      </c>
      <c r="N10337" s="0" t="s">
        <v>21</v>
      </c>
      <c r="O10337" s="2" t="s">
        <v>2167</v>
      </c>
      <c r="P10337" s="2" t="s">
        <v>1161</v>
      </c>
    </row>
    <row r="10338" customFormat="false" ht="12.8" hidden="false" customHeight="false" outlineLevel="0" collapsed="false">
      <c r="A10338" s="0" t="s">
        <v>75868</v>
      </c>
      <c r="B10338" s="0" t="s">
        <v>75869</v>
      </c>
      <c r="C10338" s="0" t="s">
        <v>75870</v>
      </c>
      <c r="D10338" s="0" t="s">
        <v>75871</v>
      </c>
      <c r="E10338" s="0" t="s">
        <v>75872</v>
      </c>
      <c r="F10338" s="0" t="s">
        <v>75873</v>
      </c>
      <c r="G10338" s="2" t="s">
        <v>130</v>
      </c>
      <c r="H10338" s="0" t="n">
        <v>11</v>
      </c>
      <c r="I10338" s="0" t="n">
        <v>50</v>
      </c>
      <c r="J10338" s="0" t="s">
        <v>75874</v>
      </c>
      <c r="K10338" s="0" t="s">
        <v>24</v>
      </c>
      <c r="L10338" s="0" t="s">
        <v>32</v>
      </c>
      <c r="M10338" s="0" t="s">
        <v>21</v>
      </c>
      <c r="N10338" s="0" t="s">
        <v>21</v>
      </c>
      <c r="O10338" s="2" t="s">
        <v>3704</v>
      </c>
      <c r="P10338" s="2" t="s">
        <v>1128</v>
      </c>
    </row>
    <row r="10339" customFormat="false" ht="12.8" hidden="false" customHeight="false" outlineLevel="0" collapsed="false">
      <c r="A10339" s="0" t="s">
        <v>75875</v>
      </c>
      <c r="B10339" s="0" t="s">
        <v>75876</v>
      </c>
      <c r="C10339" s="0" t="s">
        <v>75877</v>
      </c>
      <c r="D10339" s="0" t="s">
        <v>75878</v>
      </c>
      <c r="E10339" s="0" t="s">
        <v>75879</v>
      </c>
      <c r="F10339" s="0" t="s">
        <v>75880</v>
      </c>
      <c r="G10339" s="2" t="s">
        <v>6763</v>
      </c>
      <c r="H10339" s="0" t="s">
        <v>21</v>
      </c>
      <c r="I10339" s="0" t="s">
        <v>21</v>
      </c>
      <c r="J10339" s="0" t="s">
        <v>75881</v>
      </c>
      <c r="K10339" s="0" t="s">
        <v>24</v>
      </c>
      <c r="L10339" s="0" t="s">
        <v>3618</v>
      </c>
      <c r="M10339" s="0" t="s">
        <v>75882</v>
      </c>
      <c r="N10339" s="0" t="s">
        <v>75883</v>
      </c>
      <c r="O10339" s="2" t="s">
        <v>34960</v>
      </c>
      <c r="P10339" s="2" t="s">
        <v>219</v>
      </c>
    </row>
    <row r="10340" customFormat="false" ht="12.8" hidden="false" customHeight="false" outlineLevel="0" collapsed="false">
      <c r="A10340" s="0" t="s">
        <v>75884</v>
      </c>
      <c r="B10340" s="0" t="s">
        <v>75885</v>
      </c>
      <c r="C10340" s="0" t="s">
        <v>75886</v>
      </c>
      <c r="D10340" s="0" t="s">
        <v>75887</v>
      </c>
      <c r="E10340" s="0" t="s">
        <v>75888</v>
      </c>
      <c r="F10340" s="0" t="s">
        <v>75889</v>
      </c>
      <c r="G10340" s="0" t="s">
        <v>21</v>
      </c>
      <c r="H10340" s="0" t="n">
        <v>11</v>
      </c>
      <c r="I10340" s="0" t="n">
        <v>50</v>
      </c>
      <c r="J10340" s="0" t="s">
        <v>75890</v>
      </c>
      <c r="K10340" s="0" t="s">
        <v>5847</v>
      </c>
      <c r="L10340" s="0" t="s">
        <v>5847</v>
      </c>
      <c r="M10340" s="0" t="s">
        <v>21</v>
      </c>
      <c r="N10340" s="0" t="s">
        <v>21</v>
      </c>
      <c r="O10340" s="2" t="s">
        <v>17342</v>
      </c>
      <c r="P10340" s="2" t="s">
        <v>45</v>
      </c>
    </row>
    <row r="10341" customFormat="false" ht="12.8" hidden="false" customHeight="false" outlineLevel="0" collapsed="false">
      <c r="A10341" s="0" t="s">
        <v>75891</v>
      </c>
      <c r="B10341" s="0" t="s">
        <v>75892</v>
      </c>
      <c r="C10341" s="0" t="s">
        <v>75893</v>
      </c>
      <c r="D10341" s="0" t="s">
        <v>75894</v>
      </c>
      <c r="E10341" s="0" t="s">
        <v>75895</v>
      </c>
      <c r="F10341" s="0" t="s">
        <v>75896</v>
      </c>
      <c r="G10341" s="2" t="s">
        <v>103</v>
      </c>
      <c r="H10341" s="0" t="s">
        <v>21</v>
      </c>
      <c r="I10341" s="0" t="s">
        <v>21</v>
      </c>
      <c r="J10341" s="0" t="s">
        <v>75897</v>
      </c>
      <c r="K10341" s="0" t="s">
        <v>24</v>
      </c>
      <c r="L10341" s="0" t="s">
        <v>1061</v>
      </c>
      <c r="M10341" s="0" t="s">
        <v>21</v>
      </c>
      <c r="N10341" s="0" t="s">
        <v>21</v>
      </c>
      <c r="O10341" s="2" t="s">
        <v>19640</v>
      </c>
      <c r="P10341" s="2" t="s">
        <v>34</v>
      </c>
    </row>
    <row r="10342" customFormat="false" ht="12.8" hidden="false" customHeight="false" outlineLevel="0" collapsed="false">
      <c r="A10342" s="0" t="s">
        <v>75898</v>
      </c>
      <c r="B10342" s="0" t="s">
        <v>75899</v>
      </c>
      <c r="C10342" s="0" t="s">
        <v>75900</v>
      </c>
      <c r="D10342" s="0" t="s">
        <v>75901</v>
      </c>
      <c r="E10342" s="0" t="s">
        <v>21</v>
      </c>
      <c r="F10342" s="0" t="s">
        <v>75902</v>
      </c>
      <c r="G10342" s="2" t="s">
        <v>1943</v>
      </c>
      <c r="H10342" s="0" t="n">
        <v>1</v>
      </c>
      <c r="I10342" s="0" t="n">
        <v>10</v>
      </c>
      <c r="J10342" s="0" t="s">
        <v>75903</v>
      </c>
      <c r="K10342" s="0" t="s">
        <v>234</v>
      </c>
      <c r="L10342" s="0" t="s">
        <v>235</v>
      </c>
      <c r="M10342" s="0" t="s">
        <v>21</v>
      </c>
      <c r="N10342" s="0" t="s">
        <v>21</v>
      </c>
      <c r="O10342" s="2" t="s">
        <v>18567</v>
      </c>
      <c r="P10342" s="2" t="s">
        <v>886</v>
      </c>
    </row>
    <row r="10343" customFormat="false" ht="12.8" hidden="false" customHeight="false" outlineLevel="0" collapsed="false">
      <c r="A10343" s="0" t="s">
        <v>75904</v>
      </c>
      <c r="B10343" s="0" t="s">
        <v>75905</v>
      </c>
      <c r="C10343" s="0" t="s">
        <v>75906</v>
      </c>
      <c r="D10343" s="0" t="s">
        <v>75907</v>
      </c>
      <c r="E10343" s="0" t="s">
        <v>75908</v>
      </c>
      <c r="F10343" s="0" t="s">
        <v>75909</v>
      </c>
      <c r="G10343" s="2" t="s">
        <v>1264</v>
      </c>
      <c r="H10343" s="0" t="s">
        <v>21</v>
      </c>
      <c r="I10343" s="0" t="s">
        <v>21</v>
      </c>
      <c r="J10343" s="0" t="s">
        <v>75910</v>
      </c>
      <c r="K10343" s="0" t="s">
        <v>24</v>
      </c>
      <c r="L10343" s="0" t="s">
        <v>4561</v>
      </c>
      <c r="M10343" s="0" t="s">
        <v>75911</v>
      </c>
      <c r="N10343" s="0" t="s">
        <v>75912</v>
      </c>
      <c r="O10343" s="2" t="s">
        <v>15342</v>
      </c>
      <c r="P10343" s="2" t="s">
        <v>45</v>
      </c>
    </row>
    <row r="10344" customFormat="false" ht="12.8" hidden="false" customHeight="false" outlineLevel="0" collapsed="false">
      <c r="A10344" s="0" t="s">
        <v>75913</v>
      </c>
      <c r="B10344" s="0" t="s">
        <v>75914</v>
      </c>
      <c r="C10344" s="0" t="s">
        <v>75915</v>
      </c>
      <c r="D10344" s="0" t="s">
        <v>75916</v>
      </c>
      <c r="E10344" s="0" t="s">
        <v>75917</v>
      </c>
      <c r="F10344" s="0" t="s">
        <v>75918</v>
      </c>
      <c r="G10344" s="0" t="s">
        <v>21</v>
      </c>
      <c r="H10344" s="0" t="s">
        <v>21</v>
      </c>
      <c r="I10344" s="0" t="s">
        <v>21</v>
      </c>
      <c r="J10344" s="0" t="s">
        <v>75919</v>
      </c>
      <c r="K10344" s="0" t="s">
        <v>24</v>
      </c>
      <c r="L10344" s="0" t="s">
        <v>31311</v>
      </c>
      <c r="M10344" s="0" t="s">
        <v>75920</v>
      </c>
      <c r="N10344" s="0" t="s">
        <v>75921</v>
      </c>
      <c r="O10344" s="2" t="s">
        <v>3361</v>
      </c>
      <c r="P10344" s="2" t="s">
        <v>237</v>
      </c>
    </row>
    <row r="10345" customFormat="false" ht="12.8" hidden="false" customHeight="false" outlineLevel="0" collapsed="false">
      <c r="A10345" s="0" t="s">
        <v>75922</v>
      </c>
      <c r="B10345" s="0" t="s">
        <v>75923</v>
      </c>
      <c r="C10345" s="0" t="s">
        <v>75924</v>
      </c>
      <c r="D10345" s="0" t="s">
        <v>75925</v>
      </c>
      <c r="E10345" s="0" t="s">
        <v>75926</v>
      </c>
      <c r="F10345" s="0" t="s">
        <v>75927</v>
      </c>
      <c r="G10345" s="2" t="s">
        <v>1335</v>
      </c>
      <c r="H10345" s="0" t="n">
        <v>1</v>
      </c>
      <c r="I10345" s="0" t="n">
        <v>10</v>
      </c>
      <c r="J10345" s="0" t="s">
        <v>75928</v>
      </c>
      <c r="K10345" s="0" t="s">
        <v>73</v>
      </c>
      <c r="L10345" s="0" t="s">
        <v>105</v>
      </c>
      <c r="M10345" s="0" t="s">
        <v>21</v>
      </c>
      <c r="N10345" s="0" t="s">
        <v>21</v>
      </c>
      <c r="O10345" s="2" t="s">
        <v>5315</v>
      </c>
      <c r="P10345" s="2" t="s">
        <v>269</v>
      </c>
    </row>
    <row r="10346" customFormat="false" ht="12.8" hidden="false" customHeight="false" outlineLevel="0" collapsed="false">
      <c r="A10346" s="0" t="s">
        <v>75929</v>
      </c>
      <c r="B10346" s="0" t="s">
        <v>75930</v>
      </c>
      <c r="C10346" s="0" t="s">
        <v>75931</v>
      </c>
      <c r="D10346" s="0" t="s">
        <v>75932</v>
      </c>
      <c r="E10346" s="0" t="s">
        <v>75933</v>
      </c>
      <c r="F10346" s="0" t="s">
        <v>75934</v>
      </c>
      <c r="G10346" s="2" t="s">
        <v>75935</v>
      </c>
      <c r="H10346" s="0" t="s">
        <v>21</v>
      </c>
      <c r="I10346" s="0" t="s">
        <v>21</v>
      </c>
      <c r="J10346" s="0" t="s">
        <v>21</v>
      </c>
      <c r="K10346" s="0" t="s">
        <v>24</v>
      </c>
      <c r="L10346" s="0" t="s">
        <v>6897</v>
      </c>
      <c r="M10346" s="0" t="s">
        <v>21</v>
      </c>
      <c r="N10346" s="0" t="s">
        <v>21</v>
      </c>
      <c r="O10346" s="2" t="s">
        <v>62374</v>
      </c>
      <c r="P10346" s="2" t="s">
        <v>34</v>
      </c>
    </row>
    <row r="10347" customFormat="false" ht="12.8" hidden="false" customHeight="false" outlineLevel="0" collapsed="false">
      <c r="A10347" s="0" t="s">
        <v>75936</v>
      </c>
      <c r="B10347" s="0" t="s">
        <v>75937</v>
      </c>
      <c r="C10347" s="0" t="s">
        <v>75938</v>
      </c>
      <c r="D10347" s="0" t="s">
        <v>75939</v>
      </c>
      <c r="E10347" s="0" t="s">
        <v>75940</v>
      </c>
      <c r="F10347" s="0" t="s">
        <v>75941</v>
      </c>
      <c r="G10347" s="2" t="s">
        <v>298</v>
      </c>
      <c r="H10347" s="0" t="s">
        <v>21</v>
      </c>
      <c r="I10347" s="0" t="s">
        <v>21</v>
      </c>
      <c r="J10347" s="0" t="s">
        <v>75942</v>
      </c>
      <c r="K10347" s="0" t="s">
        <v>24</v>
      </c>
      <c r="L10347" s="0" t="s">
        <v>32</v>
      </c>
      <c r="M10347" s="0" t="s">
        <v>75943</v>
      </c>
      <c r="N10347" s="0" t="s">
        <v>75944</v>
      </c>
      <c r="O10347" s="2" t="s">
        <v>7095</v>
      </c>
      <c r="P10347" s="2" t="s">
        <v>45</v>
      </c>
    </row>
    <row r="10348" customFormat="false" ht="12.8" hidden="false" customHeight="false" outlineLevel="0" collapsed="false">
      <c r="A10348" s="0" t="s">
        <v>75945</v>
      </c>
      <c r="B10348" s="0" t="s">
        <v>75946</v>
      </c>
      <c r="C10348" s="0" t="s">
        <v>75947</v>
      </c>
      <c r="D10348" s="0" t="s">
        <v>75948</v>
      </c>
      <c r="E10348" s="0" t="s">
        <v>75949</v>
      </c>
      <c r="F10348" s="0" t="s">
        <v>75950</v>
      </c>
      <c r="G10348" s="2" t="s">
        <v>9914</v>
      </c>
      <c r="H10348" s="0" t="s">
        <v>21</v>
      </c>
      <c r="I10348" s="0" t="s">
        <v>21</v>
      </c>
      <c r="J10348" s="0" t="s">
        <v>75951</v>
      </c>
      <c r="K10348" s="0" t="s">
        <v>1243</v>
      </c>
      <c r="L10348" s="0" t="s">
        <v>1244</v>
      </c>
      <c r="M10348" s="0" t="s">
        <v>75952</v>
      </c>
      <c r="N10348" s="0" t="s">
        <v>75953</v>
      </c>
      <c r="O10348" s="2" t="s">
        <v>4914</v>
      </c>
      <c r="P10348" s="2" t="s">
        <v>598</v>
      </c>
    </row>
    <row r="10349" customFormat="false" ht="12.8" hidden="false" customHeight="false" outlineLevel="0" collapsed="false">
      <c r="A10349" s="0" t="s">
        <v>75954</v>
      </c>
      <c r="B10349" s="0" t="s">
        <v>75955</v>
      </c>
      <c r="C10349" s="0" t="s">
        <v>75956</v>
      </c>
      <c r="D10349" s="0" t="s">
        <v>75957</v>
      </c>
      <c r="E10349" s="0" t="s">
        <v>75958</v>
      </c>
      <c r="F10349" s="0" t="s">
        <v>75959</v>
      </c>
      <c r="G10349" s="2" t="s">
        <v>70660</v>
      </c>
      <c r="H10349" s="0" t="n">
        <v>1</v>
      </c>
      <c r="I10349" s="0" t="n">
        <v>10</v>
      </c>
      <c r="J10349" s="0" t="s">
        <v>75960</v>
      </c>
      <c r="K10349" s="0" t="s">
        <v>21</v>
      </c>
      <c r="L10349" s="0" t="s">
        <v>21</v>
      </c>
      <c r="M10349" s="0" t="s">
        <v>21</v>
      </c>
      <c r="N10349" s="0" t="s">
        <v>21</v>
      </c>
      <c r="O10349" s="2" t="s">
        <v>64279</v>
      </c>
      <c r="P10349" s="2" t="s">
        <v>45</v>
      </c>
    </row>
    <row r="10350" customFormat="false" ht="12.8" hidden="false" customHeight="false" outlineLevel="0" collapsed="false">
      <c r="A10350" s="0" t="s">
        <v>75961</v>
      </c>
      <c r="B10350" s="0" t="s">
        <v>75962</v>
      </c>
      <c r="C10350" s="0" t="s">
        <v>75963</v>
      </c>
      <c r="D10350" s="0" t="s">
        <v>75964</v>
      </c>
      <c r="E10350" s="0" t="s">
        <v>75965</v>
      </c>
      <c r="F10350" s="0" t="s">
        <v>75966</v>
      </c>
      <c r="G10350" s="2" t="s">
        <v>15071</v>
      </c>
      <c r="H10350" s="0" t="s">
        <v>21</v>
      </c>
      <c r="I10350" s="0" t="s">
        <v>21</v>
      </c>
      <c r="J10350" s="0" t="s">
        <v>75967</v>
      </c>
      <c r="K10350" s="0" t="s">
        <v>24</v>
      </c>
      <c r="L10350" s="0" t="s">
        <v>75968</v>
      </c>
      <c r="M10350" s="0" t="s">
        <v>21</v>
      </c>
      <c r="N10350" s="0" t="s">
        <v>21</v>
      </c>
      <c r="O10350" s="2" t="s">
        <v>4343</v>
      </c>
      <c r="P10350" s="2" t="s">
        <v>292</v>
      </c>
    </row>
    <row r="10351" customFormat="false" ht="12.8" hidden="false" customHeight="false" outlineLevel="0" collapsed="false">
      <c r="A10351" s="0" t="s">
        <v>75969</v>
      </c>
      <c r="B10351" s="0" t="s">
        <v>75970</v>
      </c>
      <c r="C10351" s="0" t="s">
        <v>75971</v>
      </c>
      <c r="D10351" s="0" t="s">
        <v>75972</v>
      </c>
      <c r="E10351" s="0" t="s">
        <v>75973</v>
      </c>
      <c r="F10351" s="0" t="s">
        <v>75974</v>
      </c>
      <c r="G10351" s="2" t="s">
        <v>18293</v>
      </c>
      <c r="H10351" s="0" t="s">
        <v>21</v>
      </c>
      <c r="I10351" s="0" t="s">
        <v>21</v>
      </c>
      <c r="J10351" s="0" t="s">
        <v>75975</v>
      </c>
      <c r="K10351" s="0" t="s">
        <v>300</v>
      </c>
      <c r="L10351" s="0" t="s">
        <v>75976</v>
      </c>
      <c r="M10351" s="0" t="s">
        <v>21</v>
      </c>
      <c r="N10351" s="0" t="s">
        <v>21</v>
      </c>
      <c r="O10351" s="2" t="s">
        <v>15465</v>
      </c>
      <c r="P10351" s="2" t="s">
        <v>45</v>
      </c>
    </row>
    <row r="10352" customFormat="false" ht="12.8" hidden="false" customHeight="false" outlineLevel="0" collapsed="false">
      <c r="A10352" s="0" t="s">
        <v>75977</v>
      </c>
      <c r="B10352" s="0" t="s">
        <v>75978</v>
      </c>
      <c r="C10352" s="0" t="s">
        <v>75979</v>
      </c>
      <c r="D10352" s="0" t="s">
        <v>21</v>
      </c>
      <c r="E10352" s="0" t="s">
        <v>21</v>
      </c>
      <c r="F10352" s="0" t="s">
        <v>75980</v>
      </c>
      <c r="G10352" s="0" t="s">
        <v>21</v>
      </c>
      <c r="H10352" s="0" t="s">
        <v>21</v>
      </c>
      <c r="I10352" s="0" t="s">
        <v>21</v>
      </c>
      <c r="J10352" s="0" t="s">
        <v>21</v>
      </c>
      <c r="K10352" s="0" t="s">
        <v>24</v>
      </c>
      <c r="L10352" s="0" t="s">
        <v>2130</v>
      </c>
      <c r="M10352" s="0" t="s">
        <v>21</v>
      </c>
      <c r="N10352" s="0" t="s">
        <v>21</v>
      </c>
      <c r="O10352" s="2" t="s">
        <v>11845</v>
      </c>
      <c r="P10352" s="2" t="s">
        <v>18945</v>
      </c>
    </row>
    <row r="10353" customFormat="false" ht="12.8" hidden="false" customHeight="false" outlineLevel="0" collapsed="false">
      <c r="A10353" s="0" t="s">
        <v>75981</v>
      </c>
      <c r="B10353" s="0" t="s">
        <v>75982</v>
      </c>
      <c r="C10353" s="0" t="s">
        <v>75983</v>
      </c>
      <c r="D10353" s="0" t="s">
        <v>75984</v>
      </c>
      <c r="E10353" s="0" t="s">
        <v>75985</v>
      </c>
      <c r="F10353" s="0" t="s">
        <v>75986</v>
      </c>
      <c r="G10353" s="2" t="s">
        <v>613</v>
      </c>
      <c r="H10353" s="0" t="n">
        <v>1</v>
      </c>
      <c r="I10353" s="0" t="n">
        <v>10</v>
      </c>
      <c r="J10353" s="0" t="s">
        <v>75987</v>
      </c>
      <c r="K10353" s="0" t="s">
        <v>24</v>
      </c>
      <c r="L10353" s="0" t="s">
        <v>2322</v>
      </c>
      <c r="M10353" s="0" t="s">
        <v>21</v>
      </c>
      <c r="N10353" s="0" t="s">
        <v>21</v>
      </c>
      <c r="O10353" s="2" t="s">
        <v>15969</v>
      </c>
      <c r="P10353" s="2" t="s">
        <v>180</v>
      </c>
    </row>
    <row r="10354" customFormat="false" ht="12.8" hidden="false" customHeight="false" outlineLevel="0" collapsed="false">
      <c r="A10354" s="0" t="s">
        <v>75988</v>
      </c>
      <c r="B10354" s="0" t="s">
        <v>75989</v>
      </c>
      <c r="C10354" s="0" t="s">
        <v>75990</v>
      </c>
      <c r="D10354" s="0" t="s">
        <v>75991</v>
      </c>
      <c r="E10354" s="0" t="s">
        <v>75992</v>
      </c>
      <c r="F10354" s="0" t="s">
        <v>75993</v>
      </c>
      <c r="G10354" s="0" t="s">
        <v>21</v>
      </c>
      <c r="H10354" s="0" t="s">
        <v>21</v>
      </c>
      <c r="I10354" s="0" t="s">
        <v>21</v>
      </c>
      <c r="J10354" s="0" t="s">
        <v>75994</v>
      </c>
      <c r="K10354" s="0" t="s">
        <v>24</v>
      </c>
      <c r="L10354" s="0" t="s">
        <v>8165</v>
      </c>
      <c r="M10354" s="0" t="s">
        <v>21</v>
      </c>
      <c r="N10354" s="0" t="s">
        <v>21</v>
      </c>
      <c r="O10354" s="2" t="s">
        <v>1335</v>
      </c>
      <c r="P10354" s="2" t="s">
        <v>76</v>
      </c>
    </row>
    <row r="10355" customFormat="false" ht="12.8" hidden="false" customHeight="false" outlineLevel="0" collapsed="false">
      <c r="A10355" s="0" t="s">
        <v>75995</v>
      </c>
      <c r="B10355" s="0" t="s">
        <v>75996</v>
      </c>
      <c r="C10355" s="0" t="s">
        <v>75997</v>
      </c>
      <c r="D10355" s="0" t="s">
        <v>75998</v>
      </c>
      <c r="E10355" s="0" t="s">
        <v>75999</v>
      </c>
      <c r="F10355" s="0" t="s">
        <v>76000</v>
      </c>
      <c r="G10355" s="2" t="s">
        <v>10769</v>
      </c>
      <c r="H10355" s="0" t="n">
        <v>1</v>
      </c>
      <c r="I10355" s="0" t="n">
        <v>10</v>
      </c>
      <c r="J10355" s="0" t="s">
        <v>76001</v>
      </c>
      <c r="K10355" s="0" t="s">
        <v>24</v>
      </c>
      <c r="L10355" s="0" t="s">
        <v>32</v>
      </c>
      <c r="M10355" s="0" t="s">
        <v>21</v>
      </c>
      <c r="N10355" s="0" t="s">
        <v>21</v>
      </c>
      <c r="O10355" s="2" t="s">
        <v>361</v>
      </c>
      <c r="P10355" s="2" t="s">
        <v>55</v>
      </c>
    </row>
    <row r="10356" customFormat="false" ht="12.8" hidden="false" customHeight="false" outlineLevel="0" collapsed="false">
      <c r="A10356" s="0" t="s">
        <v>76002</v>
      </c>
      <c r="B10356" s="0" t="s">
        <v>76003</v>
      </c>
      <c r="C10356" s="0" t="s">
        <v>76004</v>
      </c>
      <c r="D10356" s="0" t="s">
        <v>76005</v>
      </c>
      <c r="E10356" s="0" t="s">
        <v>76006</v>
      </c>
      <c r="F10356" s="0" t="s">
        <v>76007</v>
      </c>
      <c r="G10356" s="2" t="s">
        <v>71</v>
      </c>
      <c r="H10356" s="0" t="s">
        <v>21</v>
      </c>
      <c r="I10356" s="0" t="s">
        <v>21</v>
      </c>
      <c r="J10356" s="0" t="s">
        <v>76008</v>
      </c>
      <c r="K10356" s="0" t="s">
        <v>24</v>
      </c>
      <c r="L10356" s="0" t="s">
        <v>1967</v>
      </c>
      <c r="M10356" s="0" t="s">
        <v>21</v>
      </c>
      <c r="N10356" s="0" t="s">
        <v>21</v>
      </c>
      <c r="O10356" s="2" t="s">
        <v>918</v>
      </c>
      <c r="P10356" s="2" t="s">
        <v>512</v>
      </c>
    </row>
    <row r="10357" customFormat="false" ht="12.8" hidden="false" customHeight="false" outlineLevel="0" collapsed="false">
      <c r="A10357" s="0" t="s">
        <v>76009</v>
      </c>
      <c r="B10357" s="0" t="s">
        <v>76010</v>
      </c>
      <c r="C10357" s="0" t="s">
        <v>76011</v>
      </c>
      <c r="D10357" s="0" t="s">
        <v>76012</v>
      </c>
      <c r="E10357" s="0" t="s">
        <v>76013</v>
      </c>
      <c r="F10357" s="0" t="s">
        <v>76014</v>
      </c>
      <c r="G10357" s="2" t="s">
        <v>774</v>
      </c>
      <c r="H10357" s="0" t="s">
        <v>21</v>
      </c>
      <c r="I10357" s="0" t="s">
        <v>21</v>
      </c>
      <c r="J10357" s="0" t="s">
        <v>76015</v>
      </c>
      <c r="K10357" s="0" t="s">
        <v>24</v>
      </c>
      <c r="L10357" s="0" t="s">
        <v>787</v>
      </c>
      <c r="M10357" s="0" t="s">
        <v>21</v>
      </c>
      <c r="N10357" s="0" t="s">
        <v>21</v>
      </c>
      <c r="O10357" s="2" t="s">
        <v>24363</v>
      </c>
      <c r="P10357" s="2" t="s">
        <v>334</v>
      </c>
    </row>
    <row r="10358" customFormat="false" ht="12.8" hidden="false" customHeight="false" outlineLevel="0" collapsed="false">
      <c r="A10358" s="0" t="s">
        <v>76016</v>
      </c>
      <c r="B10358" s="0" t="s">
        <v>76017</v>
      </c>
      <c r="C10358" s="0" t="s">
        <v>76018</v>
      </c>
      <c r="D10358" s="0" t="s">
        <v>76019</v>
      </c>
      <c r="E10358" s="0" t="s">
        <v>76020</v>
      </c>
      <c r="F10358" s="0" t="s">
        <v>76021</v>
      </c>
      <c r="G10358" s="0" t="s">
        <v>21</v>
      </c>
      <c r="H10358" s="0" t="s">
        <v>21</v>
      </c>
      <c r="I10358" s="0" t="s">
        <v>21</v>
      </c>
      <c r="J10358" s="0" t="s">
        <v>76022</v>
      </c>
      <c r="K10358" s="0" t="s">
        <v>188</v>
      </c>
      <c r="L10358" s="0" t="s">
        <v>1312</v>
      </c>
      <c r="M10358" s="0" t="s">
        <v>21</v>
      </c>
      <c r="N10358" s="0" t="s">
        <v>21</v>
      </c>
      <c r="O10358" s="2" t="s">
        <v>32476</v>
      </c>
      <c r="P10358" s="2" t="s">
        <v>55</v>
      </c>
    </row>
    <row r="10359" customFormat="false" ht="12.8" hidden="false" customHeight="false" outlineLevel="0" collapsed="false">
      <c r="A10359" s="0" t="s">
        <v>76023</v>
      </c>
      <c r="B10359" s="0" t="s">
        <v>76024</v>
      </c>
      <c r="C10359" s="0" t="s">
        <v>76025</v>
      </c>
      <c r="D10359" s="0" t="s">
        <v>76026</v>
      </c>
      <c r="E10359" s="0" t="s">
        <v>76027</v>
      </c>
      <c r="F10359" s="0" t="s">
        <v>76028</v>
      </c>
      <c r="G10359" s="2" t="s">
        <v>298</v>
      </c>
      <c r="H10359" s="0" t="s">
        <v>21</v>
      </c>
      <c r="I10359" s="0" t="s">
        <v>21</v>
      </c>
      <c r="J10359" s="0" t="s">
        <v>76029</v>
      </c>
      <c r="K10359" s="0" t="s">
        <v>24</v>
      </c>
      <c r="L10359" s="0" t="s">
        <v>1926</v>
      </c>
      <c r="M10359" s="0" t="s">
        <v>21</v>
      </c>
      <c r="N10359" s="0" t="s">
        <v>21</v>
      </c>
      <c r="O10359" s="2" t="s">
        <v>51273</v>
      </c>
      <c r="P10359" s="2" t="s">
        <v>45</v>
      </c>
    </row>
    <row r="10360" customFormat="false" ht="12.8" hidden="false" customHeight="false" outlineLevel="0" collapsed="false">
      <c r="A10360" s="0" t="s">
        <v>76030</v>
      </c>
      <c r="B10360" s="0" t="s">
        <v>76031</v>
      </c>
      <c r="C10360" s="0" t="s">
        <v>76032</v>
      </c>
      <c r="D10360" s="0" t="s">
        <v>76033</v>
      </c>
      <c r="E10360" s="0" t="s">
        <v>76034</v>
      </c>
      <c r="F10360" s="0" t="s">
        <v>76035</v>
      </c>
      <c r="G10360" s="0" t="s">
        <v>21</v>
      </c>
      <c r="H10360" s="0" t="s">
        <v>21</v>
      </c>
      <c r="I10360" s="0" t="s">
        <v>21</v>
      </c>
      <c r="J10360" s="0" t="s">
        <v>76036</v>
      </c>
      <c r="K10360" s="0" t="s">
        <v>24</v>
      </c>
      <c r="L10360" s="0" t="s">
        <v>448</v>
      </c>
      <c r="M10360" s="0" t="s">
        <v>21</v>
      </c>
      <c r="N10360" s="0" t="s">
        <v>21</v>
      </c>
      <c r="O10360" s="2" t="s">
        <v>22264</v>
      </c>
      <c r="P10360" s="2" t="s">
        <v>45</v>
      </c>
    </row>
    <row r="10361" customFormat="false" ht="12.8" hidden="false" customHeight="false" outlineLevel="0" collapsed="false">
      <c r="A10361" s="0" t="s">
        <v>76037</v>
      </c>
      <c r="B10361" s="0" t="s">
        <v>76038</v>
      </c>
      <c r="C10361" s="0" t="s">
        <v>76039</v>
      </c>
      <c r="D10361" s="0" t="s">
        <v>76040</v>
      </c>
      <c r="E10361" s="0" t="s">
        <v>21</v>
      </c>
      <c r="F10361" s="0" t="s">
        <v>76041</v>
      </c>
      <c r="G10361" s="2" t="s">
        <v>130</v>
      </c>
      <c r="H10361" s="0" t="s">
        <v>21</v>
      </c>
      <c r="I10361" s="0" t="s">
        <v>21</v>
      </c>
      <c r="J10361" s="0" t="s">
        <v>21</v>
      </c>
      <c r="K10361" s="0" t="s">
        <v>24</v>
      </c>
      <c r="L10361" s="0" t="s">
        <v>1926</v>
      </c>
      <c r="M10361" s="0" t="s">
        <v>21</v>
      </c>
      <c r="N10361" s="0" t="s">
        <v>21</v>
      </c>
      <c r="O10361" s="2" t="s">
        <v>9514</v>
      </c>
      <c r="P10361" s="2" t="s">
        <v>45</v>
      </c>
    </row>
    <row r="10362" customFormat="false" ht="12.8" hidden="false" customHeight="false" outlineLevel="0" collapsed="false">
      <c r="A10362" s="0" t="s">
        <v>76042</v>
      </c>
      <c r="B10362" s="0" t="s">
        <v>76043</v>
      </c>
      <c r="C10362" s="0" t="s">
        <v>76044</v>
      </c>
      <c r="D10362" s="0" t="s">
        <v>76045</v>
      </c>
      <c r="E10362" s="0" t="s">
        <v>76046</v>
      </c>
      <c r="F10362" s="0" t="s">
        <v>76047</v>
      </c>
      <c r="G10362" s="2" t="s">
        <v>130</v>
      </c>
      <c r="H10362" s="0" t="s">
        <v>21</v>
      </c>
      <c r="I10362" s="0" t="s">
        <v>21</v>
      </c>
      <c r="J10362" s="0" t="s">
        <v>76048</v>
      </c>
      <c r="K10362" s="0" t="s">
        <v>73</v>
      </c>
      <c r="L10362" s="0" t="s">
        <v>71232</v>
      </c>
      <c r="M10362" s="0" t="s">
        <v>21</v>
      </c>
      <c r="N10362" s="0" t="s">
        <v>21</v>
      </c>
      <c r="O10362" s="2" t="s">
        <v>2784</v>
      </c>
      <c r="P10362" s="2" t="s">
        <v>34</v>
      </c>
    </row>
    <row r="10363" customFormat="false" ht="12.8" hidden="false" customHeight="false" outlineLevel="0" collapsed="false">
      <c r="A10363" s="0" t="s">
        <v>76049</v>
      </c>
      <c r="B10363" s="0" t="s">
        <v>76050</v>
      </c>
      <c r="C10363" s="0" t="s">
        <v>76051</v>
      </c>
      <c r="D10363" s="0" t="s">
        <v>76052</v>
      </c>
      <c r="E10363" s="0" t="s">
        <v>21</v>
      </c>
      <c r="F10363" s="0" t="s">
        <v>21</v>
      </c>
      <c r="G10363" s="0" t="s">
        <v>21</v>
      </c>
      <c r="H10363" s="0" t="s">
        <v>21</v>
      </c>
      <c r="I10363" s="0" t="s">
        <v>21</v>
      </c>
      <c r="J10363" s="0" t="s">
        <v>76053</v>
      </c>
      <c r="K10363" s="0" t="s">
        <v>21</v>
      </c>
      <c r="L10363" s="0" t="s">
        <v>21</v>
      </c>
      <c r="M10363" s="0" t="s">
        <v>21</v>
      </c>
      <c r="N10363" s="0" t="s">
        <v>21</v>
      </c>
      <c r="O10363" s="2" t="s">
        <v>13353</v>
      </c>
      <c r="P10363" s="2" t="s">
        <v>512</v>
      </c>
    </row>
    <row r="10364" customFormat="false" ht="12.8" hidden="false" customHeight="false" outlineLevel="0" collapsed="false">
      <c r="A10364" s="0" t="s">
        <v>76054</v>
      </c>
      <c r="B10364" s="0" t="s">
        <v>76055</v>
      </c>
      <c r="C10364" s="0" t="s">
        <v>76056</v>
      </c>
      <c r="D10364" s="0" t="s">
        <v>76057</v>
      </c>
      <c r="E10364" s="0" t="s">
        <v>76058</v>
      </c>
      <c r="F10364" s="0" t="s">
        <v>76059</v>
      </c>
      <c r="G10364" s="2" t="s">
        <v>632</v>
      </c>
      <c r="H10364" s="0" t="n">
        <v>11</v>
      </c>
      <c r="I10364" s="0" t="n">
        <v>50</v>
      </c>
      <c r="J10364" s="0" t="s">
        <v>76060</v>
      </c>
      <c r="K10364" s="0" t="s">
        <v>300</v>
      </c>
      <c r="L10364" s="0" t="s">
        <v>301</v>
      </c>
      <c r="M10364" s="0" t="s">
        <v>21</v>
      </c>
      <c r="N10364" s="0" t="s">
        <v>21</v>
      </c>
      <c r="O10364" s="2" t="s">
        <v>9070</v>
      </c>
      <c r="P10364" s="2" t="s">
        <v>45</v>
      </c>
    </row>
    <row r="10365" customFormat="false" ht="12.8" hidden="false" customHeight="false" outlineLevel="0" collapsed="false">
      <c r="A10365" s="0" t="s">
        <v>76061</v>
      </c>
      <c r="B10365" s="0" t="s">
        <v>76062</v>
      </c>
      <c r="C10365" s="0" t="s">
        <v>76063</v>
      </c>
      <c r="D10365" s="0" t="s">
        <v>76064</v>
      </c>
      <c r="E10365" s="0" t="s">
        <v>76065</v>
      </c>
      <c r="F10365" s="0" t="s">
        <v>76066</v>
      </c>
      <c r="G10365" s="2" t="s">
        <v>5156</v>
      </c>
      <c r="H10365" s="0" t="n">
        <v>1</v>
      </c>
      <c r="I10365" s="0" t="n">
        <v>10</v>
      </c>
      <c r="J10365" s="0" t="s">
        <v>76067</v>
      </c>
      <c r="K10365" s="0" t="s">
        <v>24</v>
      </c>
      <c r="L10365" s="0" t="s">
        <v>63</v>
      </c>
      <c r="M10365" s="0" t="s">
        <v>21</v>
      </c>
      <c r="N10365" s="0" t="s">
        <v>21</v>
      </c>
      <c r="O10365" s="2" t="s">
        <v>37090</v>
      </c>
      <c r="P10365" s="2" t="s">
        <v>45</v>
      </c>
    </row>
    <row r="10366" customFormat="false" ht="12.8" hidden="false" customHeight="false" outlineLevel="0" collapsed="false">
      <c r="A10366" s="0" t="s">
        <v>76068</v>
      </c>
      <c r="B10366" s="0" t="s">
        <v>76069</v>
      </c>
      <c r="C10366" s="0" t="s">
        <v>76070</v>
      </c>
      <c r="D10366" s="0" t="s">
        <v>76071</v>
      </c>
      <c r="E10366" s="0" t="s">
        <v>76072</v>
      </c>
      <c r="F10366" s="0" t="s">
        <v>76073</v>
      </c>
      <c r="G10366" s="0" t="s">
        <v>21</v>
      </c>
      <c r="H10366" s="0" t="s">
        <v>21</v>
      </c>
      <c r="I10366" s="0" t="s">
        <v>21</v>
      </c>
      <c r="J10366" s="0" t="s">
        <v>76074</v>
      </c>
      <c r="K10366" s="0" t="s">
        <v>351</v>
      </c>
      <c r="L10366" s="0" t="s">
        <v>1584</v>
      </c>
      <c r="M10366" s="0" t="s">
        <v>21</v>
      </c>
      <c r="N10366" s="0" t="s">
        <v>21</v>
      </c>
      <c r="O10366" s="2" t="s">
        <v>6882</v>
      </c>
      <c r="P10366" s="2" t="s">
        <v>48161</v>
      </c>
    </row>
    <row r="10367" customFormat="false" ht="12.8" hidden="false" customHeight="false" outlineLevel="0" collapsed="false">
      <c r="A10367" s="0" t="s">
        <v>76075</v>
      </c>
      <c r="B10367" s="0" t="s">
        <v>76076</v>
      </c>
      <c r="C10367" s="0" t="s">
        <v>76077</v>
      </c>
      <c r="D10367" s="0" t="s">
        <v>76078</v>
      </c>
      <c r="E10367" s="0" t="s">
        <v>21</v>
      </c>
      <c r="F10367" s="0" t="s">
        <v>76079</v>
      </c>
      <c r="G10367" s="0" t="s">
        <v>21</v>
      </c>
      <c r="H10367" s="0" t="s">
        <v>21</v>
      </c>
      <c r="I10367" s="0" t="s">
        <v>21</v>
      </c>
      <c r="J10367" s="0" t="s">
        <v>76080</v>
      </c>
      <c r="K10367" s="0" t="s">
        <v>300</v>
      </c>
      <c r="L10367" s="0" t="s">
        <v>15763</v>
      </c>
      <c r="M10367" s="0" t="s">
        <v>21</v>
      </c>
      <c r="N10367" s="0" t="s">
        <v>21</v>
      </c>
      <c r="O10367" s="2" t="s">
        <v>10108</v>
      </c>
      <c r="P10367" s="2" t="s">
        <v>324</v>
      </c>
    </row>
    <row r="10368" customFormat="false" ht="12.8" hidden="false" customHeight="false" outlineLevel="0" collapsed="false">
      <c r="A10368" s="0" t="s">
        <v>76081</v>
      </c>
      <c r="B10368" s="0" t="s">
        <v>76082</v>
      </c>
      <c r="C10368" s="0" t="s">
        <v>76083</v>
      </c>
      <c r="D10368" s="0" t="s">
        <v>76084</v>
      </c>
      <c r="E10368" s="0" t="s">
        <v>21</v>
      </c>
      <c r="F10368" s="0" t="s">
        <v>21</v>
      </c>
      <c r="G10368" s="2" t="s">
        <v>632</v>
      </c>
      <c r="H10368" s="0" t="s">
        <v>21</v>
      </c>
      <c r="I10368" s="0" t="s">
        <v>21</v>
      </c>
      <c r="J10368" s="0" t="s">
        <v>76085</v>
      </c>
      <c r="K10368" s="0" t="s">
        <v>24</v>
      </c>
      <c r="L10368" s="0" t="s">
        <v>4598</v>
      </c>
      <c r="M10368" s="0" t="s">
        <v>21</v>
      </c>
      <c r="N10368" s="0" t="s">
        <v>21</v>
      </c>
      <c r="O10368" s="2" t="s">
        <v>2611</v>
      </c>
      <c r="P10368" s="2" t="s">
        <v>1101</v>
      </c>
    </row>
    <row r="10369" customFormat="false" ht="12.8" hidden="false" customHeight="false" outlineLevel="0" collapsed="false">
      <c r="A10369" s="0" t="s">
        <v>76086</v>
      </c>
      <c r="B10369" s="0" t="s">
        <v>76087</v>
      </c>
      <c r="C10369" s="0" t="s">
        <v>76088</v>
      </c>
      <c r="D10369" s="0" t="s">
        <v>76089</v>
      </c>
      <c r="E10369" s="0" t="s">
        <v>76090</v>
      </c>
      <c r="F10369" s="0" t="s">
        <v>76091</v>
      </c>
      <c r="G10369" s="2" t="s">
        <v>507</v>
      </c>
      <c r="H10369" s="0" t="s">
        <v>21</v>
      </c>
      <c r="I10369" s="0" t="s">
        <v>21</v>
      </c>
      <c r="J10369" s="0" t="s">
        <v>76092</v>
      </c>
      <c r="K10369" s="0" t="s">
        <v>24</v>
      </c>
      <c r="L10369" s="0" t="s">
        <v>32</v>
      </c>
      <c r="M10369" s="0" t="s">
        <v>76093</v>
      </c>
      <c r="N10369" s="0" t="s">
        <v>76094</v>
      </c>
      <c r="O10369" s="2" t="s">
        <v>5129</v>
      </c>
      <c r="P10369" s="2" t="s">
        <v>45</v>
      </c>
    </row>
    <row r="10370" customFormat="false" ht="12.8" hidden="false" customHeight="false" outlineLevel="0" collapsed="false">
      <c r="A10370" s="0" t="s">
        <v>76095</v>
      </c>
      <c r="B10370" s="0" t="s">
        <v>76096</v>
      </c>
      <c r="C10370" s="0" t="s">
        <v>76097</v>
      </c>
      <c r="D10370" s="0" t="s">
        <v>76098</v>
      </c>
      <c r="E10370" s="0" t="s">
        <v>76099</v>
      </c>
      <c r="F10370" s="0" t="s">
        <v>76100</v>
      </c>
      <c r="G10370" s="2" t="s">
        <v>1512</v>
      </c>
      <c r="H10370" s="0" t="n">
        <v>11</v>
      </c>
      <c r="I10370" s="0" t="n">
        <v>50</v>
      </c>
      <c r="J10370" s="0" t="s">
        <v>76101</v>
      </c>
      <c r="K10370" s="0" t="s">
        <v>24</v>
      </c>
      <c r="L10370" s="0" t="s">
        <v>44860</v>
      </c>
      <c r="M10370" s="0" t="s">
        <v>21</v>
      </c>
      <c r="N10370" s="0" t="s">
        <v>21</v>
      </c>
      <c r="O10370" s="2" t="s">
        <v>292</v>
      </c>
      <c r="P10370" s="2" t="s">
        <v>292</v>
      </c>
    </row>
    <row r="10371" customFormat="false" ht="12.8" hidden="false" customHeight="false" outlineLevel="0" collapsed="false">
      <c r="A10371" s="0" t="s">
        <v>76102</v>
      </c>
      <c r="B10371" s="0" t="s">
        <v>76103</v>
      </c>
      <c r="C10371" s="0" t="s">
        <v>76104</v>
      </c>
      <c r="D10371" s="0" t="s">
        <v>76105</v>
      </c>
      <c r="E10371" s="0" t="s">
        <v>76106</v>
      </c>
      <c r="F10371" s="0" t="s">
        <v>76107</v>
      </c>
      <c r="G10371" s="2" t="s">
        <v>6763</v>
      </c>
      <c r="H10371" s="0" t="n">
        <v>1</v>
      </c>
      <c r="I10371" s="0" t="n">
        <v>10</v>
      </c>
      <c r="J10371" s="0" t="s">
        <v>76108</v>
      </c>
      <c r="K10371" s="0" t="s">
        <v>24</v>
      </c>
      <c r="L10371" s="0" t="s">
        <v>7014</v>
      </c>
      <c r="M10371" s="0" t="s">
        <v>76109</v>
      </c>
      <c r="N10371" s="0" t="s">
        <v>76110</v>
      </c>
      <c r="O10371" s="2" t="s">
        <v>3963</v>
      </c>
      <c r="P10371" s="2" t="s">
        <v>45</v>
      </c>
    </row>
    <row r="10372" customFormat="false" ht="12.8" hidden="false" customHeight="false" outlineLevel="0" collapsed="false">
      <c r="A10372" s="0" t="s">
        <v>76111</v>
      </c>
      <c r="B10372" s="0" t="s">
        <v>76112</v>
      </c>
      <c r="C10372" s="0" t="s">
        <v>76113</v>
      </c>
      <c r="D10372" s="0" t="s">
        <v>76114</v>
      </c>
      <c r="E10372" s="0" t="s">
        <v>76115</v>
      </c>
      <c r="F10372" s="0" t="s">
        <v>76116</v>
      </c>
      <c r="G10372" s="2" t="s">
        <v>1600</v>
      </c>
      <c r="H10372" s="0" t="s">
        <v>21</v>
      </c>
      <c r="I10372" s="0" t="s">
        <v>21</v>
      </c>
      <c r="J10372" s="0" t="s">
        <v>76117</v>
      </c>
      <c r="K10372" s="0" t="s">
        <v>24</v>
      </c>
      <c r="L10372" s="0" t="s">
        <v>48860</v>
      </c>
      <c r="M10372" s="0" t="s">
        <v>21</v>
      </c>
      <c r="N10372" s="0" t="s">
        <v>21</v>
      </c>
      <c r="O10372" s="2" t="s">
        <v>61894</v>
      </c>
      <c r="P10372" s="2" t="s">
        <v>76</v>
      </c>
    </row>
    <row r="10373" customFormat="false" ht="12.8" hidden="false" customHeight="false" outlineLevel="0" collapsed="false">
      <c r="A10373" s="0" t="s">
        <v>76118</v>
      </c>
      <c r="B10373" s="0" t="s">
        <v>76119</v>
      </c>
      <c r="C10373" s="0" t="s">
        <v>76120</v>
      </c>
      <c r="D10373" s="0" t="s">
        <v>76121</v>
      </c>
      <c r="E10373" s="0" t="s">
        <v>76122</v>
      </c>
      <c r="F10373" s="0" t="s">
        <v>76123</v>
      </c>
      <c r="G10373" s="2" t="s">
        <v>225</v>
      </c>
      <c r="H10373" s="0" t="s">
        <v>21</v>
      </c>
      <c r="I10373" s="0" t="s">
        <v>21</v>
      </c>
      <c r="J10373" s="0" t="s">
        <v>76124</v>
      </c>
      <c r="K10373" s="0" t="s">
        <v>21</v>
      </c>
      <c r="L10373" s="0" t="s">
        <v>21</v>
      </c>
      <c r="M10373" s="0" t="s">
        <v>21</v>
      </c>
      <c r="N10373" s="0" t="s">
        <v>21</v>
      </c>
      <c r="O10373" s="2" t="s">
        <v>76125</v>
      </c>
      <c r="P10373" s="2" t="s">
        <v>1101</v>
      </c>
    </row>
    <row r="10374" customFormat="false" ht="12.8" hidden="false" customHeight="false" outlineLevel="0" collapsed="false">
      <c r="A10374" s="0" t="s">
        <v>76126</v>
      </c>
      <c r="B10374" s="0" t="s">
        <v>76127</v>
      </c>
      <c r="C10374" s="0" t="s">
        <v>76128</v>
      </c>
      <c r="D10374" s="0" t="s">
        <v>76129</v>
      </c>
      <c r="E10374" s="0" t="s">
        <v>76130</v>
      </c>
      <c r="F10374" s="0" t="s">
        <v>76131</v>
      </c>
      <c r="G10374" s="2" t="s">
        <v>3291</v>
      </c>
      <c r="H10374" s="0" t="s">
        <v>21</v>
      </c>
      <c r="I10374" s="0" t="s">
        <v>21</v>
      </c>
      <c r="J10374" s="0" t="s">
        <v>76132</v>
      </c>
      <c r="K10374" s="0" t="s">
        <v>24</v>
      </c>
      <c r="L10374" s="0" t="s">
        <v>76133</v>
      </c>
      <c r="M10374" s="0" t="s">
        <v>21</v>
      </c>
      <c r="N10374" s="0" t="s">
        <v>21</v>
      </c>
      <c r="O10374" s="2" t="s">
        <v>1156</v>
      </c>
      <c r="P10374" s="2" t="s">
        <v>76</v>
      </c>
    </row>
    <row r="10375" customFormat="false" ht="12.8" hidden="false" customHeight="false" outlineLevel="0" collapsed="false">
      <c r="A10375" s="0" t="s">
        <v>76134</v>
      </c>
      <c r="B10375" s="0" t="s">
        <v>76135</v>
      </c>
      <c r="C10375" s="0" t="s">
        <v>76136</v>
      </c>
      <c r="D10375" s="0" t="s">
        <v>76137</v>
      </c>
      <c r="E10375" s="0" t="s">
        <v>76138</v>
      </c>
      <c r="F10375" s="0" t="s">
        <v>76139</v>
      </c>
      <c r="G10375" s="2" t="s">
        <v>254</v>
      </c>
      <c r="H10375" s="0" t="s">
        <v>21</v>
      </c>
      <c r="I10375" s="0" t="s">
        <v>21</v>
      </c>
      <c r="J10375" s="0" t="s">
        <v>76140</v>
      </c>
      <c r="K10375" s="0" t="s">
        <v>24</v>
      </c>
      <c r="L10375" s="0" t="s">
        <v>32703</v>
      </c>
      <c r="M10375" s="0" t="s">
        <v>21</v>
      </c>
      <c r="N10375" s="0" t="s">
        <v>21</v>
      </c>
      <c r="O10375" s="2" t="s">
        <v>71114</v>
      </c>
      <c r="P10375" s="2" t="s">
        <v>828</v>
      </c>
    </row>
    <row r="10376" customFormat="false" ht="12.8" hidden="false" customHeight="false" outlineLevel="0" collapsed="false">
      <c r="A10376" s="0" t="s">
        <v>76141</v>
      </c>
      <c r="B10376" s="0" t="s">
        <v>76142</v>
      </c>
      <c r="C10376" s="0" t="s">
        <v>76143</v>
      </c>
      <c r="D10376" s="0" t="s">
        <v>76144</v>
      </c>
      <c r="E10376" s="0" t="s">
        <v>76145</v>
      </c>
      <c r="F10376" s="0" t="s">
        <v>76146</v>
      </c>
      <c r="G10376" s="2" t="s">
        <v>17002</v>
      </c>
      <c r="H10376" s="0" t="n">
        <v>1</v>
      </c>
      <c r="I10376" s="0" t="n">
        <v>10</v>
      </c>
      <c r="J10376" s="0" t="s">
        <v>76147</v>
      </c>
      <c r="K10376" s="0" t="s">
        <v>11355</v>
      </c>
      <c r="L10376" s="0" t="s">
        <v>76148</v>
      </c>
      <c r="M10376" s="0" t="s">
        <v>21</v>
      </c>
      <c r="N10376" s="0" t="s">
        <v>21</v>
      </c>
      <c r="O10376" s="2" t="s">
        <v>34373</v>
      </c>
      <c r="P10376" s="2" t="s">
        <v>76</v>
      </c>
    </row>
    <row r="10377" customFormat="false" ht="12.8" hidden="false" customHeight="false" outlineLevel="0" collapsed="false">
      <c r="A10377" s="0" t="s">
        <v>76149</v>
      </c>
      <c r="B10377" s="0" t="s">
        <v>76150</v>
      </c>
      <c r="C10377" s="0" t="s">
        <v>76151</v>
      </c>
      <c r="D10377" s="0" t="s">
        <v>76152</v>
      </c>
      <c r="E10377" s="0" t="s">
        <v>21</v>
      </c>
      <c r="F10377" s="0" t="s">
        <v>21</v>
      </c>
      <c r="G10377" s="0" t="s">
        <v>21</v>
      </c>
      <c r="H10377" s="0" t="s">
        <v>21</v>
      </c>
      <c r="I10377" s="0" t="s">
        <v>21</v>
      </c>
      <c r="J10377" s="0" t="s">
        <v>21</v>
      </c>
      <c r="K10377" s="0" t="s">
        <v>24</v>
      </c>
      <c r="L10377" s="0" t="s">
        <v>668</v>
      </c>
      <c r="M10377" s="0" t="s">
        <v>21</v>
      </c>
      <c r="N10377" s="0" t="s">
        <v>21</v>
      </c>
      <c r="O10377" s="2" t="s">
        <v>18945</v>
      </c>
      <c r="P10377" s="2" t="s">
        <v>3955</v>
      </c>
    </row>
    <row r="10378" customFormat="false" ht="12.8" hidden="false" customHeight="false" outlineLevel="0" collapsed="false">
      <c r="A10378" s="0" t="s">
        <v>76153</v>
      </c>
      <c r="B10378" s="0" t="s">
        <v>76154</v>
      </c>
      <c r="C10378" s="0" t="s">
        <v>76155</v>
      </c>
      <c r="D10378" s="0" t="s">
        <v>76156</v>
      </c>
      <c r="E10378" s="0" t="s">
        <v>76157</v>
      </c>
      <c r="F10378" s="0" t="s">
        <v>76158</v>
      </c>
      <c r="G10378" s="0" t="s">
        <v>21</v>
      </c>
      <c r="H10378" s="0" t="s">
        <v>21</v>
      </c>
      <c r="I10378" s="0" t="s">
        <v>21</v>
      </c>
      <c r="J10378" s="0" t="s">
        <v>76159</v>
      </c>
      <c r="K10378" s="0" t="s">
        <v>24</v>
      </c>
      <c r="L10378" s="0" t="s">
        <v>45500</v>
      </c>
      <c r="M10378" s="0" t="s">
        <v>21</v>
      </c>
      <c r="N10378" s="0" t="s">
        <v>21</v>
      </c>
      <c r="O10378" s="2" t="s">
        <v>76160</v>
      </c>
      <c r="P10378" s="2" t="s">
        <v>403</v>
      </c>
    </row>
    <row r="10379" customFormat="false" ht="12.8" hidden="false" customHeight="false" outlineLevel="0" collapsed="false">
      <c r="A10379" s="0" t="s">
        <v>76161</v>
      </c>
      <c r="B10379" s="0" t="s">
        <v>76162</v>
      </c>
      <c r="C10379" s="0" t="s">
        <v>76163</v>
      </c>
      <c r="D10379" s="0" t="s">
        <v>76164</v>
      </c>
      <c r="E10379" s="0" t="s">
        <v>76165</v>
      </c>
      <c r="F10379" s="0" t="s">
        <v>76166</v>
      </c>
      <c r="G10379" s="0" t="s">
        <v>21</v>
      </c>
      <c r="H10379" s="0" t="s">
        <v>21</v>
      </c>
      <c r="I10379" s="0" t="s">
        <v>21</v>
      </c>
      <c r="J10379" s="0" t="s">
        <v>76159</v>
      </c>
      <c r="K10379" s="0" t="s">
        <v>24</v>
      </c>
      <c r="L10379" s="0" t="s">
        <v>615</v>
      </c>
      <c r="M10379" s="0" t="s">
        <v>21</v>
      </c>
      <c r="N10379" s="0" t="s">
        <v>21</v>
      </c>
      <c r="O10379" s="2" t="s">
        <v>8196</v>
      </c>
      <c r="P10379" s="2" t="s">
        <v>34</v>
      </c>
    </row>
    <row r="10380" customFormat="false" ht="12.8" hidden="false" customHeight="false" outlineLevel="0" collapsed="false">
      <c r="A10380" s="0" t="s">
        <v>76167</v>
      </c>
      <c r="B10380" s="0" t="s">
        <v>76168</v>
      </c>
      <c r="C10380" s="0" t="s">
        <v>76169</v>
      </c>
      <c r="D10380" s="0" t="s">
        <v>76170</v>
      </c>
      <c r="E10380" s="0" t="s">
        <v>76171</v>
      </c>
      <c r="F10380" s="0" t="s">
        <v>76172</v>
      </c>
      <c r="G10380" s="0" t="s">
        <v>21</v>
      </c>
      <c r="H10380" s="0" t="s">
        <v>21</v>
      </c>
      <c r="I10380" s="0" t="s">
        <v>21</v>
      </c>
      <c r="J10380" s="0" t="s">
        <v>76173</v>
      </c>
      <c r="K10380" s="0" t="s">
        <v>24</v>
      </c>
      <c r="L10380" s="0" t="s">
        <v>5655</v>
      </c>
      <c r="M10380" s="0" t="s">
        <v>21</v>
      </c>
      <c r="N10380" s="0" t="s">
        <v>21</v>
      </c>
      <c r="O10380" s="2" t="s">
        <v>7464</v>
      </c>
      <c r="P10380" s="2" t="s">
        <v>1090</v>
      </c>
    </row>
    <row r="10381" customFormat="false" ht="12.8" hidden="false" customHeight="false" outlineLevel="0" collapsed="false">
      <c r="A10381" s="0" t="s">
        <v>76174</v>
      </c>
      <c r="B10381" s="0" t="s">
        <v>76175</v>
      </c>
      <c r="C10381" s="0" t="s">
        <v>76176</v>
      </c>
      <c r="D10381" s="0" t="s">
        <v>76177</v>
      </c>
      <c r="E10381" s="0" t="s">
        <v>76178</v>
      </c>
      <c r="F10381" s="0" t="s">
        <v>21</v>
      </c>
      <c r="G10381" s="2" t="s">
        <v>507</v>
      </c>
      <c r="H10381" s="0" t="s">
        <v>21</v>
      </c>
      <c r="I10381" s="0" t="s">
        <v>21</v>
      </c>
      <c r="J10381" s="0" t="s">
        <v>76179</v>
      </c>
      <c r="K10381" s="0" t="s">
        <v>24</v>
      </c>
      <c r="L10381" s="0" t="s">
        <v>63</v>
      </c>
      <c r="M10381" s="0" t="s">
        <v>21</v>
      </c>
      <c r="N10381" s="0" t="s">
        <v>21</v>
      </c>
      <c r="O10381" s="2" t="s">
        <v>6507</v>
      </c>
      <c r="P10381" s="2" t="s">
        <v>45</v>
      </c>
    </row>
    <row r="10382" customFormat="false" ht="12.8" hidden="false" customHeight="false" outlineLevel="0" collapsed="false">
      <c r="A10382" s="0" t="s">
        <v>76180</v>
      </c>
      <c r="B10382" s="0" t="s">
        <v>76181</v>
      </c>
      <c r="C10382" s="0" t="s">
        <v>76182</v>
      </c>
      <c r="D10382" s="0" t="s">
        <v>76183</v>
      </c>
      <c r="E10382" s="0" t="s">
        <v>76184</v>
      </c>
      <c r="F10382" s="0" t="s">
        <v>76185</v>
      </c>
      <c r="G10382" s="2" t="s">
        <v>7776</v>
      </c>
      <c r="H10382" s="0" t="s">
        <v>21</v>
      </c>
      <c r="I10382" s="0" t="s">
        <v>21</v>
      </c>
      <c r="J10382" s="0" t="s">
        <v>21</v>
      </c>
      <c r="K10382" s="0" t="s">
        <v>24</v>
      </c>
      <c r="L10382" s="0" t="s">
        <v>8618</v>
      </c>
      <c r="M10382" s="0" t="s">
        <v>21</v>
      </c>
      <c r="N10382" s="0" t="s">
        <v>21</v>
      </c>
      <c r="O10382" s="2" t="s">
        <v>31620</v>
      </c>
      <c r="P10382" s="2" t="s">
        <v>45</v>
      </c>
    </row>
    <row r="10383" customFormat="false" ht="12.8" hidden="false" customHeight="false" outlineLevel="0" collapsed="false">
      <c r="A10383" s="0" t="s">
        <v>76186</v>
      </c>
      <c r="B10383" s="0" t="s">
        <v>76187</v>
      </c>
      <c r="C10383" s="0" t="s">
        <v>76188</v>
      </c>
      <c r="D10383" s="0" t="s">
        <v>76189</v>
      </c>
      <c r="E10383" s="0" t="s">
        <v>76190</v>
      </c>
      <c r="F10383" s="0" t="s">
        <v>76191</v>
      </c>
      <c r="G10383" s="0" t="s">
        <v>21</v>
      </c>
      <c r="H10383" s="0" t="n">
        <v>11</v>
      </c>
      <c r="I10383" s="0" t="n">
        <v>50</v>
      </c>
      <c r="J10383" s="0" t="s">
        <v>76192</v>
      </c>
      <c r="K10383" s="0" t="s">
        <v>24</v>
      </c>
      <c r="L10383" s="0" t="s">
        <v>1935</v>
      </c>
      <c r="M10383" s="0" t="s">
        <v>76193</v>
      </c>
      <c r="N10383" s="0" t="s">
        <v>76194</v>
      </c>
      <c r="O10383" s="2" t="s">
        <v>9752</v>
      </c>
      <c r="P10383" s="2" t="s">
        <v>45</v>
      </c>
    </row>
    <row r="10384" customFormat="false" ht="12.8" hidden="false" customHeight="false" outlineLevel="0" collapsed="false">
      <c r="A10384" s="0" t="s">
        <v>76195</v>
      </c>
      <c r="B10384" s="0" t="s">
        <v>76196</v>
      </c>
      <c r="C10384" s="0" t="s">
        <v>76197</v>
      </c>
      <c r="D10384" s="0" t="s">
        <v>21</v>
      </c>
      <c r="E10384" s="0" t="s">
        <v>21</v>
      </c>
      <c r="F10384" s="0" t="s">
        <v>21</v>
      </c>
      <c r="G10384" s="0" t="s">
        <v>21</v>
      </c>
      <c r="H10384" s="0" t="s">
        <v>21</v>
      </c>
      <c r="I10384" s="0" t="s">
        <v>21</v>
      </c>
      <c r="J10384" s="0" t="s">
        <v>21</v>
      </c>
      <c r="K10384" s="0" t="s">
        <v>21</v>
      </c>
      <c r="L10384" s="0" t="s">
        <v>21</v>
      </c>
      <c r="M10384" s="0" t="s">
        <v>21</v>
      </c>
      <c r="N10384" s="0" t="s">
        <v>21</v>
      </c>
      <c r="O10384" s="2" t="s">
        <v>3696</v>
      </c>
      <c r="P10384" s="2" t="s">
        <v>2729</v>
      </c>
    </row>
    <row r="10385" customFormat="false" ht="12.8" hidden="false" customHeight="false" outlineLevel="0" collapsed="false">
      <c r="A10385" s="0" t="s">
        <v>76198</v>
      </c>
      <c r="B10385" s="0" t="s">
        <v>76199</v>
      </c>
      <c r="C10385" s="0" t="s">
        <v>76200</v>
      </c>
      <c r="D10385" s="0" t="s">
        <v>76201</v>
      </c>
      <c r="E10385" s="0" t="s">
        <v>76202</v>
      </c>
      <c r="F10385" s="0" t="s">
        <v>76203</v>
      </c>
      <c r="G10385" s="2" t="s">
        <v>76204</v>
      </c>
      <c r="H10385" s="0" t="n">
        <v>101</v>
      </c>
      <c r="I10385" s="0" t="n">
        <v>250</v>
      </c>
      <c r="J10385" s="0" t="s">
        <v>76205</v>
      </c>
      <c r="K10385" s="0" t="s">
        <v>24</v>
      </c>
      <c r="L10385" s="0" t="s">
        <v>56652</v>
      </c>
      <c r="M10385" s="0" t="s">
        <v>21</v>
      </c>
      <c r="N10385" s="0" t="s">
        <v>21</v>
      </c>
      <c r="O10385" s="2" t="s">
        <v>25979</v>
      </c>
      <c r="P10385" s="2" t="s">
        <v>598</v>
      </c>
    </row>
    <row r="10386" customFormat="false" ht="12.8" hidden="false" customHeight="false" outlineLevel="0" collapsed="false">
      <c r="A10386" s="0" t="s">
        <v>76206</v>
      </c>
      <c r="B10386" s="0" t="s">
        <v>76207</v>
      </c>
      <c r="C10386" s="0" t="s">
        <v>76208</v>
      </c>
      <c r="D10386" s="0" t="s">
        <v>76209</v>
      </c>
      <c r="E10386" s="0" t="s">
        <v>21</v>
      </c>
      <c r="F10386" s="0" t="s">
        <v>76210</v>
      </c>
      <c r="G10386" s="2" t="s">
        <v>541</v>
      </c>
      <c r="H10386" s="0" t="n">
        <v>11</v>
      </c>
      <c r="I10386" s="0" t="n">
        <v>50</v>
      </c>
      <c r="J10386" s="0" t="s">
        <v>76211</v>
      </c>
      <c r="K10386" s="0" t="s">
        <v>2837</v>
      </c>
      <c r="L10386" s="0" t="s">
        <v>2838</v>
      </c>
      <c r="M10386" s="0" t="s">
        <v>21</v>
      </c>
      <c r="N10386" s="0" t="s">
        <v>21</v>
      </c>
      <c r="O10386" s="2" t="s">
        <v>13858</v>
      </c>
      <c r="P10386" s="2" t="s">
        <v>45</v>
      </c>
    </row>
    <row r="10387" customFormat="false" ht="12.8" hidden="false" customHeight="false" outlineLevel="0" collapsed="false">
      <c r="A10387" s="0" t="s">
        <v>76212</v>
      </c>
      <c r="B10387" s="0" t="s">
        <v>76213</v>
      </c>
      <c r="C10387" s="0" t="s">
        <v>76214</v>
      </c>
      <c r="D10387" s="0" t="s">
        <v>76215</v>
      </c>
      <c r="E10387" s="0" t="s">
        <v>76216</v>
      </c>
      <c r="F10387" s="0" t="s">
        <v>76217</v>
      </c>
      <c r="G10387" s="2" t="s">
        <v>798</v>
      </c>
      <c r="H10387" s="0" t="s">
        <v>21</v>
      </c>
      <c r="I10387" s="0" t="s">
        <v>21</v>
      </c>
      <c r="J10387" s="0" t="s">
        <v>76218</v>
      </c>
      <c r="K10387" s="0" t="s">
        <v>21</v>
      </c>
      <c r="L10387" s="0" t="s">
        <v>76219</v>
      </c>
      <c r="M10387" s="0" t="s">
        <v>21</v>
      </c>
      <c r="N10387" s="0" t="s">
        <v>21</v>
      </c>
      <c r="O10387" s="2" t="s">
        <v>24822</v>
      </c>
      <c r="P10387" s="2" t="s">
        <v>45</v>
      </c>
    </row>
    <row r="10388" customFormat="false" ht="12.8" hidden="false" customHeight="false" outlineLevel="0" collapsed="false">
      <c r="A10388" s="0" t="s">
        <v>76220</v>
      </c>
      <c r="B10388" s="0" t="s">
        <v>76221</v>
      </c>
      <c r="C10388" s="0" t="s">
        <v>76222</v>
      </c>
      <c r="D10388" s="0" t="s">
        <v>76223</v>
      </c>
      <c r="E10388" s="0" t="s">
        <v>76224</v>
      </c>
      <c r="F10388" s="0" t="s">
        <v>76225</v>
      </c>
      <c r="G10388" s="2" t="s">
        <v>1397</v>
      </c>
      <c r="H10388" s="0" t="n">
        <v>1</v>
      </c>
      <c r="I10388" s="0" t="n">
        <v>10</v>
      </c>
      <c r="J10388" s="0" t="s">
        <v>76226</v>
      </c>
      <c r="K10388" s="0" t="s">
        <v>24</v>
      </c>
      <c r="L10388" s="0" t="s">
        <v>32</v>
      </c>
      <c r="M10388" s="0" t="s">
        <v>21</v>
      </c>
      <c r="N10388" s="0" t="s">
        <v>21</v>
      </c>
      <c r="O10388" s="2" t="s">
        <v>3687</v>
      </c>
      <c r="P10388" s="2" t="s">
        <v>45</v>
      </c>
    </row>
    <row r="10389" customFormat="false" ht="12.8" hidden="false" customHeight="false" outlineLevel="0" collapsed="false">
      <c r="A10389" s="0" t="s">
        <v>76227</v>
      </c>
      <c r="B10389" s="0" t="s">
        <v>76228</v>
      </c>
      <c r="C10389" s="0" t="s">
        <v>76229</v>
      </c>
      <c r="D10389" s="0" t="s">
        <v>76230</v>
      </c>
      <c r="E10389" s="0" t="s">
        <v>76231</v>
      </c>
      <c r="F10389" s="0" t="s">
        <v>76232</v>
      </c>
      <c r="G10389" s="2" t="s">
        <v>774</v>
      </c>
      <c r="H10389" s="0" t="n">
        <v>11</v>
      </c>
      <c r="I10389" s="0" t="n">
        <v>50</v>
      </c>
      <c r="J10389" s="0" t="s">
        <v>76233</v>
      </c>
      <c r="K10389" s="0" t="s">
        <v>381</v>
      </c>
      <c r="L10389" s="0" t="s">
        <v>634</v>
      </c>
      <c r="M10389" s="0" t="s">
        <v>21</v>
      </c>
      <c r="N10389" s="0" t="s">
        <v>21</v>
      </c>
      <c r="O10389" s="2" t="s">
        <v>341</v>
      </c>
      <c r="P10389" s="2" t="s">
        <v>45</v>
      </c>
    </row>
    <row r="10390" customFormat="false" ht="12.8" hidden="false" customHeight="false" outlineLevel="0" collapsed="false">
      <c r="A10390" s="0" t="s">
        <v>76234</v>
      </c>
      <c r="B10390" s="0" t="s">
        <v>76235</v>
      </c>
      <c r="C10390" s="0" t="s">
        <v>76236</v>
      </c>
      <c r="D10390" s="0" t="s">
        <v>76237</v>
      </c>
      <c r="E10390" s="0" t="s">
        <v>76238</v>
      </c>
      <c r="F10390" s="0" t="s">
        <v>76239</v>
      </c>
      <c r="G10390" s="2" t="s">
        <v>477</v>
      </c>
      <c r="H10390" s="0" t="s">
        <v>21</v>
      </c>
      <c r="I10390" s="0" t="s">
        <v>21</v>
      </c>
      <c r="J10390" s="0" t="s">
        <v>76240</v>
      </c>
      <c r="K10390" s="0" t="s">
        <v>965</v>
      </c>
      <c r="L10390" s="0" t="s">
        <v>21658</v>
      </c>
      <c r="M10390" s="0" t="s">
        <v>21</v>
      </c>
      <c r="N10390" s="0" t="s">
        <v>21</v>
      </c>
      <c r="O10390" s="2" t="s">
        <v>16448</v>
      </c>
      <c r="P10390" s="2" t="s">
        <v>1781</v>
      </c>
    </row>
    <row r="10391" customFormat="false" ht="12.8" hidden="false" customHeight="false" outlineLevel="0" collapsed="false">
      <c r="A10391" s="0" t="s">
        <v>76241</v>
      </c>
      <c r="B10391" s="0" t="s">
        <v>76242</v>
      </c>
      <c r="C10391" s="0" t="s">
        <v>76243</v>
      </c>
      <c r="D10391" s="0" t="s">
        <v>76244</v>
      </c>
      <c r="E10391" s="0" t="s">
        <v>76245</v>
      </c>
      <c r="F10391" s="0" t="s">
        <v>76246</v>
      </c>
      <c r="G10391" s="0" t="s">
        <v>21</v>
      </c>
      <c r="H10391" s="0" t="s">
        <v>21</v>
      </c>
      <c r="I10391" s="0" t="s">
        <v>21</v>
      </c>
      <c r="J10391" s="0" t="s">
        <v>76247</v>
      </c>
      <c r="K10391" s="0" t="s">
        <v>24</v>
      </c>
      <c r="L10391" s="0" t="s">
        <v>11887</v>
      </c>
      <c r="M10391" s="0" t="s">
        <v>21</v>
      </c>
      <c r="N10391" s="0" t="s">
        <v>21</v>
      </c>
      <c r="O10391" s="2" t="s">
        <v>17026</v>
      </c>
      <c r="P10391" s="2" t="s">
        <v>1128</v>
      </c>
    </row>
    <row r="10392" customFormat="false" ht="12.8" hidden="false" customHeight="false" outlineLevel="0" collapsed="false">
      <c r="A10392" s="0" t="s">
        <v>76248</v>
      </c>
      <c r="B10392" s="0" t="s">
        <v>76249</v>
      </c>
      <c r="C10392" s="0" t="s">
        <v>76250</v>
      </c>
      <c r="D10392" s="0" t="s">
        <v>76251</v>
      </c>
      <c r="E10392" s="0" t="s">
        <v>76252</v>
      </c>
      <c r="F10392" s="0" t="s">
        <v>76253</v>
      </c>
      <c r="G10392" s="0" t="s">
        <v>21</v>
      </c>
      <c r="H10392" s="0" t="s">
        <v>21</v>
      </c>
      <c r="I10392" s="0" t="s">
        <v>21</v>
      </c>
      <c r="J10392" s="0" t="s">
        <v>76254</v>
      </c>
      <c r="K10392" s="0" t="s">
        <v>24</v>
      </c>
      <c r="L10392" s="0" t="s">
        <v>10760</v>
      </c>
      <c r="M10392" s="0" t="s">
        <v>21</v>
      </c>
      <c r="N10392" s="0" t="s">
        <v>21</v>
      </c>
      <c r="O10392" s="2" t="s">
        <v>33518</v>
      </c>
      <c r="P10392" s="2" t="s">
        <v>45</v>
      </c>
    </row>
    <row r="10393" customFormat="false" ht="12.8" hidden="false" customHeight="false" outlineLevel="0" collapsed="false">
      <c r="A10393" s="0" t="s">
        <v>76255</v>
      </c>
      <c r="B10393" s="0" t="s">
        <v>76256</v>
      </c>
      <c r="C10393" s="0" t="s">
        <v>76257</v>
      </c>
      <c r="D10393" s="0" t="s">
        <v>76258</v>
      </c>
      <c r="E10393" s="0" t="s">
        <v>76259</v>
      </c>
      <c r="F10393" s="0" t="s">
        <v>76260</v>
      </c>
      <c r="G10393" s="2" t="s">
        <v>8887</v>
      </c>
      <c r="H10393" s="0" t="n">
        <v>11</v>
      </c>
      <c r="I10393" s="0" t="n">
        <v>50</v>
      </c>
      <c r="J10393" s="0" t="s">
        <v>76261</v>
      </c>
      <c r="K10393" s="0" t="s">
        <v>24</v>
      </c>
      <c r="L10393" s="0" t="s">
        <v>32</v>
      </c>
      <c r="M10393" s="0" t="s">
        <v>21</v>
      </c>
      <c r="N10393" s="0" t="s">
        <v>21</v>
      </c>
      <c r="O10393" s="2" t="s">
        <v>5977</v>
      </c>
      <c r="P10393" s="2" t="s">
        <v>8942</v>
      </c>
    </row>
    <row r="10394" customFormat="false" ht="12.8" hidden="false" customHeight="false" outlineLevel="0" collapsed="false">
      <c r="A10394" s="0" t="s">
        <v>76262</v>
      </c>
      <c r="B10394" s="0" t="s">
        <v>76263</v>
      </c>
      <c r="C10394" s="0" t="s">
        <v>76264</v>
      </c>
      <c r="D10394" s="0" t="s">
        <v>76265</v>
      </c>
      <c r="E10394" s="0" t="s">
        <v>76266</v>
      </c>
      <c r="F10394" s="0" t="s">
        <v>76267</v>
      </c>
      <c r="G10394" s="0" t="s">
        <v>21</v>
      </c>
      <c r="H10394" s="0" t="s">
        <v>21</v>
      </c>
      <c r="I10394" s="0" t="s">
        <v>21</v>
      </c>
      <c r="J10394" s="0" t="s">
        <v>76268</v>
      </c>
      <c r="K10394" s="0" t="s">
        <v>24</v>
      </c>
      <c r="L10394" s="0" t="s">
        <v>5145</v>
      </c>
      <c r="M10394" s="0" t="s">
        <v>21</v>
      </c>
      <c r="N10394" s="0" t="s">
        <v>21</v>
      </c>
      <c r="O10394" s="2" t="s">
        <v>2422</v>
      </c>
      <c r="P10394" s="2" t="s">
        <v>34</v>
      </c>
    </row>
    <row r="10395" customFormat="false" ht="12.8" hidden="false" customHeight="false" outlineLevel="0" collapsed="false">
      <c r="A10395" s="0" t="s">
        <v>76269</v>
      </c>
      <c r="B10395" s="0" t="s">
        <v>76270</v>
      </c>
      <c r="C10395" s="0" t="s">
        <v>76271</v>
      </c>
      <c r="D10395" s="0" t="s">
        <v>76272</v>
      </c>
      <c r="E10395" s="0" t="s">
        <v>76273</v>
      </c>
      <c r="F10395" s="0" t="s">
        <v>76274</v>
      </c>
      <c r="G10395" s="2" t="s">
        <v>1545</v>
      </c>
      <c r="H10395" s="0" t="n">
        <v>51</v>
      </c>
      <c r="I10395" s="0" t="n">
        <v>100</v>
      </c>
      <c r="J10395" s="0" t="s">
        <v>76275</v>
      </c>
      <c r="K10395" s="0" t="s">
        <v>24</v>
      </c>
      <c r="L10395" s="0" t="s">
        <v>3756</v>
      </c>
      <c r="M10395" s="0" t="s">
        <v>21</v>
      </c>
      <c r="N10395" s="0" t="s">
        <v>21</v>
      </c>
      <c r="O10395" s="2" t="s">
        <v>2062</v>
      </c>
      <c r="P10395" s="2" t="s">
        <v>45</v>
      </c>
    </row>
    <row r="10396" customFormat="false" ht="12.8" hidden="false" customHeight="false" outlineLevel="0" collapsed="false">
      <c r="A10396" s="0" t="s">
        <v>76276</v>
      </c>
      <c r="B10396" s="0" t="s">
        <v>76277</v>
      </c>
      <c r="C10396" s="0" t="s">
        <v>76278</v>
      </c>
      <c r="D10396" s="0" t="s">
        <v>76279</v>
      </c>
      <c r="E10396" s="0" t="s">
        <v>76280</v>
      </c>
      <c r="F10396" s="0" t="s">
        <v>76281</v>
      </c>
      <c r="G10396" s="2" t="s">
        <v>14660</v>
      </c>
      <c r="H10396" s="0" t="s">
        <v>21</v>
      </c>
      <c r="I10396" s="0" t="s">
        <v>21</v>
      </c>
      <c r="J10396" s="0" t="s">
        <v>76282</v>
      </c>
      <c r="K10396" s="0" t="s">
        <v>560</v>
      </c>
      <c r="L10396" s="0" t="s">
        <v>1293</v>
      </c>
      <c r="M10396" s="0" t="s">
        <v>21</v>
      </c>
      <c r="N10396" s="0" t="s">
        <v>21</v>
      </c>
      <c r="O10396" s="2" t="s">
        <v>616</v>
      </c>
      <c r="P10396" s="2" t="s">
        <v>269</v>
      </c>
    </row>
    <row r="10397" customFormat="false" ht="12.8" hidden="false" customHeight="false" outlineLevel="0" collapsed="false">
      <c r="A10397" s="0" t="s">
        <v>76283</v>
      </c>
      <c r="B10397" s="0" t="s">
        <v>76284</v>
      </c>
      <c r="C10397" s="0" t="s">
        <v>76285</v>
      </c>
      <c r="D10397" s="0" t="s">
        <v>76286</v>
      </c>
      <c r="E10397" s="0" t="s">
        <v>76287</v>
      </c>
      <c r="F10397" s="0" t="s">
        <v>76288</v>
      </c>
      <c r="G10397" s="2" t="s">
        <v>430</v>
      </c>
      <c r="H10397" s="0" t="s">
        <v>21</v>
      </c>
      <c r="I10397" s="0" t="s">
        <v>21</v>
      </c>
      <c r="J10397" s="0" t="s">
        <v>76289</v>
      </c>
      <c r="K10397" s="0" t="s">
        <v>188</v>
      </c>
      <c r="L10397" s="0" t="s">
        <v>1608</v>
      </c>
      <c r="M10397" s="0" t="s">
        <v>21</v>
      </c>
      <c r="N10397" s="0" t="s">
        <v>21</v>
      </c>
      <c r="O10397" s="2" t="s">
        <v>26135</v>
      </c>
      <c r="P10397" s="2" t="s">
        <v>45</v>
      </c>
    </row>
    <row r="10398" customFormat="false" ht="12.8" hidden="false" customHeight="false" outlineLevel="0" collapsed="false">
      <c r="A10398" s="0" t="s">
        <v>76290</v>
      </c>
      <c r="B10398" s="0" t="s">
        <v>76291</v>
      </c>
      <c r="C10398" s="0" t="s">
        <v>76292</v>
      </c>
      <c r="D10398" s="0" t="s">
        <v>76293</v>
      </c>
      <c r="E10398" s="0" t="s">
        <v>76294</v>
      </c>
      <c r="F10398" s="0" t="s">
        <v>76295</v>
      </c>
      <c r="G10398" s="2" t="s">
        <v>18017</v>
      </c>
      <c r="H10398" s="0" t="s">
        <v>21</v>
      </c>
      <c r="I10398" s="0" t="s">
        <v>21</v>
      </c>
      <c r="J10398" s="0" t="s">
        <v>21</v>
      </c>
      <c r="K10398" s="0" t="s">
        <v>24</v>
      </c>
      <c r="L10398" s="0" t="s">
        <v>3033</v>
      </c>
      <c r="M10398" s="0" t="s">
        <v>21</v>
      </c>
      <c r="N10398" s="0" t="s">
        <v>21</v>
      </c>
      <c r="O10398" s="2" t="s">
        <v>464</v>
      </c>
      <c r="P10398" s="2" t="s">
        <v>1593</v>
      </c>
    </row>
    <row r="10399" customFormat="false" ht="12.8" hidden="false" customHeight="false" outlineLevel="0" collapsed="false">
      <c r="A10399" s="0" t="s">
        <v>76296</v>
      </c>
      <c r="B10399" s="0" t="s">
        <v>76297</v>
      </c>
      <c r="C10399" s="0" t="s">
        <v>76298</v>
      </c>
      <c r="D10399" s="0" t="s">
        <v>76299</v>
      </c>
      <c r="E10399" s="0" t="s">
        <v>76300</v>
      </c>
      <c r="F10399" s="0" t="s">
        <v>76301</v>
      </c>
      <c r="G10399" s="2" t="s">
        <v>1204</v>
      </c>
      <c r="H10399" s="0" t="s">
        <v>21</v>
      </c>
      <c r="I10399" s="0" t="s">
        <v>21</v>
      </c>
      <c r="J10399" s="0" t="s">
        <v>76302</v>
      </c>
      <c r="K10399" s="0" t="s">
        <v>24</v>
      </c>
      <c r="L10399" s="0" t="s">
        <v>3051</v>
      </c>
      <c r="M10399" s="0" t="s">
        <v>76303</v>
      </c>
      <c r="N10399" s="0" t="s">
        <v>76304</v>
      </c>
      <c r="O10399" s="2" t="s">
        <v>18188</v>
      </c>
      <c r="P10399" s="2" t="s">
        <v>403</v>
      </c>
    </row>
    <row r="10400" customFormat="false" ht="12.8" hidden="false" customHeight="false" outlineLevel="0" collapsed="false">
      <c r="A10400" s="0" t="s">
        <v>76305</v>
      </c>
      <c r="B10400" s="0" t="s">
        <v>76306</v>
      </c>
      <c r="C10400" s="0" t="s">
        <v>76307</v>
      </c>
      <c r="D10400" s="0" t="s">
        <v>2177</v>
      </c>
      <c r="E10400" s="0" t="s">
        <v>76308</v>
      </c>
      <c r="F10400" s="0" t="s">
        <v>76309</v>
      </c>
      <c r="G10400" s="0" t="s">
        <v>21</v>
      </c>
      <c r="H10400" s="0" t="s">
        <v>21</v>
      </c>
      <c r="I10400" s="0" t="s">
        <v>21</v>
      </c>
      <c r="J10400" s="0" t="s">
        <v>76310</v>
      </c>
      <c r="K10400" s="0" t="s">
        <v>351</v>
      </c>
      <c r="L10400" s="0" t="s">
        <v>35217</v>
      </c>
      <c r="M10400" s="0" t="s">
        <v>21</v>
      </c>
      <c r="N10400" s="0" t="s">
        <v>21</v>
      </c>
      <c r="O10400" s="2" t="s">
        <v>1264</v>
      </c>
      <c r="P10400" s="2" t="s">
        <v>55</v>
      </c>
    </row>
    <row r="10401" customFormat="false" ht="12.8" hidden="false" customHeight="false" outlineLevel="0" collapsed="false">
      <c r="A10401" s="0" t="s">
        <v>76311</v>
      </c>
      <c r="B10401" s="0" t="s">
        <v>76312</v>
      </c>
      <c r="C10401" s="0" t="s">
        <v>76313</v>
      </c>
      <c r="D10401" s="0" t="s">
        <v>76314</v>
      </c>
      <c r="E10401" s="0" t="s">
        <v>76315</v>
      </c>
      <c r="F10401" s="0" t="s">
        <v>76316</v>
      </c>
      <c r="G10401" s="2" t="s">
        <v>71</v>
      </c>
      <c r="H10401" s="0" t="s">
        <v>21</v>
      </c>
      <c r="I10401" s="0" t="s">
        <v>21</v>
      </c>
      <c r="J10401" s="0" t="s">
        <v>76317</v>
      </c>
      <c r="K10401" s="0" t="s">
        <v>24</v>
      </c>
      <c r="L10401" s="0" t="s">
        <v>63</v>
      </c>
      <c r="M10401" s="0" t="s">
        <v>21</v>
      </c>
      <c r="N10401" s="0" t="s">
        <v>21</v>
      </c>
      <c r="O10401" s="2" t="s">
        <v>7412</v>
      </c>
      <c r="P10401" s="2" t="s">
        <v>45</v>
      </c>
    </row>
    <row r="10402" customFormat="false" ht="12.8" hidden="false" customHeight="false" outlineLevel="0" collapsed="false">
      <c r="A10402" s="0" t="s">
        <v>76318</v>
      </c>
      <c r="B10402" s="0" t="s">
        <v>76319</v>
      </c>
      <c r="C10402" s="0" t="s">
        <v>76320</v>
      </c>
      <c r="D10402" s="0" t="s">
        <v>76321</v>
      </c>
      <c r="E10402" s="0" t="s">
        <v>76322</v>
      </c>
      <c r="F10402" s="0" t="s">
        <v>76323</v>
      </c>
      <c r="G10402" s="2" t="s">
        <v>225</v>
      </c>
      <c r="H10402" s="0" t="n">
        <v>11</v>
      </c>
      <c r="I10402" s="0" t="n">
        <v>50</v>
      </c>
      <c r="J10402" s="0" t="s">
        <v>76324</v>
      </c>
      <c r="K10402" s="0" t="s">
        <v>24</v>
      </c>
      <c r="L10402" s="0" t="s">
        <v>1926</v>
      </c>
      <c r="M10402" s="0" t="s">
        <v>21</v>
      </c>
      <c r="N10402" s="0" t="s">
        <v>21</v>
      </c>
      <c r="O10402" s="2" t="s">
        <v>5129</v>
      </c>
      <c r="P10402" s="2" t="s">
        <v>45</v>
      </c>
    </row>
    <row r="10403" customFormat="false" ht="12.8" hidden="false" customHeight="false" outlineLevel="0" collapsed="false">
      <c r="A10403" s="0" t="s">
        <v>76325</v>
      </c>
      <c r="B10403" s="0" t="s">
        <v>76326</v>
      </c>
      <c r="C10403" s="0" t="s">
        <v>76327</v>
      </c>
      <c r="D10403" s="0" t="s">
        <v>76328</v>
      </c>
      <c r="E10403" s="0" t="s">
        <v>21</v>
      </c>
      <c r="F10403" s="0" t="s">
        <v>21</v>
      </c>
      <c r="G10403" s="2" t="s">
        <v>76329</v>
      </c>
      <c r="H10403" s="0" t="s">
        <v>21</v>
      </c>
      <c r="I10403" s="0" t="s">
        <v>21</v>
      </c>
      <c r="J10403" s="0" t="s">
        <v>21</v>
      </c>
      <c r="K10403" s="0" t="s">
        <v>21</v>
      </c>
      <c r="L10403" s="0" t="s">
        <v>21</v>
      </c>
      <c r="M10403" s="0" t="s">
        <v>21</v>
      </c>
      <c r="N10403" s="0" t="s">
        <v>21</v>
      </c>
      <c r="O10403" s="2" t="s">
        <v>32207</v>
      </c>
      <c r="P10403" s="2" t="s">
        <v>393</v>
      </c>
    </row>
    <row r="10404" customFormat="false" ht="12.8" hidden="false" customHeight="false" outlineLevel="0" collapsed="false">
      <c r="A10404" s="0" t="s">
        <v>76330</v>
      </c>
      <c r="B10404" s="0" t="s">
        <v>76331</v>
      </c>
      <c r="C10404" s="0" t="s">
        <v>76332</v>
      </c>
      <c r="D10404" s="0" t="s">
        <v>76333</v>
      </c>
      <c r="E10404" s="0" t="s">
        <v>76334</v>
      </c>
      <c r="F10404" s="0" t="s">
        <v>76335</v>
      </c>
      <c r="G10404" s="0" t="s">
        <v>21</v>
      </c>
      <c r="H10404" s="0" t="s">
        <v>21</v>
      </c>
      <c r="I10404" s="0" t="s">
        <v>21</v>
      </c>
      <c r="J10404" s="0" t="s">
        <v>76336</v>
      </c>
      <c r="K10404" s="0" t="s">
        <v>73</v>
      </c>
      <c r="L10404" s="0" t="s">
        <v>9383</v>
      </c>
      <c r="M10404" s="0" t="s">
        <v>21</v>
      </c>
      <c r="N10404" s="0" t="s">
        <v>21</v>
      </c>
      <c r="O10404" s="2" t="s">
        <v>15615</v>
      </c>
      <c r="P10404" s="2" t="s">
        <v>45</v>
      </c>
    </row>
    <row r="10405" customFormat="false" ht="12.8" hidden="false" customHeight="false" outlineLevel="0" collapsed="false">
      <c r="A10405" s="0" t="s">
        <v>76337</v>
      </c>
      <c r="B10405" s="0" t="s">
        <v>76338</v>
      </c>
      <c r="C10405" s="0" t="s">
        <v>76339</v>
      </c>
      <c r="D10405" s="0" t="s">
        <v>76340</v>
      </c>
      <c r="E10405" s="0" t="s">
        <v>76341</v>
      </c>
      <c r="F10405" s="0" t="s">
        <v>76342</v>
      </c>
      <c r="G10405" s="2" t="s">
        <v>507</v>
      </c>
      <c r="H10405" s="0" t="s">
        <v>21</v>
      </c>
      <c r="I10405" s="0" t="s">
        <v>21</v>
      </c>
      <c r="J10405" s="0" t="s">
        <v>76343</v>
      </c>
      <c r="K10405" s="0" t="s">
        <v>24</v>
      </c>
      <c r="L10405" s="0" t="s">
        <v>76344</v>
      </c>
      <c r="M10405" s="0" t="s">
        <v>76345</v>
      </c>
      <c r="N10405" s="0" t="s">
        <v>76346</v>
      </c>
      <c r="O10405" s="2" t="s">
        <v>3577</v>
      </c>
      <c r="P10405" s="2" t="s">
        <v>45</v>
      </c>
    </row>
    <row r="10406" customFormat="false" ht="12.8" hidden="false" customHeight="false" outlineLevel="0" collapsed="false">
      <c r="A10406" s="0" t="s">
        <v>76347</v>
      </c>
      <c r="B10406" s="0" t="s">
        <v>76348</v>
      </c>
      <c r="C10406" s="0" t="s">
        <v>76349</v>
      </c>
      <c r="D10406" s="0" t="s">
        <v>76350</v>
      </c>
      <c r="E10406" s="0" t="s">
        <v>76351</v>
      </c>
      <c r="F10406" s="0" t="s">
        <v>76352</v>
      </c>
      <c r="G10406" s="2" t="s">
        <v>1600</v>
      </c>
      <c r="H10406" s="0" t="s">
        <v>21</v>
      </c>
      <c r="I10406" s="0" t="s">
        <v>21</v>
      </c>
      <c r="J10406" s="0" t="s">
        <v>76353</v>
      </c>
      <c r="K10406" s="0" t="s">
        <v>24</v>
      </c>
      <c r="L10406" s="0" t="s">
        <v>4754</v>
      </c>
      <c r="M10406" s="0" t="s">
        <v>21</v>
      </c>
      <c r="N10406" s="0" t="s">
        <v>21</v>
      </c>
      <c r="O10406" s="2" t="s">
        <v>2450</v>
      </c>
      <c r="P10406" s="2" t="s">
        <v>45</v>
      </c>
    </row>
    <row r="10407" customFormat="false" ht="12.8" hidden="false" customHeight="false" outlineLevel="0" collapsed="false">
      <c r="A10407" s="0" t="s">
        <v>76354</v>
      </c>
      <c r="B10407" s="0" t="s">
        <v>76355</v>
      </c>
      <c r="C10407" s="0" t="s">
        <v>76356</v>
      </c>
      <c r="D10407" s="0" t="s">
        <v>76357</v>
      </c>
      <c r="E10407" s="0" t="s">
        <v>21</v>
      </c>
      <c r="F10407" s="0" t="s">
        <v>76358</v>
      </c>
      <c r="G10407" s="2" t="s">
        <v>613</v>
      </c>
      <c r="H10407" s="0" t="s">
        <v>21</v>
      </c>
      <c r="I10407" s="0" t="s">
        <v>21</v>
      </c>
      <c r="J10407" s="0" t="s">
        <v>76359</v>
      </c>
      <c r="K10407" s="0" t="s">
        <v>24</v>
      </c>
      <c r="L10407" s="0" t="s">
        <v>752</v>
      </c>
      <c r="M10407" s="0" t="s">
        <v>21</v>
      </c>
      <c r="N10407" s="0" t="s">
        <v>21</v>
      </c>
      <c r="O10407" s="2" t="s">
        <v>12688</v>
      </c>
      <c r="P10407" s="2" t="s">
        <v>598</v>
      </c>
    </row>
    <row r="10408" customFormat="false" ht="12.8" hidden="false" customHeight="false" outlineLevel="0" collapsed="false">
      <c r="A10408" s="0" t="s">
        <v>76360</v>
      </c>
      <c r="B10408" s="0" t="s">
        <v>76361</v>
      </c>
      <c r="C10408" s="0" t="s">
        <v>76362</v>
      </c>
      <c r="D10408" s="0" t="s">
        <v>76363</v>
      </c>
      <c r="E10408" s="0" t="s">
        <v>76364</v>
      </c>
      <c r="F10408" s="0" t="s">
        <v>76365</v>
      </c>
      <c r="G10408" s="2" t="s">
        <v>798</v>
      </c>
      <c r="H10408" s="0" t="n">
        <v>101</v>
      </c>
      <c r="I10408" s="0" t="n">
        <v>250</v>
      </c>
      <c r="J10408" s="0" t="s">
        <v>76366</v>
      </c>
      <c r="K10408" s="0" t="s">
        <v>381</v>
      </c>
      <c r="L10408" s="0" t="s">
        <v>76367</v>
      </c>
      <c r="M10408" s="0" t="s">
        <v>21</v>
      </c>
      <c r="N10408" s="0" t="s">
        <v>21</v>
      </c>
      <c r="O10408" s="2" t="s">
        <v>21472</v>
      </c>
      <c r="P10408" s="2" t="s">
        <v>219</v>
      </c>
    </row>
    <row r="10409" customFormat="false" ht="12.8" hidden="false" customHeight="false" outlineLevel="0" collapsed="false">
      <c r="A10409" s="0" t="s">
        <v>76368</v>
      </c>
      <c r="B10409" s="0" t="s">
        <v>76369</v>
      </c>
      <c r="C10409" s="0" t="s">
        <v>76370</v>
      </c>
      <c r="D10409" s="0" t="s">
        <v>76371</v>
      </c>
      <c r="E10409" s="0" t="s">
        <v>76372</v>
      </c>
      <c r="F10409" s="0" t="s">
        <v>76373</v>
      </c>
      <c r="G10409" s="2" t="s">
        <v>1041</v>
      </c>
      <c r="H10409" s="0" t="s">
        <v>21</v>
      </c>
      <c r="I10409" s="0" t="s">
        <v>21</v>
      </c>
      <c r="J10409" s="0" t="s">
        <v>76374</v>
      </c>
      <c r="K10409" s="0" t="s">
        <v>24</v>
      </c>
      <c r="L10409" s="0" t="s">
        <v>76375</v>
      </c>
      <c r="M10409" s="0" t="s">
        <v>21</v>
      </c>
      <c r="N10409" s="0" t="s">
        <v>21</v>
      </c>
      <c r="O10409" s="2" t="s">
        <v>6428</v>
      </c>
      <c r="P10409" s="2" t="s">
        <v>384</v>
      </c>
    </row>
    <row r="10410" customFormat="false" ht="12.8" hidden="false" customHeight="false" outlineLevel="0" collapsed="false">
      <c r="A10410" s="0" t="s">
        <v>76376</v>
      </c>
      <c r="B10410" s="0" t="s">
        <v>76377</v>
      </c>
      <c r="C10410" s="0" t="s">
        <v>76378</v>
      </c>
      <c r="D10410" s="0" t="s">
        <v>76379</v>
      </c>
      <c r="E10410" s="0" t="s">
        <v>76380</v>
      </c>
      <c r="F10410" s="0" t="s">
        <v>76381</v>
      </c>
      <c r="G10410" s="2" t="s">
        <v>430</v>
      </c>
      <c r="H10410" s="0" t="s">
        <v>21</v>
      </c>
      <c r="I10410" s="0" t="s">
        <v>21</v>
      </c>
      <c r="J10410" s="0" t="s">
        <v>76382</v>
      </c>
      <c r="K10410" s="0" t="s">
        <v>21</v>
      </c>
      <c r="L10410" s="0" t="s">
        <v>76383</v>
      </c>
      <c r="M10410" s="0" t="s">
        <v>21</v>
      </c>
      <c r="N10410" s="0" t="s">
        <v>21</v>
      </c>
      <c r="O10410" s="2" t="s">
        <v>21742</v>
      </c>
      <c r="P10410" s="2" t="s">
        <v>237</v>
      </c>
    </row>
    <row r="10411" customFormat="false" ht="12.8" hidden="false" customHeight="false" outlineLevel="0" collapsed="false">
      <c r="A10411" s="0" t="s">
        <v>76384</v>
      </c>
      <c r="B10411" s="0" t="s">
        <v>76385</v>
      </c>
      <c r="C10411" s="0" t="s">
        <v>76386</v>
      </c>
      <c r="D10411" s="0" t="s">
        <v>76387</v>
      </c>
      <c r="E10411" s="0" t="s">
        <v>76388</v>
      </c>
      <c r="F10411" s="0" t="s">
        <v>76389</v>
      </c>
      <c r="G10411" s="2" t="s">
        <v>71</v>
      </c>
      <c r="H10411" s="0" t="n">
        <v>11</v>
      </c>
      <c r="I10411" s="0" t="n">
        <v>50</v>
      </c>
      <c r="J10411" s="0" t="s">
        <v>76390</v>
      </c>
      <c r="K10411" s="0" t="s">
        <v>24</v>
      </c>
      <c r="L10411" s="0" t="s">
        <v>76391</v>
      </c>
      <c r="M10411" s="0" t="s">
        <v>21</v>
      </c>
      <c r="N10411" s="0" t="s">
        <v>21</v>
      </c>
      <c r="O10411" s="2" t="s">
        <v>7696</v>
      </c>
      <c r="P10411" s="2" t="s">
        <v>269</v>
      </c>
    </row>
    <row r="10412" customFormat="false" ht="12.8" hidden="false" customHeight="false" outlineLevel="0" collapsed="false">
      <c r="A10412" s="0" t="s">
        <v>76392</v>
      </c>
      <c r="B10412" s="0" t="s">
        <v>76393</v>
      </c>
      <c r="C10412" s="0" t="s">
        <v>76394</v>
      </c>
      <c r="D10412" s="0" t="s">
        <v>76395</v>
      </c>
      <c r="E10412" s="0" t="s">
        <v>76396</v>
      </c>
      <c r="F10412" s="0" t="s">
        <v>76397</v>
      </c>
      <c r="G10412" s="0" t="s">
        <v>21</v>
      </c>
      <c r="H10412" s="0" t="s">
        <v>21</v>
      </c>
      <c r="I10412" s="0" t="s">
        <v>21</v>
      </c>
      <c r="J10412" s="0" t="s">
        <v>76398</v>
      </c>
      <c r="K10412" s="0" t="s">
        <v>24</v>
      </c>
      <c r="L10412" s="0" t="s">
        <v>5655</v>
      </c>
      <c r="M10412" s="0" t="s">
        <v>21</v>
      </c>
      <c r="N10412" s="0" t="s">
        <v>21</v>
      </c>
      <c r="O10412" s="2" t="s">
        <v>17990</v>
      </c>
      <c r="P10412" s="2" t="s">
        <v>978</v>
      </c>
    </row>
    <row r="10413" customFormat="false" ht="12.8" hidden="false" customHeight="false" outlineLevel="0" collapsed="false">
      <c r="A10413" s="0" t="s">
        <v>76399</v>
      </c>
      <c r="B10413" s="0" t="s">
        <v>76400</v>
      </c>
      <c r="C10413" s="0" t="s">
        <v>76401</v>
      </c>
      <c r="D10413" s="0" t="s">
        <v>76402</v>
      </c>
      <c r="E10413" s="0" t="s">
        <v>76403</v>
      </c>
      <c r="F10413" s="0" t="s">
        <v>76404</v>
      </c>
      <c r="G10413" s="0" t="s">
        <v>21</v>
      </c>
      <c r="H10413" s="0" t="s">
        <v>21</v>
      </c>
      <c r="I10413" s="0" t="s">
        <v>21</v>
      </c>
      <c r="J10413" s="0" t="s">
        <v>76405</v>
      </c>
      <c r="K10413" s="0" t="s">
        <v>256</v>
      </c>
      <c r="L10413" s="0" t="s">
        <v>76406</v>
      </c>
      <c r="M10413" s="0" t="s">
        <v>21</v>
      </c>
      <c r="N10413" s="0" t="s">
        <v>21</v>
      </c>
      <c r="O10413" s="2" t="s">
        <v>9561</v>
      </c>
      <c r="P10413" s="2" t="s">
        <v>9258</v>
      </c>
    </row>
    <row r="10414" customFormat="false" ht="12.8" hidden="false" customHeight="false" outlineLevel="0" collapsed="false">
      <c r="A10414" s="0" t="s">
        <v>76407</v>
      </c>
      <c r="B10414" s="0" t="s">
        <v>76408</v>
      </c>
      <c r="C10414" s="0" t="s">
        <v>76409</v>
      </c>
      <c r="D10414" s="0" t="s">
        <v>76410</v>
      </c>
      <c r="E10414" s="0" t="s">
        <v>76411</v>
      </c>
      <c r="F10414" s="0" t="s">
        <v>76412</v>
      </c>
      <c r="G10414" s="0" t="s">
        <v>21</v>
      </c>
      <c r="H10414" s="0" t="s">
        <v>21</v>
      </c>
      <c r="I10414" s="0" t="s">
        <v>21</v>
      </c>
      <c r="J10414" s="0" t="s">
        <v>76413</v>
      </c>
      <c r="K10414" s="0" t="s">
        <v>24</v>
      </c>
      <c r="L10414" s="0" t="s">
        <v>1302</v>
      </c>
      <c r="M10414" s="0" t="s">
        <v>21</v>
      </c>
      <c r="N10414" s="0" t="s">
        <v>21</v>
      </c>
      <c r="O10414" s="2" t="s">
        <v>45177</v>
      </c>
      <c r="P10414" s="2" t="s">
        <v>598</v>
      </c>
    </row>
    <row r="10415" customFormat="false" ht="12.8" hidden="false" customHeight="false" outlineLevel="0" collapsed="false">
      <c r="A10415" s="0" t="s">
        <v>76414</v>
      </c>
      <c r="B10415" s="0" t="s">
        <v>76415</v>
      </c>
      <c r="C10415" s="0" t="s">
        <v>76416</v>
      </c>
      <c r="D10415" s="0" t="s">
        <v>76417</v>
      </c>
      <c r="E10415" s="0" t="s">
        <v>76418</v>
      </c>
      <c r="F10415" s="0" t="s">
        <v>76419</v>
      </c>
      <c r="G10415" s="0" t="s">
        <v>21</v>
      </c>
      <c r="H10415" s="0" t="s">
        <v>21</v>
      </c>
      <c r="I10415" s="0" t="s">
        <v>21</v>
      </c>
      <c r="J10415" s="0" t="s">
        <v>76420</v>
      </c>
      <c r="K10415" s="0" t="s">
        <v>24</v>
      </c>
      <c r="L10415" s="0" t="s">
        <v>3756</v>
      </c>
      <c r="M10415" s="0" t="s">
        <v>21</v>
      </c>
      <c r="N10415" s="0" t="s">
        <v>21</v>
      </c>
      <c r="O10415" s="2" t="s">
        <v>5557</v>
      </c>
      <c r="P10415" s="2" t="s">
        <v>45</v>
      </c>
    </row>
    <row r="10416" customFormat="false" ht="12.8" hidden="false" customHeight="false" outlineLevel="0" collapsed="false">
      <c r="A10416" s="0" t="s">
        <v>76421</v>
      </c>
      <c r="B10416" s="0" t="s">
        <v>76422</v>
      </c>
      <c r="C10416" s="0" t="s">
        <v>76423</v>
      </c>
      <c r="D10416" s="0" t="s">
        <v>76424</v>
      </c>
      <c r="E10416" s="0" t="s">
        <v>76425</v>
      </c>
      <c r="F10416" s="0" t="s">
        <v>76426</v>
      </c>
      <c r="G10416" s="2" t="s">
        <v>149</v>
      </c>
      <c r="H10416" s="0" t="s">
        <v>21</v>
      </c>
      <c r="I10416" s="0" t="s">
        <v>21</v>
      </c>
      <c r="J10416" s="0" t="s">
        <v>21</v>
      </c>
      <c r="K10416" s="0" t="s">
        <v>24</v>
      </c>
      <c r="L10416" s="0" t="s">
        <v>17779</v>
      </c>
      <c r="M10416" s="0" t="s">
        <v>21</v>
      </c>
      <c r="N10416" s="0" t="s">
        <v>21</v>
      </c>
      <c r="O10416" s="2" t="s">
        <v>7728</v>
      </c>
      <c r="P10416" s="2" t="s">
        <v>512</v>
      </c>
    </row>
    <row r="10417" customFormat="false" ht="12.8" hidden="false" customHeight="false" outlineLevel="0" collapsed="false">
      <c r="A10417" s="0" t="s">
        <v>76427</v>
      </c>
      <c r="B10417" s="0" t="s">
        <v>76428</v>
      </c>
      <c r="C10417" s="0" t="s">
        <v>76429</v>
      </c>
      <c r="D10417" s="0" t="s">
        <v>76430</v>
      </c>
      <c r="E10417" s="0" t="s">
        <v>21</v>
      </c>
      <c r="F10417" s="0" t="s">
        <v>76431</v>
      </c>
      <c r="G10417" s="0" t="s">
        <v>21</v>
      </c>
      <c r="H10417" s="0" t="s">
        <v>21</v>
      </c>
      <c r="I10417" s="0" t="s">
        <v>21</v>
      </c>
      <c r="J10417" s="0" t="s">
        <v>76432</v>
      </c>
      <c r="K10417" s="0" t="s">
        <v>188</v>
      </c>
      <c r="L10417" s="0" t="s">
        <v>927</v>
      </c>
      <c r="M10417" s="0" t="s">
        <v>21</v>
      </c>
      <c r="N10417" s="0" t="s">
        <v>21</v>
      </c>
      <c r="O10417" s="2" t="s">
        <v>15110</v>
      </c>
      <c r="P10417" s="2" t="s">
        <v>55</v>
      </c>
    </row>
    <row r="10418" customFormat="false" ht="12.8" hidden="false" customHeight="false" outlineLevel="0" collapsed="false">
      <c r="A10418" s="0" t="s">
        <v>76433</v>
      </c>
      <c r="B10418" s="0" t="s">
        <v>76434</v>
      </c>
      <c r="C10418" s="0" t="s">
        <v>76435</v>
      </c>
      <c r="D10418" s="0" t="s">
        <v>76436</v>
      </c>
      <c r="E10418" s="0" t="s">
        <v>76437</v>
      </c>
      <c r="F10418" s="0" t="s">
        <v>76438</v>
      </c>
      <c r="G10418" s="0" t="s">
        <v>21</v>
      </c>
      <c r="H10418" s="0" t="s">
        <v>21</v>
      </c>
      <c r="I10418" s="0" t="s">
        <v>21</v>
      </c>
      <c r="J10418" s="0" t="s">
        <v>76439</v>
      </c>
      <c r="K10418" s="0" t="s">
        <v>24</v>
      </c>
      <c r="L10418" s="0" t="s">
        <v>63</v>
      </c>
      <c r="M10418" s="0" t="s">
        <v>21</v>
      </c>
      <c r="N10418" s="0" t="s">
        <v>21</v>
      </c>
      <c r="O10418" s="2" t="s">
        <v>76440</v>
      </c>
      <c r="P10418" s="2" t="s">
        <v>403</v>
      </c>
    </row>
    <row r="10419" customFormat="false" ht="12.8" hidden="false" customHeight="false" outlineLevel="0" collapsed="false">
      <c r="A10419" s="0" t="s">
        <v>76441</v>
      </c>
      <c r="B10419" s="0" t="s">
        <v>76442</v>
      </c>
      <c r="C10419" s="0" t="s">
        <v>76443</v>
      </c>
      <c r="D10419" s="0" t="s">
        <v>76444</v>
      </c>
      <c r="E10419" s="0" t="s">
        <v>21</v>
      </c>
      <c r="F10419" s="0" t="s">
        <v>21</v>
      </c>
      <c r="G10419" s="0" t="s">
        <v>21</v>
      </c>
      <c r="H10419" s="0" t="s">
        <v>21</v>
      </c>
      <c r="I10419" s="0" t="s">
        <v>21</v>
      </c>
      <c r="J10419" s="0" t="s">
        <v>76445</v>
      </c>
      <c r="K10419" s="0" t="s">
        <v>24</v>
      </c>
      <c r="L10419" s="0" t="s">
        <v>448</v>
      </c>
      <c r="M10419" s="0" t="s">
        <v>21</v>
      </c>
      <c r="N10419" s="0" t="s">
        <v>21</v>
      </c>
      <c r="O10419" s="2" t="s">
        <v>37075</v>
      </c>
      <c r="P10419" s="2" t="s">
        <v>269</v>
      </c>
    </row>
    <row r="10420" customFormat="false" ht="12.8" hidden="false" customHeight="false" outlineLevel="0" collapsed="false">
      <c r="A10420" s="0" t="s">
        <v>76446</v>
      </c>
      <c r="B10420" s="0" t="s">
        <v>76447</v>
      </c>
      <c r="C10420" s="0" t="s">
        <v>76448</v>
      </c>
      <c r="D10420" s="0" t="s">
        <v>76449</v>
      </c>
      <c r="E10420" s="0" t="s">
        <v>21</v>
      </c>
      <c r="F10420" s="0" t="s">
        <v>76450</v>
      </c>
      <c r="G10420" s="0" t="s">
        <v>21</v>
      </c>
      <c r="H10420" s="0" t="s">
        <v>21</v>
      </c>
      <c r="I10420" s="0" t="s">
        <v>21</v>
      </c>
      <c r="J10420" s="0" t="s">
        <v>76451</v>
      </c>
      <c r="K10420" s="0" t="s">
        <v>381</v>
      </c>
      <c r="L10420" s="0" t="s">
        <v>1486</v>
      </c>
      <c r="M10420" s="0" t="s">
        <v>21</v>
      </c>
      <c r="N10420" s="0" t="s">
        <v>21</v>
      </c>
      <c r="O10420" s="2" t="s">
        <v>39401</v>
      </c>
      <c r="P10420" s="2" t="s">
        <v>303</v>
      </c>
    </row>
    <row r="10421" customFormat="false" ht="12.8" hidden="false" customHeight="false" outlineLevel="0" collapsed="false">
      <c r="A10421" s="0" t="s">
        <v>76452</v>
      </c>
      <c r="B10421" s="0" t="s">
        <v>76453</v>
      </c>
      <c r="C10421" s="0" t="s">
        <v>76454</v>
      </c>
      <c r="D10421" s="0" t="s">
        <v>76455</v>
      </c>
      <c r="E10421" s="0" t="s">
        <v>76456</v>
      </c>
      <c r="F10421" s="0" t="s">
        <v>76457</v>
      </c>
      <c r="G10421" s="2" t="s">
        <v>1600</v>
      </c>
      <c r="H10421" s="0" t="s">
        <v>21</v>
      </c>
      <c r="I10421" s="0" t="s">
        <v>21</v>
      </c>
      <c r="J10421" s="0" t="s">
        <v>76458</v>
      </c>
      <c r="K10421" s="0" t="s">
        <v>21</v>
      </c>
      <c r="L10421" s="0" t="s">
        <v>21</v>
      </c>
      <c r="M10421" s="0" t="s">
        <v>21</v>
      </c>
      <c r="N10421" s="0" t="s">
        <v>21</v>
      </c>
      <c r="O10421" s="2" t="s">
        <v>17907</v>
      </c>
      <c r="P10421" s="2" t="s">
        <v>512</v>
      </c>
    </row>
    <row r="10422" customFormat="false" ht="12.8" hidden="false" customHeight="false" outlineLevel="0" collapsed="false">
      <c r="A10422" s="0" t="s">
        <v>76459</v>
      </c>
      <c r="B10422" s="0" t="s">
        <v>76460</v>
      </c>
      <c r="C10422" s="0" t="s">
        <v>76461</v>
      </c>
      <c r="D10422" s="0" t="s">
        <v>76462</v>
      </c>
      <c r="E10422" s="0" t="s">
        <v>21</v>
      </c>
      <c r="F10422" s="0" t="s">
        <v>76463</v>
      </c>
      <c r="G10422" s="0" t="s">
        <v>21</v>
      </c>
      <c r="H10422" s="0" t="s">
        <v>21</v>
      </c>
      <c r="I10422" s="0" t="s">
        <v>21</v>
      </c>
      <c r="J10422" s="0" t="s">
        <v>76464</v>
      </c>
      <c r="K10422" s="0" t="s">
        <v>234</v>
      </c>
      <c r="L10422" s="0" t="s">
        <v>47061</v>
      </c>
      <c r="M10422" s="0" t="s">
        <v>21</v>
      </c>
      <c r="N10422" s="0" t="s">
        <v>21</v>
      </c>
      <c r="O10422" s="2" t="s">
        <v>236</v>
      </c>
      <c r="P10422" s="2" t="s">
        <v>342</v>
      </c>
    </row>
    <row r="10423" customFormat="false" ht="12.8" hidden="false" customHeight="false" outlineLevel="0" collapsed="false">
      <c r="A10423" s="0" t="s">
        <v>76465</v>
      </c>
      <c r="B10423" s="0" t="s">
        <v>76466</v>
      </c>
      <c r="C10423" s="0" t="s">
        <v>76467</v>
      </c>
      <c r="D10423" s="0" t="s">
        <v>76468</v>
      </c>
      <c r="E10423" s="0" t="s">
        <v>76469</v>
      </c>
      <c r="F10423" s="0" t="s">
        <v>76470</v>
      </c>
      <c r="G10423" s="2" t="s">
        <v>130</v>
      </c>
      <c r="H10423" s="0" t="s">
        <v>21</v>
      </c>
      <c r="I10423" s="0" t="s">
        <v>21</v>
      </c>
      <c r="J10423" s="0" t="s">
        <v>76471</v>
      </c>
      <c r="K10423" s="0" t="s">
        <v>24</v>
      </c>
      <c r="L10423" s="0" t="s">
        <v>32</v>
      </c>
      <c r="M10423" s="0" t="s">
        <v>21</v>
      </c>
      <c r="N10423" s="0" t="s">
        <v>21</v>
      </c>
      <c r="O10423" s="2" t="s">
        <v>5673</v>
      </c>
      <c r="P10423" s="2" t="s">
        <v>45</v>
      </c>
    </row>
    <row r="10424" customFormat="false" ht="12.8" hidden="false" customHeight="false" outlineLevel="0" collapsed="false">
      <c r="A10424" s="0" t="s">
        <v>76472</v>
      </c>
      <c r="B10424" s="0" t="s">
        <v>76473</v>
      </c>
      <c r="C10424" s="0" t="s">
        <v>76474</v>
      </c>
      <c r="D10424" s="0" t="s">
        <v>76475</v>
      </c>
      <c r="E10424" s="0" t="s">
        <v>21</v>
      </c>
      <c r="F10424" s="0" t="s">
        <v>76476</v>
      </c>
      <c r="G10424" s="2" t="s">
        <v>3561</v>
      </c>
      <c r="H10424" s="0" t="s">
        <v>21</v>
      </c>
      <c r="I10424" s="0" t="s">
        <v>21</v>
      </c>
      <c r="J10424" s="0" t="s">
        <v>76477</v>
      </c>
      <c r="K10424" s="0" t="s">
        <v>21</v>
      </c>
      <c r="L10424" s="0" t="s">
        <v>21</v>
      </c>
      <c r="M10424" s="0" t="s">
        <v>21</v>
      </c>
      <c r="N10424" s="0" t="s">
        <v>21</v>
      </c>
      <c r="O10424" s="2" t="s">
        <v>5058</v>
      </c>
      <c r="P10424" s="2" t="s">
        <v>45</v>
      </c>
    </row>
    <row r="10425" customFormat="false" ht="12.8" hidden="false" customHeight="false" outlineLevel="0" collapsed="false">
      <c r="A10425" s="0" t="s">
        <v>76478</v>
      </c>
      <c r="B10425" s="0" t="s">
        <v>76479</v>
      </c>
      <c r="C10425" s="0" t="s">
        <v>76480</v>
      </c>
      <c r="D10425" s="0" t="s">
        <v>76481</v>
      </c>
      <c r="E10425" s="0" t="s">
        <v>76482</v>
      </c>
      <c r="F10425" s="0" t="s">
        <v>76483</v>
      </c>
      <c r="G10425" s="0" t="s">
        <v>21</v>
      </c>
      <c r="H10425" s="0" t="s">
        <v>21</v>
      </c>
      <c r="I10425" s="0" t="s">
        <v>21</v>
      </c>
      <c r="J10425" s="0" t="s">
        <v>21</v>
      </c>
      <c r="K10425" s="0" t="s">
        <v>21</v>
      </c>
      <c r="L10425" s="0" t="s">
        <v>21</v>
      </c>
      <c r="M10425" s="0" t="s">
        <v>21</v>
      </c>
      <c r="N10425" s="0" t="s">
        <v>21</v>
      </c>
      <c r="O10425" s="2" t="s">
        <v>9987</v>
      </c>
      <c r="P10425" s="2" t="s">
        <v>403</v>
      </c>
    </row>
    <row r="10426" customFormat="false" ht="12.8" hidden="false" customHeight="false" outlineLevel="0" collapsed="false">
      <c r="A10426" s="0" t="s">
        <v>76484</v>
      </c>
      <c r="B10426" s="0" t="s">
        <v>76485</v>
      </c>
      <c r="C10426" s="0" t="s">
        <v>76486</v>
      </c>
      <c r="D10426" s="0" t="s">
        <v>76487</v>
      </c>
      <c r="E10426" s="0" t="s">
        <v>76488</v>
      </c>
      <c r="F10426" s="0" t="s">
        <v>76489</v>
      </c>
      <c r="G10426" s="2" t="s">
        <v>2997</v>
      </c>
      <c r="H10426" s="0" t="n">
        <v>11</v>
      </c>
      <c r="I10426" s="0" t="n">
        <v>50</v>
      </c>
      <c r="J10426" s="0" t="s">
        <v>76490</v>
      </c>
      <c r="K10426" s="0" t="s">
        <v>21</v>
      </c>
      <c r="L10426" s="0" t="s">
        <v>634</v>
      </c>
      <c r="M10426" s="0" t="s">
        <v>21</v>
      </c>
      <c r="N10426" s="0" t="s">
        <v>21</v>
      </c>
      <c r="O10426" s="2" t="s">
        <v>8495</v>
      </c>
      <c r="P10426" s="2" t="s">
        <v>45</v>
      </c>
    </row>
    <row r="10427" customFormat="false" ht="12.8" hidden="false" customHeight="false" outlineLevel="0" collapsed="false">
      <c r="A10427" s="0" t="s">
        <v>76491</v>
      </c>
      <c r="B10427" s="0" t="s">
        <v>76492</v>
      </c>
      <c r="C10427" s="0" t="s">
        <v>76493</v>
      </c>
      <c r="D10427" s="0" t="s">
        <v>21</v>
      </c>
      <c r="E10427" s="0" t="s">
        <v>76494</v>
      </c>
      <c r="F10427" s="0" t="s">
        <v>76495</v>
      </c>
      <c r="G10427" s="2" t="s">
        <v>901</v>
      </c>
      <c r="H10427" s="0" t="s">
        <v>21</v>
      </c>
      <c r="I10427" s="0" t="s">
        <v>21</v>
      </c>
      <c r="J10427" s="0" t="s">
        <v>21</v>
      </c>
      <c r="K10427" s="0" t="s">
        <v>21</v>
      </c>
      <c r="L10427" s="0" t="s">
        <v>21</v>
      </c>
      <c r="M10427" s="0" t="s">
        <v>21</v>
      </c>
      <c r="N10427" s="0" t="s">
        <v>21</v>
      </c>
      <c r="O10427" s="2" t="s">
        <v>9132</v>
      </c>
      <c r="P10427" s="2" t="s">
        <v>76496</v>
      </c>
    </row>
    <row r="10428" customFormat="false" ht="12.8" hidden="false" customHeight="false" outlineLevel="0" collapsed="false">
      <c r="A10428" s="0" t="s">
        <v>76497</v>
      </c>
      <c r="B10428" s="0" t="s">
        <v>76498</v>
      </c>
      <c r="C10428" s="0" t="s">
        <v>76499</v>
      </c>
      <c r="D10428" s="0" t="s">
        <v>76500</v>
      </c>
      <c r="E10428" s="0" t="s">
        <v>76501</v>
      </c>
      <c r="F10428" s="0" t="s">
        <v>76502</v>
      </c>
      <c r="G10428" s="0" t="s">
        <v>21</v>
      </c>
      <c r="H10428" s="0" t="s">
        <v>21</v>
      </c>
      <c r="I10428" s="0" t="s">
        <v>21</v>
      </c>
      <c r="J10428" s="0" t="s">
        <v>76503</v>
      </c>
      <c r="K10428" s="0" t="s">
        <v>24</v>
      </c>
      <c r="L10428" s="0" t="s">
        <v>1976</v>
      </c>
      <c r="M10428" s="0" t="s">
        <v>21</v>
      </c>
      <c r="N10428" s="0" t="s">
        <v>21</v>
      </c>
      <c r="O10428" s="2" t="s">
        <v>3610</v>
      </c>
      <c r="P10428" s="2" t="s">
        <v>45</v>
      </c>
    </row>
    <row r="10429" customFormat="false" ht="12.8" hidden="false" customHeight="false" outlineLevel="0" collapsed="false">
      <c r="A10429" s="0" t="s">
        <v>76504</v>
      </c>
      <c r="B10429" s="0" t="s">
        <v>76505</v>
      </c>
      <c r="C10429" s="0" t="s">
        <v>76506</v>
      </c>
      <c r="D10429" s="0" t="s">
        <v>76507</v>
      </c>
      <c r="E10429" s="0" t="s">
        <v>21</v>
      </c>
      <c r="F10429" s="0" t="s">
        <v>21</v>
      </c>
      <c r="G10429" s="0" t="s">
        <v>21</v>
      </c>
      <c r="H10429" s="0" t="s">
        <v>21</v>
      </c>
      <c r="I10429" s="0" t="s">
        <v>21</v>
      </c>
      <c r="J10429" s="0" t="s">
        <v>21</v>
      </c>
      <c r="K10429" s="0" t="s">
        <v>24</v>
      </c>
      <c r="L10429" s="0" t="s">
        <v>32</v>
      </c>
      <c r="M10429" s="0" t="s">
        <v>21</v>
      </c>
      <c r="N10429" s="0" t="s">
        <v>21</v>
      </c>
      <c r="O10429" s="2" t="s">
        <v>6149</v>
      </c>
      <c r="P10429" s="2" t="s">
        <v>3955</v>
      </c>
    </row>
    <row r="10430" customFormat="false" ht="12.8" hidden="false" customHeight="false" outlineLevel="0" collapsed="false">
      <c r="A10430" s="0" t="s">
        <v>76508</v>
      </c>
      <c r="B10430" s="0" t="s">
        <v>76509</v>
      </c>
      <c r="C10430" s="0" t="s">
        <v>76510</v>
      </c>
      <c r="D10430" s="0" t="s">
        <v>39490</v>
      </c>
      <c r="E10430" s="0" t="s">
        <v>76511</v>
      </c>
      <c r="F10430" s="0" t="s">
        <v>76512</v>
      </c>
      <c r="G10430" s="2" t="s">
        <v>1282</v>
      </c>
      <c r="H10430" s="0" t="n">
        <v>101</v>
      </c>
      <c r="I10430" s="0" t="n">
        <v>250</v>
      </c>
      <c r="J10430" s="0" t="s">
        <v>76513</v>
      </c>
      <c r="K10430" s="0" t="s">
        <v>351</v>
      </c>
      <c r="L10430" s="0" t="s">
        <v>76514</v>
      </c>
      <c r="M10430" s="0" t="s">
        <v>21</v>
      </c>
      <c r="N10430" s="0" t="s">
        <v>21</v>
      </c>
      <c r="O10430" s="2" t="s">
        <v>17447</v>
      </c>
      <c r="P10430" s="2" t="s">
        <v>512</v>
      </c>
    </row>
    <row r="10431" customFormat="false" ht="12.8" hidden="false" customHeight="false" outlineLevel="0" collapsed="false">
      <c r="A10431" s="0" t="s">
        <v>76515</v>
      </c>
      <c r="B10431" s="0" t="s">
        <v>76516</v>
      </c>
      <c r="C10431" s="0" t="s">
        <v>76517</v>
      </c>
      <c r="D10431" s="0" t="s">
        <v>76518</v>
      </c>
      <c r="E10431" s="0" t="s">
        <v>76519</v>
      </c>
      <c r="F10431" s="0" t="s">
        <v>76520</v>
      </c>
      <c r="G10431" s="2" t="s">
        <v>1204</v>
      </c>
      <c r="H10431" s="0" t="s">
        <v>21</v>
      </c>
      <c r="I10431" s="0" t="s">
        <v>21</v>
      </c>
      <c r="J10431" s="0" t="s">
        <v>76521</v>
      </c>
      <c r="K10431" s="0" t="s">
        <v>440</v>
      </c>
      <c r="L10431" s="0" t="s">
        <v>76522</v>
      </c>
      <c r="M10431" s="0" t="s">
        <v>21</v>
      </c>
      <c r="N10431" s="0" t="s">
        <v>21</v>
      </c>
      <c r="O10431" s="2" t="s">
        <v>1264</v>
      </c>
      <c r="P10431" s="2" t="s">
        <v>237</v>
      </c>
    </row>
    <row r="10432" customFormat="false" ht="12.8" hidden="false" customHeight="false" outlineLevel="0" collapsed="false">
      <c r="A10432" s="0" t="s">
        <v>76523</v>
      </c>
      <c r="B10432" s="0" t="s">
        <v>76524</v>
      </c>
      <c r="C10432" s="0" t="s">
        <v>76525</v>
      </c>
      <c r="D10432" s="0" t="s">
        <v>76526</v>
      </c>
      <c r="E10432" s="0" t="s">
        <v>76527</v>
      </c>
      <c r="F10432" s="0" t="s">
        <v>76528</v>
      </c>
      <c r="G10432" s="2" t="s">
        <v>1600</v>
      </c>
      <c r="H10432" s="0" t="s">
        <v>21</v>
      </c>
      <c r="I10432" s="0" t="s">
        <v>21</v>
      </c>
      <c r="J10432" s="0" t="s">
        <v>76529</v>
      </c>
      <c r="K10432" s="0" t="s">
        <v>937</v>
      </c>
      <c r="L10432" s="0" t="s">
        <v>28001</v>
      </c>
      <c r="M10432" s="0" t="s">
        <v>21</v>
      </c>
      <c r="N10432" s="0" t="s">
        <v>21</v>
      </c>
      <c r="O10432" s="2" t="s">
        <v>51548</v>
      </c>
      <c r="P10432" s="2" t="s">
        <v>45</v>
      </c>
    </row>
    <row r="10433" customFormat="false" ht="12.8" hidden="false" customHeight="false" outlineLevel="0" collapsed="false">
      <c r="A10433" s="0" t="s">
        <v>76530</v>
      </c>
      <c r="B10433" s="0" t="s">
        <v>76531</v>
      </c>
      <c r="C10433" s="0" t="s">
        <v>76532</v>
      </c>
      <c r="D10433" s="0" t="s">
        <v>76533</v>
      </c>
      <c r="E10433" s="0" t="s">
        <v>76534</v>
      </c>
      <c r="F10433" s="0" t="s">
        <v>76535</v>
      </c>
      <c r="G10433" s="2" t="s">
        <v>507</v>
      </c>
      <c r="H10433" s="0" t="s">
        <v>21</v>
      </c>
      <c r="I10433" s="0" t="s">
        <v>21</v>
      </c>
      <c r="J10433" s="0" t="s">
        <v>76536</v>
      </c>
      <c r="K10433" s="0" t="s">
        <v>24</v>
      </c>
      <c r="L10433" s="0" t="s">
        <v>1926</v>
      </c>
      <c r="M10433" s="0" t="s">
        <v>21</v>
      </c>
      <c r="N10433" s="0" t="s">
        <v>21</v>
      </c>
      <c r="O10433" s="2" t="s">
        <v>15969</v>
      </c>
      <c r="P10433" s="2" t="s">
        <v>45</v>
      </c>
    </row>
    <row r="10434" customFormat="false" ht="12.8" hidden="false" customHeight="false" outlineLevel="0" collapsed="false">
      <c r="A10434" s="0" t="s">
        <v>76537</v>
      </c>
      <c r="B10434" s="0" t="s">
        <v>76538</v>
      </c>
      <c r="C10434" s="0" t="s">
        <v>76539</v>
      </c>
      <c r="D10434" s="0" t="s">
        <v>76540</v>
      </c>
      <c r="E10434" s="0" t="s">
        <v>21</v>
      </c>
      <c r="F10434" s="0" t="s">
        <v>76541</v>
      </c>
      <c r="G10434" s="2" t="s">
        <v>7554</v>
      </c>
      <c r="H10434" s="0" t="s">
        <v>21</v>
      </c>
      <c r="I10434" s="0" t="s">
        <v>21</v>
      </c>
      <c r="J10434" s="0" t="s">
        <v>76542</v>
      </c>
      <c r="K10434" s="0" t="s">
        <v>24</v>
      </c>
      <c r="L10434" s="0" t="s">
        <v>2717</v>
      </c>
      <c r="M10434" s="0" t="s">
        <v>21</v>
      </c>
      <c r="N10434" s="0" t="s">
        <v>21</v>
      </c>
      <c r="O10434" s="2" t="s">
        <v>4820</v>
      </c>
      <c r="P10434" s="2" t="s">
        <v>45</v>
      </c>
    </row>
    <row r="10435" customFormat="false" ht="12.8" hidden="false" customHeight="false" outlineLevel="0" collapsed="false">
      <c r="A10435" s="0" t="s">
        <v>76543</v>
      </c>
      <c r="B10435" s="0" t="s">
        <v>76544</v>
      </c>
      <c r="C10435" s="0" t="s">
        <v>76545</v>
      </c>
      <c r="D10435" s="0" t="s">
        <v>76546</v>
      </c>
      <c r="E10435" s="0" t="s">
        <v>21</v>
      </c>
      <c r="F10435" s="0" t="s">
        <v>76547</v>
      </c>
      <c r="G10435" s="0" t="s">
        <v>21</v>
      </c>
      <c r="H10435" s="0" t="s">
        <v>21</v>
      </c>
      <c r="I10435" s="0" t="s">
        <v>21</v>
      </c>
      <c r="J10435" s="0" t="s">
        <v>21</v>
      </c>
      <c r="K10435" s="0" t="s">
        <v>24</v>
      </c>
      <c r="L10435" s="0" t="s">
        <v>3259</v>
      </c>
      <c r="M10435" s="0" t="s">
        <v>21</v>
      </c>
      <c r="N10435" s="0" t="s">
        <v>21</v>
      </c>
      <c r="O10435" s="2" t="s">
        <v>34089</v>
      </c>
      <c r="P10435" s="2" t="s">
        <v>6559</v>
      </c>
    </row>
    <row r="10436" customFormat="false" ht="12.8" hidden="false" customHeight="false" outlineLevel="0" collapsed="false">
      <c r="A10436" s="0" t="s">
        <v>76548</v>
      </c>
      <c r="B10436" s="0" t="s">
        <v>76549</v>
      </c>
      <c r="C10436" s="0" t="s">
        <v>76550</v>
      </c>
      <c r="D10436" s="0" t="s">
        <v>76551</v>
      </c>
      <c r="E10436" s="0" t="s">
        <v>76552</v>
      </c>
      <c r="F10436" s="0" t="s">
        <v>21</v>
      </c>
      <c r="G10436" s="2" t="s">
        <v>22</v>
      </c>
      <c r="H10436" s="0" t="n">
        <v>1</v>
      </c>
      <c r="I10436" s="0" t="n">
        <v>10</v>
      </c>
      <c r="J10436" s="0" t="s">
        <v>76553</v>
      </c>
      <c r="K10436" s="0" t="s">
        <v>256</v>
      </c>
      <c r="L10436" s="0" t="s">
        <v>6719</v>
      </c>
      <c r="M10436" s="0" t="s">
        <v>21</v>
      </c>
      <c r="N10436" s="0" t="s">
        <v>21</v>
      </c>
      <c r="O10436" s="2" t="s">
        <v>2472</v>
      </c>
      <c r="P10436" s="2" t="s">
        <v>523</v>
      </c>
    </row>
    <row r="10437" customFormat="false" ht="12.8" hidden="false" customHeight="false" outlineLevel="0" collapsed="false">
      <c r="A10437" s="0" t="s">
        <v>76554</v>
      </c>
      <c r="B10437" s="0" t="s">
        <v>76555</v>
      </c>
      <c r="C10437" s="0" t="s">
        <v>76556</v>
      </c>
      <c r="D10437" s="0" t="s">
        <v>76557</v>
      </c>
      <c r="E10437" s="0" t="s">
        <v>76558</v>
      </c>
      <c r="F10437" s="0" t="s">
        <v>76559</v>
      </c>
      <c r="G10437" s="0" t="s">
        <v>21</v>
      </c>
      <c r="H10437" s="0" t="s">
        <v>21</v>
      </c>
      <c r="I10437" s="0" t="s">
        <v>21</v>
      </c>
      <c r="J10437" s="0" t="s">
        <v>76560</v>
      </c>
      <c r="K10437" s="0" t="s">
        <v>24</v>
      </c>
      <c r="L10437" s="0" t="s">
        <v>726</v>
      </c>
      <c r="M10437" s="0" t="s">
        <v>21</v>
      </c>
      <c r="N10437" s="0" t="s">
        <v>21</v>
      </c>
      <c r="O10437" s="2" t="s">
        <v>6969</v>
      </c>
      <c r="P10437" s="2" t="s">
        <v>45</v>
      </c>
    </row>
    <row r="10438" customFormat="false" ht="12.8" hidden="false" customHeight="false" outlineLevel="0" collapsed="false">
      <c r="A10438" s="0" t="s">
        <v>76561</v>
      </c>
      <c r="B10438" s="0" t="s">
        <v>76562</v>
      </c>
      <c r="C10438" s="0" t="s">
        <v>76563</v>
      </c>
      <c r="D10438" s="0" t="s">
        <v>76564</v>
      </c>
      <c r="E10438" s="0" t="s">
        <v>76565</v>
      </c>
      <c r="F10438" s="0" t="s">
        <v>76566</v>
      </c>
      <c r="G10438" s="2" t="s">
        <v>507</v>
      </c>
      <c r="H10438" s="0" t="s">
        <v>21</v>
      </c>
      <c r="I10438" s="0" t="s">
        <v>21</v>
      </c>
      <c r="J10438" s="0" t="s">
        <v>76567</v>
      </c>
      <c r="K10438" s="0" t="s">
        <v>234</v>
      </c>
      <c r="L10438" s="0" t="s">
        <v>22497</v>
      </c>
      <c r="M10438" s="0" t="s">
        <v>21</v>
      </c>
      <c r="N10438" s="0" t="s">
        <v>21</v>
      </c>
      <c r="O10438" s="2" t="s">
        <v>23981</v>
      </c>
      <c r="P10438" s="2" t="s">
        <v>1034</v>
      </c>
    </row>
    <row r="10439" customFormat="false" ht="12.8" hidden="false" customHeight="false" outlineLevel="0" collapsed="false">
      <c r="A10439" s="0" t="s">
        <v>76568</v>
      </c>
      <c r="B10439" s="0" t="s">
        <v>76569</v>
      </c>
      <c r="C10439" s="0" t="s">
        <v>76570</v>
      </c>
      <c r="D10439" s="0" t="s">
        <v>76571</v>
      </c>
      <c r="E10439" s="0" t="s">
        <v>76572</v>
      </c>
      <c r="F10439" s="0" t="s">
        <v>76573</v>
      </c>
      <c r="G10439" s="2" t="s">
        <v>186</v>
      </c>
      <c r="H10439" s="0" t="n">
        <v>1</v>
      </c>
      <c r="I10439" s="0" t="n">
        <v>10</v>
      </c>
      <c r="J10439" s="0" t="s">
        <v>76574</v>
      </c>
      <c r="K10439" s="0" t="s">
        <v>560</v>
      </c>
      <c r="L10439" s="0" t="s">
        <v>76575</v>
      </c>
      <c r="M10439" s="0" t="s">
        <v>21</v>
      </c>
      <c r="N10439" s="0" t="s">
        <v>21</v>
      </c>
      <c r="O10439" s="2" t="s">
        <v>8711</v>
      </c>
      <c r="P10439" s="2" t="s">
        <v>45</v>
      </c>
    </row>
    <row r="10440" customFormat="false" ht="12.8" hidden="false" customHeight="false" outlineLevel="0" collapsed="false">
      <c r="A10440" s="0" t="s">
        <v>76576</v>
      </c>
      <c r="B10440" s="0" t="s">
        <v>76577</v>
      </c>
      <c r="C10440" s="0" t="s">
        <v>76578</v>
      </c>
      <c r="D10440" s="0" t="s">
        <v>76579</v>
      </c>
      <c r="E10440" s="0" t="s">
        <v>76580</v>
      </c>
      <c r="F10440" s="0" t="s">
        <v>76581</v>
      </c>
      <c r="G10440" s="2" t="s">
        <v>71</v>
      </c>
      <c r="H10440" s="0" t="s">
        <v>21</v>
      </c>
      <c r="I10440" s="0" t="s">
        <v>21</v>
      </c>
      <c r="J10440" s="0" t="s">
        <v>76582</v>
      </c>
      <c r="K10440" s="0" t="s">
        <v>24</v>
      </c>
      <c r="L10440" s="0" t="s">
        <v>32</v>
      </c>
      <c r="M10440" s="0" t="s">
        <v>21</v>
      </c>
      <c r="N10440" s="0" t="s">
        <v>21</v>
      </c>
      <c r="O10440" s="2" t="s">
        <v>5148</v>
      </c>
      <c r="P10440" s="2" t="s">
        <v>45</v>
      </c>
    </row>
    <row r="10441" customFormat="false" ht="12.8" hidden="false" customHeight="false" outlineLevel="0" collapsed="false">
      <c r="A10441" s="0" t="s">
        <v>76583</v>
      </c>
      <c r="B10441" s="0" t="s">
        <v>76584</v>
      </c>
      <c r="C10441" s="0" t="s">
        <v>76585</v>
      </c>
      <c r="D10441" s="0" t="s">
        <v>76586</v>
      </c>
      <c r="E10441" s="0" t="s">
        <v>76587</v>
      </c>
      <c r="F10441" s="0" t="s">
        <v>76588</v>
      </c>
      <c r="G10441" s="2" t="s">
        <v>225</v>
      </c>
      <c r="H10441" s="0" t="s">
        <v>21</v>
      </c>
      <c r="I10441" s="0" t="s">
        <v>21</v>
      </c>
      <c r="J10441" s="0" t="s">
        <v>76589</v>
      </c>
      <c r="K10441" s="0" t="s">
        <v>965</v>
      </c>
      <c r="L10441" s="0" t="s">
        <v>39093</v>
      </c>
      <c r="M10441" s="0" t="s">
        <v>21</v>
      </c>
      <c r="N10441" s="0" t="s">
        <v>21</v>
      </c>
      <c r="O10441" s="2" t="s">
        <v>9390</v>
      </c>
      <c r="P10441" s="2" t="s">
        <v>9390</v>
      </c>
    </row>
    <row r="10442" customFormat="false" ht="12.8" hidden="false" customHeight="false" outlineLevel="0" collapsed="false">
      <c r="A10442" s="0" t="s">
        <v>76590</v>
      </c>
      <c r="B10442" s="0" t="s">
        <v>76591</v>
      </c>
      <c r="C10442" s="0" t="s">
        <v>76592</v>
      </c>
      <c r="D10442" s="0" t="s">
        <v>76593</v>
      </c>
      <c r="E10442" s="0" t="s">
        <v>76594</v>
      </c>
      <c r="F10442" s="0" t="s">
        <v>76595</v>
      </c>
      <c r="G10442" s="0" t="s">
        <v>21</v>
      </c>
      <c r="H10442" s="0" t="s">
        <v>21</v>
      </c>
      <c r="I10442" s="0" t="s">
        <v>21</v>
      </c>
      <c r="J10442" s="0" t="s">
        <v>76596</v>
      </c>
      <c r="K10442" s="0" t="s">
        <v>351</v>
      </c>
      <c r="L10442" s="0" t="s">
        <v>24179</v>
      </c>
      <c r="M10442" s="0" t="s">
        <v>76597</v>
      </c>
      <c r="N10442" s="0" t="s">
        <v>76598</v>
      </c>
      <c r="O10442" s="2" t="s">
        <v>21601</v>
      </c>
      <c r="P10442" s="2" t="s">
        <v>393</v>
      </c>
    </row>
    <row r="10443" customFormat="false" ht="12.8" hidden="false" customHeight="false" outlineLevel="0" collapsed="false">
      <c r="A10443" s="0" t="s">
        <v>76599</v>
      </c>
      <c r="B10443" s="0" t="s">
        <v>76600</v>
      </c>
      <c r="C10443" s="0" t="s">
        <v>76601</v>
      </c>
      <c r="D10443" s="0" t="s">
        <v>76602</v>
      </c>
      <c r="E10443" s="0" t="s">
        <v>76603</v>
      </c>
      <c r="F10443" s="0" t="s">
        <v>21</v>
      </c>
      <c r="G10443" s="0" t="s">
        <v>21</v>
      </c>
      <c r="H10443" s="0" t="s">
        <v>21</v>
      </c>
      <c r="I10443" s="0" t="s">
        <v>21</v>
      </c>
      <c r="J10443" s="0" t="s">
        <v>76604</v>
      </c>
      <c r="K10443" s="0" t="s">
        <v>24</v>
      </c>
      <c r="L10443" s="0" t="s">
        <v>76605</v>
      </c>
      <c r="M10443" s="0" t="s">
        <v>21</v>
      </c>
      <c r="N10443" s="0" t="s">
        <v>21</v>
      </c>
      <c r="O10443" s="2" t="s">
        <v>15261</v>
      </c>
      <c r="P10443" s="2" t="s">
        <v>45</v>
      </c>
    </row>
    <row r="10444" customFormat="false" ht="12.8" hidden="false" customHeight="false" outlineLevel="0" collapsed="false">
      <c r="A10444" s="0" t="s">
        <v>76606</v>
      </c>
      <c r="B10444" s="0" t="s">
        <v>76607</v>
      </c>
      <c r="C10444" s="0" t="s">
        <v>76608</v>
      </c>
      <c r="D10444" s="0" t="s">
        <v>76609</v>
      </c>
      <c r="E10444" s="0" t="s">
        <v>76610</v>
      </c>
      <c r="F10444" s="0" t="s">
        <v>76611</v>
      </c>
      <c r="G10444" s="0" t="s">
        <v>21</v>
      </c>
      <c r="H10444" s="0" t="s">
        <v>21</v>
      </c>
      <c r="I10444" s="0" t="s">
        <v>21</v>
      </c>
      <c r="J10444" s="0" t="s">
        <v>76612</v>
      </c>
      <c r="K10444" s="0" t="s">
        <v>24</v>
      </c>
      <c r="L10444" s="0" t="s">
        <v>4079</v>
      </c>
      <c r="M10444" s="0" t="s">
        <v>21</v>
      </c>
      <c r="N10444" s="0" t="s">
        <v>21</v>
      </c>
      <c r="O10444" s="2" t="s">
        <v>1878</v>
      </c>
      <c r="P10444" s="2" t="s">
        <v>324</v>
      </c>
    </row>
    <row r="10445" customFormat="false" ht="12.8" hidden="false" customHeight="false" outlineLevel="0" collapsed="false">
      <c r="A10445" s="0" t="s">
        <v>76613</v>
      </c>
      <c r="B10445" s="0" t="s">
        <v>76614</v>
      </c>
      <c r="C10445" s="0" t="s">
        <v>76615</v>
      </c>
      <c r="D10445" s="0" t="s">
        <v>21</v>
      </c>
      <c r="E10445" s="0" t="s">
        <v>21</v>
      </c>
      <c r="F10445" s="0" t="s">
        <v>21</v>
      </c>
      <c r="G10445" s="0" t="s">
        <v>21</v>
      </c>
      <c r="H10445" s="0" t="s">
        <v>21</v>
      </c>
      <c r="I10445" s="0" t="s">
        <v>21</v>
      </c>
      <c r="J10445" s="0" t="s">
        <v>21</v>
      </c>
      <c r="K10445" s="0" t="s">
        <v>21</v>
      </c>
      <c r="L10445" s="0" t="s">
        <v>21</v>
      </c>
      <c r="M10445" s="0" t="s">
        <v>21</v>
      </c>
      <c r="N10445" s="0" t="s">
        <v>21</v>
      </c>
      <c r="O10445" s="2" t="s">
        <v>779</v>
      </c>
      <c r="P10445" s="2" t="s">
        <v>16134</v>
      </c>
    </row>
    <row r="10446" customFormat="false" ht="12.8" hidden="false" customHeight="false" outlineLevel="0" collapsed="false">
      <c r="A10446" s="0" t="s">
        <v>76616</v>
      </c>
      <c r="B10446" s="0" t="s">
        <v>76617</v>
      </c>
      <c r="C10446" s="0" t="s">
        <v>76618</v>
      </c>
      <c r="D10446" s="0" t="s">
        <v>76619</v>
      </c>
      <c r="E10446" s="0" t="s">
        <v>76620</v>
      </c>
      <c r="F10446" s="0" t="s">
        <v>76621</v>
      </c>
      <c r="G10446" s="0" t="s">
        <v>21</v>
      </c>
      <c r="H10446" s="0" t="s">
        <v>21</v>
      </c>
      <c r="I10446" s="0" t="s">
        <v>21</v>
      </c>
      <c r="J10446" s="0" t="s">
        <v>76622</v>
      </c>
      <c r="K10446" s="0" t="s">
        <v>911</v>
      </c>
      <c r="L10446" s="0" t="s">
        <v>20397</v>
      </c>
      <c r="M10446" s="0" t="s">
        <v>21</v>
      </c>
      <c r="N10446" s="0" t="s">
        <v>21</v>
      </c>
      <c r="O10446" s="2" t="s">
        <v>12092</v>
      </c>
      <c r="P10446" s="2" t="s">
        <v>393</v>
      </c>
    </row>
    <row r="10447" customFormat="false" ht="12.8" hidden="false" customHeight="false" outlineLevel="0" collapsed="false">
      <c r="A10447" s="0" t="s">
        <v>76623</v>
      </c>
      <c r="B10447" s="0" t="s">
        <v>76624</v>
      </c>
      <c r="C10447" s="0" t="s">
        <v>76625</v>
      </c>
      <c r="D10447" s="0" t="s">
        <v>76626</v>
      </c>
      <c r="E10447" s="0" t="s">
        <v>76627</v>
      </c>
      <c r="F10447" s="0" t="s">
        <v>76628</v>
      </c>
      <c r="G10447" s="0" t="s">
        <v>21</v>
      </c>
      <c r="H10447" s="0" t="s">
        <v>21</v>
      </c>
      <c r="I10447" s="0" t="s">
        <v>21</v>
      </c>
      <c r="J10447" s="0" t="s">
        <v>76629</v>
      </c>
      <c r="K10447" s="0" t="s">
        <v>24</v>
      </c>
      <c r="L10447" s="0" t="s">
        <v>752</v>
      </c>
      <c r="M10447" s="0" t="s">
        <v>21</v>
      </c>
      <c r="N10447" s="0" t="s">
        <v>21</v>
      </c>
      <c r="O10447" s="2" t="s">
        <v>15728</v>
      </c>
      <c r="P10447" s="2" t="s">
        <v>403</v>
      </c>
    </row>
    <row r="10448" customFormat="false" ht="12.8" hidden="false" customHeight="false" outlineLevel="0" collapsed="false">
      <c r="A10448" s="0" t="s">
        <v>76630</v>
      </c>
      <c r="B10448" s="0" t="s">
        <v>76631</v>
      </c>
      <c r="C10448" s="0" t="s">
        <v>76632</v>
      </c>
      <c r="D10448" s="0" t="s">
        <v>76633</v>
      </c>
      <c r="E10448" s="0" t="s">
        <v>76634</v>
      </c>
      <c r="F10448" s="0" t="s">
        <v>21</v>
      </c>
      <c r="G10448" s="2" t="s">
        <v>3083</v>
      </c>
      <c r="H10448" s="0" t="s">
        <v>21</v>
      </c>
      <c r="I10448" s="0" t="s">
        <v>21</v>
      </c>
      <c r="J10448" s="0" t="s">
        <v>76635</v>
      </c>
      <c r="K10448" s="0" t="s">
        <v>24</v>
      </c>
      <c r="L10448" s="0" t="s">
        <v>74</v>
      </c>
      <c r="M10448" s="0" t="s">
        <v>21</v>
      </c>
      <c r="N10448" s="0" t="s">
        <v>21</v>
      </c>
      <c r="O10448" s="2" t="s">
        <v>885</v>
      </c>
      <c r="P10448" s="2" t="s">
        <v>45</v>
      </c>
    </row>
    <row r="10449" customFormat="false" ht="12.8" hidden="false" customHeight="false" outlineLevel="0" collapsed="false">
      <c r="A10449" s="0" t="s">
        <v>76636</v>
      </c>
      <c r="B10449" s="0" t="s">
        <v>76637</v>
      </c>
      <c r="C10449" s="0" t="s">
        <v>76638</v>
      </c>
      <c r="D10449" s="0" t="s">
        <v>76639</v>
      </c>
      <c r="E10449" s="0" t="s">
        <v>76640</v>
      </c>
      <c r="F10449" s="0" t="s">
        <v>76641</v>
      </c>
      <c r="G10449" s="2" t="s">
        <v>1168</v>
      </c>
      <c r="H10449" s="0" t="s">
        <v>21</v>
      </c>
      <c r="I10449" s="0" t="s">
        <v>21</v>
      </c>
      <c r="J10449" s="0" t="s">
        <v>76642</v>
      </c>
      <c r="K10449" s="0" t="s">
        <v>7616</v>
      </c>
      <c r="L10449" s="0" t="s">
        <v>76643</v>
      </c>
      <c r="M10449" s="0" t="s">
        <v>76644</v>
      </c>
      <c r="N10449" s="0" t="s">
        <v>76645</v>
      </c>
      <c r="O10449" s="2" t="s">
        <v>2802</v>
      </c>
      <c r="P10449" s="2" t="s">
        <v>34</v>
      </c>
    </row>
    <row r="10450" customFormat="false" ht="12.8" hidden="false" customHeight="false" outlineLevel="0" collapsed="false">
      <c r="A10450" s="0" t="s">
        <v>76646</v>
      </c>
      <c r="B10450" s="0" t="s">
        <v>76647</v>
      </c>
      <c r="C10450" s="0" t="s">
        <v>76648</v>
      </c>
      <c r="D10450" s="0" t="s">
        <v>76649</v>
      </c>
      <c r="E10450" s="0" t="s">
        <v>76650</v>
      </c>
      <c r="F10450" s="0" t="s">
        <v>76651</v>
      </c>
      <c r="G10450" s="2" t="s">
        <v>331</v>
      </c>
      <c r="H10450" s="0" t="s">
        <v>21</v>
      </c>
      <c r="I10450" s="0" t="s">
        <v>21</v>
      </c>
      <c r="J10450" s="0" t="s">
        <v>76652</v>
      </c>
      <c r="K10450" s="0" t="s">
        <v>24</v>
      </c>
      <c r="L10450" s="0" t="s">
        <v>3259</v>
      </c>
      <c r="M10450" s="0" t="s">
        <v>21</v>
      </c>
      <c r="N10450" s="0" t="s">
        <v>21</v>
      </c>
      <c r="O10450" s="2" t="s">
        <v>5797</v>
      </c>
      <c r="P10450" s="2" t="s">
        <v>512</v>
      </c>
    </row>
    <row r="10451" customFormat="false" ht="12.8" hidden="false" customHeight="false" outlineLevel="0" collapsed="false">
      <c r="A10451" s="0" t="s">
        <v>76653</v>
      </c>
      <c r="B10451" s="0" t="s">
        <v>76654</v>
      </c>
      <c r="C10451" s="0" t="s">
        <v>76655</v>
      </c>
      <c r="D10451" s="0" t="s">
        <v>76656</v>
      </c>
      <c r="E10451" s="0" t="s">
        <v>76657</v>
      </c>
      <c r="F10451" s="0" t="s">
        <v>76658</v>
      </c>
      <c r="G10451" s="2" t="s">
        <v>613</v>
      </c>
      <c r="H10451" s="0" t="n">
        <v>1</v>
      </c>
      <c r="I10451" s="0" t="n">
        <v>10</v>
      </c>
      <c r="J10451" s="0" t="s">
        <v>76659</v>
      </c>
      <c r="K10451" s="0" t="s">
        <v>24</v>
      </c>
      <c r="L10451" s="0" t="s">
        <v>8479</v>
      </c>
      <c r="M10451" s="0" t="s">
        <v>21</v>
      </c>
      <c r="N10451" s="0" t="s">
        <v>21</v>
      </c>
      <c r="O10451" s="2" t="s">
        <v>23879</v>
      </c>
      <c r="P10451" s="2" t="s">
        <v>512</v>
      </c>
    </row>
    <row r="10452" customFormat="false" ht="12.8" hidden="false" customHeight="false" outlineLevel="0" collapsed="false">
      <c r="A10452" s="0" t="s">
        <v>76660</v>
      </c>
      <c r="B10452" s="0" t="s">
        <v>76661</v>
      </c>
      <c r="C10452" s="0" t="s">
        <v>76662</v>
      </c>
      <c r="D10452" s="0" t="s">
        <v>76663</v>
      </c>
      <c r="E10452" s="0" t="s">
        <v>21</v>
      </c>
      <c r="F10452" s="0" t="s">
        <v>21</v>
      </c>
      <c r="G10452" s="2" t="s">
        <v>3310</v>
      </c>
      <c r="H10452" s="0" t="s">
        <v>21</v>
      </c>
      <c r="I10452" s="0" t="s">
        <v>21</v>
      </c>
      <c r="J10452" s="0" t="s">
        <v>21</v>
      </c>
      <c r="K10452" s="0" t="s">
        <v>21</v>
      </c>
      <c r="L10452" s="0" t="s">
        <v>21</v>
      </c>
      <c r="M10452" s="0" t="s">
        <v>21</v>
      </c>
      <c r="N10452" s="0" t="s">
        <v>21</v>
      </c>
      <c r="O10452" s="2" t="s">
        <v>9435</v>
      </c>
      <c r="P10452" s="2" t="s">
        <v>34</v>
      </c>
    </row>
    <row r="10453" customFormat="false" ht="12.8" hidden="false" customHeight="false" outlineLevel="0" collapsed="false">
      <c r="A10453" s="0" t="s">
        <v>76664</v>
      </c>
      <c r="B10453" s="0" t="s">
        <v>76665</v>
      </c>
      <c r="C10453" s="0" t="s">
        <v>76666</v>
      </c>
      <c r="D10453" s="0" t="s">
        <v>76667</v>
      </c>
      <c r="E10453" s="0" t="s">
        <v>76668</v>
      </c>
      <c r="F10453" s="2" t="s">
        <v>75724</v>
      </c>
      <c r="G10453" s="0" t="s">
        <v>21</v>
      </c>
      <c r="H10453" s="0" t="s">
        <v>21</v>
      </c>
      <c r="I10453" s="0" t="s">
        <v>76669</v>
      </c>
      <c r="J10453" s="0" t="s">
        <v>73</v>
      </c>
      <c r="K10453" s="0" t="s">
        <v>76670</v>
      </c>
      <c r="L10453" s="0" t="s">
        <v>21</v>
      </c>
      <c r="M10453" s="0" t="s">
        <v>21</v>
      </c>
      <c r="N10453" s="2" t="s">
        <v>45231</v>
      </c>
      <c r="O10453" s="2" t="s">
        <v>269</v>
      </c>
    </row>
    <row r="10454" customFormat="false" ht="12.8" hidden="false" customHeight="false" outlineLevel="0" collapsed="false">
      <c r="A10454" s="0" t="s">
        <v>76671</v>
      </c>
      <c r="B10454" s="0" t="s">
        <v>76672</v>
      </c>
      <c r="C10454" s="0" t="s">
        <v>76673</v>
      </c>
      <c r="D10454" s="0" t="s">
        <v>76674</v>
      </c>
      <c r="E10454" s="0" t="s">
        <v>76675</v>
      </c>
      <c r="F10454" s="0" t="s">
        <v>76676</v>
      </c>
      <c r="G10454" s="2" t="s">
        <v>2979</v>
      </c>
      <c r="H10454" s="0" t="n">
        <v>1</v>
      </c>
      <c r="I10454" s="0" t="n">
        <v>10</v>
      </c>
      <c r="J10454" s="0" t="s">
        <v>76677</v>
      </c>
      <c r="K10454" s="0" t="s">
        <v>5067</v>
      </c>
      <c r="L10454" s="0" t="s">
        <v>22161</v>
      </c>
      <c r="M10454" s="0" t="s">
        <v>21</v>
      </c>
      <c r="N10454" s="0" t="s">
        <v>21</v>
      </c>
      <c r="O10454" s="2" t="s">
        <v>38845</v>
      </c>
      <c r="P10454" s="2" t="s">
        <v>6039</v>
      </c>
    </row>
    <row r="10455" customFormat="false" ht="12.8" hidden="false" customHeight="false" outlineLevel="0" collapsed="false">
      <c r="A10455" s="0" t="s">
        <v>76678</v>
      </c>
      <c r="B10455" s="0" t="s">
        <v>76679</v>
      </c>
      <c r="C10455" s="0" t="s">
        <v>76680</v>
      </c>
      <c r="D10455" s="0" t="s">
        <v>76681</v>
      </c>
      <c r="E10455" s="0" t="s">
        <v>76682</v>
      </c>
      <c r="F10455" s="0" t="s">
        <v>76683</v>
      </c>
      <c r="G10455" s="2" t="s">
        <v>507</v>
      </c>
      <c r="H10455" s="0" t="s">
        <v>21</v>
      </c>
      <c r="I10455" s="0" t="s">
        <v>21</v>
      </c>
      <c r="J10455" s="0" t="s">
        <v>76684</v>
      </c>
      <c r="K10455" s="0" t="s">
        <v>24</v>
      </c>
      <c r="L10455" s="0" t="s">
        <v>5327</v>
      </c>
      <c r="M10455" s="0" t="s">
        <v>21</v>
      </c>
      <c r="N10455" s="0" t="s">
        <v>21</v>
      </c>
      <c r="O10455" s="2" t="s">
        <v>5112</v>
      </c>
      <c r="P10455" s="2" t="s">
        <v>1081</v>
      </c>
    </row>
    <row r="10456" customFormat="false" ht="12.8" hidden="false" customHeight="false" outlineLevel="0" collapsed="false">
      <c r="A10456" s="0" t="s">
        <v>76685</v>
      </c>
      <c r="B10456" s="0" t="s">
        <v>76686</v>
      </c>
      <c r="C10456" s="0" t="s">
        <v>76687</v>
      </c>
      <c r="D10456" s="0" t="s">
        <v>76688</v>
      </c>
      <c r="E10456" s="0" t="s">
        <v>76689</v>
      </c>
      <c r="F10456" s="0" t="s">
        <v>76690</v>
      </c>
      <c r="G10456" s="2" t="s">
        <v>3911</v>
      </c>
      <c r="H10456" s="0" t="n">
        <v>1</v>
      </c>
      <c r="I10456" s="0" t="n">
        <v>10</v>
      </c>
      <c r="J10456" s="0" t="s">
        <v>76691</v>
      </c>
      <c r="K10456" s="0" t="s">
        <v>24</v>
      </c>
      <c r="L10456" s="0" t="s">
        <v>3033</v>
      </c>
      <c r="M10456" s="0" t="s">
        <v>21</v>
      </c>
      <c r="N10456" s="0" t="s">
        <v>21</v>
      </c>
      <c r="O10456" s="2" t="s">
        <v>22467</v>
      </c>
      <c r="P10456" s="2" t="s">
        <v>76</v>
      </c>
    </row>
    <row r="10457" customFormat="false" ht="12.8" hidden="false" customHeight="false" outlineLevel="0" collapsed="false">
      <c r="A10457" s="0" t="s">
        <v>76692</v>
      </c>
      <c r="B10457" s="0" t="s">
        <v>76693</v>
      </c>
      <c r="C10457" s="0" t="s">
        <v>76694</v>
      </c>
      <c r="D10457" s="0" t="s">
        <v>76695</v>
      </c>
      <c r="E10457" s="0" t="s">
        <v>76696</v>
      </c>
      <c r="F10457" s="0" t="s">
        <v>76697</v>
      </c>
      <c r="G10457" s="2" t="s">
        <v>2988</v>
      </c>
      <c r="H10457" s="0" t="s">
        <v>21</v>
      </c>
      <c r="I10457" s="0" t="s">
        <v>21</v>
      </c>
      <c r="J10457" s="0" t="s">
        <v>76698</v>
      </c>
      <c r="K10457" s="0" t="s">
        <v>24</v>
      </c>
      <c r="L10457" s="0" t="s">
        <v>14340</v>
      </c>
      <c r="M10457" s="0" t="s">
        <v>76699</v>
      </c>
      <c r="N10457" s="0" t="s">
        <v>76700</v>
      </c>
      <c r="O10457" s="2" t="s">
        <v>9398</v>
      </c>
      <c r="P10457" s="2" t="s">
        <v>45</v>
      </c>
    </row>
    <row r="10458" customFormat="false" ht="12.8" hidden="false" customHeight="false" outlineLevel="0" collapsed="false">
      <c r="A10458" s="0" t="s">
        <v>76701</v>
      </c>
      <c r="B10458" s="0" t="s">
        <v>76702</v>
      </c>
      <c r="C10458" s="0" t="s">
        <v>76703</v>
      </c>
      <c r="D10458" s="0" t="s">
        <v>76704</v>
      </c>
      <c r="E10458" s="0" t="s">
        <v>76705</v>
      </c>
      <c r="F10458" s="0" t="s">
        <v>76706</v>
      </c>
      <c r="G10458" s="2" t="s">
        <v>76707</v>
      </c>
      <c r="H10458" s="0" t="n">
        <v>51</v>
      </c>
      <c r="I10458" s="0" t="n">
        <v>100</v>
      </c>
      <c r="J10458" s="0" t="s">
        <v>76708</v>
      </c>
      <c r="K10458" s="0" t="s">
        <v>24</v>
      </c>
      <c r="L10458" s="0" t="s">
        <v>3568</v>
      </c>
      <c r="M10458" s="0" t="s">
        <v>21</v>
      </c>
      <c r="N10458" s="0" t="s">
        <v>21</v>
      </c>
      <c r="O10458" s="2" t="s">
        <v>2048</v>
      </c>
      <c r="P10458" s="2" t="s">
        <v>45</v>
      </c>
    </row>
    <row r="10459" customFormat="false" ht="12.8" hidden="false" customHeight="false" outlineLevel="0" collapsed="false">
      <c r="A10459" s="0" t="s">
        <v>76709</v>
      </c>
      <c r="B10459" s="0" t="s">
        <v>76710</v>
      </c>
      <c r="C10459" s="0" t="s">
        <v>76711</v>
      </c>
      <c r="D10459" s="0" t="s">
        <v>21</v>
      </c>
      <c r="E10459" s="0" t="s">
        <v>21</v>
      </c>
      <c r="F10459" s="0" t="s">
        <v>21</v>
      </c>
      <c r="G10459" s="0" t="s">
        <v>21</v>
      </c>
      <c r="H10459" s="0" t="s">
        <v>21</v>
      </c>
      <c r="I10459" s="0" t="s">
        <v>21</v>
      </c>
      <c r="J10459" s="0" t="s">
        <v>21</v>
      </c>
      <c r="K10459" s="0" t="s">
        <v>21</v>
      </c>
      <c r="L10459" s="0" t="s">
        <v>21</v>
      </c>
      <c r="M10459" s="0" t="s">
        <v>21</v>
      </c>
      <c r="N10459" s="0" t="s">
        <v>21</v>
      </c>
      <c r="O10459" s="2" t="s">
        <v>5489</v>
      </c>
      <c r="P10459" s="2" t="s">
        <v>9519</v>
      </c>
    </row>
    <row r="10460" customFormat="false" ht="12.8" hidden="false" customHeight="false" outlineLevel="0" collapsed="false">
      <c r="A10460" s="0" t="s">
        <v>76712</v>
      </c>
      <c r="B10460" s="0" t="s">
        <v>76713</v>
      </c>
      <c r="C10460" s="0" t="s">
        <v>76713</v>
      </c>
      <c r="D10460" s="0" t="s">
        <v>76714</v>
      </c>
      <c r="E10460" s="0" t="s">
        <v>76715</v>
      </c>
      <c r="F10460" s="0" t="s">
        <v>21</v>
      </c>
      <c r="G10460" s="2" t="s">
        <v>18879</v>
      </c>
      <c r="H10460" s="0" t="n">
        <v>1</v>
      </c>
      <c r="I10460" s="0" t="n">
        <v>10</v>
      </c>
      <c r="J10460" s="0" t="s">
        <v>76716</v>
      </c>
      <c r="K10460" s="0" t="s">
        <v>24</v>
      </c>
      <c r="L10460" s="0" t="s">
        <v>63</v>
      </c>
      <c r="M10460" s="0" t="s">
        <v>47748</v>
      </c>
      <c r="N10460" s="0" t="s">
        <v>7069</v>
      </c>
      <c r="O10460" s="2" t="s">
        <v>2087</v>
      </c>
      <c r="P10460" s="2" t="s">
        <v>45</v>
      </c>
    </row>
    <row r="10461" customFormat="false" ht="12.8" hidden="false" customHeight="false" outlineLevel="0" collapsed="false">
      <c r="A10461" s="0" t="s">
        <v>76717</v>
      </c>
      <c r="B10461" s="0" t="s">
        <v>76718</v>
      </c>
      <c r="C10461" s="0" t="s">
        <v>76719</v>
      </c>
      <c r="D10461" s="0" t="s">
        <v>76720</v>
      </c>
      <c r="E10461" s="0" t="s">
        <v>76721</v>
      </c>
      <c r="F10461" s="0" t="s">
        <v>76722</v>
      </c>
      <c r="G10461" s="0" t="s">
        <v>21</v>
      </c>
      <c r="H10461" s="0" t="s">
        <v>21</v>
      </c>
      <c r="I10461" s="0" t="s">
        <v>21</v>
      </c>
      <c r="J10461" s="0" t="s">
        <v>76723</v>
      </c>
      <c r="K10461" s="0" t="s">
        <v>24</v>
      </c>
      <c r="L10461" s="0" t="s">
        <v>31011</v>
      </c>
      <c r="M10461" s="0" t="s">
        <v>21</v>
      </c>
      <c r="N10461" s="0" t="s">
        <v>21</v>
      </c>
      <c r="O10461" s="2" t="s">
        <v>4276</v>
      </c>
      <c r="P10461" s="2" t="s">
        <v>34</v>
      </c>
    </row>
    <row r="10462" customFormat="false" ht="12.8" hidden="false" customHeight="false" outlineLevel="0" collapsed="false">
      <c r="A10462" s="0" t="s">
        <v>76724</v>
      </c>
      <c r="B10462" s="0" t="s">
        <v>76725</v>
      </c>
      <c r="C10462" s="0" t="s">
        <v>76726</v>
      </c>
      <c r="D10462" s="0" t="s">
        <v>76727</v>
      </c>
      <c r="E10462" s="0" t="s">
        <v>76728</v>
      </c>
      <c r="F10462" s="0" t="s">
        <v>76729</v>
      </c>
      <c r="G10462" s="0" t="s">
        <v>21</v>
      </c>
      <c r="H10462" s="0" t="s">
        <v>21</v>
      </c>
      <c r="I10462" s="0" t="s">
        <v>21</v>
      </c>
      <c r="J10462" s="0" t="s">
        <v>76730</v>
      </c>
      <c r="K10462" s="0" t="s">
        <v>624</v>
      </c>
      <c r="L10462" s="0" t="s">
        <v>76731</v>
      </c>
      <c r="M10462" s="0" t="s">
        <v>76732</v>
      </c>
      <c r="N10462" s="0" t="s">
        <v>76733</v>
      </c>
      <c r="O10462" s="2" t="s">
        <v>1007</v>
      </c>
      <c r="P10462" s="2" t="s">
        <v>45</v>
      </c>
    </row>
    <row r="10463" customFormat="false" ht="12.8" hidden="false" customHeight="false" outlineLevel="0" collapsed="false">
      <c r="A10463" s="0" t="s">
        <v>76734</v>
      </c>
      <c r="B10463" s="0" t="s">
        <v>76735</v>
      </c>
      <c r="C10463" s="0" t="s">
        <v>76736</v>
      </c>
      <c r="D10463" s="0" t="s">
        <v>76737</v>
      </c>
      <c r="E10463" s="0" t="s">
        <v>76737</v>
      </c>
      <c r="F10463" s="0" t="s">
        <v>21</v>
      </c>
      <c r="G10463" s="0" t="s">
        <v>21</v>
      </c>
      <c r="H10463" s="0" t="s">
        <v>21</v>
      </c>
      <c r="I10463" s="0" t="s">
        <v>21</v>
      </c>
      <c r="J10463" s="0" t="s">
        <v>21</v>
      </c>
      <c r="K10463" s="0" t="s">
        <v>965</v>
      </c>
      <c r="L10463" s="0" t="s">
        <v>966</v>
      </c>
      <c r="M10463" s="0" t="s">
        <v>21</v>
      </c>
      <c r="N10463" s="0" t="s">
        <v>21</v>
      </c>
      <c r="O10463" s="2" t="s">
        <v>6772</v>
      </c>
      <c r="P10463" s="2" t="s">
        <v>512</v>
      </c>
    </row>
    <row r="10464" customFormat="false" ht="12.8" hidden="false" customHeight="false" outlineLevel="0" collapsed="false">
      <c r="A10464" s="0" t="s">
        <v>76738</v>
      </c>
      <c r="B10464" s="0" t="s">
        <v>76739</v>
      </c>
      <c r="C10464" s="0" t="s">
        <v>76740</v>
      </c>
      <c r="D10464" s="0" t="s">
        <v>76741</v>
      </c>
      <c r="E10464" s="0" t="s">
        <v>76742</v>
      </c>
      <c r="F10464" s="0" t="s">
        <v>76743</v>
      </c>
      <c r="G10464" s="2" t="s">
        <v>298</v>
      </c>
      <c r="H10464" s="0" t="s">
        <v>21</v>
      </c>
      <c r="I10464" s="0" t="s">
        <v>21</v>
      </c>
      <c r="J10464" s="0" t="s">
        <v>76744</v>
      </c>
      <c r="K10464" s="0" t="s">
        <v>24</v>
      </c>
      <c r="L10464" s="0" t="s">
        <v>1433</v>
      </c>
      <c r="M10464" s="0" t="s">
        <v>76745</v>
      </c>
      <c r="N10464" s="0" t="s">
        <v>76746</v>
      </c>
      <c r="O10464" s="2" t="s">
        <v>5758</v>
      </c>
      <c r="P10464" s="2" t="s">
        <v>34</v>
      </c>
    </row>
    <row r="10465" customFormat="false" ht="12.8" hidden="false" customHeight="false" outlineLevel="0" collapsed="false">
      <c r="A10465" s="0" t="s">
        <v>76747</v>
      </c>
      <c r="B10465" s="0" t="s">
        <v>76748</v>
      </c>
      <c r="C10465" s="0" t="s">
        <v>76749</v>
      </c>
      <c r="D10465" s="0" t="s">
        <v>76750</v>
      </c>
      <c r="E10465" s="0" t="s">
        <v>76751</v>
      </c>
      <c r="F10465" s="0" t="s">
        <v>76752</v>
      </c>
      <c r="G10465" s="2" t="s">
        <v>298</v>
      </c>
      <c r="H10465" s="0" t="s">
        <v>21</v>
      </c>
      <c r="I10465" s="0" t="s">
        <v>21</v>
      </c>
      <c r="J10465" s="0" t="s">
        <v>76753</v>
      </c>
      <c r="K10465" s="0" t="s">
        <v>24</v>
      </c>
      <c r="L10465" s="0" t="s">
        <v>11607</v>
      </c>
      <c r="M10465" s="0" t="s">
        <v>21</v>
      </c>
      <c r="N10465" s="0" t="s">
        <v>21</v>
      </c>
      <c r="O10465" s="2" t="s">
        <v>1831</v>
      </c>
      <c r="P10465" s="2" t="s">
        <v>55</v>
      </c>
    </row>
    <row r="10466" customFormat="false" ht="12.8" hidden="false" customHeight="false" outlineLevel="0" collapsed="false">
      <c r="A10466" s="0" t="s">
        <v>76754</v>
      </c>
      <c r="B10466" s="0" t="s">
        <v>76755</v>
      </c>
      <c r="C10466" s="0" t="s">
        <v>76756</v>
      </c>
      <c r="D10466" s="0" t="s">
        <v>76757</v>
      </c>
      <c r="E10466" s="0" t="s">
        <v>21</v>
      </c>
      <c r="F10466" s="0" t="s">
        <v>76758</v>
      </c>
      <c r="G10466" s="2" t="s">
        <v>276</v>
      </c>
      <c r="H10466" s="0" t="s">
        <v>21</v>
      </c>
      <c r="I10466" s="0" t="s">
        <v>21</v>
      </c>
      <c r="J10466" s="0" t="s">
        <v>76759</v>
      </c>
      <c r="K10466" s="0" t="s">
        <v>21</v>
      </c>
      <c r="L10466" s="0" t="s">
        <v>21</v>
      </c>
      <c r="M10466" s="0" t="s">
        <v>21</v>
      </c>
      <c r="N10466" s="0" t="s">
        <v>21</v>
      </c>
      <c r="O10466" s="2" t="s">
        <v>14341</v>
      </c>
      <c r="P10466" s="2" t="s">
        <v>45</v>
      </c>
    </row>
    <row r="10467" customFormat="false" ht="12.8" hidden="false" customHeight="false" outlineLevel="0" collapsed="false">
      <c r="A10467" s="0" t="s">
        <v>76760</v>
      </c>
      <c r="B10467" s="0" t="s">
        <v>76761</v>
      </c>
      <c r="C10467" s="0" t="s">
        <v>76762</v>
      </c>
      <c r="D10467" s="0" t="s">
        <v>76763</v>
      </c>
      <c r="E10467" s="0" t="s">
        <v>76764</v>
      </c>
      <c r="F10467" s="0" t="s">
        <v>76765</v>
      </c>
      <c r="G10467" s="2" t="s">
        <v>477</v>
      </c>
      <c r="H10467" s="0" t="s">
        <v>21</v>
      </c>
      <c r="I10467" s="0" t="s">
        <v>21</v>
      </c>
      <c r="J10467" s="0" t="s">
        <v>21</v>
      </c>
      <c r="K10467" s="0" t="s">
        <v>24</v>
      </c>
      <c r="L10467" s="0" t="s">
        <v>76766</v>
      </c>
      <c r="M10467" s="0" t="s">
        <v>21</v>
      </c>
      <c r="N10467" s="0" t="s">
        <v>21</v>
      </c>
      <c r="O10467" s="2" t="s">
        <v>18683</v>
      </c>
      <c r="P10467" s="2" t="s">
        <v>2666</v>
      </c>
    </row>
    <row r="10468" customFormat="false" ht="12.8" hidden="false" customHeight="false" outlineLevel="0" collapsed="false">
      <c r="A10468" s="0" t="s">
        <v>76767</v>
      </c>
      <c r="B10468" s="0" t="s">
        <v>76768</v>
      </c>
      <c r="C10468" s="0" t="s">
        <v>76769</v>
      </c>
      <c r="D10468" s="0" t="s">
        <v>76770</v>
      </c>
      <c r="E10468" s="0" t="s">
        <v>76771</v>
      </c>
      <c r="F10468" s="0" t="s">
        <v>76772</v>
      </c>
      <c r="G10468" s="2" t="s">
        <v>225</v>
      </c>
      <c r="H10468" s="0" t="n">
        <v>1</v>
      </c>
      <c r="I10468" s="0" t="n">
        <v>10</v>
      </c>
      <c r="J10468" s="0" t="s">
        <v>76773</v>
      </c>
      <c r="K10468" s="0" t="s">
        <v>24</v>
      </c>
      <c r="L10468" s="0" t="s">
        <v>9047</v>
      </c>
      <c r="M10468" s="0" t="s">
        <v>21</v>
      </c>
      <c r="N10468" s="0" t="s">
        <v>21</v>
      </c>
      <c r="O10468" s="2" t="s">
        <v>4384</v>
      </c>
      <c r="P10468" s="2" t="s">
        <v>45</v>
      </c>
    </row>
    <row r="10469" customFormat="false" ht="12.8" hidden="false" customHeight="false" outlineLevel="0" collapsed="false">
      <c r="A10469" s="0" t="s">
        <v>76774</v>
      </c>
      <c r="B10469" s="0" t="s">
        <v>76775</v>
      </c>
      <c r="C10469" s="0" t="s">
        <v>76776</v>
      </c>
      <c r="D10469" s="0" t="s">
        <v>76777</v>
      </c>
      <c r="E10469" s="0" t="s">
        <v>76778</v>
      </c>
      <c r="F10469" s="0" t="s">
        <v>76779</v>
      </c>
      <c r="G10469" s="0" t="s">
        <v>21</v>
      </c>
      <c r="H10469" s="0" t="s">
        <v>21</v>
      </c>
      <c r="I10469" s="0" t="s">
        <v>21</v>
      </c>
      <c r="J10469" s="0" t="s">
        <v>76780</v>
      </c>
      <c r="K10469" s="0" t="s">
        <v>1389</v>
      </c>
      <c r="L10469" s="0" t="s">
        <v>20342</v>
      </c>
      <c r="M10469" s="0" t="s">
        <v>21</v>
      </c>
      <c r="N10469" s="0" t="s">
        <v>21</v>
      </c>
      <c r="O10469" s="2" t="s">
        <v>22211</v>
      </c>
      <c r="P10469" s="2" t="s">
        <v>45</v>
      </c>
    </row>
    <row r="10470" customFormat="false" ht="12.8" hidden="false" customHeight="false" outlineLevel="0" collapsed="false">
      <c r="A10470" s="0" t="s">
        <v>76781</v>
      </c>
      <c r="B10470" s="0" t="s">
        <v>76782</v>
      </c>
      <c r="C10470" s="0" t="s">
        <v>76783</v>
      </c>
      <c r="D10470" s="0" t="s">
        <v>76784</v>
      </c>
      <c r="E10470" s="0" t="s">
        <v>76785</v>
      </c>
      <c r="F10470" s="0" t="s">
        <v>76786</v>
      </c>
      <c r="G10470" s="2" t="s">
        <v>149</v>
      </c>
      <c r="H10470" s="0" t="s">
        <v>21</v>
      </c>
      <c r="I10470" s="0" t="s">
        <v>21</v>
      </c>
      <c r="J10470" s="0" t="s">
        <v>76787</v>
      </c>
      <c r="K10470" s="0" t="s">
        <v>24</v>
      </c>
      <c r="L10470" s="0" t="s">
        <v>615</v>
      </c>
      <c r="M10470" s="0" t="s">
        <v>21</v>
      </c>
      <c r="N10470" s="0" t="s">
        <v>21</v>
      </c>
      <c r="O10470" s="2" t="s">
        <v>5250</v>
      </c>
      <c r="P10470" s="2" t="s">
        <v>34</v>
      </c>
    </row>
    <row r="10471" customFormat="false" ht="12.8" hidden="false" customHeight="false" outlineLevel="0" collapsed="false">
      <c r="A10471" s="0" t="s">
        <v>76788</v>
      </c>
      <c r="B10471" s="0" t="s">
        <v>76789</v>
      </c>
      <c r="C10471" s="0" t="s">
        <v>76790</v>
      </c>
      <c r="D10471" s="0" t="s">
        <v>76791</v>
      </c>
      <c r="E10471" s="0" t="s">
        <v>76792</v>
      </c>
      <c r="F10471" s="0" t="s">
        <v>76793</v>
      </c>
      <c r="G10471" s="2" t="s">
        <v>1545</v>
      </c>
      <c r="H10471" s="0" t="s">
        <v>21</v>
      </c>
      <c r="I10471" s="0" t="s">
        <v>21</v>
      </c>
      <c r="J10471" s="0" t="s">
        <v>76794</v>
      </c>
      <c r="K10471" s="0" t="s">
        <v>188</v>
      </c>
      <c r="L10471" s="0" t="s">
        <v>76795</v>
      </c>
      <c r="M10471" s="0" t="s">
        <v>21</v>
      </c>
      <c r="N10471" s="0" t="s">
        <v>21</v>
      </c>
      <c r="O10471" s="2" t="s">
        <v>6650</v>
      </c>
      <c r="P10471" s="2" t="s">
        <v>1081</v>
      </c>
    </row>
    <row r="10472" customFormat="false" ht="12.8" hidden="false" customHeight="false" outlineLevel="0" collapsed="false">
      <c r="A10472" s="0" t="s">
        <v>76796</v>
      </c>
      <c r="B10472" s="0" t="s">
        <v>76797</v>
      </c>
      <c r="C10472" s="0" t="s">
        <v>76798</v>
      </c>
      <c r="D10472" s="0" t="s">
        <v>76799</v>
      </c>
      <c r="E10472" s="0" t="s">
        <v>76800</v>
      </c>
      <c r="F10472" s="0" t="s">
        <v>76801</v>
      </c>
      <c r="G10472" s="0" t="s">
        <v>21</v>
      </c>
      <c r="H10472" s="0" t="s">
        <v>21</v>
      </c>
      <c r="I10472" s="0" t="s">
        <v>21</v>
      </c>
      <c r="J10472" s="0" t="s">
        <v>76802</v>
      </c>
      <c r="K10472" s="0" t="s">
        <v>2313</v>
      </c>
      <c r="L10472" s="0" t="s">
        <v>21493</v>
      </c>
      <c r="M10472" s="0" t="s">
        <v>21</v>
      </c>
      <c r="N10472" s="0" t="s">
        <v>21</v>
      </c>
      <c r="O10472" s="2" t="s">
        <v>5051</v>
      </c>
      <c r="P10472" s="2" t="s">
        <v>523</v>
      </c>
    </row>
    <row r="10473" customFormat="false" ht="12.8" hidden="false" customHeight="false" outlineLevel="0" collapsed="false">
      <c r="A10473" s="0" t="s">
        <v>76803</v>
      </c>
      <c r="B10473" s="0" t="s">
        <v>76804</v>
      </c>
      <c r="C10473" s="0" t="s">
        <v>76805</v>
      </c>
      <c r="D10473" s="0" t="s">
        <v>76806</v>
      </c>
      <c r="E10473" s="0" t="s">
        <v>76807</v>
      </c>
      <c r="F10473" s="0" t="s">
        <v>76808</v>
      </c>
      <c r="G10473" s="2" t="s">
        <v>24078</v>
      </c>
      <c r="H10473" s="0" t="n">
        <v>11</v>
      </c>
      <c r="I10473" s="0" t="n">
        <v>50</v>
      </c>
      <c r="J10473" s="0" t="s">
        <v>76809</v>
      </c>
      <c r="K10473" s="0" t="s">
        <v>11743</v>
      </c>
      <c r="L10473" s="0" t="s">
        <v>76810</v>
      </c>
      <c r="M10473" s="0" t="s">
        <v>21</v>
      </c>
      <c r="N10473" s="0" t="s">
        <v>21</v>
      </c>
      <c r="O10473" s="2" t="s">
        <v>616</v>
      </c>
      <c r="P10473" s="2" t="s">
        <v>45</v>
      </c>
    </row>
    <row r="10474" customFormat="false" ht="12.8" hidden="false" customHeight="false" outlineLevel="0" collapsed="false">
      <c r="A10474" s="0" t="s">
        <v>76811</v>
      </c>
      <c r="B10474" s="0" t="s">
        <v>76812</v>
      </c>
      <c r="C10474" s="0" t="s">
        <v>76813</v>
      </c>
      <c r="D10474" s="0" t="s">
        <v>76814</v>
      </c>
      <c r="E10474" s="0" t="s">
        <v>76815</v>
      </c>
      <c r="F10474" s="0" t="s">
        <v>76816</v>
      </c>
      <c r="G10474" s="0" t="s">
        <v>21</v>
      </c>
      <c r="H10474" s="0" t="s">
        <v>21</v>
      </c>
      <c r="I10474" s="0" t="s">
        <v>21</v>
      </c>
      <c r="J10474" s="0" t="s">
        <v>76817</v>
      </c>
      <c r="K10474" s="0" t="s">
        <v>188</v>
      </c>
      <c r="L10474" s="0" t="s">
        <v>189</v>
      </c>
      <c r="M10474" s="0" t="s">
        <v>21</v>
      </c>
      <c r="N10474" s="0" t="s">
        <v>21</v>
      </c>
      <c r="O10474" s="2" t="s">
        <v>33912</v>
      </c>
      <c r="P10474" s="2" t="s">
        <v>45</v>
      </c>
    </row>
    <row r="10475" customFormat="false" ht="12.8" hidden="false" customHeight="false" outlineLevel="0" collapsed="false">
      <c r="A10475" s="0" t="s">
        <v>76818</v>
      </c>
      <c r="B10475" s="0" t="s">
        <v>76819</v>
      </c>
      <c r="C10475" s="0" t="s">
        <v>76820</v>
      </c>
      <c r="D10475" s="0" t="s">
        <v>76821</v>
      </c>
      <c r="E10475" s="0" t="s">
        <v>76822</v>
      </c>
      <c r="F10475" s="0" t="s">
        <v>76823</v>
      </c>
      <c r="G10475" s="2" t="s">
        <v>21742</v>
      </c>
      <c r="H10475" s="0" t="s">
        <v>21</v>
      </c>
      <c r="I10475" s="0" t="s">
        <v>21</v>
      </c>
      <c r="J10475" s="0" t="s">
        <v>76824</v>
      </c>
      <c r="K10475" s="0" t="s">
        <v>24</v>
      </c>
      <c r="L10475" s="0" t="s">
        <v>1461</v>
      </c>
      <c r="M10475" s="0" t="s">
        <v>21</v>
      </c>
      <c r="N10475" s="0" t="s">
        <v>21</v>
      </c>
      <c r="O10475" s="2" t="s">
        <v>9080</v>
      </c>
      <c r="P10475" s="2" t="s">
        <v>45</v>
      </c>
    </row>
    <row r="10476" customFormat="false" ht="12.8" hidden="false" customHeight="false" outlineLevel="0" collapsed="false">
      <c r="A10476" s="0" t="s">
        <v>76825</v>
      </c>
      <c r="B10476" s="0" t="s">
        <v>76826</v>
      </c>
      <c r="C10476" s="0" t="s">
        <v>76827</v>
      </c>
      <c r="D10476" s="0" t="s">
        <v>76828</v>
      </c>
      <c r="E10476" s="0" t="s">
        <v>76829</v>
      </c>
      <c r="F10476" s="0" t="s">
        <v>76830</v>
      </c>
      <c r="G10476" s="0" t="s">
        <v>21</v>
      </c>
      <c r="H10476" s="0" t="s">
        <v>21</v>
      </c>
      <c r="I10476" s="0" t="s">
        <v>21</v>
      </c>
      <c r="J10476" s="0" t="s">
        <v>76831</v>
      </c>
      <c r="K10476" s="0" t="s">
        <v>24</v>
      </c>
      <c r="L10476" s="0" t="s">
        <v>63</v>
      </c>
      <c r="M10476" s="0" t="s">
        <v>76832</v>
      </c>
      <c r="N10476" s="0" t="s">
        <v>76833</v>
      </c>
      <c r="O10476" s="2" t="s">
        <v>1979</v>
      </c>
      <c r="P10476" s="2" t="s">
        <v>34</v>
      </c>
    </row>
    <row r="10477" customFormat="false" ht="12.8" hidden="false" customHeight="false" outlineLevel="0" collapsed="false">
      <c r="A10477" s="0" t="s">
        <v>76834</v>
      </c>
      <c r="B10477" s="0" t="s">
        <v>76835</v>
      </c>
      <c r="C10477" s="0" t="s">
        <v>76836</v>
      </c>
      <c r="D10477" s="0" t="s">
        <v>76837</v>
      </c>
      <c r="E10477" s="0" t="s">
        <v>76838</v>
      </c>
      <c r="F10477" s="0" t="s">
        <v>76839</v>
      </c>
      <c r="G10477" s="2" t="s">
        <v>1335</v>
      </c>
      <c r="H10477" s="0" t="n">
        <v>1</v>
      </c>
      <c r="I10477" s="0" t="n">
        <v>10</v>
      </c>
      <c r="J10477" s="0" t="s">
        <v>76840</v>
      </c>
      <c r="K10477" s="0" t="s">
        <v>24</v>
      </c>
      <c r="L10477" s="0" t="s">
        <v>8556</v>
      </c>
      <c r="M10477" s="0" t="s">
        <v>21</v>
      </c>
      <c r="N10477" s="0" t="s">
        <v>21</v>
      </c>
      <c r="O10477" s="2" t="s">
        <v>1952</v>
      </c>
      <c r="P10477" s="2" t="s">
        <v>45</v>
      </c>
    </row>
    <row r="10478" customFormat="false" ht="12.8" hidden="false" customHeight="false" outlineLevel="0" collapsed="false">
      <c r="A10478" s="0" t="s">
        <v>76841</v>
      </c>
      <c r="B10478" s="0" t="s">
        <v>76842</v>
      </c>
      <c r="C10478" s="0" t="s">
        <v>76843</v>
      </c>
      <c r="D10478" s="0" t="s">
        <v>76844</v>
      </c>
      <c r="E10478" s="0" t="s">
        <v>76845</v>
      </c>
      <c r="F10478" s="0" t="s">
        <v>76846</v>
      </c>
      <c r="G10478" s="2" t="s">
        <v>69931</v>
      </c>
      <c r="H10478" s="0" t="n">
        <v>1</v>
      </c>
      <c r="I10478" s="0" t="n">
        <v>10</v>
      </c>
      <c r="J10478" s="0" t="s">
        <v>76847</v>
      </c>
      <c r="K10478" s="0" t="s">
        <v>24</v>
      </c>
      <c r="L10478" s="0" t="s">
        <v>1976</v>
      </c>
      <c r="M10478" s="0" t="s">
        <v>21</v>
      </c>
      <c r="N10478" s="0" t="s">
        <v>21</v>
      </c>
      <c r="O10478" s="2" t="s">
        <v>1567</v>
      </c>
      <c r="P10478" s="2" t="s">
        <v>512</v>
      </c>
    </row>
    <row r="10479" customFormat="false" ht="12.8" hidden="false" customHeight="false" outlineLevel="0" collapsed="false">
      <c r="A10479" s="0" t="s">
        <v>76848</v>
      </c>
      <c r="B10479" s="0" t="s">
        <v>76849</v>
      </c>
      <c r="C10479" s="0" t="s">
        <v>76850</v>
      </c>
      <c r="D10479" s="0" t="s">
        <v>76851</v>
      </c>
      <c r="E10479" s="0" t="s">
        <v>76852</v>
      </c>
      <c r="F10479" s="0" t="s">
        <v>76853</v>
      </c>
      <c r="G10479" s="0" t="s">
        <v>21</v>
      </c>
      <c r="H10479" s="0" t="s">
        <v>21</v>
      </c>
      <c r="I10479" s="0" t="s">
        <v>21</v>
      </c>
      <c r="J10479" s="0" t="s">
        <v>76854</v>
      </c>
      <c r="K10479" s="0" t="s">
        <v>965</v>
      </c>
      <c r="L10479" s="0" t="s">
        <v>76855</v>
      </c>
      <c r="M10479" s="0" t="s">
        <v>21</v>
      </c>
      <c r="N10479" s="0" t="s">
        <v>21</v>
      </c>
      <c r="O10479" s="2" t="s">
        <v>69264</v>
      </c>
      <c r="P10479" s="2" t="s">
        <v>978</v>
      </c>
    </row>
    <row r="10480" customFormat="false" ht="12.8" hidden="false" customHeight="false" outlineLevel="0" collapsed="false">
      <c r="A10480" s="0" t="s">
        <v>76856</v>
      </c>
      <c r="B10480" s="0" t="s">
        <v>76857</v>
      </c>
      <c r="C10480" s="0" t="s">
        <v>76858</v>
      </c>
      <c r="D10480" s="0" t="s">
        <v>76859</v>
      </c>
      <c r="E10480" s="0" t="s">
        <v>76860</v>
      </c>
      <c r="F10480" s="0" t="s">
        <v>76861</v>
      </c>
      <c r="G10480" s="2" t="s">
        <v>1397</v>
      </c>
      <c r="H10480" s="0" t="s">
        <v>21</v>
      </c>
      <c r="I10480" s="0" t="s">
        <v>21</v>
      </c>
      <c r="J10480" s="0" t="s">
        <v>76862</v>
      </c>
      <c r="K10480" s="0" t="s">
        <v>937</v>
      </c>
      <c r="L10480" s="0" t="s">
        <v>938</v>
      </c>
      <c r="M10480" s="0" t="s">
        <v>21</v>
      </c>
      <c r="N10480" s="0" t="s">
        <v>21</v>
      </c>
      <c r="O10480" s="2" t="s">
        <v>247</v>
      </c>
      <c r="P10480" s="2" t="s">
        <v>2374</v>
      </c>
    </row>
    <row r="10481" customFormat="false" ht="12.8" hidden="false" customHeight="false" outlineLevel="0" collapsed="false">
      <c r="A10481" s="0" t="s">
        <v>76863</v>
      </c>
      <c r="B10481" s="0" t="s">
        <v>76864</v>
      </c>
      <c r="C10481" s="0" t="s">
        <v>76865</v>
      </c>
      <c r="D10481" s="0" t="s">
        <v>76866</v>
      </c>
      <c r="E10481" s="0" t="s">
        <v>76867</v>
      </c>
      <c r="F10481" s="0" t="s">
        <v>76868</v>
      </c>
      <c r="G10481" s="2" t="s">
        <v>3721</v>
      </c>
      <c r="H10481" s="0" t="s">
        <v>21</v>
      </c>
      <c r="I10481" s="0" t="s">
        <v>21</v>
      </c>
      <c r="J10481" s="0" t="s">
        <v>76869</v>
      </c>
      <c r="K10481" s="0" t="s">
        <v>24</v>
      </c>
      <c r="L10481" s="0" t="s">
        <v>76870</v>
      </c>
      <c r="M10481" s="0" t="s">
        <v>21</v>
      </c>
      <c r="N10481" s="0" t="s">
        <v>21</v>
      </c>
      <c r="O10481" s="2" t="s">
        <v>3628</v>
      </c>
      <c r="P10481" s="2" t="s">
        <v>598</v>
      </c>
    </row>
    <row r="10482" customFormat="false" ht="12.8" hidden="false" customHeight="false" outlineLevel="0" collapsed="false">
      <c r="A10482" s="0" t="s">
        <v>76871</v>
      </c>
      <c r="B10482" s="0" t="s">
        <v>76872</v>
      </c>
      <c r="C10482" s="0" t="s">
        <v>76873</v>
      </c>
      <c r="D10482" s="0" t="s">
        <v>76874</v>
      </c>
      <c r="E10482" s="0" t="s">
        <v>76875</v>
      </c>
      <c r="F10482" s="0" t="s">
        <v>21</v>
      </c>
      <c r="G10482" s="0" t="s">
        <v>21</v>
      </c>
      <c r="H10482" s="0" t="s">
        <v>21</v>
      </c>
      <c r="I10482" s="0" t="s">
        <v>21</v>
      </c>
      <c r="J10482" s="0" t="s">
        <v>21</v>
      </c>
      <c r="K10482" s="0" t="s">
        <v>24</v>
      </c>
      <c r="L10482" s="0" t="s">
        <v>63</v>
      </c>
      <c r="M10482" s="0" t="s">
        <v>21</v>
      </c>
      <c r="N10482" s="0" t="s">
        <v>21</v>
      </c>
      <c r="O10482" s="2" t="s">
        <v>1794</v>
      </c>
      <c r="P10482" s="2" t="s">
        <v>512</v>
      </c>
    </row>
    <row r="10483" customFormat="false" ht="12.8" hidden="false" customHeight="false" outlineLevel="0" collapsed="false">
      <c r="A10483" s="0" t="s">
        <v>76876</v>
      </c>
      <c r="B10483" s="0" t="s">
        <v>76877</v>
      </c>
      <c r="C10483" s="0" t="s">
        <v>76878</v>
      </c>
      <c r="D10483" s="0" t="s">
        <v>76879</v>
      </c>
      <c r="E10483" s="0" t="s">
        <v>76880</v>
      </c>
      <c r="F10483" s="0" t="s">
        <v>76881</v>
      </c>
      <c r="G10483" s="0" t="s">
        <v>76882</v>
      </c>
      <c r="H10483" s="0" t="s">
        <v>76883</v>
      </c>
      <c r="I10483" s="0" t="s">
        <v>76884</v>
      </c>
      <c r="J10483" s="0" t="s">
        <v>76885</v>
      </c>
      <c r="K10483" s="2" t="s">
        <v>1600</v>
      </c>
      <c r="L10483" s="0" t="n">
        <v>51</v>
      </c>
      <c r="M10483" s="0" t="n">
        <v>100</v>
      </c>
      <c r="N10483" s="0" t="s">
        <v>76886</v>
      </c>
      <c r="O10483" s="0" t="s">
        <v>188</v>
      </c>
      <c r="P10483" s="0" t="s">
        <v>927</v>
      </c>
      <c r="Q10483" s="0" t="s">
        <v>21</v>
      </c>
      <c r="R10483" s="0" t="s">
        <v>21</v>
      </c>
      <c r="S10483" s="2" t="s">
        <v>28793</v>
      </c>
      <c r="T10483" s="2" t="s">
        <v>45</v>
      </c>
    </row>
    <row r="10484" customFormat="false" ht="12.8" hidden="false" customHeight="false" outlineLevel="0" collapsed="false">
      <c r="A10484" s="0" t="s">
        <v>76887</v>
      </c>
      <c r="B10484" s="0" t="s">
        <v>76888</v>
      </c>
      <c r="C10484" s="0" t="s">
        <v>76889</v>
      </c>
      <c r="D10484" s="0" t="s">
        <v>21</v>
      </c>
      <c r="E10484" s="0" t="s">
        <v>21</v>
      </c>
      <c r="F10484" s="0" t="s">
        <v>21</v>
      </c>
      <c r="G10484" s="0" t="s">
        <v>21</v>
      </c>
      <c r="H10484" s="0" t="s">
        <v>21</v>
      </c>
      <c r="I10484" s="0" t="s">
        <v>21</v>
      </c>
      <c r="J10484" s="0" t="s">
        <v>21</v>
      </c>
      <c r="K10484" s="0" t="s">
        <v>21</v>
      </c>
      <c r="L10484" s="0" t="s">
        <v>21</v>
      </c>
      <c r="M10484" s="0" t="s">
        <v>21</v>
      </c>
      <c r="N10484" s="0" t="s">
        <v>21</v>
      </c>
      <c r="O10484" s="2" t="s">
        <v>11481</v>
      </c>
      <c r="P10484" s="2" t="s">
        <v>2810</v>
      </c>
    </row>
    <row r="10485" customFormat="false" ht="12.8" hidden="false" customHeight="false" outlineLevel="0" collapsed="false">
      <c r="A10485" s="0" t="s">
        <v>76890</v>
      </c>
      <c r="B10485" s="0" t="s">
        <v>76891</v>
      </c>
      <c r="C10485" s="0" t="s">
        <v>76892</v>
      </c>
      <c r="D10485" s="0" t="s">
        <v>76893</v>
      </c>
      <c r="E10485" s="0" t="s">
        <v>76894</v>
      </c>
      <c r="F10485" s="0" t="s">
        <v>76895</v>
      </c>
      <c r="G10485" s="2" t="s">
        <v>76896</v>
      </c>
      <c r="H10485" s="0" t="s">
        <v>21</v>
      </c>
      <c r="I10485" s="0" t="s">
        <v>21</v>
      </c>
      <c r="J10485" s="0" t="s">
        <v>76897</v>
      </c>
      <c r="K10485" s="0" t="s">
        <v>21</v>
      </c>
      <c r="L10485" s="0" t="s">
        <v>76898</v>
      </c>
      <c r="M10485" s="0" t="s">
        <v>21</v>
      </c>
      <c r="N10485" s="0" t="s">
        <v>21</v>
      </c>
      <c r="O10485" s="2" t="s">
        <v>19361</v>
      </c>
      <c r="P10485" s="2" t="s">
        <v>45</v>
      </c>
    </row>
    <row r="10486" customFormat="false" ht="12.8" hidden="false" customHeight="false" outlineLevel="0" collapsed="false">
      <c r="A10486" s="0" t="s">
        <v>76899</v>
      </c>
      <c r="B10486" s="0" t="s">
        <v>76900</v>
      </c>
      <c r="C10486" s="0" t="s">
        <v>76901</v>
      </c>
      <c r="D10486" s="0" t="s">
        <v>76902</v>
      </c>
      <c r="E10486" s="0" t="s">
        <v>76903</v>
      </c>
      <c r="F10486" s="0" t="s">
        <v>76904</v>
      </c>
      <c r="G10486" s="2" t="s">
        <v>225</v>
      </c>
      <c r="H10486" s="0" t="n">
        <v>101</v>
      </c>
      <c r="I10486" s="0" t="n">
        <v>250</v>
      </c>
      <c r="J10486" s="0" t="s">
        <v>76905</v>
      </c>
      <c r="K10486" s="0" t="s">
        <v>24</v>
      </c>
      <c r="L10486" s="0" t="s">
        <v>28189</v>
      </c>
      <c r="M10486" s="0" t="s">
        <v>76906</v>
      </c>
      <c r="N10486" s="0" t="s">
        <v>76907</v>
      </c>
      <c r="O10486" s="2" t="s">
        <v>15697</v>
      </c>
      <c r="P10486" s="2" t="s">
        <v>76</v>
      </c>
    </row>
    <row r="10487" customFormat="false" ht="12.8" hidden="false" customHeight="false" outlineLevel="0" collapsed="false">
      <c r="A10487" s="0" t="s">
        <v>76908</v>
      </c>
      <c r="B10487" s="0" t="s">
        <v>76909</v>
      </c>
      <c r="C10487" s="0" t="s">
        <v>76910</v>
      </c>
      <c r="D10487" s="0" t="s">
        <v>76911</v>
      </c>
      <c r="E10487" s="0" t="s">
        <v>76912</v>
      </c>
      <c r="F10487" s="0" t="s">
        <v>76913</v>
      </c>
      <c r="G10487" s="0" t="s">
        <v>21</v>
      </c>
      <c r="H10487" s="0" t="s">
        <v>21</v>
      </c>
      <c r="I10487" s="0" t="s">
        <v>21</v>
      </c>
      <c r="J10487" s="0" t="s">
        <v>76914</v>
      </c>
      <c r="K10487" s="0" t="s">
        <v>2313</v>
      </c>
      <c r="L10487" s="0" t="s">
        <v>21493</v>
      </c>
      <c r="M10487" s="0" t="s">
        <v>21</v>
      </c>
      <c r="N10487" s="0" t="s">
        <v>21</v>
      </c>
      <c r="O10487" s="2" t="s">
        <v>1313</v>
      </c>
      <c r="P10487" s="2" t="s">
        <v>523</v>
      </c>
    </row>
    <row r="10488" customFormat="false" ht="12.8" hidden="false" customHeight="false" outlineLevel="0" collapsed="false">
      <c r="A10488" s="0" t="s">
        <v>76915</v>
      </c>
      <c r="B10488" s="0" t="s">
        <v>76916</v>
      </c>
      <c r="C10488" s="0" t="s">
        <v>76917</v>
      </c>
      <c r="D10488" s="0" t="s">
        <v>76918</v>
      </c>
      <c r="E10488" s="0" t="s">
        <v>76919</v>
      </c>
      <c r="F10488" s="0" t="s">
        <v>76920</v>
      </c>
      <c r="G10488" s="2" t="s">
        <v>507</v>
      </c>
      <c r="H10488" s="0" t="n">
        <v>11</v>
      </c>
      <c r="I10488" s="0" t="n">
        <v>50</v>
      </c>
      <c r="J10488" s="0" t="s">
        <v>76921</v>
      </c>
      <c r="K10488" s="0" t="s">
        <v>24</v>
      </c>
      <c r="L10488" s="0" t="s">
        <v>74</v>
      </c>
      <c r="M10488" s="0" t="s">
        <v>21</v>
      </c>
      <c r="N10488" s="0" t="s">
        <v>21</v>
      </c>
      <c r="O10488" s="2" t="s">
        <v>827</v>
      </c>
      <c r="P10488" s="2" t="s">
        <v>45</v>
      </c>
    </row>
    <row r="10489" customFormat="false" ht="12.8" hidden="false" customHeight="false" outlineLevel="0" collapsed="false">
      <c r="A10489" s="0" t="s">
        <v>76922</v>
      </c>
      <c r="B10489" s="0" t="s">
        <v>76923</v>
      </c>
      <c r="C10489" s="0" t="s">
        <v>76924</v>
      </c>
      <c r="D10489" s="0" t="s">
        <v>76925</v>
      </c>
      <c r="E10489" s="0" t="s">
        <v>76926</v>
      </c>
      <c r="F10489" s="0" t="s">
        <v>76927</v>
      </c>
      <c r="G10489" s="2" t="s">
        <v>477</v>
      </c>
      <c r="H10489" s="0" t="s">
        <v>21</v>
      </c>
      <c r="I10489" s="0" t="s">
        <v>21</v>
      </c>
      <c r="J10489" s="0" t="s">
        <v>76928</v>
      </c>
      <c r="K10489" s="0" t="s">
        <v>73</v>
      </c>
      <c r="L10489" s="0" t="s">
        <v>105</v>
      </c>
      <c r="M10489" s="0" t="s">
        <v>76929</v>
      </c>
      <c r="N10489" s="0" t="s">
        <v>76930</v>
      </c>
      <c r="O10489" s="2" t="s">
        <v>46820</v>
      </c>
      <c r="P10489" s="2" t="s">
        <v>45</v>
      </c>
    </row>
    <row r="10490" customFormat="false" ht="12.8" hidden="false" customHeight="false" outlineLevel="0" collapsed="false">
      <c r="A10490" s="0" t="s">
        <v>76931</v>
      </c>
      <c r="B10490" s="0" t="s">
        <v>76932</v>
      </c>
      <c r="C10490" s="0" t="s">
        <v>76933</v>
      </c>
      <c r="D10490" s="0" t="s">
        <v>76934</v>
      </c>
      <c r="E10490" s="0" t="s">
        <v>21</v>
      </c>
      <c r="F10490" s="0" t="s">
        <v>76935</v>
      </c>
      <c r="G10490" s="2" t="s">
        <v>1041</v>
      </c>
      <c r="H10490" s="0" t="n">
        <v>11</v>
      </c>
      <c r="I10490" s="0" t="n">
        <v>50</v>
      </c>
      <c r="J10490" s="0" t="s">
        <v>76936</v>
      </c>
      <c r="K10490" s="0" t="s">
        <v>24</v>
      </c>
      <c r="L10490" s="0" t="s">
        <v>1274</v>
      </c>
      <c r="M10490" s="0" t="s">
        <v>21</v>
      </c>
      <c r="N10490" s="0" t="s">
        <v>21</v>
      </c>
      <c r="O10490" s="2" t="s">
        <v>1714</v>
      </c>
      <c r="P10490" s="2" t="s">
        <v>512</v>
      </c>
    </row>
    <row r="10491" customFormat="false" ht="12.8" hidden="false" customHeight="false" outlineLevel="0" collapsed="false">
      <c r="A10491" s="0" t="s">
        <v>76937</v>
      </c>
      <c r="B10491" s="0" t="s">
        <v>76938</v>
      </c>
      <c r="C10491" s="0" t="s">
        <v>76939</v>
      </c>
      <c r="D10491" s="0" t="s">
        <v>76940</v>
      </c>
      <c r="E10491" s="0" t="s">
        <v>76941</v>
      </c>
      <c r="F10491" s="0" t="s">
        <v>76942</v>
      </c>
      <c r="G10491" s="2" t="s">
        <v>1600</v>
      </c>
      <c r="H10491" s="0" t="n">
        <v>11</v>
      </c>
      <c r="I10491" s="0" t="n">
        <v>50</v>
      </c>
      <c r="J10491" s="0" t="s">
        <v>76943</v>
      </c>
      <c r="K10491" s="0" t="s">
        <v>300</v>
      </c>
      <c r="L10491" s="0" t="s">
        <v>76944</v>
      </c>
      <c r="M10491" s="0" t="s">
        <v>21</v>
      </c>
      <c r="N10491" s="0" t="s">
        <v>21</v>
      </c>
      <c r="O10491" s="2" t="s">
        <v>47548</v>
      </c>
      <c r="P10491" s="2" t="s">
        <v>219</v>
      </c>
    </row>
    <row r="10492" customFormat="false" ht="12.8" hidden="false" customHeight="false" outlineLevel="0" collapsed="false">
      <c r="A10492" s="0" t="s">
        <v>76945</v>
      </c>
      <c r="B10492" s="0" t="s">
        <v>76946</v>
      </c>
      <c r="C10492" s="0" t="s">
        <v>76947</v>
      </c>
      <c r="D10492" s="0" t="s">
        <v>76948</v>
      </c>
      <c r="E10492" s="0" t="s">
        <v>76949</v>
      </c>
      <c r="F10492" s="0" t="s">
        <v>76950</v>
      </c>
      <c r="G10492" s="2" t="s">
        <v>22</v>
      </c>
      <c r="H10492" s="0" t="n">
        <v>11</v>
      </c>
      <c r="I10492" s="0" t="n">
        <v>50</v>
      </c>
      <c r="J10492" s="0" t="s">
        <v>76951</v>
      </c>
      <c r="K10492" s="0" t="s">
        <v>624</v>
      </c>
      <c r="L10492" s="0" t="s">
        <v>76952</v>
      </c>
      <c r="M10492" s="0" t="s">
        <v>21</v>
      </c>
      <c r="N10492" s="0" t="s">
        <v>21</v>
      </c>
      <c r="O10492" s="2" t="s">
        <v>13669</v>
      </c>
      <c r="P10492" s="2" t="s">
        <v>180</v>
      </c>
    </row>
    <row r="10493" customFormat="false" ht="12.8" hidden="false" customHeight="false" outlineLevel="0" collapsed="false">
      <c r="A10493" s="0" t="s">
        <v>76953</v>
      </c>
      <c r="B10493" s="0" t="s">
        <v>76954</v>
      </c>
      <c r="C10493" s="0" t="s">
        <v>76955</v>
      </c>
      <c r="D10493" s="0" t="s">
        <v>76956</v>
      </c>
      <c r="E10493" s="0" t="s">
        <v>21</v>
      </c>
      <c r="F10493" s="0" t="s">
        <v>21</v>
      </c>
      <c r="G10493" s="0" t="s">
        <v>21</v>
      </c>
      <c r="H10493" s="0" t="s">
        <v>21</v>
      </c>
      <c r="I10493" s="0" t="s">
        <v>21</v>
      </c>
      <c r="J10493" s="0" t="s">
        <v>21</v>
      </c>
      <c r="K10493" s="0" t="s">
        <v>24</v>
      </c>
      <c r="L10493" s="0" t="s">
        <v>14580</v>
      </c>
      <c r="M10493" s="0" t="s">
        <v>21</v>
      </c>
      <c r="N10493" s="0" t="s">
        <v>21</v>
      </c>
      <c r="O10493" s="2" t="s">
        <v>23659</v>
      </c>
      <c r="P10493" s="2" t="s">
        <v>45</v>
      </c>
    </row>
    <row r="10494" customFormat="false" ht="12.8" hidden="false" customHeight="false" outlineLevel="0" collapsed="false">
      <c r="A10494" s="0" t="s">
        <v>76957</v>
      </c>
      <c r="B10494" s="0" t="s">
        <v>76958</v>
      </c>
      <c r="C10494" s="0" t="s">
        <v>76959</v>
      </c>
      <c r="D10494" s="0" t="s">
        <v>76960</v>
      </c>
      <c r="E10494" s="0" t="s">
        <v>76961</v>
      </c>
      <c r="F10494" s="0" t="s">
        <v>76962</v>
      </c>
      <c r="G10494" s="0" t="s">
        <v>21</v>
      </c>
      <c r="H10494" s="0" t="s">
        <v>21</v>
      </c>
      <c r="I10494" s="0" t="s">
        <v>21</v>
      </c>
      <c r="J10494" s="0" t="s">
        <v>76963</v>
      </c>
      <c r="K10494" s="0" t="s">
        <v>351</v>
      </c>
      <c r="L10494" s="0" t="s">
        <v>352</v>
      </c>
      <c r="M10494" s="0" t="s">
        <v>21</v>
      </c>
      <c r="N10494" s="0" t="s">
        <v>21</v>
      </c>
      <c r="O10494" s="2" t="s">
        <v>6094</v>
      </c>
      <c r="P10494" s="2" t="s">
        <v>523</v>
      </c>
    </row>
    <row r="10495" customFormat="false" ht="12.8" hidden="false" customHeight="false" outlineLevel="0" collapsed="false">
      <c r="A10495" s="0" t="s">
        <v>76964</v>
      </c>
      <c r="B10495" s="0" t="s">
        <v>76965</v>
      </c>
      <c r="C10495" s="0" t="s">
        <v>76966</v>
      </c>
      <c r="D10495" s="0" t="s">
        <v>76967</v>
      </c>
      <c r="E10495" s="0" t="s">
        <v>76968</v>
      </c>
      <c r="F10495" s="0" t="s">
        <v>76969</v>
      </c>
      <c r="G10495" s="2" t="s">
        <v>12318</v>
      </c>
      <c r="H10495" s="0" t="n">
        <v>1</v>
      </c>
      <c r="I10495" s="0" t="n">
        <v>10</v>
      </c>
      <c r="J10495" s="0" t="s">
        <v>76970</v>
      </c>
      <c r="K10495" s="0" t="s">
        <v>24</v>
      </c>
      <c r="L10495" s="0" t="s">
        <v>32</v>
      </c>
      <c r="M10495" s="0" t="s">
        <v>21</v>
      </c>
      <c r="N10495" s="0" t="s">
        <v>21</v>
      </c>
      <c r="O10495" s="2" t="s">
        <v>21485</v>
      </c>
      <c r="P10495" s="2" t="s">
        <v>45</v>
      </c>
    </row>
    <row r="10496" customFormat="false" ht="12.8" hidden="false" customHeight="false" outlineLevel="0" collapsed="false">
      <c r="A10496" s="0" t="s">
        <v>76971</v>
      </c>
      <c r="B10496" s="0" t="s">
        <v>76972</v>
      </c>
      <c r="C10496" s="0" t="s">
        <v>76973</v>
      </c>
      <c r="D10496" s="0" t="s">
        <v>76974</v>
      </c>
      <c r="E10496" s="0" t="s">
        <v>76975</v>
      </c>
      <c r="F10496" s="0" t="s">
        <v>76976</v>
      </c>
      <c r="G10496" s="2" t="s">
        <v>4232</v>
      </c>
      <c r="H10496" s="0" t="n">
        <v>1</v>
      </c>
      <c r="I10496" s="0" t="n">
        <v>10</v>
      </c>
      <c r="J10496" s="0" t="s">
        <v>76977</v>
      </c>
      <c r="K10496" s="0" t="s">
        <v>24</v>
      </c>
      <c r="L10496" s="0" t="s">
        <v>752</v>
      </c>
      <c r="M10496" s="0" t="s">
        <v>21</v>
      </c>
      <c r="N10496" s="0" t="s">
        <v>21</v>
      </c>
      <c r="O10496" s="2" t="s">
        <v>26156</v>
      </c>
      <c r="P10496" s="2" t="s">
        <v>45</v>
      </c>
    </row>
    <row r="10497" customFormat="false" ht="12.8" hidden="false" customHeight="false" outlineLevel="0" collapsed="false">
      <c r="A10497" s="0" t="s">
        <v>76978</v>
      </c>
      <c r="B10497" s="0" t="s">
        <v>76979</v>
      </c>
      <c r="C10497" s="0" t="s">
        <v>76980</v>
      </c>
      <c r="D10497" s="0" t="s">
        <v>76981</v>
      </c>
      <c r="E10497" s="0" t="s">
        <v>76982</v>
      </c>
      <c r="F10497" s="0" t="s">
        <v>76983</v>
      </c>
      <c r="G10497" s="0" t="s">
        <v>21</v>
      </c>
      <c r="H10497" s="0" t="s">
        <v>21</v>
      </c>
      <c r="I10497" s="0" t="s">
        <v>21</v>
      </c>
      <c r="J10497" s="0" t="s">
        <v>76984</v>
      </c>
      <c r="K10497" s="0" t="s">
        <v>560</v>
      </c>
      <c r="L10497" s="0" t="s">
        <v>7719</v>
      </c>
      <c r="M10497" s="0" t="s">
        <v>21</v>
      </c>
      <c r="N10497" s="0" t="s">
        <v>21</v>
      </c>
      <c r="O10497" s="2" t="s">
        <v>6181</v>
      </c>
      <c r="P10497" s="2" t="s">
        <v>269</v>
      </c>
    </row>
    <row r="10498" customFormat="false" ht="12.8" hidden="false" customHeight="false" outlineLevel="0" collapsed="false">
      <c r="A10498" s="0" t="s">
        <v>76985</v>
      </c>
      <c r="B10498" s="0" t="s">
        <v>76986</v>
      </c>
      <c r="C10498" s="0" t="s">
        <v>76987</v>
      </c>
      <c r="D10498" s="0" t="s">
        <v>76988</v>
      </c>
      <c r="E10498" s="0" t="s">
        <v>76989</v>
      </c>
      <c r="F10498" s="0" t="s">
        <v>76990</v>
      </c>
      <c r="G10498" s="2" t="s">
        <v>83</v>
      </c>
      <c r="H10498" s="0" t="s">
        <v>21</v>
      </c>
      <c r="I10498" s="0" t="s">
        <v>21</v>
      </c>
      <c r="J10498" s="0" t="s">
        <v>76991</v>
      </c>
      <c r="K10498" s="0" t="s">
        <v>560</v>
      </c>
      <c r="L10498" s="0" t="s">
        <v>23691</v>
      </c>
      <c r="M10498" s="0" t="s">
        <v>21</v>
      </c>
      <c r="N10498" s="0" t="s">
        <v>21</v>
      </c>
      <c r="O10498" s="2" t="s">
        <v>17132</v>
      </c>
      <c r="P10498" s="2" t="s">
        <v>34</v>
      </c>
    </row>
    <row r="10499" customFormat="false" ht="12.8" hidden="false" customHeight="false" outlineLevel="0" collapsed="false">
      <c r="A10499" s="0" t="s">
        <v>76992</v>
      </c>
      <c r="B10499" s="0" t="s">
        <v>76993</v>
      </c>
      <c r="C10499" s="0" t="s">
        <v>76994</v>
      </c>
      <c r="D10499" s="0" t="s">
        <v>76995</v>
      </c>
      <c r="E10499" s="0" t="s">
        <v>76996</v>
      </c>
      <c r="F10499" s="0" t="s">
        <v>76997</v>
      </c>
      <c r="G10499" s="2" t="s">
        <v>613</v>
      </c>
      <c r="H10499" s="0" t="n">
        <v>11</v>
      </c>
      <c r="I10499" s="0" t="n">
        <v>50</v>
      </c>
      <c r="J10499" s="0" t="s">
        <v>76998</v>
      </c>
      <c r="K10499" s="0" t="s">
        <v>560</v>
      </c>
      <c r="L10499" s="0" t="s">
        <v>47044</v>
      </c>
      <c r="M10499" s="0" t="s">
        <v>21</v>
      </c>
      <c r="N10499" s="0" t="s">
        <v>21</v>
      </c>
      <c r="O10499" s="2" t="s">
        <v>3642</v>
      </c>
      <c r="P10499" s="2" t="s">
        <v>45</v>
      </c>
    </row>
    <row r="10500" customFormat="false" ht="12.8" hidden="false" customHeight="false" outlineLevel="0" collapsed="false">
      <c r="A10500" s="0" t="s">
        <v>76999</v>
      </c>
      <c r="B10500" s="0" t="s">
        <v>77000</v>
      </c>
      <c r="C10500" s="0" t="s">
        <v>77001</v>
      </c>
      <c r="D10500" s="0" t="s">
        <v>77002</v>
      </c>
      <c r="E10500" s="0" t="s">
        <v>77003</v>
      </c>
      <c r="F10500" s="0" t="s">
        <v>77004</v>
      </c>
      <c r="G10500" s="0" t="s">
        <v>21</v>
      </c>
      <c r="H10500" s="0" t="s">
        <v>21</v>
      </c>
      <c r="I10500" s="0" t="s">
        <v>21</v>
      </c>
      <c r="J10500" s="0" t="s">
        <v>77005</v>
      </c>
      <c r="K10500" s="0" t="s">
        <v>21</v>
      </c>
      <c r="L10500" s="0" t="s">
        <v>21</v>
      </c>
      <c r="M10500" s="0" t="s">
        <v>21</v>
      </c>
      <c r="N10500" s="0" t="s">
        <v>21</v>
      </c>
      <c r="O10500" s="2" t="s">
        <v>18881</v>
      </c>
      <c r="P10500" s="2" t="s">
        <v>7041</v>
      </c>
    </row>
    <row r="10501" customFormat="false" ht="12.8" hidden="false" customHeight="false" outlineLevel="0" collapsed="false">
      <c r="A10501" s="0" t="s">
        <v>77006</v>
      </c>
      <c r="B10501" s="0" t="s">
        <v>77007</v>
      </c>
      <c r="C10501" s="0" t="s">
        <v>77008</v>
      </c>
      <c r="D10501" s="0" t="s">
        <v>77009</v>
      </c>
      <c r="E10501" s="0" t="s">
        <v>21</v>
      </c>
      <c r="F10501" s="0" t="s">
        <v>21</v>
      </c>
      <c r="G10501" s="0" t="s">
        <v>21</v>
      </c>
      <c r="H10501" s="0" t="s">
        <v>21</v>
      </c>
      <c r="I10501" s="0" t="s">
        <v>21</v>
      </c>
      <c r="J10501" s="0" t="s">
        <v>77010</v>
      </c>
      <c r="K10501" s="0" t="s">
        <v>24</v>
      </c>
      <c r="L10501" s="0" t="s">
        <v>615</v>
      </c>
      <c r="M10501" s="0" t="s">
        <v>21</v>
      </c>
      <c r="N10501" s="0" t="s">
        <v>21</v>
      </c>
      <c r="O10501" s="2" t="s">
        <v>54</v>
      </c>
      <c r="P10501" s="2" t="s">
        <v>45</v>
      </c>
    </row>
    <row r="10502" customFormat="false" ht="12.8" hidden="false" customHeight="false" outlineLevel="0" collapsed="false">
      <c r="A10502" s="0" t="s">
        <v>77011</v>
      </c>
      <c r="B10502" s="0" t="s">
        <v>77012</v>
      </c>
      <c r="C10502" s="0" t="s">
        <v>77013</v>
      </c>
      <c r="D10502" s="0" t="s">
        <v>77014</v>
      </c>
      <c r="E10502" s="0" t="s">
        <v>77015</v>
      </c>
      <c r="F10502" s="0" t="s">
        <v>77016</v>
      </c>
      <c r="G10502" s="0" t="s">
        <v>21</v>
      </c>
      <c r="H10502" s="0" t="s">
        <v>21</v>
      </c>
      <c r="I10502" s="0" t="s">
        <v>21</v>
      </c>
      <c r="J10502" s="0" t="s">
        <v>77017</v>
      </c>
      <c r="K10502" s="0" t="s">
        <v>937</v>
      </c>
      <c r="L10502" s="0" t="s">
        <v>28001</v>
      </c>
      <c r="M10502" s="0" t="s">
        <v>21</v>
      </c>
      <c r="N10502" s="0" t="s">
        <v>21</v>
      </c>
      <c r="O10502" s="2" t="s">
        <v>15998</v>
      </c>
      <c r="P10502" s="2" t="s">
        <v>334</v>
      </c>
    </row>
    <row r="10503" customFormat="false" ht="12.8" hidden="false" customHeight="false" outlineLevel="0" collapsed="false">
      <c r="A10503" s="0" t="s">
        <v>77018</v>
      </c>
      <c r="B10503" s="0" t="s">
        <v>77019</v>
      </c>
      <c r="C10503" s="0" t="s">
        <v>77020</v>
      </c>
      <c r="D10503" s="0" t="s">
        <v>77021</v>
      </c>
      <c r="E10503" s="0" t="s">
        <v>77022</v>
      </c>
      <c r="F10503" s="0" t="s">
        <v>77023</v>
      </c>
      <c r="G10503" s="2" t="s">
        <v>430</v>
      </c>
      <c r="H10503" s="0" t="s">
        <v>21</v>
      </c>
      <c r="I10503" s="0" t="s">
        <v>21</v>
      </c>
      <c r="J10503" s="0" t="s">
        <v>77024</v>
      </c>
      <c r="K10503" s="0" t="s">
        <v>256</v>
      </c>
      <c r="L10503" s="0" t="s">
        <v>77025</v>
      </c>
      <c r="M10503" s="0" t="s">
        <v>21</v>
      </c>
      <c r="N10503" s="0" t="s">
        <v>21</v>
      </c>
      <c r="O10503" s="2" t="s">
        <v>29106</v>
      </c>
      <c r="P10503" s="2" t="s">
        <v>27</v>
      </c>
    </row>
    <row r="10504" customFormat="false" ht="12.8" hidden="false" customHeight="false" outlineLevel="0" collapsed="false">
      <c r="A10504" s="0" t="s">
        <v>77026</v>
      </c>
      <c r="B10504" s="0" t="s">
        <v>77027</v>
      </c>
      <c r="C10504" s="0" t="s">
        <v>77028</v>
      </c>
      <c r="D10504" s="0" t="s">
        <v>77029</v>
      </c>
      <c r="E10504" s="0" t="s">
        <v>77030</v>
      </c>
      <c r="F10504" s="0" t="s">
        <v>77031</v>
      </c>
      <c r="G10504" s="2" t="s">
        <v>1512</v>
      </c>
      <c r="H10504" s="0" t="s">
        <v>21</v>
      </c>
      <c r="I10504" s="0" t="s">
        <v>21</v>
      </c>
      <c r="J10504" s="0" t="s">
        <v>77032</v>
      </c>
      <c r="K10504" s="0" t="s">
        <v>937</v>
      </c>
      <c r="L10504" s="0" t="s">
        <v>28001</v>
      </c>
      <c r="M10504" s="0" t="s">
        <v>77033</v>
      </c>
      <c r="N10504" s="0" t="s">
        <v>77034</v>
      </c>
      <c r="O10504" s="2" t="s">
        <v>12157</v>
      </c>
      <c r="P10504" s="2" t="s">
        <v>45</v>
      </c>
    </row>
    <row r="10505" customFormat="false" ht="12.8" hidden="false" customHeight="false" outlineLevel="0" collapsed="false">
      <c r="A10505" s="0" t="s">
        <v>77035</v>
      </c>
      <c r="B10505" s="0" t="s">
        <v>77036</v>
      </c>
      <c r="C10505" s="0" t="s">
        <v>77037</v>
      </c>
      <c r="D10505" s="0" t="s">
        <v>77038</v>
      </c>
      <c r="E10505" s="0" t="s">
        <v>21</v>
      </c>
      <c r="F10505" s="0" t="s">
        <v>77039</v>
      </c>
      <c r="G10505" s="0" t="s">
        <v>21</v>
      </c>
      <c r="H10505" s="0" t="s">
        <v>21</v>
      </c>
      <c r="I10505" s="0" t="s">
        <v>21</v>
      </c>
      <c r="J10505" s="0" t="s">
        <v>77040</v>
      </c>
      <c r="K10505" s="0" t="s">
        <v>937</v>
      </c>
      <c r="L10505" s="0" t="s">
        <v>28001</v>
      </c>
      <c r="M10505" s="0" t="s">
        <v>21</v>
      </c>
      <c r="N10505" s="0" t="s">
        <v>21</v>
      </c>
      <c r="O10505" s="2" t="s">
        <v>1160</v>
      </c>
      <c r="P10505" s="2" t="s">
        <v>17103</v>
      </c>
    </row>
    <row r="10506" customFormat="false" ht="12.8" hidden="false" customHeight="false" outlineLevel="0" collapsed="false">
      <c r="A10506" s="0" t="s">
        <v>77041</v>
      </c>
      <c r="B10506" s="0" t="s">
        <v>77042</v>
      </c>
      <c r="C10506" s="0" t="s">
        <v>77043</v>
      </c>
      <c r="D10506" s="0" t="s">
        <v>77044</v>
      </c>
      <c r="E10506" s="0" t="s">
        <v>77045</v>
      </c>
      <c r="F10506" s="0" t="s">
        <v>77046</v>
      </c>
      <c r="G10506" s="2" t="s">
        <v>1512</v>
      </c>
      <c r="H10506" s="0" t="s">
        <v>21</v>
      </c>
      <c r="I10506" s="0" t="s">
        <v>21</v>
      </c>
      <c r="J10506" s="0" t="s">
        <v>77047</v>
      </c>
      <c r="K10506" s="0" t="s">
        <v>24</v>
      </c>
      <c r="L10506" s="0" t="s">
        <v>32</v>
      </c>
      <c r="M10506" s="0" t="s">
        <v>21</v>
      </c>
      <c r="N10506" s="0" t="s">
        <v>21</v>
      </c>
      <c r="O10506" s="2" t="s">
        <v>5266</v>
      </c>
      <c r="P10506" s="2" t="s">
        <v>45</v>
      </c>
    </row>
    <row r="10507" customFormat="false" ht="12.8" hidden="false" customHeight="false" outlineLevel="0" collapsed="false">
      <c r="A10507" s="0" t="s">
        <v>77048</v>
      </c>
      <c r="B10507" s="0" t="s">
        <v>77049</v>
      </c>
      <c r="C10507" s="0" t="s">
        <v>77050</v>
      </c>
      <c r="D10507" s="0" t="s">
        <v>77051</v>
      </c>
      <c r="E10507" s="0" t="s">
        <v>77052</v>
      </c>
      <c r="F10507" s="0" t="s">
        <v>77053</v>
      </c>
      <c r="G10507" s="0" t="s">
        <v>21</v>
      </c>
      <c r="H10507" s="0" t="s">
        <v>21</v>
      </c>
      <c r="I10507" s="0" t="s">
        <v>21</v>
      </c>
      <c r="J10507" s="0" t="s">
        <v>77054</v>
      </c>
      <c r="K10507" s="0" t="s">
        <v>21</v>
      </c>
      <c r="L10507" s="0" t="s">
        <v>21</v>
      </c>
      <c r="M10507" s="0" t="s">
        <v>21</v>
      </c>
      <c r="N10507" s="0" t="s">
        <v>21</v>
      </c>
      <c r="O10507" s="2" t="s">
        <v>16897</v>
      </c>
      <c r="P10507" s="2" t="s">
        <v>791</v>
      </c>
    </row>
    <row r="10508" customFormat="false" ht="12.8" hidden="false" customHeight="false" outlineLevel="0" collapsed="false">
      <c r="A10508" s="0" t="s">
        <v>77055</v>
      </c>
      <c r="B10508" s="0" t="s">
        <v>77056</v>
      </c>
      <c r="C10508" s="0" t="s">
        <v>77057</v>
      </c>
      <c r="D10508" s="0" t="s">
        <v>77058</v>
      </c>
      <c r="E10508" s="0" t="s">
        <v>77059</v>
      </c>
      <c r="F10508" s="0" t="s">
        <v>77060</v>
      </c>
      <c r="G10508" s="2" t="s">
        <v>298</v>
      </c>
      <c r="H10508" s="0" t="s">
        <v>21</v>
      </c>
      <c r="I10508" s="0" t="s">
        <v>21</v>
      </c>
      <c r="J10508" s="0" t="s">
        <v>77061</v>
      </c>
      <c r="K10508" s="0" t="s">
        <v>73</v>
      </c>
      <c r="L10508" s="0" t="s">
        <v>18125</v>
      </c>
      <c r="M10508" s="0" t="s">
        <v>21</v>
      </c>
      <c r="N10508" s="0" t="s">
        <v>21</v>
      </c>
      <c r="O10508" s="2" t="s">
        <v>16953</v>
      </c>
      <c r="P10508" s="2" t="s">
        <v>523</v>
      </c>
    </row>
    <row r="10509" customFormat="false" ht="12.8" hidden="false" customHeight="false" outlineLevel="0" collapsed="false">
      <c r="A10509" s="0" t="s">
        <v>77062</v>
      </c>
      <c r="B10509" s="0" t="s">
        <v>77063</v>
      </c>
      <c r="C10509" s="0" t="s">
        <v>77064</v>
      </c>
      <c r="D10509" s="0" t="s">
        <v>77065</v>
      </c>
      <c r="E10509" s="0" t="s">
        <v>77066</v>
      </c>
      <c r="F10509" s="0" t="s">
        <v>77067</v>
      </c>
      <c r="G10509" s="2" t="s">
        <v>4834</v>
      </c>
      <c r="H10509" s="0" t="n">
        <v>1</v>
      </c>
      <c r="I10509" s="0" t="n">
        <v>10</v>
      </c>
      <c r="J10509" s="0" t="s">
        <v>77068</v>
      </c>
      <c r="K10509" s="0" t="s">
        <v>21</v>
      </c>
      <c r="L10509" s="0" t="s">
        <v>21</v>
      </c>
      <c r="M10509" s="0" t="s">
        <v>21</v>
      </c>
      <c r="N10509" s="0" t="s">
        <v>21</v>
      </c>
      <c r="O10509" s="2" t="s">
        <v>2955</v>
      </c>
      <c r="P10509" s="2" t="s">
        <v>76</v>
      </c>
    </row>
    <row r="10510" customFormat="false" ht="12.8" hidden="false" customHeight="false" outlineLevel="0" collapsed="false">
      <c r="A10510" s="0" t="s">
        <v>77069</v>
      </c>
      <c r="B10510" s="0" t="s">
        <v>77070</v>
      </c>
      <c r="C10510" s="0" t="s">
        <v>77071</v>
      </c>
      <c r="D10510" s="0" t="s">
        <v>77072</v>
      </c>
      <c r="E10510" s="0" t="s">
        <v>77073</v>
      </c>
      <c r="F10510" s="0" t="s">
        <v>77074</v>
      </c>
      <c r="G10510" s="2" t="s">
        <v>130</v>
      </c>
      <c r="H10510" s="0" t="s">
        <v>21</v>
      </c>
      <c r="I10510" s="0" t="s">
        <v>21</v>
      </c>
      <c r="J10510" s="0" t="s">
        <v>77075</v>
      </c>
      <c r="K10510" s="0" t="s">
        <v>24</v>
      </c>
      <c r="L10510" s="0" t="s">
        <v>288</v>
      </c>
      <c r="M10510" s="0" t="s">
        <v>21</v>
      </c>
      <c r="N10510" s="0" t="s">
        <v>21</v>
      </c>
      <c r="O10510" s="2" t="s">
        <v>9070</v>
      </c>
      <c r="P10510" s="2" t="s">
        <v>55</v>
      </c>
    </row>
    <row r="10511" customFormat="false" ht="12.8" hidden="false" customHeight="false" outlineLevel="0" collapsed="false">
      <c r="A10511" s="0" t="s">
        <v>77076</v>
      </c>
      <c r="B10511" s="0" t="s">
        <v>77077</v>
      </c>
      <c r="C10511" s="0" t="s">
        <v>77078</v>
      </c>
      <c r="D10511" s="0" t="s">
        <v>77079</v>
      </c>
      <c r="E10511" s="0" t="s">
        <v>77080</v>
      </c>
      <c r="F10511" s="0" t="s">
        <v>77081</v>
      </c>
      <c r="G10511" s="2" t="s">
        <v>507</v>
      </c>
      <c r="H10511" s="0" t="n">
        <v>11</v>
      </c>
      <c r="I10511" s="0" t="n">
        <v>50</v>
      </c>
      <c r="J10511" s="0" t="s">
        <v>77082</v>
      </c>
      <c r="K10511" s="0" t="s">
        <v>24</v>
      </c>
      <c r="L10511" s="0" t="s">
        <v>77083</v>
      </c>
      <c r="M10511" s="0" t="s">
        <v>21</v>
      </c>
      <c r="N10511" s="0" t="s">
        <v>21</v>
      </c>
      <c r="O10511" s="2" t="s">
        <v>1470</v>
      </c>
      <c r="P10511" s="2" t="s">
        <v>76</v>
      </c>
    </row>
    <row r="10512" customFormat="false" ht="12.8" hidden="false" customHeight="false" outlineLevel="0" collapsed="false">
      <c r="A10512" s="0" t="s">
        <v>77084</v>
      </c>
      <c r="B10512" s="0" t="s">
        <v>77085</v>
      </c>
      <c r="C10512" s="0" t="s">
        <v>77086</v>
      </c>
      <c r="D10512" s="0" t="s">
        <v>77087</v>
      </c>
      <c r="E10512" s="0" t="s">
        <v>77088</v>
      </c>
      <c r="F10512" s="0" t="s">
        <v>77089</v>
      </c>
      <c r="G10512" s="0" t="s">
        <v>21</v>
      </c>
      <c r="H10512" s="0" t="s">
        <v>21</v>
      </c>
      <c r="I10512" s="0" t="s">
        <v>21</v>
      </c>
      <c r="J10512" s="0" t="s">
        <v>77090</v>
      </c>
      <c r="K10512" s="0" t="s">
        <v>73</v>
      </c>
      <c r="L10512" s="0" t="s">
        <v>77091</v>
      </c>
      <c r="M10512" s="0" t="s">
        <v>21</v>
      </c>
      <c r="N10512" s="0" t="s">
        <v>21</v>
      </c>
      <c r="O10512" s="2" t="s">
        <v>10816</v>
      </c>
      <c r="P10512" s="2" t="s">
        <v>34</v>
      </c>
    </row>
    <row r="10513" customFormat="false" ht="12.8" hidden="false" customHeight="false" outlineLevel="0" collapsed="false">
      <c r="A10513" s="0" t="s">
        <v>77092</v>
      </c>
      <c r="B10513" s="0" t="s">
        <v>77093</v>
      </c>
      <c r="C10513" s="0" t="s">
        <v>77094</v>
      </c>
      <c r="D10513" s="0" t="s">
        <v>77095</v>
      </c>
      <c r="E10513" s="0" t="s">
        <v>77096</v>
      </c>
      <c r="F10513" s="0" t="s">
        <v>77097</v>
      </c>
      <c r="G10513" s="2" t="s">
        <v>331</v>
      </c>
      <c r="H10513" s="0" t="s">
        <v>21</v>
      </c>
      <c r="I10513" s="0" t="s">
        <v>21</v>
      </c>
      <c r="J10513" s="0" t="s">
        <v>21</v>
      </c>
      <c r="K10513" s="0" t="s">
        <v>624</v>
      </c>
      <c r="L10513" s="0" t="s">
        <v>625</v>
      </c>
      <c r="M10513" s="0" t="s">
        <v>21</v>
      </c>
      <c r="N10513" s="0" t="s">
        <v>21</v>
      </c>
      <c r="O10513" s="2" t="s">
        <v>4941</v>
      </c>
      <c r="P10513" s="2" t="s">
        <v>424</v>
      </c>
    </row>
    <row r="10514" customFormat="false" ht="12.8" hidden="false" customHeight="false" outlineLevel="0" collapsed="false">
      <c r="A10514" s="0" t="s">
        <v>77098</v>
      </c>
      <c r="B10514" s="0" t="s">
        <v>77099</v>
      </c>
      <c r="C10514" s="0" t="s">
        <v>77100</v>
      </c>
      <c r="D10514" s="0" t="s">
        <v>77101</v>
      </c>
      <c r="E10514" s="0" t="s">
        <v>77102</v>
      </c>
      <c r="F10514" s="0" t="s">
        <v>77103</v>
      </c>
      <c r="G10514" s="0" t="s">
        <v>21</v>
      </c>
      <c r="H10514" s="0" t="s">
        <v>21</v>
      </c>
      <c r="I10514" s="0" t="s">
        <v>21</v>
      </c>
      <c r="J10514" s="0" t="s">
        <v>77104</v>
      </c>
      <c r="K10514" s="0" t="s">
        <v>876</v>
      </c>
      <c r="L10514" s="0" t="s">
        <v>53987</v>
      </c>
      <c r="M10514" s="0" t="s">
        <v>21</v>
      </c>
      <c r="N10514" s="0" t="s">
        <v>21</v>
      </c>
      <c r="O10514" s="2" t="s">
        <v>5112</v>
      </c>
      <c r="P10514" s="2" t="s">
        <v>34</v>
      </c>
    </row>
    <row r="10515" customFormat="false" ht="12.8" hidden="false" customHeight="false" outlineLevel="0" collapsed="false">
      <c r="A10515" s="0" t="s">
        <v>77105</v>
      </c>
      <c r="B10515" s="0" t="s">
        <v>77106</v>
      </c>
      <c r="C10515" s="0" t="s">
        <v>77107</v>
      </c>
      <c r="D10515" s="0" t="s">
        <v>77108</v>
      </c>
      <c r="E10515" s="0" t="s">
        <v>77109</v>
      </c>
      <c r="F10515" s="0" t="s">
        <v>77110</v>
      </c>
      <c r="G10515" s="2" t="s">
        <v>1600</v>
      </c>
      <c r="H10515" s="0" t="s">
        <v>21</v>
      </c>
      <c r="I10515" s="0" t="s">
        <v>21</v>
      </c>
      <c r="J10515" s="0" t="s">
        <v>77111</v>
      </c>
      <c r="K10515" s="0" t="s">
        <v>24</v>
      </c>
      <c r="L10515" s="0" t="s">
        <v>63</v>
      </c>
      <c r="M10515" s="0" t="s">
        <v>21</v>
      </c>
      <c r="N10515" s="0" t="s">
        <v>21</v>
      </c>
      <c r="O10515" s="2" t="s">
        <v>1952</v>
      </c>
      <c r="P10515" s="2" t="s">
        <v>269</v>
      </c>
    </row>
    <row r="10516" customFormat="false" ht="12.8" hidden="false" customHeight="false" outlineLevel="0" collapsed="false">
      <c r="A10516" s="0" t="s">
        <v>77112</v>
      </c>
      <c r="B10516" s="0" t="s">
        <v>77113</v>
      </c>
      <c r="C10516" s="0" t="s">
        <v>77114</v>
      </c>
      <c r="D10516" s="0" t="s">
        <v>77115</v>
      </c>
      <c r="E10516" s="0" t="s">
        <v>77116</v>
      </c>
      <c r="F10516" s="0" t="s">
        <v>77117</v>
      </c>
      <c r="G10516" s="2" t="s">
        <v>1204</v>
      </c>
      <c r="H10516" s="0" t="n">
        <v>11</v>
      </c>
      <c r="I10516" s="0" t="n">
        <v>50</v>
      </c>
      <c r="J10516" s="0" t="s">
        <v>77118</v>
      </c>
      <c r="K10516" s="0" t="s">
        <v>351</v>
      </c>
      <c r="L10516" s="0" t="s">
        <v>16049</v>
      </c>
      <c r="M10516" s="0" t="s">
        <v>21</v>
      </c>
      <c r="N10516" s="0" t="s">
        <v>21</v>
      </c>
      <c r="O10516" s="2" t="s">
        <v>11328</v>
      </c>
      <c r="P10516" s="2" t="s">
        <v>45</v>
      </c>
    </row>
    <row r="10517" customFormat="false" ht="12.8" hidden="false" customHeight="false" outlineLevel="0" collapsed="false">
      <c r="A10517" s="0" t="s">
        <v>77119</v>
      </c>
      <c r="B10517" s="0" t="s">
        <v>77120</v>
      </c>
      <c r="C10517" s="0" t="s">
        <v>77121</v>
      </c>
      <c r="D10517" s="0" t="s">
        <v>77122</v>
      </c>
      <c r="E10517" s="0" t="s">
        <v>77123</v>
      </c>
      <c r="F10517" s="0" t="s">
        <v>77124</v>
      </c>
      <c r="G10517" s="0" t="s">
        <v>21</v>
      </c>
      <c r="H10517" s="0" t="s">
        <v>21</v>
      </c>
      <c r="I10517" s="0" t="s">
        <v>21</v>
      </c>
      <c r="J10517" s="0" t="s">
        <v>77125</v>
      </c>
      <c r="K10517" s="0" t="s">
        <v>24</v>
      </c>
      <c r="L10517" s="0" t="s">
        <v>73341</v>
      </c>
      <c r="M10517" s="0" t="s">
        <v>21</v>
      </c>
      <c r="N10517" s="0" t="s">
        <v>21</v>
      </c>
      <c r="O10517" s="2" t="s">
        <v>1119</v>
      </c>
      <c r="P10517" s="2" t="s">
        <v>219</v>
      </c>
    </row>
    <row r="10518" customFormat="false" ht="12.8" hidden="false" customHeight="false" outlineLevel="0" collapsed="false">
      <c r="A10518" s="0" t="s">
        <v>77126</v>
      </c>
      <c r="B10518" s="0" t="s">
        <v>77127</v>
      </c>
      <c r="C10518" s="0" t="s">
        <v>77128</v>
      </c>
      <c r="D10518" s="0" t="s">
        <v>77129</v>
      </c>
      <c r="E10518" s="0" t="s">
        <v>77130</v>
      </c>
      <c r="F10518" s="0" t="s">
        <v>77131</v>
      </c>
      <c r="G10518" s="2" t="s">
        <v>3120</v>
      </c>
      <c r="H10518" s="0" t="s">
        <v>21</v>
      </c>
      <c r="I10518" s="0" t="s">
        <v>21</v>
      </c>
      <c r="J10518" s="0" t="s">
        <v>77132</v>
      </c>
      <c r="K10518" s="0" t="s">
        <v>624</v>
      </c>
      <c r="L10518" s="0" t="s">
        <v>77133</v>
      </c>
      <c r="M10518" s="0" t="s">
        <v>21</v>
      </c>
      <c r="N10518" s="0" t="s">
        <v>21</v>
      </c>
      <c r="O10518" s="2" t="s">
        <v>9490</v>
      </c>
      <c r="P10518" s="2" t="s">
        <v>1128</v>
      </c>
    </row>
    <row r="10519" customFormat="false" ht="12.8" hidden="false" customHeight="false" outlineLevel="0" collapsed="false">
      <c r="A10519" s="0" t="s">
        <v>77134</v>
      </c>
      <c r="B10519" s="0" t="s">
        <v>77135</v>
      </c>
      <c r="C10519" s="0" t="s">
        <v>77136</v>
      </c>
      <c r="D10519" s="0" t="s">
        <v>77137</v>
      </c>
      <c r="E10519" s="0" t="s">
        <v>77138</v>
      </c>
      <c r="F10519" s="0" t="s">
        <v>77139</v>
      </c>
      <c r="G10519" s="2" t="s">
        <v>1204</v>
      </c>
      <c r="H10519" s="0" t="s">
        <v>21</v>
      </c>
      <c r="I10519" s="0" t="s">
        <v>21</v>
      </c>
      <c r="J10519" s="0" t="s">
        <v>77140</v>
      </c>
      <c r="K10519" s="0" t="s">
        <v>24</v>
      </c>
      <c r="L10519" s="0" t="s">
        <v>77141</v>
      </c>
      <c r="M10519" s="0" t="s">
        <v>21</v>
      </c>
      <c r="N10519" s="0" t="s">
        <v>21</v>
      </c>
      <c r="O10519" s="2" t="s">
        <v>2646</v>
      </c>
      <c r="P10519" s="2" t="s">
        <v>45</v>
      </c>
    </row>
    <row r="10520" customFormat="false" ht="12.8" hidden="false" customHeight="false" outlineLevel="0" collapsed="false">
      <c r="A10520" s="0" t="s">
        <v>77142</v>
      </c>
      <c r="B10520" s="0" t="s">
        <v>77143</v>
      </c>
      <c r="C10520" s="0" t="s">
        <v>77144</v>
      </c>
      <c r="D10520" s="0" t="s">
        <v>77145</v>
      </c>
      <c r="E10520" s="0" t="s">
        <v>77146</v>
      </c>
      <c r="F10520" s="0" t="s">
        <v>77147</v>
      </c>
      <c r="G10520" s="2" t="s">
        <v>77148</v>
      </c>
      <c r="H10520" s="0" t="s">
        <v>21</v>
      </c>
      <c r="I10520" s="0" t="s">
        <v>21</v>
      </c>
      <c r="J10520" s="0" t="s">
        <v>77149</v>
      </c>
      <c r="K10520" s="0" t="s">
        <v>2774</v>
      </c>
      <c r="L10520" s="0" t="s">
        <v>31506</v>
      </c>
      <c r="M10520" s="0" t="s">
        <v>21</v>
      </c>
      <c r="N10520" s="0" t="s">
        <v>21</v>
      </c>
      <c r="O10520" s="2" t="s">
        <v>9789</v>
      </c>
      <c r="P10520" s="2" t="s">
        <v>76</v>
      </c>
    </row>
    <row r="10521" customFormat="false" ht="12.8" hidden="false" customHeight="false" outlineLevel="0" collapsed="false">
      <c r="A10521" s="0" t="s">
        <v>77150</v>
      </c>
      <c r="B10521" s="0" t="s">
        <v>77151</v>
      </c>
      <c r="C10521" s="0" t="s">
        <v>77152</v>
      </c>
      <c r="D10521" s="0" t="s">
        <v>77153</v>
      </c>
      <c r="E10521" s="0" t="s">
        <v>21</v>
      </c>
      <c r="F10521" s="0" t="s">
        <v>77154</v>
      </c>
      <c r="G10521" s="0" t="s">
        <v>21</v>
      </c>
      <c r="H10521" s="0" t="s">
        <v>21</v>
      </c>
      <c r="I10521" s="0" t="s">
        <v>21</v>
      </c>
      <c r="J10521" s="0" t="s">
        <v>77155</v>
      </c>
      <c r="K10521" s="0" t="s">
        <v>21</v>
      </c>
      <c r="L10521" s="0" t="s">
        <v>21</v>
      </c>
      <c r="M10521" s="0" t="s">
        <v>21</v>
      </c>
      <c r="N10521" s="0" t="s">
        <v>21</v>
      </c>
      <c r="O10521" s="2" t="s">
        <v>2131</v>
      </c>
      <c r="P10521" s="2" t="s">
        <v>45</v>
      </c>
    </row>
    <row r="10522" customFormat="false" ht="12.8" hidden="false" customHeight="false" outlineLevel="0" collapsed="false">
      <c r="A10522" s="0" t="s">
        <v>77156</v>
      </c>
      <c r="B10522" s="0" t="s">
        <v>77157</v>
      </c>
      <c r="C10522" s="0" t="s">
        <v>77158</v>
      </c>
      <c r="D10522" s="0" t="s">
        <v>77159</v>
      </c>
      <c r="E10522" s="0" t="s">
        <v>77160</v>
      </c>
      <c r="F10522" s="0" t="s">
        <v>77161</v>
      </c>
      <c r="G10522" s="2" t="s">
        <v>225</v>
      </c>
      <c r="H10522" s="0" t="s">
        <v>21</v>
      </c>
      <c r="I10522" s="0" t="s">
        <v>21</v>
      </c>
      <c r="J10522" s="0" t="s">
        <v>77162</v>
      </c>
      <c r="K10522" s="0" t="s">
        <v>24</v>
      </c>
      <c r="L10522" s="0" t="s">
        <v>7022</v>
      </c>
      <c r="M10522" s="0" t="s">
        <v>21</v>
      </c>
      <c r="N10522" s="0" t="s">
        <v>21</v>
      </c>
      <c r="O10522" s="2" t="s">
        <v>810</v>
      </c>
      <c r="P10522" s="2" t="s">
        <v>76</v>
      </c>
    </row>
    <row r="10523" customFormat="false" ht="12.8" hidden="false" customHeight="false" outlineLevel="0" collapsed="false">
      <c r="A10523" s="0" t="s">
        <v>77163</v>
      </c>
      <c r="B10523" s="0" t="s">
        <v>77164</v>
      </c>
      <c r="C10523" s="0" t="s">
        <v>77165</v>
      </c>
      <c r="D10523" s="0" t="s">
        <v>77166</v>
      </c>
      <c r="E10523" s="0" t="s">
        <v>77167</v>
      </c>
      <c r="F10523" s="0" t="s">
        <v>77168</v>
      </c>
      <c r="G10523" s="0" t="s">
        <v>21</v>
      </c>
      <c r="H10523" s="0" t="s">
        <v>21</v>
      </c>
      <c r="I10523" s="0" t="s">
        <v>21</v>
      </c>
      <c r="J10523" s="0" t="s">
        <v>77169</v>
      </c>
      <c r="K10523" s="0" t="s">
        <v>24</v>
      </c>
      <c r="L10523" s="0" t="s">
        <v>3651</v>
      </c>
      <c r="M10523" s="0" t="s">
        <v>21</v>
      </c>
      <c r="N10523" s="0" t="s">
        <v>21</v>
      </c>
      <c r="O10523" s="2" t="s">
        <v>10868</v>
      </c>
      <c r="P10523" s="2" t="s">
        <v>45</v>
      </c>
    </row>
    <row r="10524" customFormat="false" ht="12.8" hidden="false" customHeight="false" outlineLevel="0" collapsed="false">
      <c r="A10524" s="0" t="s">
        <v>77170</v>
      </c>
      <c r="B10524" s="0" t="s">
        <v>77171</v>
      </c>
      <c r="C10524" s="0" t="s">
        <v>77172</v>
      </c>
      <c r="D10524" s="0" t="s">
        <v>21</v>
      </c>
      <c r="E10524" s="0" t="s">
        <v>21</v>
      </c>
      <c r="F10524" s="0" t="s">
        <v>21</v>
      </c>
      <c r="G10524" s="0" t="s">
        <v>21</v>
      </c>
      <c r="H10524" s="0" t="s">
        <v>21</v>
      </c>
      <c r="I10524" s="0" t="s">
        <v>21</v>
      </c>
      <c r="J10524" s="0" t="s">
        <v>21</v>
      </c>
      <c r="K10524" s="0" t="s">
        <v>21</v>
      </c>
      <c r="L10524" s="0" t="s">
        <v>21</v>
      </c>
      <c r="M10524" s="0" t="s">
        <v>21</v>
      </c>
      <c r="N10524" s="0" t="s">
        <v>21</v>
      </c>
      <c r="O10524" s="2" t="s">
        <v>963</v>
      </c>
      <c r="P10524" s="2" t="s">
        <v>5909</v>
      </c>
    </row>
    <row r="10525" customFormat="false" ht="12.8" hidden="false" customHeight="false" outlineLevel="0" collapsed="false">
      <c r="A10525" s="0" t="s">
        <v>77173</v>
      </c>
      <c r="B10525" s="0" t="s">
        <v>77174</v>
      </c>
      <c r="C10525" s="0" t="s">
        <v>77175</v>
      </c>
      <c r="D10525" s="0" t="s">
        <v>77176</v>
      </c>
      <c r="E10525" s="0" t="s">
        <v>77177</v>
      </c>
      <c r="F10525" s="0" t="s">
        <v>77178</v>
      </c>
      <c r="G10525" s="2" t="s">
        <v>1512</v>
      </c>
      <c r="H10525" s="0" t="s">
        <v>21</v>
      </c>
      <c r="I10525" s="0" t="s">
        <v>21</v>
      </c>
      <c r="J10525" s="0" t="s">
        <v>77179</v>
      </c>
      <c r="K10525" s="0" t="s">
        <v>24</v>
      </c>
      <c r="L10525" s="0" t="s">
        <v>1433</v>
      </c>
      <c r="M10525" s="0" t="s">
        <v>21</v>
      </c>
      <c r="N10525" s="0" t="s">
        <v>21</v>
      </c>
      <c r="O10525" s="2" t="s">
        <v>3619</v>
      </c>
      <c r="P10525" s="2" t="s">
        <v>598</v>
      </c>
    </row>
    <row r="10526" customFormat="false" ht="12.8" hidden="false" customHeight="false" outlineLevel="0" collapsed="false">
      <c r="A10526" s="0" t="s">
        <v>77180</v>
      </c>
      <c r="B10526" s="0" t="s">
        <v>77181</v>
      </c>
      <c r="C10526" s="0" t="s">
        <v>77182</v>
      </c>
      <c r="D10526" s="0" t="s">
        <v>77183</v>
      </c>
      <c r="E10526" s="0" t="s">
        <v>77184</v>
      </c>
      <c r="F10526" s="0" t="s">
        <v>77185</v>
      </c>
      <c r="G10526" s="2" t="s">
        <v>1041</v>
      </c>
      <c r="H10526" s="0" t="s">
        <v>21</v>
      </c>
      <c r="I10526" s="0" t="s">
        <v>21</v>
      </c>
      <c r="J10526" s="0" t="s">
        <v>77186</v>
      </c>
      <c r="K10526" s="0" t="s">
        <v>24</v>
      </c>
      <c r="L10526" s="0" t="s">
        <v>615</v>
      </c>
      <c r="M10526" s="0" t="s">
        <v>21</v>
      </c>
      <c r="N10526" s="0" t="s">
        <v>21</v>
      </c>
      <c r="O10526" s="2" t="s">
        <v>987</v>
      </c>
      <c r="P10526" s="2" t="s">
        <v>2374</v>
      </c>
    </row>
    <row r="10527" customFormat="false" ht="12.8" hidden="false" customHeight="false" outlineLevel="0" collapsed="false">
      <c r="A10527" s="0" t="s">
        <v>77187</v>
      </c>
      <c r="B10527" s="0" t="s">
        <v>77188</v>
      </c>
      <c r="C10527" s="0" t="s">
        <v>77189</v>
      </c>
      <c r="D10527" s="0" t="s">
        <v>77190</v>
      </c>
      <c r="E10527" s="0" t="s">
        <v>77191</v>
      </c>
      <c r="F10527" s="0" t="s">
        <v>77192</v>
      </c>
      <c r="G10527" s="2" t="s">
        <v>34108</v>
      </c>
      <c r="H10527" s="0" t="n">
        <v>11</v>
      </c>
      <c r="I10527" s="0" t="n">
        <v>50</v>
      </c>
      <c r="J10527" s="0" t="s">
        <v>77193</v>
      </c>
      <c r="K10527" s="0" t="s">
        <v>11187</v>
      </c>
      <c r="L10527" s="0" t="s">
        <v>46956</v>
      </c>
      <c r="M10527" s="0" t="s">
        <v>21</v>
      </c>
      <c r="N10527" s="0" t="s">
        <v>21</v>
      </c>
      <c r="O10527" s="2" t="s">
        <v>3811</v>
      </c>
      <c r="P10527" s="2" t="s">
        <v>45</v>
      </c>
    </row>
    <row r="10528" customFormat="false" ht="12.8" hidden="false" customHeight="false" outlineLevel="0" collapsed="false">
      <c r="A10528" s="0" t="s">
        <v>77194</v>
      </c>
      <c r="B10528" s="0" t="s">
        <v>77195</v>
      </c>
      <c r="C10528" s="0" t="s">
        <v>77196</v>
      </c>
      <c r="D10528" s="0" t="s">
        <v>77197</v>
      </c>
      <c r="E10528" s="0" t="s">
        <v>77198</v>
      </c>
      <c r="F10528" s="0" t="s">
        <v>77199</v>
      </c>
      <c r="G10528" s="2" t="s">
        <v>613</v>
      </c>
      <c r="H10528" s="0" t="n">
        <v>1</v>
      </c>
      <c r="I10528" s="0" t="n">
        <v>10</v>
      </c>
      <c r="J10528" s="0" t="s">
        <v>21</v>
      </c>
      <c r="K10528" s="0" t="s">
        <v>24</v>
      </c>
      <c r="L10528" s="0" t="s">
        <v>1976</v>
      </c>
      <c r="M10528" s="0" t="s">
        <v>21</v>
      </c>
      <c r="N10528" s="0" t="s">
        <v>21</v>
      </c>
      <c r="O10528" s="2" t="s">
        <v>12688</v>
      </c>
      <c r="P10528" s="2" t="s">
        <v>500</v>
      </c>
    </row>
    <row r="10529" customFormat="false" ht="12.8" hidden="false" customHeight="false" outlineLevel="0" collapsed="false">
      <c r="A10529" s="0" t="s">
        <v>77200</v>
      </c>
      <c r="B10529" s="0" t="s">
        <v>77201</v>
      </c>
      <c r="C10529" s="0" t="s">
        <v>77202</v>
      </c>
      <c r="D10529" s="0" t="s">
        <v>77203</v>
      </c>
      <c r="E10529" s="0" t="s">
        <v>77204</v>
      </c>
      <c r="F10529" s="0" t="s">
        <v>77205</v>
      </c>
      <c r="G10529" s="0" t="s">
        <v>21</v>
      </c>
      <c r="H10529" s="0" t="s">
        <v>21</v>
      </c>
      <c r="I10529" s="0" t="s">
        <v>21</v>
      </c>
      <c r="J10529" s="0" t="s">
        <v>77206</v>
      </c>
      <c r="K10529" s="0" t="s">
        <v>24</v>
      </c>
      <c r="L10529" s="0" t="s">
        <v>1935</v>
      </c>
      <c r="M10529" s="0" t="s">
        <v>21</v>
      </c>
      <c r="N10529" s="0" t="s">
        <v>21</v>
      </c>
      <c r="O10529" s="2" t="s">
        <v>3757</v>
      </c>
      <c r="P10529" s="2" t="s">
        <v>3955</v>
      </c>
    </row>
    <row r="10530" customFormat="false" ht="12.8" hidden="false" customHeight="false" outlineLevel="0" collapsed="false">
      <c r="A10530" s="0" t="s">
        <v>77207</v>
      </c>
      <c r="B10530" s="0" t="s">
        <v>77208</v>
      </c>
      <c r="C10530" s="0" t="s">
        <v>77209</v>
      </c>
      <c r="D10530" s="0" t="s">
        <v>77210</v>
      </c>
      <c r="E10530" s="0" t="s">
        <v>21</v>
      </c>
      <c r="F10530" s="0" t="s">
        <v>21</v>
      </c>
      <c r="G10530" s="2" t="s">
        <v>77211</v>
      </c>
      <c r="H10530" s="0" t="n">
        <v>101</v>
      </c>
      <c r="I10530" s="0" t="n">
        <v>250</v>
      </c>
      <c r="J10530" s="0" t="s">
        <v>21</v>
      </c>
      <c r="K10530" s="0" t="s">
        <v>24</v>
      </c>
      <c r="L10530" s="0" t="s">
        <v>4498</v>
      </c>
      <c r="M10530" s="0" t="s">
        <v>21</v>
      </c>
      <c r="N10530" s="0" t="s">
        <v>21</v>
      </c>
      <c r="O10530" s="2" t="s">
        <v>2683</v>
      </c>
      <c r="P10530" s="2" t="s">
        <v>552</v>
      </c>
    </row>
    <row r="10531" customFormat="false" ht="12.8" hidden="false" customHeight="false" outlineLevel="0" collapsed="false">
      <c r="A10531" s="0" t="s">
        <v>77212</v>
      </c>
      <c r="B10531" s="0" t="s">
        <v>77213</v>
      </c>
      <c r="C10531" s="0" t="s">
        <v>77214</v>
      </c>
      <c r="D10531" s="0" t="s">
        <v>77215</v>
      </c>
      <c r="E10531" s="0" t="s">
        <v>77216</v>
      </c>
      <c r="F10531" s="0" t="s">
        <v>77217</v>
      </c>
      <c r="G10531" s="2" t="s">
        <v>6036</v>
      </c>
      <c r="H10531" s="0" t="s">
        <v>21</v>
      </c>
      <c r="I10531" s="0" t="s">
        <v>21</v>
      </c>
      <c r="J10531" s="0" t="s">
        <v>77218</v>
      </c>
      <c r="K10531" s="0" t="s">
        <v>550</v>
      </c>
      <c r="L10531" s="0" t="s">
        <v>28165</v>
      </c>
      <c r="M10531" s="0" t="s">
        <v>21</v>
      </c>
      <c r="N10531" s="0" t="s">
        <v>21</v>
      </c>
      <c r="O10531" s="2" t="s">
        <v>6584</v>
      </c>
      <c r="P10531" s="2" t="s">
        <v>76</v>
      </c>
    </row>
    <row r="10532" customFormat="false" ht="12.8" hidden="false" customHeight="false" outlineLevel="0" collapsed="false">
      <c r="A10532" s="0" t="s">
        <v>77219</v>
      </c>
      <c r="B10532" s="0" t="s">
        <v>77220</v>
      </c>
      <c r="C10532" s="0" t="s">
        <v>77221</v>
      </c>
      <c r="D10532" s="0" t="s">
        <v>77222</v>
      </c>
      <c r="E10532" s="0" t="s">
        <v>77223</v>
      </c>
      <c r="F10532" s="0" t="s">
        <v>77224</v>
      </c>
      <c r="G10532" s="2" t="s">
        <v>1204</v>
      </c>
      <c r="H10532" s="0" t="s">
        <v>21</v>
      </c>
      <c r="I10532" s="0" t="s">
        <v>21</v>
      </c>
      <c r="J10532" s="0" t="s">
        <v>77225</v>
      </c>
      <c r="K10532" s="0" t="s">
        <v>24</v>
      </c>
      <c r="L10532" s="0" t="s">
        <v>726</v>
      </c>
      <c r="M10532" s="0" t="s">
        <v>77226</v>
      </c>
      <c r="N10532" s="0" t="s">
        <v>77227</v>
      </c>
      <c r="O10532" s="2" t="s">
        <v>1979</v>
      </c>
      <c r="P10532" s="2" t="s">
        <v>34</v>
      </c>
    </row>
    <row r="10533" customFormat="false" ht="12.8" hidden="false" customHeight="false" outlineLevel="0" collapsed="false">
      <c r="A10533" s="0" t="s">
        <v>77228</v>
      </c>
      <c r="B10533" s="0" t="s">
        <v>77229</v>
      </c>
      <c r="C10533" s="0" t="s">
        <v>77229</v>
      </c>
      <c r="D10533" s="0" t="s">
        <v>77230</v>
      </c>
      <c r="E10533" s="0" t="s">
        <v>77231</v>
      </c>
      <c r="F10533" s="0" t="s">
        <v>77232</v>
      </c>
      <c r="G10533" s="2" t="s">
        <v>149</v>
      </c>
      <c r="H10533" s="0" t="s">
        <v>21</v>
      </c>
      <c r="I10533" s="0" t="s">
        <v>21</v>
      </c>
      <c r="J10533" s="0" t="s">
        <v>77233</v>
      </c>
      <c r="K10533" s="0" t="s">
        <v>24</v>
      </c>
      <c r="L10533" s="0" t="s">
        <v>2047</v>
      </c>
      <c r="M10533" s="0" t="s">
        <v>21</v>
      </c>
      <c r="N10533" s="0" t="s">
        <v>21</v>
      </c>
      <c r="O10533" s="2" t="s">
        <v>1156</v>
      </c>
      <c r="P10533" s="2" t="s">
        <v>7041</v>
      </c>
    </row>
    <row r="10534" customFormat="false" ht="12.8" hidden="false" customHeight="false" outlineLevel="0" collapsed="false">
      <c r="A10534" s="0" t="s">
        <v>77234</v>
      </c>
      <c r="B10534" s="0" t="s">
        <v>77235</v>
      </c>
      <c r="C10534" s="0" t="s">
        <v>77236</v>
      </c>
      <c r="D10534" s="0" t="s">
        <v>77237</v>
      </c>
      <c r="E10534" s="0" t="s">
        <v>77238</v>
      </c>
      <c r="F10534" s="0" t="s">
        <v>77239</v>
      </c>
      <c r="G10534" s="0" t="s">
        <v>21</v>
      </c>
      <c r="H10534" s="0" t="s">
        <v>21</v>
      </c>
      <c r="I10534" s="0" t="s">
        <v>21</v>
      </c>
      <c r="J10534" s="0" t="s">
        <v>77240</v>
      </c>
      <c r="K10534" s="0" t="s">
        <v>24</v>
      </c>
      <c r="L10534" s="0" t="s">
        <v>1741</v>
      </c>
      <c r="M10534" s="0" t="s">
        <v>21</v>
      </c>
      <c r="N10534" s="0" t="s">
        <v>21</v>
      </c>
      <c r="O10534" s="2" t="s">
        <v>15615</v>
      </c>
      <c r="P10534" s="2" t="s">
        <v>45</v>
      </c>
    </row>
    <row r="10535" customFormat="false" ht="12.8" hidden="false" customHeight="false" outlineLevel="0" collapsed="false">
      <c r="A10535" s="0" t="s">
        <v>77241</v>
      </c>
      <c r="B10535" s="0" t="s">
        <v>77242</v>
      </c>
      <c r="C10535" s="0" t="s">
        <v>77243</v>
      </c>
      <c r="D10535" s="0" t="s">
        <v>77244</v>
      </c>
      <c r="E10535" s="0" t="s">
        <v>77245</v>
      </c>
      <c r="F10535" s="0" t="s">
        <v>77246</v>
      </c>
      <c r="G10535" s="0" t="s">
        <v>21</v>
      </c>
      <c r="H10535" s="0" t="s">
        <v>21</v>
      </c>
      <c r="I10535" s="0" t="s">
        <v>21</v>
      </c>
      <c r="J10535" s="0" t="s">
        <v>77247</v>
      </c>
      <c r="K10535" s="0" t="s">
        <v>24</v>
      </c>
      <c r="L10535" s="0" t="s">
        <v>74</v>
      </c>
      <c r="M10535" s="0" t="s">
        <v>39793</v>
      </c>
      <c r="N10535" s="0" t="s">
        <v>39794</v>
      </c>
      <c r="O10535" s="2" t="s">
        <v>5447</v>
      </c>
      <c r="P10535" s="2" t="s">
        <v>45</v>
      </c>
    </row>
    <row r="10536" customFormat="false" ht="12.8" hidden="false" customHeight="false" outlineLevel="0" collapsed="false">
      <c r="A10536" s="0" t="s">
        <v>77248</v>
      </c>
      <c r="B10536" s="0" t="s">
        <v>77249</v>
      </c>
      <c r="C10536" s="0" t="s">
        <v>77250</v>
      </c>
      <c r="D10536" s="0" t="s">
        <v>77251</v>
      </c>
      <c r="E10536" s="0" t="s">
        <v>77252</v>
      </c>
      <c r="F10536" s="0" t="s">
        <v>77253</v>
      </c>
      <c r="G10536" s="2" t="s">
        <v>1310</v>
      </c>
      <c r="H10536" s="0" t="s">
        <v>21</v>
      </c>
      <c r="I10536" s="0" t="s">
        <v>21</v>
      </c>
      <c r="J10536" s="0" t="s">
        <v>77254</v>
      </c>
      <c r="K10536" s="0" t="s">
        <v>24</v>
      </c>
      <c r="L10536" s="0" t="s">
        <v>20294</v>
      </c>
      <c r="M10536" s="0" t="s">
        <v>21</v>
      </c>
      <c r="N10536" s="0" t="s">
        <v>21</v>
      </c>
      <c r="O10536" s="2" t="s">
        <v>15728</v>
      </c>
      <c r="P10536" s="2" t="s">
        <v>45</v>
      </c>
    </row>
    <row r="10537" customFormat="false" ht="12.8" hidden="false" customHeight="false" outlineLevel="0" collapsed="false">
      <c r="A10537" s="0" t="s">
        <v>77255</v>
      </c>
      <c r="B10537" s="0" t="s">
        <v>77256</v>
      </c>
      <c r="C10537" s="0" t="s">
        <v>77257</v>
      </c>
      <c r="D10537" s="0" t="s">
        <v>77258</v>
      </c>
      <c r="E10537" s="0" t="s">
        <v>77259</v>
      </c>
      <c r="F10537" s="0" t="s">
        <v>77260</v>
      </c>
      <c r="G10537" s="0" t="s">
        <v>21</v>
      </c>
      <c r="H10537" s="0" t="s">
        <v>21</v>
      </c>
      <c r="I10537" s="0" t="s">
        <v>21</v>
      </c>
      <c r="J10537" s="0" t="s">
        <v>77261</v>
      </c>
      <c r="K10537" s="0" t="s">
        <v>381</v>
      </c>
      <c r="L10537" s="0" t="s">
        <v>22958</v>
      </c>
      <c r="M10537" s="0" t="s">
        <v>21</v>
      </c>
      <c r="N10537" s="0" t="s">
        <v>21</v>
      </c>
      <c r="O10537" s="2" t="s">
        <v>12092</v>
      </c>
      <c r="P10537" s="2" t="s">
        <v>219</v>
      </c>
    </row>
    <row r="10538" customFormat="false" ht="12.8" hidden="false" customHeight="false" outlineLevel="0" collapsed="false">
      <c r="A10538" s="0" t="s">
        <v>77262</v>
      </c>
      <c r="B10538" s="0" t="s">
        <v>77263</v>
      </c>
      <c r="C10538" s="0" t="s">
        <v>77264</v>
      </c>
      <c r="D10538" s="0" t="s">
        <v>77265</v>
      </c>
      <c r="E10538" s="0" t="s">
        <v>77266</v>
      </c>
      <c r="F10538" s="0" t="s">
        <v>77267</v>
      </c>
      <c r="G10538" s="0" t="s">
        <v>21</v>
      </c>
      <c r="H10538" s="0" t="s">
        <v>21</v>
      </c>
      <c r="I10538" s="0" t="s">
        <v>21</v>
      </c>
      <c r="J10538" s="0" t="s">
        <v>21</v>
      </c>
      <c r="K10538" s="0" t="s">
        <v>24</v>
      </c>
      <c r="L10538" s="0" t="s">
        <v>77268</v>
      </c>
      <c r="M10538" s="0" t="s">
        <v>21</v>
      </c>
      <c r="N10538" s="0" t="s">
        <v>21</v>
      </c>
      <c r="O10538" s="2" t="s">
        <v>4591</v>
      </c>
      <c r="P10538" s="2" t="s">
        <v>34</v>
      </c>
    </row>
    <row r="10539" customFormat="false" ht="12.8" hidden="false" customHeight="false" outlineLevel="0" collapsed="false">
      <c r="A10539" s="0" t="s">
        <v>77269</v>
      </c>
      <c r="B10539" s="0" t="s">
        <v>77270</v>
      </c>
      <c r="C10539" s="0" t="s">
        <v>77271</v>
      </c>
      <c r="D10539" s="0" t="s">
        <v>77272</v>
      </c>
      <c r="E10539" s="0" t="s">
        <v>77273</v>
      </c>
      <c r="F10539" s="0" t="s">
        <v>77274</v>
      </c>
      <c r="G10539" s="2" t="s">
        <v>1204</v>
      </c>
      <c r="H10539" s="0" t="s">
        <v>21</v>
      </c>
      <c r="I10539" s="0" t="s">
        <v>21</v>
      </c>
      <c r="J10539" s="0" t="s">
        <v>77275</v>
      </c>
      <c r="K10539" s="0" t="s">
        <v>24</v>
      </c>
      <c r="L10539" s="0" t="s">
        <v>1004</v>
      </c>
      <c r="M10539" s="0" t="s">
        <v>21</v>
      </c>
      <c r="N10539" s="0" t="s">
        <v>21</v>
      </c>
      <c r="O10539" s="2" t="s">
        <v>507</v>
      </c>
      <c r="P10539" s="2" t="s">
        <v>210</v>
      </c>
    </row>
    <row r="10540" customFormat="false" ht="12.8" hidden="false" customHeight="false" outlineLevel="0" collapsed="false">
      <c r="A10540" s="0" t="s">
        <v>77276</v>
      </c>
      <c r="B10540" s="0" t="s">
        <v>77277</v>
      </c>
      <c r="C10540" s="0" t="s">
        <v>77278</v>
      </c>
      <c r="D10540" s="0" t="s">
        <v>21</v>
      </c>
      <c r="E10540" s="0" t="s">
        <v>77279</v>
      </c>
      <c r="F10540" s="0" t="s">
        <v>77280</v>
      </c>
      <c r="G10540" s="0" t="s">
        <v>21</v>
      </c>
      <c r="H10540" s="0" t="s">
        <v>21</v>
      </c>
      <c r="I10540" s="0" t="s">
        <v>21</v>
      </c>
      <c r="J10540" s="0" t="s">
        <v>21</v>
      </c>
      <c r="K10540" s="0" t="s">
        <v>24</v>
      </c>
      <c r="L10540" s="0" t="s">
        <v>1935</v>
      </c>
      <c r="M10540" s="0" t="s">
        <v>21</v>
      </c>
      <c r="N10540" s="0" t="s">
        <v>21</v>
      </c>
      <c r="O10540" s="2" t="s">
        <v>4591</v>
      </c>
      <c r="P10540" s="2" t="s">
        <v>18372</v>
      </c>
    </row>
    <row r="10541" customFormat="false" ht="12.8" hidden="false" customHeight="false" outlineLevel="0" collapsed="false">
      <c r="A10541" s="0" t="s">
        <v>77281</v>
      </c>
      <c r="B10541" s="0" t="s">
        <v>77282</v>
      </c>
      <c r="C10541" s="0" t="s">
        <v>77283</v>
      </c>
      <c r="D10541" s="0" t="s">
        <v>77284</v>
      </c>
      <c r="E10541" s="0" t="s">
        <v>77285</v>
      </c>
      <c r="F10541" s="0" t="s">
        <v>77286</v>
      </c>
      <c r="G10541" s="2" t="s">
        <v>1204</v>
      </c>
      <c r="H10541" s="0" t="s">
        <v>21</v>
      </c>
      <c r="I10541" s="0" t="s">
        <v>21</v>
      </c>
      <c r="J10541" s="0" t="s">
        <v>77287</v>
      </c>
      <c r="K10541" s="0" t="s">
        <v>24</v>
      </c>
      <c r="L10541" s="0" t="s">
        <v>68247</v>
      </c>
      <c r="M10541" s="0" t="s">
        <v>21</v>
      </c>
      <c r="N10541" s="0" t="s">
        <v>21</v>
      </c>
      <c r="O10541" s="2" t="s">
        <v>26128</v>
      </c>
      <c r="P10541" s="2" t="s">
        <v>1101</v>
      </c>
    </row>
    <row r="10542" customFormat="false" ht="12.8" hidden="false" customHeight="false" outlineLevel="0" collapsed="false">
      <c r="A10542" s="0" t="s">
        <v>77288</v>
      </c>
      <c r="B10542" s="0" t="s">
        <v>77289</v>
      </c>
      <c r="C10542" s="0" t="s">
        <v>77290</v>
      </c>
      <c r="D10542" s="0" t="s">
        <v>77291</v>
      </c>
      <c r="E10542" s="0" t="s">
        <v>77292</v>
      </c>
      <c r="F10542" s="0" t="s">
        <v>77293</v>
      </c>
      <c r="G10542" s="2" t="s">
        <v>254</v>
      </c>
      <c r="H10542" s="0" t="s">
        <v>21</v>
      </c>
      <c r="I10542" s="0" t="s">
        <v>21</v>
      </c>
      <c r="J10542" s="0" t="s">
        <v>77294</v>
      </c>
      <c r="K10542" s="0" t="s">
        <v>24</v>
      </c>
      <c r="L10542" s="0" t="s">
        <v>1061</v>
      </c>
      <c r="M10542" s="0" t="s">
        <v>21</v>
      </c>
      <c r="N10542" s="0" t="s">
        <v>21</v>
      </c>
      <c r="O10542" s="2" t="s">
        <v>6650</v>
      </c>
      <c r="P10542" s="2" t="s">
        <v>34</v>
      </c>
    </row>
    <row r="10543" customFormat="false" ht="12.8" hidden="false" customHeight="false" outlineLevel="0" collapsed="false">
      <c r="A10543" s="0" t="s">
        <v>77295</v>
      </c>
      <c r="B10543" s="0" t="s">
        <v>77296</v>
      </c>
      <c r="C10543" s="0" t="s">
        <v>77297</v>
      </c>
      <c r="D10543" s="0" t="s">
        <v>77298</v>
      </c>
      <c r="E10543" s="0" t="s">
        <v>21</v>
      </c>
      <c r="F10543" s="0" t="s">
        <v>77299</v>
      </c>
      <c r="G10543" s="2" t="s">
        <v>71</v>
      </c>
      <c r="H10543" s="0" t="s">
        <v>21</v>
      </c>
      <c r="I10543" s="0" t="s">
        <v>21</v>
      </c>
      <c r="J10543" s="0" t="s">
        <v>77300</v>
      </c>
      <c r="K10543" s="0" t="s">
        <v>937</v>
      </c>
      <c r="L10543" s="0" t="s">
        <v>77301</v>
      </c>
      <c r="M10543" s="0" t="s">
        <v>21</v>
      </c>
      <c r="N10543" s="0" t="s">
        <v>21</v>
      </c>
      <c r="O10543" s="2" t="s">
        <v>10860</v>
      </c>
      <c r="P10543" s="2" t="s">
        <v>45</v>
      </c>
    </row>
    <row r="10544" customFormat="false" ht="12.8" hidden="false" customHeight="false" outlineLevel="0" collapsed="false">
      <c r="A10544" s="0" t="s">
        <v>77302</v>
      </c>
      <c r="B10544" s="0" t="s">
        <v>77303</v>
      </c>
      <c r="C10544" s="0" t="s">
        <v>77304</v>
      </c>
      <c r="D10544" s="0" t="s">
        <v>77305</v>
      </c>
      <c r="E10544" s="0" t="s">
        <v>77306</v>
      </c>
      <c r="F10544" s="0" t="s">
        <v>77307</v>
      </c>
      <c r="G10544" s="0" t="s">
        <v>21</v>
      </c>
      <c r="H10544" s="0" t="s">
        <v>21</v>
      </c>
      <c r="I10544" s="0" t="s">
        <v>21</v>
      </c>
      <c r="J10544" s="0" t="s">
        <v>77308</v>
      </c>
      <c r="K10544" s="0" t="s">
        <v>24</v>
      </c>
      <c r="L10544" s="0" t="s">
        <v>1624</v>
      </c>
      <c r="M10544" s="0" t="s">
        <v>21</v>
      </c>
      <c r="N10544" s="0" t="s">
        <v>21</v>
      </c>
      <c r="O10544" s="2" t="s">
        <v>7203</v>
      </c>
      <c r="P10544" s="2" t="s">
        <v>76</v>
      </c>
    </row>
    <row r="10545" customFormat="false" ht="12.8" hidden="false" customHeight="false" outlineLevel="0" collapsed="false">
      <c r="A10545" s="0" t="s">
        <v>77309</v>
      </c>
      <c r="B10545" s="0" t="s">
        <v>77310</v>
      </c>
      <c r="C10545" s="0" t="s">
        <v>77311</v>
      </c>
      <c r="D10545" s="0" t="s">
        <v>77312</v>
      </c>
      <c r="E10545" s="0" t="s">
        <v>77313</v>
      </c>
      <c r="F10545" s="0" t="s">
        <v>77314</v>
      </c>
      <c r="G10545" s="2" t="s">
        <v>477</v>
      </c>
      <c r="H10545" s="0" t="s">
        <v>21</v>
      </c>
      <c r="I10545" s="0" t="s">
        <v>21</v>
      </c>
      <c r="J10545" s="0" t="s">
        <v>77315</v>
      </c>
      <c r="K10545" s="0" t="s">
        <v>24</v>
      </c>
      <c r="L10545" s="0" t="s">
        <v>11815</v>
      </c>
      <c r="M10545" s="0" t="s">
        <v>77316</v>
      </c>
      <c r="N10545" s="0" t="s">
        <v>77317</v>
      </c>
      <c r="O10545" s="2" t="s">
        <v>3704</v>
      </c>
      <c r="P10545" s="2" t="s">
        <v>523</v>
      </c>
    </row>
    <row r="10546" customFormat="false" ht="12.8" hidden="false" customHeight="false" outlineLevel="0" collapsed="false">
      <c r="A10546" s="0" t="s">
        <v>77318</v>
      </c>
      <c r="B10546" s="0" t="s">
        <v>77319</v>
      </c>
      <c r="C10546" s="0" t="s">
        <v>77320</v>
      </c>
      <c r="D10546" s="0" t="s">
        <v>77321</v>
      </c>
      <c r="E10546" s="0" t="s">
        <v>77322</v>
      </c>
      <c r="F10546" s="0" t="s">
        <v>21</v>
      </c>
      <c r="G10546" s="0" t="s">
        <v>21</v>
      </c>
      <c r="H10546" s="0" t="s">
        <v>21</v>
      </c>
      <c r="I10546" s="0" t="s">
        <v>21</v>
      </c>
      <c r="J10546" s="0" t="s">
        <v>21</v>
      </c>
      <c r="K10546" s="0" t="s">
        <v>24</v>
      </c>
      <c r="L10546" s="0" t="s">
        <v>6401</v>
      </c>
      <c r="M10546" s="0" t="s">
        <v>21</v>
      </c>
      <c r="N10546" s="0" t="s">
        <v>21</v>
      </c>
      <c r="O10546" s="2" t="s">
        <v>1706</v>
      </c>
      <c r="P10546" s="2" t="s">
        <v>7041</v>
      </c>
    </row>
    <row r="10547" customFormat="false" ht="12.8" hidden="false" customHeight="false" outlineLevel="0" collapsed="false">
      <c r="A10547" s="0" t="s">
        <v>77323</v>
      </c>
      <c r="B10547" s="0" t="s">
        <v>77324</v>
      </c>
      <c r="C10547" s="0" t="s">
        <v>77325</v>
      </c>
      <c r="D10547" s="0" t="s">
        <v>77326</v>
      </c>
      <c r="E10547" s="0" t="s">
        <v>77327</v>
      </c>
      <c r="F10547" s="0" t="s">
        <v>77328</v>
      </c>
      <c r="G10547" s="2" t="s">
        <v>2988</v>
      </c>
      <c r="H10547" s="0" t="s">
        <v>21</v>
      </c>
      <c r="I10547" s="0" t="s">
        <v>21</v>
      </c>
      <c r="J10547" s="0" t="s">
        <v>77329</v>
      </c>
      <c r="K10547" s="0" t="s">
        <v>24</v>
      </c>
      <c r="L10547" s="0" t="s">
        <v>7022</v>
      </c>
      <c r="M10547" s="0" t="s">
        <v>77330</v>
      </c>
      <c r="N10547" s="0" t="s">
        <v>77331</v>
      </c>
      <c r="O10547" s="2" t="s">
        <v>3696</v>
      </c>
      <c r="P10547" s="2" t="s">
        <v>598</v>
      </c>
    </row>
    <row r="10548" customFormat="false" ht="12.8" hidden="false" customHeight="false" outlineLevel="0" collapsed="false">
      <c r="A10548" s="0" t="s">
        <v>77332</v>
      </c>
      <c r="B10548" s="0" t="s">
        <v>77333</v>
      </c>
      <c r="C10548" s="0" t="s">
        <v>77334</v>
      </c>
      <c r="D10548" s="0" t="s">
        <v>77335</v>
      </c>
      <c r="E10548" s="0" t="s">
        <v>77336</v>
      </c>
      <c r="F10548" s="0" t="s">
        <v>77337</v>
      </c>
      <c r="G10548" s="2" t="s">
        <v>1512</v>
      </c>
      <c r="H10548" s="0" t="s">
        <v>21</v>
      </c>
      <c r="I10548" s="0" t="s">
        <v>21</v>
      </c>
      <c r="J10548" s="0" t="s">
        <v>77338</v>
      </c>
      <c r="K10548" s="0" t="s">
        <v>24</v>
      </c>
      <c r="L10548" s="0" t="s">
        <v>28189</v>
      </c>
      <c r="M10548" s="0" t="s">
        <v>77339</v>
      </c>
      <c r="N10548" s="0" t="s">
        <v>77340</v>
      </c>
      <c r="O10548" s="2" t="s">
        <v>1878</v>
      </c>
      <c r="P10548" s="2" t="s">
        <v>512</v>
      </c>
    </row>
    <row r="10549" customFormat="false" ht="12.8" hidden="false" customHeight="false" outlineLevel="0" collapsed="false">
      <c r="A10549" s="0" t="s">
        <v>77341</v>
      </c>
      <c r="B10549" s="0" t="s">
        <v>77342</v>
      </c>
      <c r="C10549" s="0" t="s">
        <v>77343</v>
      </c>
      <c r="D10549" s="0" t="s">
        <v>77344</v>
      </c>
      <c r="E10549" s="0" t="s">
        <v>77345</v>
      </c>
      <c r="F10549" s="0" t="s">
        <v>21</v>
      </c>
      <c r="G10549" s="2" t="s">
        <v>45898</v>
      </c>
      <c r="H10549" s="0" t="n">
        <v>1</v>
      </c>
      <c r="I10549" s="0" t="n">
        <v>10</v>
      </c>
      <c r="J10549" s="0" t="s">
        <v>77346</v>
      </c>
      <c r="K10549" s="0" t="s">
        <v>73</v>
      </c>
      <c r="L10549" s="0" t="s">
        <v>105</v>
      </c>
      <c r="M10549" s="0" t="s">
        <v>21</v>
      </c>
      <c r="N10549" s="0" t="s">
        <v>21</v>
      </c>
      <c r="O10549" s="2" t="s">
        <v>8495</v>
      </c>
      <c r="P10549" s="2" t="s">
        <v>598</v>
      </c>
    </row>
    <row r="10550" customFormat="false" ht="12.8" hidden="false" customHeight="false" outlineLevel="0" collapsed="false">
      <c r="A10550" s="0" t="s">
        <v>77347</v>
      </c>
      <c r="B10550" s="0" t="s">
        <v>77348</v>
      </c>
      <c r="C10550" s="0" t="s">
        <v>77349</v>
      </c>
      <c r="D10550" s="0" t="s">
        <v>77350</v>
      </c>
      <c r="E10550" s="0" t="s">
        <v>77351</v>
      </c>
      <c r="F10550" s="0" t="s">
        <v>77352</v>
      </c>
      <c r="G10550" s="0" t="s">
        <v>21</v>
      </c>
      <c r="H10550" s="0" t="s">
        <v>21</v>
      </c>
      <c r="I10550" s="0" t="s">
        <v>21</v>
      </c>
      <c r="J10550" s="0" t="s">
        <v>77353</v>
      </c>
      <c r="K10550" s="0" t="s">
        <v>24</v>
      </c>
      <c r="L10550" s="0" t="s">
        <v>726</v>
      </c>
      <c r="M10550" s="0" t="s">
        <v>21</v>
      </c>
      <c r="N10550" s="0" t="s">
        <v>21</v>
      </c>
      <c r="O10550" s="2" t="s">
        <v>27635</v>
      </c>
      <c r="P10550" s="2" t="s">
        <v>219</v>
      </c>
    </row>
    <row r="10551" customFormat="false" ht="12.8" hidden="false" customHeight="false" outlineLevel="0" collapsed="false">
      <c r="A10551" s="0" t="s">
        <v>77354</v>
      </c>
      <c r="B10551" s="0" t="s">
        <v>77355</v>
      </c>
      <c r="C10551" s="0" t="s">
        <v>77356</v>
      </c>
      <c r="D10551" s="0" t="s">
        <v>77357</v>
      </c>
      <c r="E10551" s="0" t="s">
        <v>77358</v>
      </c>
      <c r="F10551" s="0" t="s">
        <v>77359</v>
      </c>
      <c r="G10551" s="2" t="s">
        <v>430</v>
      </c>
      <c r="H10551" s="0" t="s">
        <v>21</v>
      </c>
      <c r="I10551" s="0" t="s">
        <v>21</v>
      </c>
      <c r="J10551" s="0" t="s">
        <v>77360</v>
      </c>
      <c r="K10551" s="0" t="s">
        <v>24</v>
      </c>
      <c r="L10551" s="0" t="s">
        <v>11117</v>
      </c>
      <c r="M10551" s="0" t="s">
        <v>21</v>
      </c>
      <c r="N10551" s="0" t="s">
        <v>21</v>
      </c>
      <c r="O10551" s="2" t="s">
        <v>1160</v>
      </c>
      <c r="P10551" s="2" t="s">
        <v>334</v>
      </c>
    </row>
    <row r="10552" customFormat="false" ht="12.8" hidden="false" customHeight="false" outlineLevel="0" collapsed="false">
      <c r="A10552" s="0" t="s">
        <v>77361</v>
      </c>
      <c r="B10552" s="0" t="s">
        <v>77362</v>
      </c>
      <c r="C10552" s="0" t="s">
        <v>77363</v>
      </c>
      <c r="D10552" s="0" t="s">
        <v>77364</v>
      </c>
      <c r="E10552" s="0" t="s">
        <v>77365</v>
      </c>
      <c r="F10552" s="0" t="s">
        <v>77366</v>
      </c>
      <c r="G10552" s="2" t="s">
        <v>507</v>
      </c>
      <c r="H10552" s="0" t="s">
        <v>21</v>
      </c>
      <c r="I10552" s="0" t="s">
        <v>21</v>
      </c>
      <c r="J10552" s="0" t="s">
        <v>77367</v>
      </c>
      <c r="K10552" s="0" t="s">
        <v>73</v>
      </c>
      <c r="L10552" s="0" t="s">
        <v>74</v>
      </c>
      <c r="M10552" s="0" t="s">
        <v>21</v>
      </c>
      <c r="N10552" s="0" t="s">
        <v>21</v>
      </c>
      <c r="O10552" s="2" t="s">
        <v>10230</v>
      </c>
      <c r="P10552" s="2" t="s">
        <v>886</v>
      </c>
    </row>
    <row r="10553" customFormat="false" ht="12.8" hidden="false" customHeight="false" outlineLevel="0" collapsed="false">
      <c r="A10553" s="0" t="s">
        <v>77368</v>
      </c>
      <c r="B10553" s="0" t="s">
        <v>77369</v>
      </c>
      <c r="C10553" s="0" t="s">
        <v>77370</v>
      </c>
      <c r="D10553" s="0" t="s">
        <v>77371</v>
      </c>
      <c r="E10553" s="0" t="s">
        <v>77372</v>
      </c>
      <c r="F10553" s="0" t="s">
        <v>77373</v>
      </c>
      <c r="G10553" s="2" t="s">
        <v>71</v>
      </c>
      <c r="H10553" s="0" t="n">
        <v>11</v>
      </c>
      <c r="I10553" s="0" t="n">
        <v>50</v>
      </c>
      <c r="J10553" s="0" t="s">
        <v>77374</v>
      </c>
      <c r="K10553" s="0" t="s">
        <v>24</v>
      </c>
      <c r="L10553" s="0" t="s">
        <v>1433</v>
      </c>
      <c r="M10553" s="0" t="s">
        <v>21</v>
      </c>
      <c r="N10553" s="0" t="s">
        <v>21</v>
      </c>
      <c r="O10553" s="2" t="s">
        <v>16529</v>
      </c>
      <c r="P10553" s="2" t="s">
        <v>1081</v>
      </c>
    </row>
    <row r="10554" customFormat="false" ht="12.8" hidden="false" customHeight="false" outlineLevel="0" collapsed="false">
      <c r="A10554" s="0" t="s">
        <v>77375</v>
      </c>
      <c r="B10554" s="0" t="s">
        <v>77376</v>
      </c>
      <c r="C10554" s="0" t="s">
        <v>77377</v>
      </c>
      <c r="D10554" s="0" t="s">
        <v>77378</v>
      </c>
      <c r="E10554" s="0" t="s">
        <v>21</v>
      </c>
      <c r="F10554" s="0" t="s">
        <v>21</v>
      </c>
      <c r="G10554" s="2" t="s">
        <v>331</v>
      </c>
      <c r="H10554" s="0" t="s">
        <v>21</v>
      </c>
      <c r="I10554" s="0" t="s">
        <v>21</v>
      </c>
      <c r="J10554" s="0" t="s">
        <v>21</v>
      </c>
      <c r="K10554" s="0" t="s">
        <v>24</v>
      </c>
      <c r="L10554" s="0" t="s">
        <v>77379</v>
      </c>
      <c r="M10554" s="0" t="s">
        <v>21</v>
      </c>
      <c r="N10554" s="0" t="s">
        <v>21</v>
      </c>
      <c r="O10554" s="2" t="s">
        <v>4852</v>
      </c>
      <c r="P10554" s="2" t="s">
        <v>1733</v>
      </c>
    </row>
    <row r="10555" customFormat="false" ht="12.8" hidden="false" customHeight="false" outlineLevel="0" collapsed="false">
      <c r="A10555" s="0" t="s">
        <v>77380</v>
      </c>
      <c r="B10555" s="0" t="s">
        <v>77381</v>
      </c>
      <c r="C10555" s="0" t="s">
        <v>77382</v>
      </c>
      <c r="D10555" s="0" t="s">
        <v>77383</v>
      </c>
      <c r="E10555" s="0" t="s">
        <v>77384</v>
      </c>
      <c r="F10555" s="0" t="s">
        <v>77385</v>
      </c>
      <c r="G10555" s="0" t="s">
        <v>21</v>
      </c>
      <c r="H10555" s="0" t="s">
        <v>21</v>
      </c>
      <c r="I10555" s="0" t="s">
        <v>21</v>
      </c>
      <c r="J10555" s="0" t="s">
        <v>77386</v>
      </c>
      <c r="K10555" s="0" t="s">
        <v>24</v>
      </c>
      <c r="L10555" s="0" t="s">
        <v>77387</v>
      </c>
      <c r="M10555" s="0" t="s">
        <v>21</v>
      </c>
      <c r="N10555" s="0" t="s">
        <v>21</v>
      </c>
      <c r="O10555" s="2" t="s">
        <v>1576</v>
      </c>
      <c r="P10555" s="2" t="s">
        <v>523</v>
      </c>
    </row>
    <row r="10556" customFormat="false" ht="12.8" hidden="false" customHeight="false" outlineLevel="0" collapsed="false">
      <c r="A10556" s="0" t="s">
        <v>77388</v>
      </c>
      <c r="B10556" s="0" t="s">
        <v>77389</v>
      </c>
      <c r="C10556" s="0" t="s">
        <v>77390</v>
      </c>
      <c r="D10556" s="0" t="s">
        <v>77391</v>
      </c>
      <c r="E10556" s="0" t="s">
        <v>77392</v>
      </c>
      <c r="F10556" s="0" t="s">
        <v>77393</v>
      </c>
      <c r="G10556" s="0" t="s">
        <v>21</v>
      </c>
      <c r="H10556" s="0" t="s">
        <v>21</v>
      </c>
      <c r="I10556" s="0" t="s">
        <v>21</v>
      </c>
      <c r="J10556" s="0" t="s">
        <v>77394</v>
      </c>
      <c r="K10556" s="0" t="s">
        <v>24</v>
      </c>
      <c r="L10556" s="0" t="s">
        <v>28189</v>
      </c>
      <c r="M10556" s="0" t="s">
        <v>21</v>
      </c>
      <c r="N10556" s="0" t="s">
        <v>21</v>
      </c>
      <c r="O10556" s="2" t="s">
        <v>17549</v>
      </c>
      <c r="P10556" s="2" t="s">
        <v>76</v>
      </c>
    </row>
    <row r="10557" customFormat="false" ht="12.8" hidden="false" customHeight="false" outlineLevel="0" collapsed="false">
      <c r="A10557" s="0" t="s">
        <v>77395</v>
      </c>
      <c r="B10557" s="0" t="s">
        <v>77396</v>
      </c>
      <c r="C10557" s="0" t="s">
        <v>77397</v>
      </c>
      <c r="D10557" s="0" t="s">
        <v>77398</v>
      </c>
      <c r="E10557" s="0" t="s">
        <v>77399</v>
      </c>
      <c r="F10557" s="0" t="s">
        <v>77400</v>
      </c>
      <c r="G10557" s="2" t="s">
        <v>430</v>
      </c>
      <c r="H10557" s="0" t="n">
        <v>11</v>
      </c>
      <c r="I10557" s="0" t="n">
        <v>50</v>
      </c>
      <c r="J10557" s="0" t="s">
        <v>77401</v>
      </c>
      <c r="K10557" s="0" t="s">
        <v>24</v>
      </c>
      <c r="L10557" s="0" t="s">
        <v>63</v>
      </c>
      <c r="M10557" s="0" t="s">
        <v>77402</v>
      </c>
      <c r="N10557" s="0" t="s">
        <v>77403</v>
      </c>
      <c r="O10557" s="2" t="s">
        <v>1110</v>
      </c>
      <c r="P10557" s="2" t="s">
        <v>45</v>
      </c>
    </row>
    <row r="10558" customFormat="false" ht="12.8" hidden="false" customHeight="false" outlineLevel="0" collapsed="false">
      <c r="A10558" s="0" t="s">
        <v>77404</v>
      </c>
      <c r="B10558" s="0" t="s">
        <v>77405</v>
      </c>
      <c r="C10558" s="0" t="s">
        <v>77406</v>
      </c>
      <c r="D10558" s="0" t="s">
        <v>77407</v>
      </c>
      <c r="E10558" s="0" t="s">
        <v>77408</v>
      </c>
      <c r="F10558" s="0" t="s">
        <v>77409</v>
      </c>
      <c r="G10558" s="2" t="s">
        <v>22</v>
      </c>
      <c r="H10558" s="0" t="n">
        <v>1</v>
      </c>
      <c r="I10558" s="0" t="n">
        <v>10</v>
      </c>
      <c r="J10558" s="0" t="s">
        <v>77410</v>
      </c>
      <c r="K10558" s="0" t="s">
        <v>24</v>
      </c>
      <c r="L10558" s="0" t="s">
        <v>3618</v>
      </c>
      <c r="M10558" s="0" t="s">
        <v>21</v>
      </c>
      <c r="N10558" s="0" t="s">
        <v>21</v>
      </c>
      <c r="O10558" s="2" t="s">
        <v>7984</v>
      </c>
      <c r="P10558" s="2" t="s">
        <v>45</v>
      </c>
    </row>
    <row r="10559" customFormat="false" ht="12.8" hidden="false" customHeight="false" outlineLevel="0" collapsed="false">
      <c r="A10559" s="0" t="s">
        <v>77411</v>
      </c>
      <c r="B10559" s="0" t="s">
        <v>77412</v>
      </c>
      <c r="C10559" s="0" t="s">
        <v>77413</v>
      </c>
      <c r="D10559" s="0" t="s">
        <v>77414</v>
      </c>
      <c r="E10559" s="0" t="s">
        <v>77415</v>
      </c>
      <c r="F10559" s="0" t="s">
        <v>77416</v>
      </c>
      <c r="G10559" s="0" t="s">
        <v>21</v>
      </c>
      <c r="H10559" s="0" t="n">
        <v>11</v>
      </c>
      <c r="I10559" s="0" t="n">
        <v>50</v>
      </c>
      <c r="J10559" s="0" t="s">
        <v>77417</v>
      </c>
      <c r="K10559" s="0" t="s">
        <v>24</v>
      </c>
      <c r="L10559" s="0" t="s">
        <v>1061</v>
      </c>
      <c r="M10559" s="0" t="s">
        <v>21</v>
      </c>
      <c r="N10559" s="0" t="s">
        <v>21</v>
      </c>
      <c r="O10559" s="2" t="s">
        <v>39711</v>
      </c>
      <c r="P10559" s="2" t="s">
        <v>2500</v>
      </c>
    </row>
    <row r="10560" customFormat="false" ht="12.8" hidden="false" customHeight="false" outlineLevel="0" collapsed="false">
      <c r="A10560" s="0" t="s">
        <v>77418</v>
      </c>
      <c r="B10560" s="0" t="s">
        <v>77419</v>
      </c>
      <c r="C10560" s="0" t="s">
        <v>77420</v>
      </c>
      <c r="D10560" s="0" t="s">
        <v>77421</v>
      </c>
      <c r="E10560" s="0" t="s">
        <v>77422</v>
      </c>
      <c r="F10560" s="0" t="s">
        <v>77423</v>
      </c>
      <c r="G10560" s="0" t="s">
        <v>21</v>
      </c>
      <c r="H10560" s="0" t="s">
        <v>21</v>
      </c>
      <c r="I10560" s="0" t="s">
        <v>21</v>
      </c>
      <c r="J10560" s="0" t="s">
        <v>77424</v>
      </c>
      <c r="K10560" s="0" t="s">
        <v>883</v>
      </c>
      <c r="L10560" s="0" t="s">
        <v>77425</v>
      </c>
      <c r="M10560" s="0" t="s">
        <v>77426</v>
      </c>
      <c r="N10560" s="0" t="s">
        <v>77427</v>
      </c>
      <c r="O10560" s="2" t="s">
        <v>4796</v>
      </c>
      <c r="P10560" s="2" t="s">
        <v>9258</v>
      </c>
    </row>
    <row r="10561" customFormat="false" ht="12.8" hidden="false" customHeight="false" outlineLevel="0" collapsed="false">
      <c r="A10561" s="0" t="s">
        <v>77428</v>
      </c>
      <c r="B10561" s="0" t="s">
        <v>77429</v>
      </c>
      <c r="C10561" s="0" t="s">
        <v>77430</v>
      </c>
      <c r="D10561" s="0" t="s">
        <v>77431</v>
      </c>
      <c r="E10561" s="0" t="s">
        <v>77432</v>
      </c>
      <c r="F10561" s="0" t="s">
        <v>77433</v>
      </c>
      <c r="G10561" s="0" t="s">
        <v>21</v>
      </c>
      <c r="H10561" s="0" t="s">
        <v>21</v>
      </c>
      <c r="I10561" s="0" t="s">
        <v>21</v>
      </c>
      <c r="J10561" s="0" t="s">
        <v>77434</v>
      </c>
      <c r="K10561" s="0" t="s">
        <v>73</v>
      </c>
      <c r="L10561" s="0" t="s">
        <v>105</v>
      </c>
      <c r="M10561" s="0" t="s">
        <v>21</v>
      </c>
      <c r="N10561" s="0" t="s">
        <v>21</v>
      </c>
      <c r="O10561" s="2" t="s">
        <v>1979</v>
      </c>
      <c r="P10561" s="2" t="s">
        <v>384</v>
      </c>
    </row>
    <row r="10562" customFormat="false" ht="12.8" hidden="false" customHeight="false" outlineLevel="0" collapsed="false">
      <c r="A10562" s="0" t="s">
        <v>77435</v>
      </c>
      <c r="B10562" s="0" t="s">
        <v>77436</v>
      </c>
      <c r="C10562" s="0" t="s">
        <v>77437</v>
      </c>
      <c r="D10562" s="0" t="s">
        <v>77438</v>
      </c>
      <c r="E10562" s="0" t="s">
        <v>77439</v>
      </c>
      <c r="F10562" s="0" t="s">
        <v>77440</v>
      </c>
      <c r="G10562" s="2" t="s">
        <v>77441</v>
      </c>
      <c r="H10562" s="0" t="s">
        <v>21</v>
      </c>
      <c r="I10562" s="0" t="s">
        <v>21</v>
      </c>
      <c r="J10562" s="0" t="s">
        <v>77442</v>
      </c>
      <c r="K10562" s="0" t="s">
        <v>24</v>
      </c>
      <c r="L10562" s="0" t="s">
        <v>371</v>
      </c>
      <c r="M10562" s="0" t="s">
        <v>77443</v>
      </c>
      <c r="N10562" s="0" t="s">
        <v>77444</v>
      </c>
      <c r="O10562" s="2" t="s">
        <v>77445</v>
      </c>
      <c r="P10562" s="2" t="s">
        <v>34</v>
      </c>
    </row>
    <row r="10563" customFormat="false" ht="12.8" hidden="false" customHeight="false" outlineLevel="0" collapsed="false">
      <c r="A10563" s="0" t="s">
        <v>77446</v>
      </c>
      <c r="B10563" s="0" t="s">
        <v>77447</v>
      </c>
      <c r="C10563" s="0" t="s">
        <v>77448</v>
      </c>
      <c r="D10563" s="0" t="s">
        <v>77449</v>
      </c>
      <c r="E10563" s="0" t="s">
        <v>77450</v>
      </c>
      <c r="F10563" s="0" t="s">
        <v>77451</v>
      </c>
      <c r="G10563" s="2" t="s">
        <v>9631</v>
      </c>
      <c r="H10563" s="0" t="n">
        <v>1</v>
      </c>
      <c r="I10563" s="0" t="n">
        <v>10</v>
      </c>
      <c r="J10563" s="0" t="s">
        <v>77452</v>
      </c>
      <c r="K10563" s="0" t="s">
        <v>256</v>
      </c>
      <c r="L10563" s="0" t="s">
        <v>77453</v>
      </c>
      <c r="M10563" s="0" t="s">
        <v>21</v>
      </c>
      <c r="N10563" s="0" t="s">
        <v>21</v>
      </c>
      <c r="O10563" s="2" t="s">
        <v>11450</v>
      </c>
      <c r="P10563" s="2" t="s">
        <v>45</v>
      </c>
    </row>
    <row r="10564" customFormat="false" ht="12.8" hidden="false" customHeight="false" outlineLevel="0" collapsed="false">
      <c r="A10564" s="0" t="s">
        <v>77454</v>
      </c>
      <c r="B10564" s="0" t="s">
        <v>77455</v>
      </c>
      <c r="C10564" s="0" t="s">
        <v>77456</v>
      </c>
      <c r="D10564" s="0" t="s">
        <v>77457</v>
      </c>
      <c r="E10564" s="0" t="s">
        <v>21</v>
      </c>
      <c r="F10564" s="0" t="s">
        <v>77458</v>
      </c>
      <c r="G10564" s="2" t="s">
        <v>499</v>
      </c>
      <c r="H10564" s="0" t="s">
        <v>21</v>
      </c>
      <c r="I10564" s="0" t="s">
        <v>21</v>
      </c>
      <c r="J10564" s="0" t="s">
        <v>21</v>
      </c>
      <c r="K10564" s="0" t="s">
        <v>21</v>
      </c>
      <c r="L10564" s="0" t="s">
        <v>21</v>
      </c>
      <c r="M10564" s="0" t="s">
        <v>21</v>
      </c>
      <c r="N10564" s="0" t="s">
        <v>21</v>
      </c>
      <c r="O10564" s="2" t="s">
        <v>8091</v>
      </c>
      <c r="P10564" s="2" t="s">
        <v>403</v>
      </c>
    </row>
    <row r="10565" customFormat="false" ht="12.8" hidden="false" customHeight="false" outlineLevel="0" collapsed="false">
      <c r="A10565" s="0" t="s">
        <v>77459</v>
      </c>
      <c r="B10565" s="0" t="s">
        <v>77460</v>
      </c>
      <c r="C10565" s="0" t="s">
        <v>77461</v>
      </c>
      <c r="D10565" s="0" t="s">
        <v>77462</v>
      </c>
      <c r="E10565" s="0" t="s">
        <v>77463</v>
      </c>
      <c r="F10565" s="0" t="s">
        <v>77464</v>
      </c>
      <c r="G10565" s="0" t="s">
        <v>21</v>
      </c>
      <c r="H10565" s="0" t="s">
        <v>21</v>
      </c>
      <c r="I10565" s="0" t="s">
        <v>21</v>
      </c>
      <c r="J10565" s="0" t="s">
        <v>77465</v>
      </c>
      <c r="K10565" s="0" t="s">
        <v>24</v>
      </c>
      <c r="L10565" s="0" t="s">
        <v>11117</v>
      </c>
      <c r="M10565" s="0" t="s">
        <v>21</v>
      </c>
      <c r="N10565" s="0" t="s">
        <v>21</v>
      </c>
      <c r="O10565" s="2" t="s">
        <v>55782</v>
      </c>
      <c r="P10565" s="2" t="s">
        <v>76</v>
      </c>
    </row>
    <row r="10566" customFormat="false" ht="12.8" hidden="false" customHeight="false" outlineLevel="0" collapsed="false">
      <c r="A10566" s="0" t="s">
        <v>77466</v>
      </c>
      <c r="B10566" s="0" t="s">
        <v>77467</v>
      </c>
      <c r="C10566" s="0" t="s">
        <v>77468</v>
      </c>
      <c r="D10566" s="0" t="s">
        <v>77469</v>
      </c>
      <c r="E10566" s="0" t="s">
        <v>77470</v>
      </c>
      <c r="F10566" s="0" t="s">
        <v>77471</v>
      </c>
      <c r="G10566" s="2" t="s">
        <v>1282</v>
      </c>
      <c r="H10566" s="0" t="s">
        <v>21</v>
      </c>
      <c r="I10566" s="0" t="s">
        <v>21</v>
      </c>
      <c r="J10566" s="0" t="s">
        <v>77472</v>
      </c>
      <c r="K10566" s="0" t="s">
        <v>24</v>
      </c>
      <c r="L10566" s="0" t="s">
        <v>2031</v>
      </c>
      <c r="M10566" s="0" t="s">
        <v>21</v>
      </c>
      <c r="N10566" s="0" t="s">
        <v>21</v>
      </c>
      <c r="O10566" s="2" t="s">
        <v>10351</v>
      </c>
      <c r="P10566" s="2" t="s">
        <v>403</v>
      </c>
    </row>
    <row r="10567" customFormat="false" ht="12.8" hidden="false" customHeight="false" outlineLevel="0" collapsed="false">
      <c r="A10567" s="0" t="s">
        <v>77473</v>
      </c>
      <c r="B10567" s="0" t="s">
        <v>77474</v>
      </c>
      <c r="C10567" s="0" t="s">
        <v>77475</v>
      </c>
      <c r="D10567" s="0" t="s">
        <v>77476</v>
      </c>
      <c r="E10567" s="0" t="s">
        <v>77477</v>
      </c>
      <c r="F10567" s="0" t="s">
        <v>77478</v>
      </c>
      <c r="G10567" s="2" t="s">
        <v>225</v>
      </c>
      <c r="H10567" s="0" t="s">
        <v>21</v>
      </c>
      <c r="I10567" s="0" t="s">
        <v>21</v>
      </c>
      <c r="J10567" s="0" t="s">
        <v>77479</v>
      </c>
      <c r="K10567" s="0" t="s">
        <v>24</v>
      </c>
      <c r="L10567" s="0" t="s">
        <v>6929</v>
      </c>
      <c r="M10567" s="0" t="s">
        <v>21</v>
      </c>
      <c r="N10567" s="0" t="s">
        <v>21</v>
      </c>
      <c r="O10567" s="2" t="s">
        <v>2069</v>
      </c>
      <c r="P10567" s="2" t="s">
        <v>45</v>
      </c>
    </row>
    <row r="10568" customFormat="false" ht="12.8" hidden="false" customHeight="false" outlineLevel="0" collapsed="false">
      <c r="A10568" s="0" t="s">
        <v>77480</v>
      </c>
      <c r="B10568" s="0" t="s">
        <v>77481</v>
      </c>
      <c r="C10568" s="0" t="s">
        <v>77482</v>
      </c>
      <c r="D10568" s="0" t="s">
        <v>77483</v>
      </c>
      <c r="E10568" s="0" t="s">
        <v>77484</v>
      </c>
      <c r="F10568" s="0" t="s">
        <v>77485</v>
      </c>
      <c r="G10568" s="2" t="s">
        <v>6763</v>
      </c>
      <c r="H10568" s="0" t="n">
        <v>1</v>
      </c>
      <c r="I10568" s="0" t="n">
        <v>10</v>
      </c>
      <c r="J10568" s="0" t="s">
        <v>77486</v>
      </c>
      <c r="K10568" s="0" t="s">
        <v>24</v>
      </c>
      <c r="L10568" s="0" t="s">
        <v>1461</v>
      </c>
      <c r="M10568" s="0" t="s">
        <v>21</v>
      </c>
      <c r="N10568" s="0" t="s">
        <v>21</v>
      </c>
      <c r="O10568" s="2" t="s">
        <v>16608</v>
      </c>
      <c r="P10568" s="2" t="s">
        <v>1081</v>
      </c>
    </row>
    <row r="10569" customFormat="false" ht="12.8" hidden="false" customHeight="false" outlineLevel="0" collapsed="false">
      <c r="A10569" s="0" t="s">
        <v>77487</v>
      </c>
      <c r="B10569" s="0" t="s">
        <v>77488</v>
      </c>
      <c r="C10569" s="0" t="s">
        <v>77489</v>
      </c>
      <c r="D10569" s="0" t="s">
        <v>77490</v>
      </c>
      <c r="E10569" s="0" t="s">
        <v>77491</v>
      </c>
      <c r="F10569" s="0" t="s">
        <v>77492</v>
      </c>
      <c r="G10569" s="2" t="s">
        <v>16740</v>
      </c>
      <c r="H10569" s="0" t="n">
        <v>1</v>
      </c>
      <c r="I10569" s="0" t="n">
        <v>10</v>
      </c>
      <c r="J10569" s="0" t="s">
        <v>77493</v>
      </c>
      <c r="K10569" s="0" t="s">
        <v>24</v>
      </c>
      <c r="L10569" s="0" t="s">
        <v>3259</v>
      </c>
      <c r="M10569" s="0" t="s">
        <v>21</v>
      </c>
      <c r="N10569" s="0" t="s">
        <v>21</v>
      </c>
      <c r="O10569" s="2" t="s">
        <v>77494</v>
      </c>
      <c r="P10569" s="2" t="s">
        <v>76</v>
      </c>
    </row>
    <row r="10570" customFormat="false" ht="12.8" hidden="false" customHeight="false" outlineLevel="0" collapsed="false">
      <c r="A10570" s="0" t="s">
        <v>77495</v>
      </c>
      <c r="B10570" s="0" t="s">
        <v>77496</v>
      </c>
      <c r="C10570" s="0" t="s">
        <v>77497</v>
      </c>
      <c r="D10570" s="0" t="s">
        <v>77498</v>
      </c>
      <c r="E10570" s="0" t="s">
        <v>21</v>
      </c>
      <c r="F10570" s="0" t="s">
        <v>77499</v>
      </c>
      <c r="G10570" s="0" t="s">
        <v>21</v>
      </c>
      <c r="H10570" s="0" t="s">
        <v>21</v>
      </c>
      <c r="I10570" s="0" t="s">
        <v>21</v>
      </c>
      <c r="J10570" s="0" t="s">
        <v>21</v>
      </c>
      <c r="K10570" s="0" t="s">
        <v>24</v>
      </c>
      <c r="L10570" s="0" t="s">
        <v>4292</v>
      </c>
      <c r="M10570" s="0" t="s">
        <v>21</v>
      </c>
      <c r="N10570" s="0" t="s">
        <v>21</v>
      </c>
      <c r="O10570" s="2" t="s">
        <v>14197</v>
      </c>
      <c r="P10570" s="2" t="s">
        <v>76</v>
      </c>
    </row>
    <row r="10571" customFormat="false" ht="12.8" hidden="false" customHeight="false" outlineLevel="0" collapsed="false">
      <c r="A10571" s="0" t="s">
        <v>77500</v>
      </c>
      <c r="B10571" s="0" t="s">
        <v>77501</v>
      </c>
      <c r="C10571" s="0" t="s">
        <v>77502</v>
      </c>
      <c r="D10571" s="0" t="s">
        <v>77502</v>
      </c>
      <c r="E10571" s="0" t="s">
        <v>77503</v>
      </c>
      <c r="F10571" s="0" t="s">
        <v>77504</v>
      </c>
      <c r="G10571" s="2" t="s">
        <v>632</v>
      </c>
      <c r="H10571" s="0" t="s">
        <v>21</v>
      </c>
      <c r="I10571" s="0" t="s">
        <v>21</v>
      </c>
      <c r="J10571" s="0" t="s">
        <v>21</v>
      </c>
      <c r="K10571" s="0" t="s">
        <v>24</v>
      </c>
      <c r="L10571" s="0" t="s">
        <v>63</v>
      </c>
      <c r="M10571" s="0" t="s">
        <v>21</v>
      </c>
      <c r="N10571" s="0" t="s">
        <v>21</v>
      </c>
      <c r="O10571" s="2" t="s">
        <v>9535</v>
      </c>
      <c r="P10571" s="2" t="s">
        <v>403</v>
      </c>
    </row>
    <row r="10572" customFormat="false" ht="12.8" hidden="false" customHeight="false" outlineLevel="0" collapsed="false">
      <c r="A10572" s="0" t="s">
        <v>77505</v>
      </c>
      <c r="B10572" s="0" t="s">
        <v>77506</v>
      </c>
      <c r="C10572" s="0" t="s">
        <v>77507</v>
      </c>
      <c r="D10572" s="0" t="s">
        <v>77508</v>
      </c>
      <c r="E10572" s="0" t="s">
        <v>77509</v>
      </c>
      <c r="F10572" s="0" t="s">
        <v>77510</v>
      </c>
      <c r="G10572" s="2" t="s">
        <v>22</v>
      </c>
      <c r="H10572" s="0" t="s">
        <v>21</v>
      </c>
      <c r="I10572" s="0" t="s">
        <v>21</v>
      </c>
      <c r="J10572" s="0" t="s">
        <v>77511</v>
      </c>
      <c r="K10572" s="0" t="s">
        <v>381</v>
      </c>
      <c r="L10572" s="0" t="s">
        <v>8364</v>
      </c>
      <c r="M10572" s="0" t="s">
        <v>77512</v>
      </c>
      <c r="N10572" s="0" t="s">
        <v>77513</v>
      </c>
      <c r="O10572" s="2" t="s">
        <v>1952</v>
      </c>
      <c r="P10572" s="2" t="s">
        <v>219</v>
      </c>
    </row>
    <row r="10573" customFormat="false" ht="12.8" hidden="false" customHeight="false" outlineLevel="0" collapsed="false">
      <c r="A10573" s="0" t="s">
        <v>77514</v>
      </c>
      <c r="B10573" s="0" t="s">
        <v>77515</v>
      </c>
      <c r="C10573" s="0" t="s">
        <v>77516</v>
      </c>
      <c r="D10573" s="0" t="s">
        <v>77517</v>
      </c>
      <c r="E10573" s="0" t="s">
        <v>77518</v>
      </c>
      <c r="F10573" s="0" t="s">
        <v>77519</v>
      </c>
      <c r="G10573" s="0" t="s">
        <v>21</v>
      </c>
      <c r="H10573" s="0" t="s">
        <v>21</v>
      </c>
      <c r="I10573" s="0" t="s">
        <v>21</v>
      </c>
      <c r="J10573" s="0" t="s">
        <v>77520</v>
      </c>
      <c r="K10573" s="0" t="s">
        <v>24</v>
      </c>
      <c r="L10573" s="0" t="s">
        <v>651</v>
      </c>
      <c r="M10573" s="0" t="s">
        <v>21</v>
      </c>
      <c r="N10573" s="0" t="s">
        <v>21</v>
      </c>
      <c r="O10573" s="2" t="s">
        <v>6601</v>
      </c>
      <c r="P10573" s="2" t="s">
        <v>76</v>
      </c>
    </row>
    <row r="10574" customFormat="false" ht="12.8" hidden="false" customHeight="false" outlineLevel="0" collapsed="false">
      <c r="A10574" s="0" t="s">
        <v>77521</v>
      </c>
      <c r="B10574" s="0" t="s">
        <v>77522</v>
      </c>
      <c r="C10574" s="0" t="s">
        <v>77523</v>
      </c>
      <c r="D10574" s="0" t="s">
        <v>77524</v>
      </c>
      <c r="E10574" s="0" t="s">
        <v>77525</v>
      </c>
      <c r="F10574" s="0" t="s">
        <v>77526</v>
      </c>
      <c r="G10574" s="0" t="s">
        <v>21</v>
      </c>
      <c r="H10574" s="0" t="n">
        <v>1</v>
      </c>
      <c r="I10574" s="0" t="n">
        <v>10</v>
      </c>
      <c r="J10574" s="0" t="s">
        <v>77527</v>
      </c>
      <c r="K10574" s="0" t="s">
        <v>560</v>
      </c>
      <c r="L10574" s="0" t="s">
        <v>6279</v>
      </c>
      <c r="M10574" s="0" t="s">
        <v>21</v>
      </c>
      <c r="N10574" s="0" t="s">
        <v>21</v>
      </c>
      <c r="O10574" s="2" t="s">
        <v>21195</v>
      </c>
      <c r="P10574" s="2" t="s">
        <v>303</v>
      </c>
    </row>
    <row r="10575" customFormat="false" ht="12.8" hidden="false" customHeight="false" outlineLevel="0" collapsed="false">
      <c r="A10575" s="0" t="s">
        <v>77528</v>
      </c>
      <c r="B10575" s="0" t="s">
        <v>77529</v>
      </c>
      <c r="C10575" s="0" t="s">
        <v>77530</v>
      </c>
      <c r="D10575" s="0" t="s">
        <v>77531</v>
      </c>
      <c r="E10575" s="0" t="s">
        <v>77532</v>
      </c>
      <c r="F10575" s="0" t="s">
        <v>77533</v>
      </c>
      <c r="G10575" s="2" t="s">
        <v>225</v>
      </c>
      <c r="H10575" s="0" t="s">
        <v>21</v>
      </c>
      <c r="I10575" s="0" t="s">
        <v>21</v>
      </c>
      <c r="J10575" s="0" t="s">
        <v>77534</v>
      </c>
      <c r="K10575" s="0" t="s">
        <v>24</v>
      </c>
      <c r="L10575" s="0" t="s">
        <v>5336</v>
      </c>
      <c r="M10575" s="0" t="s">
        <v>21</v>
      </c>
      <c r="N10575" s="0" t="s">
        <v>21</v>
      </c>
      <c r="O10575" s="2" t="s">
        <v>4283</v>
      </c>
      <c r="P10575" s="2" t="s">
        <v>269</v>
      </c>
    </row>
    <row r="10576" customFormat="false" ht="12.8" hidden="false" customHeight="false" outlineLevel="0" collapsed="false">
      <c r="A10576" s="0" t="s">
        <v>77535</v>
      </c>
      <c r="B10576" s="0" t="s">
        <v>77536</v>
      </c>
      <c r="C10576" s="0" t="s">
        <v>77537</v>
      </c>
      <c r="D10576" s="0" t="s">
        <v>77538</v>
      </c>
      <c r="E10576" s="0" t="s">
        <v>77539</v>
      </c>
      <c r="F10576" s="0" t="s">
        <v>77540</v>
      </c>
      <c r="G10576" s="2" t="s">
        <v>507</v>
      </c>
      <c r="H10576" s="0" t="s">
        <v>21</v>
      </c>
      <c r="I10576" s="0" t="s">
        <v>21</v>
      </c>
      <c r="J10576" s="0" t="s">
        <v>77541</v>
      </c>
      <c r="K10576" s="0" t="s">
        <v>24</v>
      </c>
      <c r="L10576" s="0" t="s">
        <v>1461</v>
      </c>
      <c r="M10576" s="0" t="s">
        <v>21</v>
      </c>
      <c r="N10576" s="0" t="s">
        <v>21</v>
      </c>
      <c r="O10576" s="2" t="s">
        <v>2655</v>
      </c>
      <c r="P10576" s="2" t="s">
        <v>334</v>
      </c>
    </row>
    <row r="10577" customFormat="false" ht="12.8" hidden="false" customHeight="false" outlineLevel="0" collapsed="false">
      <c r="A10577" s="0" t="s">
        <v>77542</v>
      </c>
      <c r="B10577" s="0" t="s">
        <v>77543</v>
      </c>
      <c r="C10577" s="0" t="s">
        <v>77544</v>
      </c>
      <c r="D10577" s="0" t="s">
        <v>77545</v>
      </c>
      <c r="E10577" s="0" t="s">
        <v>77546</v>
      </c>
      <c r="F10577" s="0" t="s">
        <v>77547</v>
      </c>
      <c r="G10577" s="0" t="s">
        <v>21</v>
      </c>
      <c r="H10577" s="0" t="s">
        <v>21</v>
      </c>
      <c r="I10577" s="0" t="s">
        <v>21</v>
      </c>
      <c r="J10577" s="0" t="s">
        <v>77548</v>
      </c>
      <c r="K10577" s="0" t="s">
        <v>24</v>
      </c>
      <c r="L10577" s="0" t="s">
        <v>25197</v>
      </c>
      <c r="M10577" s="0" t="s">
        <v>21</v>
      </c>
      <c r="N10577" s="0" t="s">
        <v>21</v>
      </c>
      <c r="O10577" s="2" t="s">
        <v>5392</v>
      </c>
      <c r="P10577" s="2" t="s">
        <v>1081</v>
      </c>
    </row>
    <row r="10578" customFormat="false" ht="12.8" hidden="false" customHeight="false" outlineLevel="0" collapsed="false">
      <c r="A10578" s="0" t="s">
        <v>77549</v>
      </c>
      <c r="B10578" s="0" t="s">
        <v>77550</v>
      </c>
      <c r="C10578" s="0" t="s">
        <v>77551</v>
      </c>
      <c r="D10578" s="0" t="s">
        <v>77552</v>
      </c>
      <c r="E10578" s="0" t="s">
        <v>77553</v>
      </c>
      <c r="F10578" s="0" t="s">
        <v>21</v>
      </c>
      <c r="G10578" s="0" t="s">
        <v>21</v>
      </c>
      <c r="H10578" s="0" t="s">
        <v>21</v>
      </c>
      <c r="I10578" s="0" t="s">
        <v>21</v>
      </c>
      <c r="J10578" s="0" t="s">
        <v>77554</v>
      </c>
      <c r="K10578" s="0" t="s">
        <v>24</v>
      </c>
      <c r="L10578" s="0" t="s">
        <v>615</v>
      </c>
      <c r="M10578" s="0" t="s">
        <v>21</v>
      </c>
      <c r="N10578" s="0" t="s">
        <v>21</v>
      </c>
      <c r="O10578" s="2" t="s">
        <v>1496</v>
      </c>
      <c r="P10578" s="2" t="s">
        <v>34</v>
      </c>
    </row>
    <row r="10579" customFormat="false" ht="12.8" hidden="false" customHeight="false" outlineLevel="0" collapsed="false">
      <c r="A10579" s="0" t="s">
        <v>77555</v>
      </c>
      <c r="B10579" s="0" t="s">
        <v>77556</v>
      </c>
      <c r="C10579" s="0" t="s">
        <v>77557</v>
      </c>
      <c r="D10579" s="0" t="s">
        <v>77558</v>
      </c>
      <c r="E10579" s="0" t="s">
        <v>77559</v>
      </c>
      <c r="F10579" s="0" t="s">
        <v>77560</v>
      </c>
      <c r="G10579" s="0" t="s">
        <v>21</v>
      </c>
      <c r="H10579" s="0" t="s">
        <v>21</v>
      </c>
      <c r="I10579" s="0" t="s">
        <v>21</v>
      </c>
      <c r="J10579" s="0" t="s">
        <v>77561</v>
      </c>
      <c r="K10579" s="0" t="s">
        <v>73</v>
      </c>
      <c r="L10579" s="0" t="s">
        <v>74</v>
      </c>
      <c r="M10579" s="0" t="s">
        <v>21</v>
      </c>
      <c r="N10579" s="0" t="s">
        <v>21</v>
      </c>
      <c r="O10579" s="2" t="s">
        <v>7314</v>
      </c>
      <c r="P10579" s="2" t="s">
        <v>2500</v>
      </c>
    </row>
    <row r="10580" customFormat="false" ht="12.8" hidden="false" customHeight="false" outlineLevel="0" collapsed="false">
      <c r="A10580" s="0" t="s">
        <v>77562</v>
      </c>
      <c r="B10580" s="0" t="s">
        <v>77563</v>
      </c>
      <c r="C10580" s="0" t="s">
        <v>77564</v>
      </c>
      <c r="D10580" s="0" t="s">
        <v>77565</v>
      </c>
      <c r="E10580" s="0" t="s">
        <v>77566</v>
      </c>
      <c r="F10580" s="0" t="s">
        <v>77567</v>
      </c>
      <c r="G10580" s="2" t="s">
        <v>265</v>
      </c>
      <c r="H10580" s="0" t="n">
        <v>101</v>
      </c>
      <c r="I10580" s="0" t="n">
        <v>250</v>
      </c>
      <c r="J10580" s="0" t="s">
        <v>77568</v>
      </c>
      <c r="K10580" s="0" t="s">
        <v>24</v>
      </c>
      <c r="L10580" s="0" t="s">
        <v>31011</v>
      </c>
      <c r="M10580" s="0" t="s">
        <v>21</v>
      </c>
      <c r="N10580" s="0" t="s">
        <v>21</v>
      </c>
      <c r="O10580" s="2" t="s">
        <v>2140</v>
      </c>
      <c r="P10580" s="2" t="s">
        <v>1128</v>
      </c>
    </row>
    <row r="10581" customFormat="false" ht="12.8" hidden="false" customHeight="false" outlineLevel="0" collapsed="false">
      <c r="A10581" s="0" t="s">
        <v>77569</v>
      </c>
      <c r="B10581" s="0" t="s">
        <v>77570</v>
      </c>
      <c r="C10581" s="0" t="s">
        <v>77571</v>
      </c>
      <c r="D10581" s="0" t="s">
        <v>77572</v>
      </c>
      <c r="E10581" s="0" t="s">
        <v>77573</v>
      </c>
      <c r="F10581" s="0" t="s">
        <v>77574</v>
      </c>
      <c r="G10581" s="0" t="s">
        <v>21</v>
      </c>
      <c r="H10581" s="0" t="s">
        <v>21</v>
      </c>
      <c r="I10581" s="0" t="s">
        <v>21</v>
      </c>
      <c r="J10581" s="0" t="s">
        <v>77575</v>
      </c>
      <c r="K10581" s="0" t="s">
        <v>21</v>
      </c>
      <c r="L10581" s="0" t="s">
        <v>21</v>
      </c>
      <c r="M10581" s="0" t="s">
        <v>21</v>
      </c>
      <c r="N10581" s="0" t="s">
        <v>21</v>
      </c>
      <c r="O10581" s="2" t="s">
        <v>15026</v>
      </c>
      <c r="P10581" s="2" t="s">
        <v>424</v>
      </c>
    </row>
    <row r="10582" customFormat="false" ht="12.8" hidden="false" customHeight="false" outlineLevel="0" collapsed="false">
      <c r="A10582" s="0" t="s">
        <v>77576</v>
      </c>
      <c r="B10582" s="0" t="s">
        <v>77577</v>
      </c>
      <c r="C10582" s="0" t="s">
        <v>77578</v>
      </c>
      <c r="D10582" s="0" t="s">
        <v>77579</v>
      </c>
      <c r="E10582" s="0" t="s">
        <v>77580</v>
      </c>
      <c r="F10582" s="0" t="s">
        <v>77581</v>
      </c>
      <c r="G10582" s="2" t="s">
        <v>1050</v>
      </c>
      <c r="H10582" s="0" t="n">
        <v>1</v>
      </c>
      <c r="I10582" s="0" t="n">
        <v>10</v>
      </c>
      <c r="J10582" s="0" t="s">
        <v>77582</v>
      </c>
      <c r="K10582" s="0" t="s">
        <v>24</v>
      </c>
      <c r="L10582" s="0" t="s">
        <v>668</v>
      </c>
      <c r="M10582" s="0" t="s">
        <v>21</v>
      </c>
      <c r="N10582" s="0" t="s">
        <v>21</v>
      </c>
      <c r="O10582" s="2" t="s">
        <v>18028</v>
      </c>
      <c r="P10582" s="2" t="s">
        <v>45</v>
      </c>
    </row>
    <row r="10583" customFormat="false" ht="12.8" hidden="false" customHeight="false" outlineLevel="0" collapsed="false">
      <c r="A10583" s="0" t="s">
        <v>77583</v>
      </c>
      <c r="B10583" s="0" t="s">
        <v>77584</v>
      </c>
      <c r="C10583" s="0" t="s">
        <v>77585</v>
      </c>
      <c r="D10583" s="0" t="s">
        <v>77586</v>
      </c>
      <c r="E10583" s="0" t="s">
        <v>77587</v>
      </c>
      <c r="F10583" s="0" t="s">
        <v>77588</v>
      </c>
      <c r="G10583" s="2" t="s">
        <v>130</v>
      </c>
      <c r="H10583" s="0" t="n">
        <v>11</v>
      </c>
      <c r="I10583" s="0" t="n">
        <v>50</v>
      </c>
      <c r="J10583" s="0" t="s">
        <v>77589</v>
      </c>
      <c r="K10583" s="0" t="s">
        <v>24</v>
      </c>
      <c r="L10583" s="0" t="s">
        <v>11285</v>
      </c>
      <c r="M10583" s="0" t="s">
        <v>21</v>
      </c>
      <c r="N10583" s="0" t="s">
        <v>21</v>
      </c>
      <c r="O10583" s="2" t="s">
        <v>3696</v>
      </c>
      <c r="P10583" s="2" t="s">
        <v>34</v>
      </c>
    </row>
    <row r="10584" customFormat="false" ht="12.8" hidden="false" customHeight="false" outlineLevel="0" collapsed="false">
      <c r="A10584" s="0" t="s">
        <v>77590</v>
      </c>
      <c r="B10584" s="0" t="s">
        <v>77591</v>
      </c>
      <c r="C10584" s="0" t="s">
        <v>77592</v>
      </c>
      <c r="D10584" s="0" t="s">
        <v>77593</v>
      </c>
      <c r="E10584" s="0" t="s">
        <v>77594</v>
      </c>
      <c r="F10584" s="0" t="s">
        <v>77595</v>
      </c>
      <c r="G10584" s="2" t="s">
        <v>4783</v>
      </c>
      <c r="H10584" s="0" t="n">
        <v>1</v>
      </c>
      <c r="I10584" s="0" t="n">
        <v>10</v>
      </c>
      <c r="J10584" s="0" t="s">
        <v>77596</v>
      </c>
      <c r="K10584" s="0" t="s">
        <v>2837</v>
      </c>
      <c r="L10584" s="0" t="s">
        <v>2838</v>
      </c>
      <c r="M10584" s="0" t="s">
        <v>21</v>
      </c>
      <c r="N10584" s="0" t="s">
        <v>21</v>
      </c>
      <c r="O10584" s="2" t="s">
        <v>713</v>
      </c>
      <c r="P10584" s="2" t="s">
        <v>45</v>
      </c>
    </row>
    <row r="10585" customFormat="false" ht="12.8" hidden="false" customHeight="false" outlineLevel="0" collapsed="false">
      <c r="A10585" s="0" t="s">
        <v>77597</v>
      </c>
      <c r="B10585" s="0" t="s">
        <v>77598</v>
      </c>
      <c r="C10585" s="0" t="s">
        <v>77599</v>
      </c>
      <c r="D10585" s="0" t="s">
        <v>77600</v>
      </c>
      <c r="E10585" s="0" t="s">
        <v>77601</v>
      </c>
      <c r="F10585" s="0" t="s">
        <v>77602</v>
      </c>
      <c r="G10585" s="2" t="s">
        <v>4129</v>
      </c>
      <c r="H10585" s="0" t="n">
        <v>1</v>
      </c>
      <c r="I10585" s="0" t="n">
        <v>10</v>
      </c>
      <c r="J10585" s="0" t="s">
        <v>77603</v>
      </c>
      <c r="K10585" s="0" t="s">
        <v>24</v>
      </c>
      <c r="L10585" s="0" t="s">
        <v>278</v>
      </c>
      <c r="M10585" s="0" t="s">
        <v>21</v>
      </c>
      <c r="N10585" s="0" t="s">
        <v>21</v>
      </c>
      <c r="O10585" s="2" t="s">
        <v>50730</v>
      </c>
      <c r="P10585" s="2" t="s">
        <v>403</v>
      </c>
    </row>
    <row r="10586" customFormat="false" ht="12.8" hidden="false" customHeight="false" outlineLevel="0" collapsed="false">
      <c r="A10586" s="0" t="s">
        <v>77604</v>
      </c>
      <c r="B10586" s="0" t="s">
        <v>77605</v>
      </c>
      <c r="C10586" s="0" t="s">
        <v>77606</v>
      </c>
      <c r="D10586" s="0" t="s">
        <v>77607</v>
      </c>
      <c r="E10586" s="0" t="s">
        <v>77608</v>
      </c>
      <c r="F10586" s="0" t="s">
        <v>77609</v>
      </c>
      <c r="G10586" s="2" t="s">
        <v>2962</v>
      </c>
      <c r="H10586" s="0" t="n">
        <v>1</v>
      </c>
      <c r="I10586" s="0" t="n">
        <v>10</v>
      </c>
      <c r="J10586" s="0" t="s">
        <v>77610</v>
      </c>
      <c r="K10586" s="0" t="s">
        <v>21</v>
      </c>
      <c r="L10586" s="0" t="s">
        <v>21</v>
      </c>
      <c r="M10586" s="0" t="s">
        <v>21</v>
      </c>
      <c r="N10586" s="0" t="s">
        <v>21</v>
      </c>
      <c r="O10586" s="2" t="s">
        <v>1781</v>
      </c>
      <c r="P10586" s="2" t="s">
        <v>219</v>
      </c>
    </row>
    <row r="10587" customFormat="false" ht="12.8" hidden="false" customHeight="false" outlineLevel="0" collapsed="false">
      <c r="A10587" s="0" t="s">
        <v>77611</v>
      </c>
      <c r="B10587" s="0" t="s">
        <v>77612</v>
      </c>
      <c r="C10587" s="0" t="s">
        <v>77613</v>
      </c>
      <c r="D10587" s="0" t="s">
        <v>77614</v>
      </c>
      <c r="E10587" s="0" t="s">
        <v>77615</v>
      </c>
      <c r="F10587" s="0" t="s">
        <v>77616</v>
      </c>
      <c r="G10587" s="2" t="s">
        <v>477</v>
      </c>
      <c r="H10587" s="0" t="n">
        <v>11</v>
      </c>
      <c r="I10587" s="0" t="n">
        <v>50</v>
      </c>
      <c r="J10587" s="0" t="s">
        <v>77617</v>
      </c>
      <c r="K10587" s="0" t="s">
        <v>24</v>
      </c>
      <c r="L10587" s="0" t="s">
        <v>20173</v>
      </c>
      <c r="M10587" s="0" t="s">
        <v>21</v>
      </c>
      <c r="N10587" s="0" t="s">
        <v>21</v>
      </c>
      <c r="O10587" s="2" t="s">
        <v>37815</v>
      </c>
      <c r="P10587" s="2" t="s">
        <v>34</v>
      </c>
    </row>
    <row r="10588" customFormat="false" ht="12.8" hidden="false" customHeight="false" outlineLevel="0" collapsed="false">
      <c r="A10588" s="0" t="s">
        <v>77618</v>
      </c>
      <c r="B10588" s="0" t="s">
        <v>77619</v>
      </c>
      <c r="C10588" s="0" t="s">
        <v>77620</v>
      </c>
      <c r="D10588" s="0" t="s">
        <v>77621</v>
      </c>
      <c r="E10588" s="0" t="s">
        <v>77622</v>
      </c>
      <c r="F10588" s="0" t="s">
        <v>77623</v>
      </c>
      <c r="G10588" s="2" t="s">
        <v>318</v>
      </c>
      <c r="H10588" s="0" t="n">
        <v>501</v>
      </c>
      <c r="I10588" s="0" t="n">
        <v>1000</v>
      </c>
      <c r="J10588" s="0" t="s">
        <v>77624</v>
      </c>
      <c r="K10588" s="0" t="s">
        <v>24</v>
      </c>
      <c r="L10588" s="0" t="s">
        <v>1004</v>
      </c>
      <c r="M10588" s="0" t="s">
        <v>77625</v>
      </c>
      <c r="N10588" s="0" t="s">
        <v>77626</v>
      </c>
      <c r="O10588" s="2" t="s">
        <v>704</v>
      </c>
      <c r="P10588" s="2" t="s">
        <v>3415</v>
      </c>
    </row>
    <row r="10589" customFormat="false" ht="12.8" hidden="false" customHeight="false" outlineLevel="0" collapsed="false">
      <c r="A10589" s="0" t="s">
        <v>77627</v>
      </c>
      <c r="B10589" s="0" t="s">
        <v>77628</v>
      </c>
      <c r="C10589" s="0" t="s">
        <v>77629</v>
      </c>
      <c r="D10589" s="0" t="s">
        <v>77630</v>
      </c>
      <c r="E10589" s="0" t="s">
        <v>77631</v>
      </c>
      <c r="F10589" s="0" t="s">
        <v>77632</v>
      </c>
      <c r="G10589" s="0" t="s">
        <v>21</v>
      </c>
      <c r="H10589" s="0" t="s">
        <v>21</v>
      </c>
      <c r="I10589" s="0" t="s">
        <v>21</v>
      </c>
      <c r="J10589" s="0" t="s">
        <v>77633</v>
      </c>
      <c r="K10589" s="0" t="s">
        <v>24</v>
      </c>
      <c r="L10589" s="0" t="s">
        <v>11220</v>
      </c>
      <c r="M10589" s="0" t="s">
        <v>21</v>
      </c>
      <c r="N10589" s="0" t="s">
        <v>21</v>
      </c>
      <c r="O10589" s="2" t="s">
        <v>27009</v>
      </c>
      <c r="P10589" s="2" t="s">
        <v>11617</v>
      </c>
    </row>
    <row r="10590" customFormat="false" ht="12.8" hidden="false" customHeight="false" outlineLevel="0" collapsed="false">
      <c r="A10590" s="0" t="s">
        <v>77634</v>
      </c>
      <c r="B10590" s="0" t="s">
        <v>77635</v>
      </c>
      <c r="C10590" s="0" t="s">
        <v>77636</v>
      </c>
      <c r="D10590" s="0" t="s">
        <v>77637</v>
      </c>
      <c r="E10590" s="0" t="s">
        <v>21</v>
      </c>
      <c r="F10590" s="0" t="s">
        <v>21</v>
      </c>
      <c r="G10590" s="0" t="s">
        <v>21</v>
      </c>
      <c r="H10590" s="0" t="s">
        <v>21</v>
      </c>
      <c r="I10590" s="0" t="s">
        <v>21</v>
      </c>
      <c r="J10590" s="0" t="s">
        <v>21</v>
      </c>
      <c r="K10590" s="0" t="s">
        <v>560</v>
      </c>
      <c r="L10590" s="0" t="s">
        <v>1293</v>
      </c>
      <c r="M10590" s="0" t="s">
        <v>21</v>
      </c>
      <c r="N10590" s="0" t="s">
        <v>21</v>
      </c>
      <c r="O10590" s="2" t="s">
        <v>52110</v>
      </c>
      <c r="P10590" s="2" t="s">
        <v>45</v>
      </c>
    </row>
    <row r="10591" customFormat="false" ht="12.8" hidden="false" customHeight="false" outlineLevel="0" collapsed="false">
      <c r="A10591" s="0" t="s">
        <v>77638</v>
      </c>
      <c r="B10591" s="0" t="s">
        <v>77639</v>
      </c>
      <c r="C10591" s="0" t="s">
        <v>77640</v>
      </c>
      <c r="D10591" s="0" t="s">
        <v>77641</v>
      </c>
      <c r="E10591" s="0" t="s">
        <v>77642</v>
      </c>
      <c r="F10591" s="0" t="s">
        <v>77643</v>
      </c>
      <c r="G10591" s="2" t="s">
        <v>1041</v>
      </c>
      <c r="H10591" s="0" t="s">
        <v>21</v>
      </c>
      <c r="I10591" s="0" t="s">
        <v>21</v>
      </c>
      <c r="J10591" s="0" t="s">
        <v>77644</v>
      </c>
      <c r="K10591" s="0" t="s">
        <v>24</v>
      </c>
      <c r="L10591" s="0" t="s">
        <v>1433</v>
      </c>
      <c r="M10591" s="0" t="s">
        <v>21</v>
      </c>
      <c r="N10591" s="0" t="s">
        <v>21</v>
      </c>
      <c r="O10591" s="2" t="s">
        <v>6458</v>
      </c>
      <c r="P10591" s="2" t="s">
        <v>1128</v>
      </c>
    </row>
    <row r="10592" customFormat="false" ht="12.8" hidden="false" customHeight="false" outlineLevel="0" collapsed="false">
      <c r="A10592" s="0" t="s">
        <v>77645</v>
      </c>
      <c r="B10592" s="0" t="s">
        <v>77646</v>
      </c>
      <c r="C10592" s="0" t="s">
        <v>77647</v>
      </c>
      <c r="D10592" s="0" t="s">
        <v>77648</v>
      </c>
      <c r="E10592" s="0" t="s">
        <v>77649</v>
      </c>
      <c r="F10592" s="0" t="s">
        <v>77650</v>
      </c>
      <c r="G10592" s="0" t="s">
        <v>21</v>
      </c>
      <c r="H10592" s="0" t="s">
        <v>21</v>
      </c>
      <c r="I10592" s="0" t="s">
        <v>21</v>
      </c>
      <c r="J10592" s="0" t="s">
        <v>77651</v>
      </c>
      <c r="K10592" s="0" t="s">
        <v>24</v>
      </c>
      <c r="L10592" s="0" t="s">
        <v>77652</v>
      </c>
      <c r="M10592" s="0" t="s">
        <v>21</v>
      </c>
      <c r="N10592" s="0" t="s">
        <v>21</v>
      </c>
      <c r="O10592" s="2" t="s">
        <v>11394</v>
      </c>
      <c r="P10592" s="2" t="s">
        <v>45</v>
      </c>
    </row>
    <row r="10593" customFormat="false" ht="12.8" hidden="false" customHeight="false" outlineLevel="0" collapsed="false">
      <c r="A10593" s="0" t="s">
        <v>77653</v>
      </c>
      <c r="B10593" s="0" t="s">
        <v>77654</v>
      </c>
      <c r="C10593" s="0" t="s">
        <v>77655</v>
      </c>
      <c r="D10593" s="0" t="s">
        <v>21</v>
      </c>
      <c r="E10593" s="0" t="s">
        <v>21</v>
      </c>
      <c r="F10593" s="0" t="s">
        <v>21</v>
      </c>
      <c r="G10593" s="0" t="s">
        <v>21</v>
      </c>
      <c r="H10593" s="0" t="s">
        <v>21</v>
      </c>
      <c r="I10593" s="0" t="s">
        <v>21</v>
      </c>
      <c r="J10593" s="0" t="s">
        <v>21</v>
      </c>
      <c r="K10593" s="0" t="s">
        <v>21</v>
      </c>
      <c r="L10593" s="0" t="s">
        <v>21</v>
      </c>
      <c r="M10593" s="0" t="s">
        <v>21</v>
      </c>
      <c r="N10593" s="0" t="s">
        <v>21</v>
      </c>
      <c r="O10593" s="2" t="s">
        <v>6889</v>
      </c>
      <c r="P10593" s="2" t="s">
        <v>77656</v>
      </c>
    </row>
    <row r="10594" customFormat="false" ht="12.8" hidden="false" customHeight="false" outlineLevel="0" collapsed="false">
      <c r="A10594" s="0" t="s">
        <v>77657</v>
      </c>
      <c r="B10594" s="0" t="s">
        <v>77658</v>
      </c>
      <c r="C10594" s="0" t="s">
        <v>77659</v>
      </c>
      <c r="D10594" s="0" t="s">
        <v>77660</v>
      </c>
      <c r="E10594" s="0" t="s">
        <v>77661</v>
      </c>
      <c r="F10594" s="0" t="s">
        <v>77662</v>
      </c>
      <c r="G10594" s="0" t="s">
        <v>21</v>
      </c>
      <c r="H10594" s="0" t="s">
        <v>21</v>
      </c>
      <c r="I10594" s="0" t="s">
        <v>21</v>
      </c>
      <c r="J10594" s="0" t="s">
        <v>77663</v>
      </c>
      <c r="K10594" s="0" t="s">
        <v>24</v>
      </c>
      <c r="L10594" s="0" t="s">
        <v>1004</v>
      </c>
      <c r="M10594" s="0" t="s">
        <v>77664</v>
      </c>
      <c r="N10594" s="0" t="s">
        <v>77665</v>
      </c>
      <c r="O10594" s="2" t="s">
        <v>21586</v>
      </c>
      <c r="P10594" s="2" t="s">
        <v>45</v>
      </c>
    </row>
    <row r="10595" customFormat="false" ht="12.8" hidden="false" customHeight="false" outlineLevel="0" collapsed="false">
      <c r="A10595" s="0" t="s">
        <v>77666</v>
      </c>
      <c r="B10595" s="0" t="s">
        <v>77667</v>
      </c>
      <c r="C10595" s="0" t="s">
        <v>77668</v>
      </c>
      <c r="D10595" s="0" t="s">
        <v>77669</v>
      </c>
      <c r="E10595" s="0" t="s">
        <v>21</v>
      </c>
      <c r="F10595" s="0" t="s">
        <v>21</v>
      </c>
      <c r="G10595" s="0" t="s">
        <v>21</v>
      </c>
      <c r="H10595" s="0" t="s">
        <v>21</v>
      </c>
      <c r="I10595" s="0" t="s">
        <v>21</v>
      </c>
      <c r="J10595" s="0" t="s">
        <v>77670</v>
      </c>
      <c r="K10595" s="0" t="s">
        <v>24</v>
      </c>
      <c r="L10595" s="0" t="s">
        <v>4598</v>
      </c>
      <c r="M10595" s="0" t="s">
        <v>21</v>
      </c>
      <c r="N10595" s="0" t="s">
        <v>21</v>
      </c>
      <c r="O10595" s="2" t="s">
        <v>13256</v>
      </c>
      <c r="P10595" s="2" t="s">
        <v>34</v>
      </c>
    </row>
    <row r="10596" customFormat="false" ht="12.8" hidden="false" customHeight="false" outlineLevel="0" collapsed="false">
      <c r="A10596" s="0" t="s">
        <v>77671</v>
      </c>
      <c r="B10596" s="0" t="s">
        <v>77672</v>
      </c>
      <c r="C10596" s="0" t="s">
        <v>77673</v>
      </c>
      <c r="D10596" s="0" t="s">
        <v>77674</v>
      </c>
      <c r="E10596" s="0" t="s">
        <v>77675</v>
      </c>
      <c r="F10596" s="0" t="s">
        <v>77676</v>
      </c>
      <c r="G10596" s="2" t="s">
        <v>45984</v>
      </c>
      <c r="H10596" s="0" t="s">
        <v>21</v>
      </c>
      <c r="I10596" s="0" t="s">
        <v>21</v>
      </c>
      <c r="J10596" s="0" t="s">
        <v>77677</v>
      </c>
      <c r="K10596" s="0" t="s">
        <v>21</v>
      </c>
      <c r="L10596" s="0" t="s">
        <v>21</v>
      </c>
      <c r="M10596" s="0" t="s">
        <v>21</v>
      </c>
      <c r="N10596" s="0" t="s">
        <v>21</v>
      </c>
      <c r="O10596" s="2" t="s">
        <v>20904</v>
      </c>
      <c r="P10596" s="2" t="s">
        <v>512</v>
      </c>
    </row>
    <row r="10597" customFormat="false" ht="12.8" hidden="false" customHeight="false" outlineLevel="0" collapsed="false">
      <c r="A10597" s="0" t="s">
        <v>77678</v>
      </c>
      <c r="B10597" s="0" t="s">
        <v>77679</v>
      </c>
      <c r="C10597" s="0" t="s">
        <v>77680</v>
      </c>
      <c r="D10597" s="0" t="s">
        <v>77681</v>
      </c>
      <c r="E10597" s="0" t="s">
        <v>77682</v>
      </c>
      <c r="F10597" s="0" t="s">
        <v>77683</v>
      </c>
      <c r="G10597" s="0" t="s">
        <v>21</v>
      </c>
      <c r="H10597" s="0" t="s">
        <v>21</v>
      </c>
      <c r="I10597" s="0" t="s">
        <v>21</v>
      </c>
      <c r="J10597" s="0" t="s">
        <v>77684</v>
      </c>
      <c r="K10597" s="0" t="s">
        <v>24</v>
      </c>
      <c r="L10597" s="0" t="s">
        <v>47556</v>
      </c>
      <c r="M10597" s="0" t="s">
        <v>21</v>
      </c>
      <c r="N10597" s="0" t="s">
        <v>21</v>
      </c>
      <c r="O10597" s="2" t="s">
        <v>580</v>
      </c>
      <c r="P10597" s="2" t="s">
        <v>45</v>
      </c>
    </row>
    <row r="10598" customFormat="false" ht="12.8" hidden="false" customHeight="false" outlineLevel="0" collapsed="false">
      <c r="A10598" s="0" t="s">
        <v>77685</v>
      </c>
      <c r="B10598" s="0" t="s">
        <v>77686</v>
      </c>
      <c r="C10598" s="0" t="s">
        <v>77687</v>
      </c>
      <c r="D10598" s="0" t="s">
        <v>77688</v>
      </c>
      <c r="E10598" s="0" t="s">
        <v>77689</v>
      </c>
      <c r="F10598" s="0" t="s">
        <v>77690</v>
      </c>
      <c r="G10598" s="0" t="s">
        <v>21</v>
      </c>
      <c r="H10598" s="0" t="s">
        <v>21</v>
      </c>
      <c r="I10598" s="0" t="s">
        <v>21</v>
      </c>
      <c r="J10598" s="0" t="s">
        <v>77691</v>
      </c>
      <c r="K10598" s="0" t="s">
        <v>24</v>
      </c>
      <c r="L10598" s="0" t="s">
        <v>63</v>
      </c>
      <c r="M10598" s="0" t="s">
        <v>77692</v>
      </c>
      <c r="N10598" s="0" t="s">
        <v>77693</v>
      </c>
      <c r="O10598" s="2" t="s">
        <v>9506</v>
      </c>
      <c r="P10598" s="2" t="s">
        <v>269</v>
      </c>
    </row>
    <row r="10599" customFormat="false" ht="12.8" hidden="false" customHeight="false" outlineLevel="0" collapsed="false">
      <c r="A10599" s="0" t="s">
        <v>77694</v>
      </c>
      <c r="B10599" s="0" t="s">
        <v>77695</v>
      </c>
      <c r="C10599" s="0" t="s">
        <v>77696</v>
      </c>
      <c r="D10599" s="0" t="s">
        <v>77697</v>
      </c>
      <c r="E10599" s="0" t="s">
        <v>77698</v>
      </c>
      <c r="F10599" s="0" t="s">
        <v>77699</v>
      </c>
      <c r="G10599" s="2" t="s">
        <v>1397</v>
      </c>
      <c r="H10599" s="0" t="s">
        <v>21</v>
      </c>
      <c r="I10599" s="0" t="s">
        <v>21</v>
      </c>
      <c r="J10599" s="0" t="s">
        <v>77700</v>
      </c>
      <c r="K10599" s="0" t="s">
        <v>24</v>
      </c>
      <c r="L10599" s="0" t="s">
        <v>63</v>
      </c>
      <c r="M10599" s="0" t="s">
        <v>21</v>
      </c>
      <c r="N10599" s="0" t="s">
        <v>21</v>
      </c>
      <c r="O10599" s="2" t="s">
        <v>49261</v>
      </c>
      <c r="P10599" s="2" t="s">
        <v>8443</v>
      </c>
    </row>
    <row r="10600" customFormat="false" ht="12.8" hidden="false" customHeight="false" outlineLevel="0" collapsed="false">
      <c r="A10600" s="0" t="s">
        <v>77701</v>
      </c>
      <c r="B10600" s="0" t="s">
        <v>77702</v>
      </c>
      <c r="C10600" s="0" t="s">
        <v>77703</v>
      </c>
      <c r="D10600" s="0" t="s">
        <v>77704</v>
      </c>
      <c r="E10600" s="0" t="s">
        <v>77705</v>
      </c>
      <c r="F10600" s="0" t="s">
        <v>77706</v>
      </c>
      <c r="G10600" s="2" t="s">
        <v>11497</v>
      </c>
      <c r="H10600" s="0" t="n">
        <v>1</v>
      </c>
      <c r="I10600" s="0" t="n">
        <v>10</v>
      </c>
      <c r="J10600" s="0" t="s">
        <v>77707</v>
      </c>
      <c r="K10600" s="0" t="s">
        <v>24</v>
      </c>
      <c r="L10600" s="0" t="s">
        <v>25</v>
      </c>
      <c r="M10600" s="0" t="s">
        <v>21</v>
      </c>
      <c r="N10600" s="0" t="s">
        <v>21</v>
      </c>
      <c r="O10600" s="2" t="s">
        <v>522</v>
      </c>
      <c r="P10600" s="2" t="s">
        <v>45</v>
      </c>
    </row>
    <row r="10601" customFormat="false" ht="12.8" hidden="false" customHeight="false" outlineLevel="0" collapsed="false">
      <c r="A10601" s="0" t="s">
        <v>77708</v>
      </c>
      <c r="B10601" s="0" t="s">
        <v>77709</v>
      </c>
      <c r="C10601" s="0" t="s">
        <v>77710</v>
      </c>
      <c r="D10601" s="0" t="s">
        <v>77711</v>
      </c>
      <c r="E10601" s="0" t="s">
        <v>77712</v>
      </c>
      <c r="F10601" s="0" t="s">
        <v>77713</v>
      </c>
      <c r="G10601" s="0" t="s">
        <v>21</v>
      </c>
      <c r="H10601" s="0" t="s">
        <v>21</v>
      </c>
      <c r="I10601" s="0" t="s">
        <v>21</v>
      </c>
      <c r="J10601" s="0" t="s">
        <v>77714</v>
      </c>
      <c r="K10601" s="0" t="s">
        <v>24</v>
      </c>
      <c r="L10601" s="0" t="s">
        <v>1461</v>
      </c>
      <c r="M10601" s="0" t="s">
        <v>21</v>
      </c>
      <c r="N10601" s="0" t="s">
        <v>21</v>
      </c>
      <c r="O10601" s="2" t="s">
        <v>4181</v>
      </c>
      <c r="P10601" s="2" t="s">
        <v>34</v>
      </c>
    </row>
    <row r="10602" customFormat="false" ht="12.8" hidden="false" customHeight="false" outlineLevel="0" collapsed="false">
      <c r="A10602" s="0" t="s">
        <v>77715</v>
      </c>
      <c r="B10602" s="0" t="s">
        <v>77716</v>
      </c>
      <c r="C10602" s="0" t="s">
        <v>77717</v>
      </c>
      <c r="D10602" s="0" t="s">
        <v>77718</v>
      </c>
      <c r="E10602" s="0" t="s">
        <v>77719</v>
      </c>
      <c r="F10602" s="0" t="s">
        <v>77720</v>
      </c>
      <c r="G10602" s="2" t="s">
        <v>507</v>
      </c>
      <c r="H10602" s="0" t="s">
        <v>21</v>
      </c>
      <c r="I10602" s="0" t="s">
        <v>21</v>
      </c>
      <c r="J10602" s="0" t="s">
        <v>77721</v>
      </c>
      <c r="K10602" s="0" t="s">
        <v>21</v>
      </c>
      <c r="L10602" s="0" t="s">
        <v>21</v>
      </c>
      <c r="M10602" s="0" t="s">
        <v>21</v>
      </c>
      <c r="N10602" s="0" t="s">
        <v>21</v>
      </c>
      <c r="O10602" s="2" t="s">
        <v>11410</v>
      </c>
      <c r="P10602" s="2" t="s">
        <v>34</v>
      </c>
    </row>
    <row r="10603" customFormat="false" ht="12.8" hidden="false" customHeight="false" outlineLevel="0" collapsed="false">
      <c r="A10603" s="0" t="s">
        <v>77722</v>
      </c>
      <c r="B10603" s="0" t="s">
        <v>77723</v>
      </c>
      <c r="C10603" s="0" t="s">
        <v>77724</v>
      </c>
      <c r="D10603" s="0" t="s">
        <v>77725</v>
      </c>
      <c r="E10603" s="0" t="s">
        <v>77726</v>
      </c>
      <c r="F10603" s="0" t="s">
        <v>77727</v>
      </c>
      <c r="G10603" s="2" t="s">
        <v>22</v>
      </c>
      <c r="H10603" s="0" t="s">
        <v>21</v>
      </c>
      <c r="I10603" s="0" t="s">
        <v>21</v>
      </c>
      <c r="J10603" s="0" t="s">
        <v>21</v>
      </c>
      <c r="K10603" s="0" t="s">
        <v>4819</v>
      </c>
      <c r="L10603" s="0" t="s">
        <v>12687</v>
      </c>
      <c r="M10603" s="0" t="s">
        <v>21</v>
      </c>
      <c r="N10603" s="0" t="s">
        <v>21</v>
      </c>
      <c r="O10603" s="2" t="s">
        <v>18499</v>
      </c>
      <c r="P10603" s="2" t="s">
        <v>27</v>
      </c>
    </row>
    <row r="10604" customFormat="false" ht="12.8" hidden="false" customHeight="false" outlineLevel="0" collapsed="false">
      <c r="A10604" s="0" t="s">
        <v>77728</v>
      </c>
      <c r="B10604" s="0" t="s">
        <v>77729</v>
      </c>
      <c r="C10604" s="0" t="s">
        <v>77730</v>
      </c>
      <c r="D10604" s="0" t="s">
        <v>77731</v>
      </c>
      <c r="E10604" s="0" t="s">
        <v>77732</v>
      </c>
      <c r="F10604" s="0" t="s">
        <v>21</v>
      </c>
      <c r="G10604" s="2" t="s">
        <v>25760</v>
      </c>
      <c r="H10604" s="0" t="s">
        <v>21</v>
      </c>
      <c r="I10604" s="0" t="s">
        <v>21</v>
      </c>
      <c r="J10604" s="0" t="s">
        <v>77733</v>
      </c>
      <c r="K10604" s="0" t="s">
        <v>24</v>
      </c>
      <c r="L10604" s="0" t="s">
        <v>2130</v>
      </c>
      <c r="M10604" s="0" t="s">
        <v>21</v>
      </c>
      <c r="N10604" s="0" t="s">
        <v>21</v>
      </c>
      <c r="O10604" s="2" t="s">
        <v>18499</v>
      </c>
      <c r="P10604" s="2" t="s">
        <v>34</v>
      </c>
    </row>
    <row r="10605" customFormat="false" ht="12.8" hidden="false" customHeight="false" outlineLevel="0" collapsed="false">
      <c r="A10605" s="0" t="s">
        <v>77734</v>
      </c>
      <c r="B10605" s="0" t="s">
        <v>77735</v>
      </c>
      <c r="C10605" s="0" t="s">
        <v>77736</v>
      </c>
      <c r="D10605" s="0" t="s">
        <v>77737</v>
      </c>
      <c r="E10605" s="0" t="s">
        <v>77738</v>
      </c>
      <c r="F10605" s="0" t="s">
        <v>77739</v>
      </c>
      <c r="G10605" s="2" t="s">
        <v>130</v>
      </c>
      <c r="H10605" s="0" t="n">
        <v>1</v>
      </c>
      <c r="I10605" s="0" t="n">
        <v>10</v>
      </c>
      <c r="J10605" s="0" t="s">
        <v>77740</v>
      </c>
      <c r="K10605" s="0" t="s">
        <v>24</v>
      </c>
      <c r="L10605" s="0" t="s">
        <v>3259</v>
      </c>
      <c r="M10605" s="0" t="s">
        <v>21</v>
      </c>
      <c r="N10605" s="0" t="s">
        <v>21</v>
      </c>
      <c r="O10605" s="2" t="s">
        <v>12501</v>
      </c>
      <c r="P10605" s="2" t="s">
        <v>598</v>
      </c>
    </row>
    <row r="10606" customFormat="false" ht="12.8" hidden="false" customHeight="false" outlineLevel="0" collapsed="false">
      <c r="A10606" s="0" t="s">
        <v>77741</v>
      </c>
      <c r="B10606" s="0" t="s">
        <v>77742</v>
      </c>
      <c r="C10606" s="0" t="s">
        <v>77743</v>
      </c>
      <c r="D10606" s="0" t="s">
        <v>77744</v>
      </c>
      <c r="E10606" s="0" t="s">
        <v>77745</v>
      </c>
      <c r="F10606" s="0" t="s">
        <v>77746</v>
      </c>
      <c r="G10606" s="2" t="s">
        <v>225</v>
      </c>
      <c r="H10606" s="0" t="n">
        <v>11</v>
      </c>
      <c r="I10606" s="0" t="n">
        <v>50</v>
      </c>
      <c r="J10606" s="0" t="s">
        <v>77747</v>
      </c>
      <c r="K10606" s="0" t="s">
        <v>24</v>
      </c>
      <c r="L10606" s="0" t="s">
        <v>752</v>
      </c>
      <c r="M10606" s="0" t="s">
        <v>21</v>
      </c>
      <c r="N10606" s="0" t="s">
        <v>21</v>
      </c>
      <c r="O10606" s="2" t="s">
        <v>1197</v>
      </c>
      <c r="P10606" s="2" t="s">
        <v>324</v>
      </c>
    </row>
    <row r="10607" customFormat="false" ht="12.8" hidden="false" customHeight="false" outlineLevel="0" collapsed="false">
      <c r="A10607" s="0" t="s">
        <v>77748</v>
      </c>
      <c r="B10607" s="0" t="s">
        <v>77749</v>
      </c>
      <c r="C10607" s="0" t="s">
        <v>77750</v>
      </c>
      <c r="D10607" s="0" t="s">
        <v>77751</v>
      </c>
      <c r="E10607" s="0" t="s">
        <v>77752</v>
      </c>
      <c r="F10607" s="0" t="s">
        <v>77753</v>
      </c>
      <c r="G10607" s="2" t="s">
        <v>6731</v>
      </c>
      <c r="H10607" s="0" t="n">
        <v>1</v>
      </c>
      <c r="I10607" s="0" t="n">
        <v>10</v>
      </c>
      <c r="J10607" s="0" t="s">
        <v>77754</v>
      </c>
      <c r="K10607" s="0" t="s">
        <v>21</v>
      </c>
      <c r="L10607" s="0" t="s">
        <v>21</v>
      </c>
      <c r="M10607" s="0" t="s">
        <v>21</v>
      </c>
      <c r="N10607" s="0" t="s">
        <v>21</v>
      </c>
      <c r="O10607" s="2" t="s">
        <v>6763</v>
      </c>
      <c r="P10607" s="2" t="s">
        <v>219</v>
      </c>
    </row>
    <row r="10608" customFormat="false" ht="12.8" hidden="false" customHeight="false" outlineLevel="0" collapsed="false">
      <c r="A10608" s="0" t="s">
        <v>77755</v>
      </c>
      <c r="B10608" s="0" t="s">
        <v>77756</v>
      </c>
      <c r="C10608" s="0" t="s">
        <v>77757</v>
      </c>
      <c r="D10608" s="0" t="s">
        <v>77758</v>
      </c>
      <c r="E10608" s="0" t="s">
        <v>77759</v>
      </c>
      <c r="F10608" s="0" t="s">
        <v>77760</v>
      </c>
      <c r="G10608" s="2" t="s">
        <v>58024</v>
      </c>
      <c r="H10608" s="0" t="s">
        <v>21</v>
      </c>
      <c r="I10608" s="0" t="s">
        <v>21</v>
      </c>
      <c r="J10608" s="0" t="s">
        <v>77761</v>
      </c>
      <c r="K10608" s="0" t="s">
        <v>24</v>
      </c>
      <c r="L10608" s="0" t="s">
        <v>3651</v>
      </c>
      <c r="M10608" s="0" t="s">
        <v>21</v>
      </c>
      <c r="N10608" s="0" t="s">
        <v>21</v>
      </c>
      <c r="O10608" s="2" t="s">
        <v>3757</v>
      </c>
      <c r="P10608" s="2" t="s">
        <v>1128</v>
      </c>
    </row>
    <row r="10609" customFormat="false" ht="12.8" hidden="false" customHeight="false" outlineLevel="0" collapsed="false">
      <c r="A10609" s="0" t="s">
        <v>77762</v>
      </c>
      <c r="B10609" s="0" t="s">
        <v>77763</v>
      </c>
      <c r="C10609" s="0" t="s">
        <v>77764</v>
      </c>
      <c r="D10609" s="0" t="s">
        <v>77765</v>
      </c>
      <c r="E10609" s="0" t="s">
        <v>77766</v>
      </c>
      <c r="F10609" s="0" t="s">
        <v>77767</v>
      </c>
      <c r="G10609" s="2" t="s">
        <v>1545</v>
      </c>
      <c r="H10609" s="0" t="s">
        <v>21</v>
      </c>
      <c r="I10609" s="0" t="s">
        <v>21</v>
      </c>
      <c r="J10609" s="0" t="s">
        <v>77768</v>
      </c>
      <c r="K10609" s="0" t="s">
        <v>24</v>
      </c>
      <c r="L10609" s="0" t="s">
        <v>12396</v>
      </c>
      <c r="M10609" s="0" t="s">
        <v>21</v>
      </c>
      <c r="N10609" s="0" t="s">
        <v>21</v>
      </c>
      <c r="O10609" s="2" t="s">
        <v>20572</v>
      </c>
      <c r="P10609" s="2" t="s">
        <v>512</v>
      </c>
    </row>
    <row r="10610" customFormat="false" ht="12.8" hidden="false" customHeight="false" outlineLevel="0" collapsed="false">
      <c r="A10610" s="0" t="s">
        <v>77769</v>
      </c>
      <c r="B10610" s="0" t="s">
        <v>77770</v>
      </c>
      <c r="C10610" s="0" t="s">
        <v>77771</v>
      </c>
      <c r="D10610" s="0" t="s">
        <v>77772</v>
      </c>
      <c r="E10610" s="0" t="s">
        <v>77773</v>
      </c>
      <c r="F10610" s="0" t="s">
        <v>77774</v>
      </c>
      <c r="G10610" s="2" t="s">
        <v>22</v>
      </c>
      <c r="H10610" s="0" t="s">
        <v>21</v>
      </c>
      <c r="I10610" s="0" t="s">
        <v>21</v>
      </c>
      <c r="J10610" s="0" t="s">
        <v>77775</v>
      </c>
      <c r="K10610" s="0" t="s">
        <v>24</v>
      </c>
      <c r="L10610" s="0" t="s">
        <v>1061</v>
      </c>
      <c r="M10610" s="0" t="s">
        <v>21</v>
      </c>
      <c r="N10610" s="0" t="s">
        <v>21</v>
      </c>
      <c r="O10610" s="2" t="s">
        <v>750</v>
      </c>
      <c r="P10610" s="2" t="s">
        <v>403</v>
      </c>
    </row>
    <row r="10611" customFormat="false" ht="12.8" hidden="false" customHeight="false" outlineLevel="0" collapsed="false">
      <c r="A10611" s="0" t="s">
        <v>77776</v>
      </c>
      <c r="B10611" s="0" t="s">
        <v>77777</v>
      </c>
      <c r="C10611" s="0" t="s">
        <v>77778</v>
      </c>
      <c r="D10611" s="0" t="s">
        <v>77779</v>
      </c>
      <c r="E10611" s="0" t="s">
        <v>77780</v>
      </c>
      <c r="F10611" s="0" t="s">
        <v>77781</v>
      </c>
      <c r="G10611" s="2" t="s">
        <v>22</v>
      </c>
      <c r="H10611" s="0" t="s">
        <v>21</v>
      </c>
      <c r="I10611" s="0" t="s">
        <v>21</v>
      </c>
      <c r="J10611" s="0" t="s">
        <v>77782</v>
      </c>
      <c r="K10611" s="0" t="s">
        <v>24</v>
      </c>
      <c r="L10611" s="0" t="s">
        <v>3259</v>
      </c>
      <c r="M10611" s="0" t="s">
        <v>77783</v>
      </c>
      <c r="N10611" s="0" t="s">
        <v>77784</v>
      </c>
      <c r="O10611" s="2" t="s">
        <v>3596</v>
      </c>
      <c r="P10611" s="2" t="s">
        <v>45</v>
      </c>
    </row>
    <row r="10612" customFormat="false" ht="12.8" hidden="false" customHeight="false" outlineLevel="0" collapsed="false">
      <c r="A10612" s="0" t="s">
        <v>77785</v>
      </c>
      <c r="B10612" s="0" t="s">
        <v>77786</v>
      </c>
      <c r="C10612" s="0" t="s">
        <v>77787</v>
      </c>
      <c r="D10612" s="0" t="s">
        <v>77788</v>
      </c>
      <c r="E10612" s="0" t="s">
        <v>77789</v>
      </c>
      <c r="F10612" s="0" t="s">
        <v>77790</v>
      </c>
      <c r="G10612" s="2" t="s">
        <v>83</v>
      </c>
      <c r="H10612" s="0" t="s">
        <v>21</v>
      </c>
      <c r="I10612" s="0" t="s">
        <v>21</v>
      </c>
      <c r="J10612" s="0" t="s">
        <v>77791</v>
      </c>
      <c r="K10612" s="0" t="s">
        <v>24</v>
      </c>
      <c r="L10612" s="0" t="s">
        <v>489</v>
      </c>
      <c r="M10612" s="0" t="s">
        <v>21</v>
      </c>
      <c r="N10612" s="0" t="s">
        <v>21</v>
      </c>
      <c r="O10612" s="2" t="s">
        <v>2619</v>
      </c>
      <c r="P10612" s="2" t="s">
        <v>219</v>
      </c>
    </row>
    <row r="10613" customFormat="false" ht="12.8" hidden="false" customHeight="false" outlineLevel="0" collapsed="false">
      <c r="A10613" s="0" t="s">
        <v>77792</v>
      </c>
      <c r="B10613" s="0" t="s">
        <v>77793</v>
      </c>
      <c r="C10613" s="0" t="s">
        <v>77794</v>
      </c>
      <c r="D10613" s="0" t="s">
        <v>77795</v>
      </c>
      <c r="E10613" s="0" t="s">
        <v>77796</v>
      </c>
      <c r="F10613" s="0" t="s">
        <v>77797</v>
      </c>
      <c r="G10613" s="0" t="s">
        <v>21</v>
      </c>
      <c r="H10613" s="0" t="s">
        <v>21</v>
      </c>
      <c r="I10613" s="0" t="s">
        <v>21</v>
      </c>
      <c r="J10613" s="0" t="s">
        <v>77798</v>
      </c>
      <c r="K10613" s="0" t="s">
        <v>73</v>
      </c>
      <c r="L10613" s="0" t="s">
        <v>74</v>
      </c>
      <c r="M10613" s="0" t="s">
        <v>21</v>
      </c>
      <c r="N10613" s="0" t="s">
        <v>21</v>
      </c>
      <c r="O10613" s="2" t="s">
        <v>16314</v>
      </c>
      <c r="P10613" s="2" t="s">
        <v>6772</v>
      </c>
    </row>
    <row r="10614" customFormat="false" ht="12.8" hidden="false" customHeight="false" outlineLevel="0" collapsed="false">
      <c r="A10614" s="0" t="s">
        <v>77799</v>
      </c>
      <c r="B10614" s="0" t="s">
        <v>77800</v>
      </c>
      <c r="C10614" s="0" t="s">
        <v>77801</v>
      </c>
      <c r="D10614" s="0" t="s">
        <v>77802</v>
      </c>
      <c r="E10614" s="0" t="s">
        <v>77803</v>
      </c>
      <c r="F10614" s="0" t="s">
        <v>77804</v>
      </c>
      <c r="G10614" s="2" t="s">
        <v>225</v>
      </c>
      <c r="H10614" s="0" t="s">
        <v>21</v>
      </c>
      <c r="I10614" s="0" t="s">
        <v>21</v>
      </c>
      <c r="J10614" s="0" t="s">
        <v>77805</v>
      </c>
      <c r="K10614" s="0" t="s">
        <v>24</v>
      </c>
      <c r="L10614" s="0" t="s">
        <v>38511</v>
      </c>
      <c r="M10614" s="0" t="s">
        <v>21</v>
      </c>
      <c r="N10614" s="0" t="s">
        <v>21</v>
      </c>
      <c r="O10614" s="2" t="s">
        <v>12688</v>
      </c>
      <c r="P10614" s="2" t="s">
        <v>45</v>
      </c>
    </row>
    <row r="10615" customFormat="false" ht="12.8" hidden="false" customHeight="false" outlineLevel="0" collapsed="false">
      <c r="A10615" s="0" t="s">
        <v>77806</v>
      </c>
      <c r="B10615" s="0" t="s">
        <v>77807</v>
      </c>
      <c r="C10615" s="0" t="s">
        <v>77808</v>
      </c>
      <c r="D10615" s="0" t="s">
        <v>21</v>
      </c>
      <c r="E10615" s="0" t="s">
        <v>21</v>
      </c>
      <c r="F10615" s="0" t="s">
        <v>21</v>
      </c>
      <c r="G10615" s="0" t="s">
        <v>21</v>
      </c>
      <c r="H10615" s="0" t="s">
        <v>21</v>
      </c>
      <c r="I10615" s="0" t="s">
        <v>21</v>
      </c>
      <c r="J10615" s="0" t="s">
        <v>21</v>
      </c>
      <c r="K10615" s="0" t="s">
        <v>21</v>
      </c>
      <c r="L10615" s="0" t="s">
        <v>21</v>
      </c>
      <c r="M10615" s="0" t="s">
        <v>21</v>
      </c>
      <c r="N10615" s="0" t="s">
        <v>21</v>
      </c>
      <c r="O10615" s="2" t="s">
        <v>11929</v>
      </c>
      <c r="P10615" s="2" t="s">
        <v>11372</v>
      </c>
    </row>
    <row r="10616" customFormat="false" ht="12.8" hidden="false" customHeight="false" outlineLevel="0" collapsed="false">
      <c r="A10616" s="0" t="s">
        <v>77809</v>
      </c>
      <c r="B10616" s="0" t="s">
        <v>77810</v>
      </c>
      <c r="C10616" s="0" t="s">
        <v>77811</v>
      </c>
      <c r="D10616" s="0" t="s">
        <v>77812</v>
      </c>
      <c r="E10616" s="0" t="s">
        <v>77813</v>
      </c>
      <c r="F10616" s="0" t="s">
        <v>77814</v>
      </c>
      <c r="G10616" s="0" t="s">
        <v>21</v>
      </c>
      <c r="H10616" s="0" t="n">
        <v>11</v>
      </c>
      <c r="I10616" s="0" t="n">
        <v>50</v>
      </c>
      <c r="J10616" s="0" t="s">
        <v>77815</v>
      </c>
      <c r="K10616" s="0" t="s">
        <v>24</v>
      </c>
      <c r="L10616" s="0" t="s">
        <v>1926</v>
      </c>
      <c r="M10616" s="0" t="s">
        <v>21</v>
      </c>
      <c r="N10616" s="0" t="s">
        <v>21</v>
      </c>
      <c r="O10616" s="2" t="s">
        <v>4485</v>
      </c>
      <c r="P10616" s="2" t="s">
        <v>512</v>
      </c>
    </row>
    <row r="10617" customFormat="false" ht="12.8" hidden="false" customHeight="false" outlineLevel="0" collapsed="false">
      <c r="A10617" s="0" t="s">
        <v>77816</v>
      </c>
      <c r="B10617" s="0" t="s">
        <v>77817</v>
      </c>
      <c r="C10617" s="0" t="s">
        <v>77818</v>
      </c>
      <c r="D10617" s="0" t="s">
        <v>77819</v>
      </c>
      <c r="E10617" s="0" t="s">
        <v>21</v>
      </c>
      <c r="F10617" s="0" t="s">
        <v>77820</v>
      </c>
      <c r="G10617" s="2" t="s">
        <v>1335</v>
      </c>
      <c r="H10617" s="0" t="s">
        <v>21</v>
      </c>
      <c r="I10617" s="0" t="s">
        <v>21</v>
      </c>
      <c r="J10617" s="0" t="s">
        <v>77821</v>
      </c>
      <c r="K10617" s="0" t="s">
        <v>73</v>
      </c>
      <c r="L10617" s="0" t="s">
        <v>21</v>
      </c>
      <c r="M10617" s="0" t="s">
        <v>21</v>
      </c>
      <c r="N10617" s="0" t="s">
        <v>21</v>
      </c>
      <c r="O10617" s="2" t="s">
        <v>16836</v>
      </c>
      <c r="P10617" s="2" t="s">
        <v>45</v>
      </c>
    </row>
    <row r="10618" customFormat="false" ht="12.8" hidden="false" customHeight="false" outlineLevel="0" collapsed="false">
      <c r="A10618" s="0" t="s">
        <v>77822</v>
      </c>
      <c r="B10618" s="0" t="s">
        <v>77823</v>
      </c>
      <c r="C10618" s="0" t="s">
        <v>77824</v>
      </c>
      <c r="D10618" s="0" t="s">
        <v>77825</v>
      </c>
      <c r="E10618" s="0" t="s">
        <v>77826</v>
      </c>
      <c r="F10618" s="0" t="s">
        <v>21</v>
      </c>
      <c r="G10618" s="0" t="s">
        <v>21</v>
      </c>
      <c r="H10618" s="0" t="s">
        <v>21</v>
      </c>
      <c r="I10618" s="0" t="s">
        <v>21</v>
      </c>
      <c r="J10618" s="0" t="s">
        <v>21</v>
      </c>
      <c r="K10618" s="0" t="s">
        <v>24</v>
      </c>
      <c r="L10618" s="0" t="s">
        <v>77827</v>
      </c>
      <c r="M10618" s="0" t="s">
        <v>21</v>
      </c>
      <c r="N10618" s="0" t="s">
        <v>21</v>
      </c>
      <c r="O10618" s="2" t="s">
        <v>4591</v>
      </c>
      <c r="P10618" s="2" t="s">
        <v>45</v>
      </c>
    </row>
    <row r="10619" customFormat="false" ht="12.8" hidden="false" customHeight="false" outlineLevel="0" collapsed="false">
      <c r="A10619" s="0" t="s">
        <v>77828</v>
      </c>
      <c r="B10619" s="0" t="s">
        <v>77829</v>
      </c>
      <c r="C10619" s="0" t="s">
        <v>77830</v>
      </c>
      <c r="D10619" s="0" t="s">
        <v>77831</v>
      </c>
      <c r="E10619" s="0" t="s">
        <v>77832</v>
      </c>
      <c r="F10619" s="0" t="s">
        <v>77833</v>
      </c>
      <c r="G10619" s="2" t="s">
        <v>7869</v>
      </c>
      <c r="H10619" s="0" t="n">
        <v>1</v>
      </c>
      <c r="I10619" s="0" t="n">
        <v>10</v>
      </c>
      <c r="J10619" s="0" t="s">
        <v>21</v>
      </c>
      <c r="K10619" s="0" t="s">
        <v>24</v>
      </c>
      <c r="L10619" s="0" t="s">
        <v>77834</v>
      </c>
      <c r="M10619" s="0" t="s">
        <v>21</v>
      </c>
      <c r="N10619" s="0" t="s">
        <v>21</v>
      </c>
      <c r="O10619" s="2" t="s">
        <v>39401</v>
      </c>
      <c r="P10619" s="2" t="s">
        <v>1593</v>
      </c>
    </row>
    <row r="10620" customFormat="false" ht="12.8" hidden="false" customHeight="false" outlineLevel="0" collapsed="false">
      <c r="A10620" s="0" t="s">
        <v>77835</v>
      </c>
      <c r="B10620" s="0" t="s">
        <v>77836</v>
      </c>
      <c r="C10620" s="0" t="s">
        <v>77837</v>
      </c>
      <c r="D10620" s="0" t="s">
        <v>77838</v>
      </c>
      <c r="E10620" s="0" t="s">
        <v>77839</v>
      </c>
      <c r="F10620" s="0" t="s">
        <v>77840</v>
      </c>
      <c r="G10620" s="2" t="s">
        <v>7255</v>
      </c>
      <c r="H10620" s="0" t="n">
        <v>1</v>
      </c>
      <c r="I10620" s="0" t="n">
        <v>10</v>
      </c>
      <c r="J10620" s="0" t="s">
        <v>77841</v>
      </c>
      <c r="K10620" s="0" t="s">
        <v>21</v>
      </c>
      <c r="L10620" s="0" t="s">
        <v>21</v>
      </c>
      <c r="M10620" s="0" t="s">
        <v>21</v>
      </c>
      <c r="N10620" s="0" t="s">
        <v>21</v>
      </c>
      <c r="O10620" s="2" t="s">
        <v>16314</v>
      </c>
      <c r="P10620" s="2" t="s">
        <v>2666</v>
      </c>
    </row>
    <row r="10621" customFormat="false" ht="12.8" hidden="false" customHeight="false" outlineLevel="0" collapsed="false">
      <c r="A10621" s="0" t="s">
        <v>77842</v>
      </c>
      <c r="B10621" s="0" t="s">
        <v>77843</v>
      </c>
      <c r="C10621" s="0" t="s">
        <v>77844</v>
      </c>
      <c r="D10621" s="0" t="s">
        <v>77845</v>
      </c>
      <c r="E10621" s="0" t="s">
        <v>21</v>
      </c>
      <c r="F10621" s="0" t="s">
        <v>77846</v>
      </c>
      <c r="G10621" s="0" t="s">
        <v>21</v>
      </c>
      <c r="H10621" s="0" t="s">
        <v>21</v>
      </c>
      <c r="I10621" s="0" t="s">
        <v>21</v>
      </c>
      <c r="J10621" s="0" t="s">
        <v>77847</v>
      </c>
      <c r="K10621" s="0" t="s">
        <v>21</v>
      </c>
      <c r="L10621" s="0" t="s">
        <v>21</v>
      </c>
      <c r="M10621" s="0" t="s">
        <v>21</v>
      </c>
      <c r="N10621" s="0" t="s">
        <v>21</v>
      </c>
      <c r="O10621" s="2" t="s">
        <v>5436</v>
      </c>
      <c r="P10621" s="2" t="s">
        <v>334</v>
      </c>
    </row>
    <row r="10622" customFormat="false" ht="12.8" hidden="false" customHeight="false" outlineLevel="0" collapsed="false">
      <c r="A10622" s="0" t="s">
        <v>77848</v>
      </c>
      <c r="B10622" s="0" t="s">
        <v>77849</v>
      </c>
      <c r="C10622" s="0" t="s">
        <v>77850</v>
      </c>
      <c r="D10622" s="0" t="s">
        <v>77851</v>
      </c>
      <c r="E10622" s="0" t="s">
        <v>77852</v>
      </c>
      <c r="F10622" s="0" t="s">
        <v>77853</v>
      </c>
      <c r="G10622" s="2" t="s">
        <v>507</v>
      </c>
      <c r="H10622" s="0" t="n">
        <v>1</v>
      </c>
      <c r="I10622" s="0" t="n">
        <v>10</v>
      </c>
      <c r="J10622" s="0" t="s">
        <v>77854</v>
      </c>
      <c r="K10622" s="0" t="s">
        <v>24</v>
      </c>
      <c r="L10622" s="0" t="s">
        <v>668</v>
      </c>
      <c r="M10622" s="0" t="s">
        <v>21</v>
      </c>
      <c r="N10622" s="0" t="s">
        <v>21</v>
      </c>
      <c r="O10622" s="2" t="s">
        <v>16259</v>
      </c>
      <c r="P10622" s="2" t="s">
        <v>45</v>
      </c>
    </row>
    <row r="10623" customFormat="false" ht="12.8" hidden="false" customHeight="false" outlineLevel="0" collapsed="false">
      <c r="A10623" s="0" t="s">
        <v>77855</v>
      </c>
      <c r="B10623" s="0" t="s">
        <v>77856</v>
      </c>
      <c r="C10623" s="0" t="s">
        <v>77857</v>
      </c>
      <c r="D10623" s="0" t="s">
        <v>77858</v>
      </c>
      <c r="E10623" s="0" t="s">
        <v>77859</v>
      </c>
      <c r="F10623" s="0" t="s">
        <v>77860</v>
      </c>
      <c r="G10623" s="2" t="s">
        <v>130</v>
      </c>
      <c r="H10623" s="0" t="s">
        <v>21</v>
      </c>
      <c r="I10623" s="0" t="s">
        <v>21</v>
      </c>
      <c r="J10623" s="0" t="s">
        <v>77861</v>
      </c>
      <c r="K10623" s="0" t="s">
        <v>73</v>
      </c>
      <c r="L10623" s="0" t="s">
        <v>11117</v>
      </c>
      <c r="M10623" s="0" t="s">
        <v>21</v>
      </c>
      <c r="N10623" s="0" t="s">
        <v>21</v>
      </c>
      <c r="O10623" s="2" t="s">
        <v>5673</v>
      </c>
      <c r="P10623" s="2" t="s">
        <v>2160</v>
      </c>
    </row>
    <row r="10624" customFormat="false" ht="12.8" hidden="false" customHeight="false" outlineLevel="0" collapsed="false">
      <c r="A10624" s="0" t="s">
        <v>77862</v>
      </c>
      <c r="B10624" s="0" t="s">
        <v>77863</v>
      </c>
      <c r="C10624" s="0" t="s">
        <v>77864</v>
      </c>
      <c r="D10624" s="0" t="s">
        <v>77865</v>
      </c>
      <c r="E10624" s="0" t="s">
        <v>77866</v>
      </c>
      <c r="F10624" s="0" t="s">
        <v>77867</v>
      </c>
      <c r="G10624" s="2" t="s">
        <v>331</v>
      </c>
      <c r="H10624" s="0" t="n">
        <v>11</v>
      </c>
      <c r="I10624" s="0" t="n">
        <v>50</v>
      </c>
      <c r="J10624" s="0" t="s">
        <v>77868</v>
      </c>
      <c r="K10624" s="0" t="s">
        <v>624</v>
      </c>
      <c r="L10624" s="0" t="s">
        <v>2364</v>
      </c>
      <c r="M10624" s="0" t="s">
        <v>21</v>
      </c>
      <c r="N10624" s="0" t="s">
        <v>21</v>
      </c>
      <c r="O10624" s="2" t="s">
        <v>27792</v>
      </c>
      <c r="P10624" s="2" t="s">
        <v>45</v>
      </c>
    </row>
    <row r="10625" customFormat="false" ht="12.8" hidden="false" customHeight="false" outlineLevel="0" collapsed="false">
      <c r="A10625" s="0" t="s">
        <v>77869</v>
      </c>
      <c r="B10625" s="0" t="s">
        <v>77870</v>
      </c>
      <c r="C10625" s="0" t="s">
        <v>77871</v>
      </c>
      <c r="D10625" s="0" t="s">
        <v>77872</v>
      </c>
      <c r="E10625" s="0" t="s">
        <v>77873</v>
      </c>
      <c r="F10625" s="0" t="s">
        <v>77874</v>
      </c>
      <c r="G10625" s="2" t="s">
        <v>71</v>
      </c>
      <c r="H10625" s="0" t="s">
        <v>21</v>
      </c>
      <c r="I10625" s="0" t="s">
        <v>21</v>
      </c>
      <c r="J10625" s="0" t="s">
        <v>77875</v>
      </c>
      <c r="K10625" s="0" t="s">
        <v>24</v>
      </c>
      <c r="L10625" s="0" t="s">
        <v>1302</v>
      </c>
      <c r="M10625" s="0" t="s">
        <v>21</v>
      </c>
      <c r="N10625" s="0" t="s">
        <v>21</v>
      </c>
      <c r="O10625" s="2" t="s">
        <v>16585</v>
      </c>
      <c r="P10625" s="2" t="s">
        <v>1081</v>
      </c>
    </row>
    <row r="10626" customFormat="false" ht="12.8" hidden="false" customHeight="false" outlineLevel="0" collapsed="false">
      <c r="A10626" s="0" t="s">
        <v>77876</v>
      </c>
      <c r="B10626" s="0" t="s">
        <v>77877</v>
      </c>
      <c r="C10626" s="0" t="s">
        <v>77878</v>
      </c>
      <c r="D10626" s="0" t="s">
        <v>77879</v>
      </c>
      <c r="E10626" s="0" t="s">
        <v>77880</v>
      </c>
      <c r="F10626" s="0" t="s">
        <v>77881</v>
      </c>
      <c r="G10626" s="2" t="s">
        <v>12320</v>
      </c>
      <c r="H10626" s="0" t="s">
        <v>21</v>
      </c>
      <c r="I10626" s="0" t="s">
        <v>21</v>
      </c>
      <c r="J10626" s="0" t="s">
        <v>77882</v>
      </c>
      <c r="K10626" s="0" t="s">
        <v>234</v>
      </c>
      <c r="L10626" s="0" t="s">
        <v>235</v>
      </c>
      <c r="M10626" s="0" t="s">
        <v>21</v>
      </c>
      <c r="N10626" s="0" t="s">
        <v>21</v>
      </c>
      <c r="O10626" s="2" t="s">
        <v>3878</v>
      </c>
      <c r="P10626" s="2" t="s">
        <v>3843</v>
      </c>
    </row>
    <row r="10627" customFormat="false" ht="12.8" hidden="false" customHeight="false" outlineLevel="0" collapsed="false">
      <c r="A10627" s="0" t="s">
        <v>77883</v>
      </c>
      <c r="B10627" s="0" t="s">
        <v>77884</v>
      </c>
      <c r="C10627" s="0" t="s">
        <v>77885</v>
      </c>
      <c r="D10627" s="0" t="s">
        <v>77886</v>
      </c>
      <c r="E10627" s="0" t="s">
        <v>77887</v>
      </c>
      <c r="F10627" s="0" t="s">
        <v>77888</v>
      </c>
      <c r="G10627" s="2" t="s">
        <v>1522</v>
      </c>
      <c r="H10627" s="0" t="n">
        <v>11</v>
      </c>
      <c r="I10627" s="0" t="n">
        <v>50</v>
      </c>
      <c r="J10627" s="0" t="s">
        <v>77889</v>
      </c>
      <c r="K10627" s="0" t="s">
        <v>256</v>
      </c>
      <c r="L10627" s="0" t="s">
        <v>257</v>
      </c>
      <c r="M10627" s="0" t="s">
        <v>21</v>
      </c>
      <c r="N10627" s="0" t="s">
        <v>21</v>
      </c>
      <c r="O10627" s="2" t="s">
        <v>4087</v>
      </c>
      <c r="P10627" s="2" t="s">
        <v>28480</v>
      </c>
    </row>
    <row r="10628" customFormat="false" ht="12.8" hidden="false" customHeight="false" outlineLevel="0" collapsed="false">
      <c r="A10628" s="0" t="s">
        <v>77890</v>
      </c>
      <c r="B10628" s="0" t="s">
        <v>77891</v>
      </c>
      <c r="C10628" s="0" t="s">
        <v>77892</v>
      </c>
      <c r="D10628" s="0" t="s">
        <v>77893</v>
      </c>
      <c r="E10628" s="0" t="s">
        <v>21</v>
      </c>
      <c r="F10628" s="0" t="s">
        <v>77894</v>
      </c>
      <c r="G10628" s="0" t="s">
        <v>21</v>
      </c>
      <c r="H10628" s="0" t="s">
        <v>21</v>
      </c>
      <c r="I10628" s="0" t="s">
        <v>21</v>
      </c>
      <c r="J10628" s="0" t="s">
        <v>77895</v>
      </c>
      <c r="K10628" s="0" t="s">
        <v>24</v>
      </c>
      <c r="L10628" s="0" t="s">
        <v>3259</v>
      </c>
      <c r="M10628" s="0" t="s">
        <v>21</v>
      </c>
      <c r="N10628" s="0" t="s">
        <v>21</v>
      </c>
      <c r="O10628" s="2" t="s">
        <v>36232</v>
      </c>
      <c r="P10628" s="2" t="s">
        <v>523</v>
      </c>
    </row>
    <row r="10629" customFormat="false" ht="12.8" hidden="false" customHeight="false" outlineLevel="0" collapsed="false">
      <c r="A10629" s="0" t="s">
        <v>77896</v>
      </c>
      <c r="B10629" s="0" t="s">
        <v>77897</v>
      </c>
      <c r="C10629" s="0" t="s">
        <v>77898</v>
      </c>
      <c r="D10629" s="0" t="s">
        <v>77899</v>
      </c>
      <c r="E10629" s="0" t="s">
        <v>77900</v>
      </c>
      <c r="F10629" s="0" t="s">
        <v>77901</v>
      </c>
      <c r="G10629" s="2" t="s">
        <v>298</v>
      </c>
      <c r="H10629" s="0" t="s">
        <v>21</v>
      </c>
      <c r="I10629" s="0" t="s">
        <v>21</v>
      </c>
      <c r="J10629" s="0" t="s">
        <v>77902</v>
      </c>
      <c r="K10629" s="0" t="s">
        <v>24</v>
      </c>
      <c r="L10629" s="0" t="s">
        <v>53</v>
      </c>
      <c r="M10629" s="0" t="s">
        <v>21</v>
      </c>
      <c r="N10629" s="0" t="s">
        <v>21</v>
      </c>
      <c r="O10629" s="2" t="s">
        <v>4197</v>
      </c>
      <c r="P10629" s="2" t="s">
        <v>76</v>
      </c>
    </row>
    <row r="10630" customFormat="false" ht="12.8" hidden="false" customHeight="false" outlineLevel="0" collapsed="false">
      <c r="A10630" s="0" t="s">
        <v>77903</v>
      </c>
      <c r="B10630" s="0" t="s">
        <v>77904</v>
      </c>
      <c r="C10630" s="0" t="s">
        <v>77905</v>
      </c>
      <c r="D10630" s="0" t="s">
        <v>77906</v>
      </c>
      <c r="E10630" s="0" t="s">
        <v>77907</v>
      </c>
      <c r="F10630" s="0" t="s">
        <v>77908</v>
      </c>
      <c r="G10630" s="2" t="s">
        <v>507</v>
      </c>
      <c r="H10630" s="0" t="s">
        <v>21</v>
      </c>
      <c r="I10630" s="0" t="s">
        <v>21</v>
      </c>
      <c r="J10630" s="0" t="s">
        <v>77909</v>
      </c>
      <c r="K10630" s="0" t="s">
        <v>24</v>
      </c>
      <c r="L10630" s="0" t="s">
        <v>44845</v>
      </c>
      <c r="M10630" s="0" t="s">
        <v>21</v>
      </c>
      <c r="N10630" s="0" t="s">
        <v>21</v>
      </c>
      <c r="O10630" s="2" t="s">
        <v>6029</v>
      </c>
      <c r="P10630" s="2" t="s">
        <v>76</v>
      </c>
    </row>
    <row r="10631" customFormat="false" ht="12.8" hidden="false" customHeight="false" outlineLevel="0" collapsed="false">
      <c r="A10631" s="0" t="s">
        <v>77910</v>
      </c>
      <c r="B10631" s="0" t="s">
        <v>77911</v>
      </c>
      <c r="C10631" s="0" t="s">
        <v>77912</v>
      </c>
      <c r="D10631" s="0" t="s">
        <v>77913</v>
      </c>
      <c r="E10631" s="0" t="s">
        <v>77914</v>
      </c>
      <c r="F10631" s="0" t="s">
        <v>77915</v>
      </c>
      <c r="G10631" s="0" t="s">
        <v>21</v>
      </c>
      <c r="H10631" s="0" t="s">
        <v>21</v>
      </c>
      <c r="I10631" s="0" t="s">
        <v>21</v>
      </c>
      <c r="J10631" s="0" t="s">
        <v>77916</v>
      </c>
      <c r="K10631" s="0" t="s">
        <v>24</v>
      </c>
      <c r="L10631" s="0" t="s">
        <v>28189</v>
      </c>
      <c r="M10631" s="0" t="s">
        <v>21</v>
      </c>
      <c r="N10631" s="0" t="s">
        <v>21</v>
      </c>
      <c r="O10631" s="2" t="s">
        <v>7961</v>
      </c>
      <c r="P10631" s="2" t="s">
        <v>6559</v>
      </c>
    </row>
    <row r="10632" customFormat="false" ht="12.8" hidden="false" customHeight="false" outlineLevel="0" collapsed="false">
      <c r="A10632" s="0" t="s">
        <v>77917</v>
      </c>
      <c r="B10632" s="0" t="s">
        <v>77918</v>
      </c>
      <c r="C10632" s="0" t="s">
        <v>77919</v>
      </c>
      <c r="D10632" s="0" t="s">
        <v>77920</v>
      </c>
      <c r="E10632" s="0" t="s">
        <v>77921</v>
      </c>
      <c r="F10632" s="0" t="s">
        <v>77922</v>
      </c>
      <c r="G10632" s="2" t="s">
        <v>9631</v>
      </c>
      <c r="H10632" s="0" t="n">
        <v>11</v>
      </c>
      <c r="I10632" s="0" t="n">
        <v>50</v>
      </c>
      <c r="J10632" s="0" t="s">
        <v>77923</v>
      </c>
      <c r="K10632" s="0" t="s">
        <v>560</v>
      </c>
      <c r="L10632" s="0" t="s">
        <v>1099</v>
      </c>
      <c r="M10632" s="0" t="s">
        <v>21</v>
      </c>
      <c r="N10632" s="0" t="s">
        <v>21</v>
      </c>
      <c r="O10632" s="2" t="s">
        <v>85</v>
      </c>
      <c r="P10632" s="2" t="s">
        <v>523</v>
      </c>
    </row>
    <row r="10633" customFormat="false" ht="12.8" hidden="false" customHeight="false" outlineLevel="0" collapsed="false">
      <c r="A10633" s="0" t="s">
        <v>77924</v>
      </c>
      <c r="B10633" s="0" t="s">
        <v>77925</v>
      </c>
      <c r="C10633" s="0" t="s">
        <v>77926</v>
      </c>
      <c r="D10633" s="0" t="s">
        <v>77927</v>
      </c>
      <c r="E10633" s="0" t="s">
        <v>77928</v>
      </c>
      <c r="F10633" s="0" t="s">
        <v>77929</v>
      </c>
      <c r="G10633" s="0" t="s">
        <v>21</v>
      </c>
      <c r="H10633" s="0" t="s">
        <v>21</v>
      </c>
      <c r="I10633" s="0" t="s">
        <v>21</v>
      </c>
      <c r="J10633" s="0" t="s">
        <v>77930</v>
      </c>
      <c r="K10633" s="0" t="s">
        <v>188</v>
      </c>
      <c r="L10633" s="0" t="s">
        <v>14838</v>
      </c>
      <c r="M10633" s="0" t="s">
        <v>21</v>
      </c>
      <c r="N10633" s="0" t="s">
        <v>21</v>
      </c>
      <c r="O10633" s="2" t="s">
        <v>21676</v>
      </c>
      <c r="P10633" s="2" t="s">
        <v>269</v>
      </c>
    </row>
    <row r="10634" customFormat="false" ht="12.8" hidden="false" customHeight="false" outlineLevel="0" collapsed="false">
      <c r="A10634" s="0" t="s">
        <v>77931</v>
      </c>
      <c r="B10634" s="0" t="s">
        <v>77932</v>
      </c>
      <c r="C10634" s="0" t="s">
        <v>77933</v>
      </c>
      <c r="D10634" s="0" t="s">
        <v>77934</v>
      </c>
      <c r="E10634" s="0" t="s">
        <v>77935</v>
      </c>
      <c r="F10634" s="0" t="s">
        <v>77936</v>
      </c>
      <c r="G10634" s="2" t="s">
        <v>477</v>
      </c>
      <c r="H10634" s="0" t="s">
        <v>21</v>
      </c>
      <c r="I10634" s="0" t="s">
        <v>21</v>
      </c>
      <c r="J10634" s="0" t="s">
        <v>77937</v>
      </c>
      <c r="K10634" s="0" t="s">
        <v>937</v>
      </c>
      <c r="L10634" s="0" t="s">
        <v>938</v>
      </c>
      <c r="M10634" s="0" t="s">
        <v>77938</v>
      </c>
      <c r="N10634" s="0" t="s">
        <v>77939</v>
      </c>
      <c r="O10634" s="2" t="s">
        <v>60920</v>
      </c>
      <c r="P10634" s="2" t="s">
        <v>45</v>
      </c>
    </row>
    <row r="10635" customFormat="false" ht="12.8" hidden="false" customHeight="false" outlineLevel="0" collapsed="false">
      <c r="A10635" s="0" t="s">
        <v>77940</v>
      </c>
      <c r="B10635" s="0" t="s">
        <v>77941</v>
      </c>
      <c r="C10635" s="0" t="s">
        <v>77942</v>
      </c>
      <c r="D10635" s="0" t="s">
        <v>21</v>
      </c>
      <c r="E10635" s="0" t="s">
        <v>21</v>
      </c>
      <c r="F10635" s="0" t="s">
        <v>21</v>
      </c>
      <c r="G10635" s="0" t="s">
        <v>21</v>
      </c>
      <c r="H10635" s="0" t="s">
        <v>21</v>
      </c>
      <c r="I10635" s="0" t="s">
        <v>21</v>
      </c>
      <c r="J10635" s="0" t="s">
        <v>21</v>
      </c>
      <c r="K10635" s="0" t="s">
        <v>21</v>
      </c>
      <c r="L10635" s="0" t="s">
        <v>21</v>
      </c>
      <c r="M10635" s="0" t="s">
        <v>21</v>
      </c>
      <c r="N10635" s="0" t="s">
        <v>21</v>
      </c>
      <c r="O10635" s="2" t="s">
        <v>11973</v>
      </c>
      <c r="P10635" s="2" t="s">
        <v>2355</v>
      </c>
    </row>
    <row r="10636" customFormat="false" ht="12.8" hidden="false" customHeight="false" outlineLevel="0" collapsed="false">
      <c r="A10636" s="0" t="s">
        <v>77943</v>
      </c>
      <c r="B10636" s="0" t="s">
        <v>77944</v>
      </c>
      <c r="C10636" s="0" t="s">
        <v>77945</v>
      </c>
      <c r="D10636" s="0" t="s">
        <v>77946</v>
      </c>
      <c r="E10636" s="0" t="s">
        <v>77947</v>
      </c>
      <c r="F10636" s="0" t="s">
        <v>77948</v>
      </c>
      <c r="G10636" s="2" t="s">
        <v>149</v>
      </c>
      <c r="H10636" s="0" t="s">
        <v>21</v>
      </c>
      <c r="I10636" s="0" t="s">
        <v>21</v>
      </c>
      <c r="J10636" s="0" t="s">
        <v>77949</v>
      </c>
      <c r="K10636" s="0" t="s">
        <v>24</v>
      </c>
      <c r="L10636" s="0" t="s">
        <v>6913</v>
      </c>
      <c r="M10636" s="0" t="s">
        <v>77950</v>
      </c>
      <c r="N10636" s="0" t="s">
        <v>77951</v>
      </c>
      <c r="O10636" s="2" t="s">
        <v>9979</v>
      </c>
      <c r="P10636" s="2" t="s">
        <v>512</v>
      </c>
    </row>
    <row r="10637" customFormat="false" ht="12.8" hidden="false" customHeight="false" outlineLevel="0" collapsed="false">
      <c r="A10637" s="0" t="s">
        <v>77952</v>
      </c>
      <c r="B10637" s="0" t="s">
        <v>77953</v>
      </c>
      <c r="C10637" s="0" t="s">
        <v>77954</v>
      </c>
      <c r="D10637" s="0" t="s">
        <v>77955</v>
      </c>
      <c r="E10637" s="0" t="s">
        <v>77956</v>
      </c>
      <c r="F10637" s="0" t="s">
        <v>77957</v>
      </c>
      <c r="G10637" s="0" t="s">
        <v>21</v>
      </c>
      <c r="H10637" s="0" t="s">
        <v>21</v>
      </c>
      <c r="I10637" s="0" t="s">
        <v>21</v>
      </c>
      <c r="J10637" s="0" t="s">
        <v>77958</v>
      </c>
      <c r="K10637" s="0" t="s">
        <v>73</v>
      </c>
      <c r="L10637" s="0" t="s">
        <v>10792</v>
      </c>
      <c r="M10637" s="0" t="s">
        <v>21</v>
      </c>
      <c r="N10637" s="0" t="s">
        <v>21</v>
      </c>
      <c r="O10637" s="2" t="s">
        <v>30735</v>
      </c>
      <c r="P10637" s="2" t="s">
        <v>219</v>
      </c>
    </row>
    <row r="10638" customFormat="false" ht="12.8" hidden="false" customHeight="false" outlineLevel="0" collapsed="false">
      <c r="A10638" s="0" t="s">
        <v>77959</v>
      </c>
      <c r="B10638" s="0" t="s">
        <v>77960</v>
      </c>
      <c r="C10638" s="0" t="s">
        <v>77961</v>
      </c>
      <c r="D10638" s="0" t="s">
        <v>77962</v>
      </c>
      <c r="E10638" s="0" t="s">
        <v>77963</v>
      </c>
      <c r="F10638" s="0" t="s">
        <v>77964</v>
      </c>
      <c r="G10638" s="0" t="s">
        <v>21</v>
      </c>
      <c r="H10638" s="0" t="n">
        <v>1</v>
      </c>
      <c r="I10638" s="0" t="n">
        <v>10</v>
      </c>
      <c r="J10638" s="0" t="s">
        <v>77965</v>
      </c>
      <c r="K10638" s="0" t="s">
        <v>24</v>
      </c>
      <c r="L10638" s="0" t="s">
        <v>6897</v>
      </c>
      <c r="M10638" s="0" t="s">
        <v>21</v>
      </c>
      <c r="N10638" s="0" t="s">
        <v>21</v>
      </c>
      <c r="O10638" s="2" t="s">
        <v>6945</v>
      </c>
      <c r="P10638" s="2" t="s">
        <v>76</v>
      </c>
    </row>
    <row r="10639" customFormat="false" ht="12.8" hidden="false" customHeight="false" outlineLevel="0" collapsed="false">
      <c r="A10639" s="0" t="s">
        <v>77966</v>
      </c>
      <c r="B10639" s="0" t="s">
        <v>77967</v>
      </c>
      <c r="C10639" s="0" t="s">
        <v>77968</v>
      </c>
      <c r="D10639" s="0" t="s">
        <v>77969</v>
      </c>
      <c r="E10639" s="0" t="s">
        <v>77970</v>
      </c>
      <c r="F10639" s="0" t="s">
        <v>77971</v>
      </c>
      <c r="G10639" s="0" t="s">
        <v>21</v>
      </c>
      <c r="H10639" s="0" t="s">
        <v>21</v>
      </c>
      <c r="I10639" s="0" t="s">
        <v>21</v>
      </c>
      <c r="J10639" s="0" t="s">
        <v>77972</v>
      </c>
      <c r="K10639" s="0" t="s">
        <v>2313</v>
      </c>
      <c r="L10639" s="0" t="s">
        <v>36442</v>
      </c>
      <c r="M10639" s="0" t="s">
        <v>21</v>
      </c>
      <c r="N10639" s="0" t="s">
        <v>21</v>
      </c>
      <c r="O10639" s="2" t="s">
        <v>3547</v>
      </c>
      <c r="P10639" s="2" t="s">
        <v>6772</v>
      </c>
    </row>
    <row r="10640" customFormat="false" ht="12.8" hidden="false" customHeight="false" outlineLevel="0" collapsed="false">
      <c r="A10640" s="0" t="s">
        <v>77973</v>
      </c>
      <c r="B10640" s="0" t="s">
        <v>77974</v>
      </c>
      <c r="C10640" s="0" t="s">
        <v>77975</v>
      </c>
      <c r="D10640" s="0" t="s">
        <v>77976</v>
      </c>
      <c r="E10640" s="0" t="s">
        <v>77977</v>
      </c>
      <c r="F10640" s="0" t="s">
        <v>77978</v>
      </c>
      <c r="G10640" s="2" t="s">
        <v>298</v>
      </c>
      <c r="H10640" s="0" t="n">
        <v>101</v>
      </c>
      <c r="I10640" s="0" t="n">
        <v>250</v>
      </c>
      <c r="J10640" s="0" t="s">
        <v>77979</v>
      </c>
      <c r="K10640" s="0" t="s">
        <v>188</v>
      </c>
      <c r="L10640" s="0" t="s">
        <v>189</v>
      </c>
      <c r="M10640" s="0" t="s">
        <v>21</v>
      </c>
      <c r="N10640" s="0" t="s">
        <v>21</v>
      </c>
      <c r="O10640" s="2" t="s">
        <v>24402</v>
      </c>
      <c r="P10640" s="2" t="s">
        <v>45</v>
      </c>
    </row>
    <row r="10641" customFormat="false" ht="12.8" hidden="false" customHeight="false" outlineLevel="0" collapsed="false">
      <c r="A10641" s="0" t="s">
        <v>77980</v>
      </c>
      <c r="B10641" s="0" t="s">
        <v>77981</v>
      </c>
      <c r="C10641" s="0" t="s">
        <v>77982</v>
      </c>
      <c r="D10641" s="0" t="s">
        <v>77983</v>
      </c>
      <c r="E10641" s="0" t="s">
        <v>77984</v>
      </c>
      <c r="F10641" s="0" t="s">
        <v>77985</v>
      </c>
      <c r="G10641" s="0" t="s">
        <v>21</v>
      </c>
      <c r="H10641" s="0" t="s">
        <v>21</v>
      </c>
      <c r="I10641" s="0" t="s">
        <v>21</v>
      </c>
      <c r="J10641" s="0" t="s">
        <v>77986</v>
      </c>
      <c r="K10641" s="0" t="s">
        <v>24</v>
      </c>
      <c r="L10641" s="0" t="s">
        <v>32</v>
      </c>
      <c r="M10641" s="0" t="s">
        <v>21</v>
      </c>
      <c r="N10641" s="0" t="s">
        <v>21</v>
      </c>
      <c r="O10641" s="2" t="s">
        <v>12483</v>
      </c>
      <c r="P10641" s="2" t="s">
        <v>34</v>
      </c>
    </row>
    <row r="10642" customFormat="false" ht="12.8" hidden="false" customHeight="false" outlineLevel="0" collapsed="false">
      <c r="A10642" s="0" t="s">
        <v>77987</v>
      </c>
      <c r="B10642" s="0" t="s">
        <v>77988</v>
      </c>
      <c r="C10642" s="0" t="s">
        <v>77989</v>
      </c>
      <c r="D10642" s="0" t="s">
        <v>77990</v>
      </c>
      <c r="E10642" s="0" t="s">
        <v>77991</v>
      </c>
      <c r="F10642" s="0" t="s">
        <v>77992</v>
      </c>
      <c r="G10642" s="2" t="s">
        <v>2736</v>
      </c>
      <c r="H10642" s="0" t="n">
        <v>1</v>
      </c>
      <c r="I10642" s="0" t="n">
        <v>10</v>
      </c>
      <c r="J10642" s="0" t="s">
        <v>77993</v>
      </c>
      <c r="K10642" s="0" t="s">
        <v>24</v>
      </c>
      <c r="L10642" s="0" t="s">
        <v>9947</v>
      </c>
      <c r="M10642" s="0" t="s">
        <v>77994</v>
      </c>
      <c r="N10642" s="0" t="s">
        <v>77995</v>
      </c>
      <c r="O10642" s="2" t="s">
        <v>49832</v>
      </c>
      <c r="P10642" s="2" t="s">
        <v>500</v>
      </c>
    </row>
    <row r="10643" customFormat="false" ht="12.8" hidden="false" customHeight="false" outlineLevel="0" collapsed="false">
      <c r="A10643" s="0" t="s">
        <v>77996</v>
      </c>
      <c r="B10643" s="0" t="s">
        <v>77997</v>
      </c>
      <c r="C10643" s="0" t="s">
        <v>77998</v>
      </c>
      <c r="D10643" s="0" t="s">
        <v>77999</v>
      </c>
      <c r="E10643" s="0" t="s">
        <v>78000</v>
      </c>
      <c r="F10643" s="0" t="s">
        <v>78001</v>
      </c>
      <c r="G10643" s="2" t="s">
        <v>613</v>
      </c>
      <c r="H10643" s="0" t="s">
        <v>21</v>
      </c>
      <c r="I10643" s="0" t="s">
        <v>21</v>
      </c>
      <c r="J10643" s="0" t="s">
        <v>78002</v>
      </c>
      <c r="K10643" s="0" t="s">
        <v>1730</v>
      </c>
      <c r="L10643" s="0" t="s">
        <v>78003</v>
      </c>
      <c r="M10643" s="0" t="s">
        <v>21</v>
      </c>
      <c r="N10643" s="0" t="s">
        <v>21</v>
      </c>
      <c r="O10643" s="2" t="s">
        <v>3034</v>
      </c>
      <c r="P10643" s="2" t="s">
        <v>34</v>
      </c>
    </row>
    <row r="10644" customFormat="false" ht="12.8" hidden="false" customHeight="false" outlineLevel="0" collapsed="false">
      <c r="A10644" s="0" t="s">
        <v>78004</v>
      </c>
      <c r="B10644" s="0" t="s">
        <v>78005</v>
      </c>
      <c r="C10644" s="0" t="s">
        <v>78006</v>
      </c>
      <c r="D10644" s="0" t="s">
        <v>78007</v>
      </c>
      <c r="E10644" s="0" t="s">
        <v>78008</v>
      </c>
      <c r="F10644" s="0" t="s">
        <v>78009</v>
      </c>
      <c r="G10644" s="2" t="s">
        <v>613</v>
      </c>
      <c r="H10644" s="0" t="n">
        <v>1</v>
      </c>
      <c r="I10644" s="0" t="n">
        <v>10</v>
      </c>
      <c r="J10644" s="0" t="s">
        <v>78010</v>
      </c>
      <c r="K10644" s="0" t="s">
        <v>21</v>
      </c>
      <c r="L10644" s="0" t="s">
        <v>21</v>
      </c>
      <c r="M10644" s="0" t="s">
        <v>21</v>
      </c>
      <c r="N10644" s="0" t="s">
        <v>21</v>
      </c>
      <c r="O10644" s="2" t="s">
        <v>13599</v>
      </c>
      <c r="P10644" s="2" t="s">
        <v>34</v>
      </c>
    </row>
    <row r="10645" customFormat="false" ht="12.8" hidden="false" customHeight="false" outlineLevel="0" collapsed="false">
      <c r="A10645" s="0" t="s">
        <v>78011</v>
      </c>
      <c r="B10645" s="0" t="s">
        <v>78012</v>
      </c>
      <c r="C10645" s="0" t="s">
        <v>78013</v>
      </c>
      <c r="D10645" s="0" t="s">
        <v>78014</v>
      </c>
      <c r="E10645" s="0" t="s">
        <v>78015</v>
      </c>
      <c r="F10645" s="0" t="s">
        <v>78016</v>
      </c>
      <c r="G10645" s="2" t="s">
        <v>361</v>
      </c>
      <c r="H10645" s="0" t="n">
        <v>1</v>
      </c>
      <c r="I10645" s="0" t="n">
        <v>10</v>
      </c>
      <c r="J10645" s="0" t="s">
        <v>78017</v>
      </c>
      <c r="K10645" s="0" t="s">
        <v>3732</v>
      </c>
      <c r="L10645" s="0" t="s">
        <v>3733</v>
      </c>
      <c r="M10645" s="0" t="s">
        <v>21</v>
      </c>
      <c r="N10645" s="0" t="s">
        <v>21</v>
      </c>
      <c r="O10645" s="2" t="s">
        <v>16104</v>
      </c>
      <c r="P10645" s="2" t="s">
        <v>16104</v>
      </c>
    </row>
    <row r="10646" customFormat="false" ht="12.8" hidden="false" customHeight="false" outlineLevel="0" collapsed="false">
      <c r="A10646" s="0" t="s">
        <v>78018</v>
      </c>
      <c r="B10646" s="0" t="s">
        <v>78019</v>
      </c>
      <c r="C10646" s="0" t="s">
        <v>78020</v>
      </c>
      <c r="D10646" s="0" t="s">
        <v>78021</v>
      </c>
      <c r="E10646" s="0" t="s">
        <v>78022</v>
      </c>
      <c r="F10646" s="0" t="s">
        <v>78023</v>
      </c>
      <c r="G10646" s="2" t="s">
        <v>1041</v>
      </c>
      <c r="H10646" s="0" t="s">
        <v>21</v>
      </c>
      <c r="I10646" s="0" t="s">
        <v>21</v>
      </c>
      <c r="J10646" s="0" t="s">
        <v>78024</v>
      </c>
      <c r="K10646" s="0" t="s">
        <v>73</v>
      </c>
      <c r="L10646" s="0" t="s">
        <v>8796</v>
      </c>
      <c r="M10646" s="0" t="s">
        <v>78025</v>
      </c>
      <c r="N10646" s="0" t="s">
        <v>78026</v>
      </c>
      <c r="O10646" s="2" t="s">
        <v>12784</v>
      </c>
      <c r="P10646" s="2" t="s">
        <v>1090</v>
      </c>
    </row>
    <row r="10647" customFormat="false" ht="12.8" hidden="false" customHeight="false" outlineLevel="0" collapsed="false">
      <c r="A10647" s="0" t="s">
        <v>78027</v>
      </c>
      <c r="B10647" s="0" t="s">
        <v>78028</v>
      </c>
      <c r="C10647" s="0" t="s">
        <v>78029</v>
      </c>
      <c r="D10647" s="0" t="s">
        <v>78030</v>
      </c>
      <c r="E10647" s="0" t="s">
        <v>78031</v>
      </c>
      <c r="F10647" s="0" t="s">
        <v>78032</v>
      </c>
      <c r="G10647" s="2" t="s">
        <v>10606</v>
      </c>
      <c r="H10647" s="0" t="s">
        <v>21</v>
      </c>
      <c r="I10647" s="0" t="s">
        <v>21</v>
      </c>
      <c r="J10647" s="0" t="s">
        <v>78033</v>
      </c>
      <c r="K10647" s="0" t="s">
        <v>937</v>
      </c>
      <c r="L10647" s="0" t="s">
        <v>78034</v>
      </c>
      <c r="M10647" s="0" t="s">
        <v>21</v>
      </c>
      <c r="N10647" s="0" t="s">
        <v>21</v>
      </c>
      <c r="O10647" s="2" t="s">
        <v>3269</v>
      </c>
      <c r="P10647" s="2" t="s">
        <v>1034</v>
      </c>
    </row>
    <row r="10648" customFormat="false" ht="12.8" hidden="false" customHeight="false" outlineLevel="0" collapsed="false">
      <c r="A10648" s="0" t="s">
        <v>78035</v>
      </c>
      <c r="B10648" s="0" t="s">
        <v>78036</v>
      </c>
      <c r="C10648" s="0" t="s">
        <v>78037</v>
      </c>
      <c r="D10648" s="0" t="s">
        <v>78038</v>
      </c>
      <c r="E10648" s="0" t="s">
        <v>78039</v>
      </c>
      <c r="F10648" s="0" t="s">
        <v>78040</v>
      </c>
      <c r="G10648" s="2" t="s">
        <v>12052</v>
      </c>
      <c r="H10648" s="0" t="n">
        <v>1</v>
      </c>
      <c r="I10648" s="0" t="n">
        <v>10</v>
      </c>
      <c r="J10648" s="0" t="s">
        <v>78041</v>
      </c>
      <c r="K10648" s="0" t="s">
        <v>24</v>
      </c>
      <c r="L10648" s="0" t="s">
        <v>12358</v>
      </c>
      <c r="M10648" s="0" t="s">
        <v>21</v>
      </c>
      <c r="N10648" s="0" t="s">
        <v>21</v>
      </c>
      <c r="O10648" s="2" t="s">
        <v>11372</v>
      </c>
      <c r="P10648" s="2" t="s">
        <v>269</v>
      </c>
    </row>
    <row r="10649" customFormat="false" ht="12.8" hidden="false" customHeight="false" outlineLevel="0" collapsed="false">
      <c r="A10649" s="0" t="s">
        <v>78042</v>
      </c>
      <c r="B10649" s="0" t="s">
        <v>78043</v>
      </c>
      <c r="C10649" s="0" t="s">
        <v>78044</v>
      </c>
      <c r="D10649" s="0" t="s">
        <v>78045</v>
      </c>
      <c r="E10649" s="0" t="s">
        <v>78046</v>
      </c>
      <c r="F10649" s="0" t="s">
        <v>21</v>
      </c>
      <c r="G10649" s="0" t="s">
        <v>21</v>
      </c>
      <c r="H10649" s="0" t="s">
        <v>21</v>
      </c>
      <c r="I10649" s="0" t="s">
        <v>21</v>
      </c>
      <c r="J10649" s="0" t="s">
        <v>78047</v>
      </c>
      <c r="K10649" s="0" t="s">
        <v>21</v>
      </c>
      <c r="L10649" s="0" t="s">
        <v>21</v>
      </c>
      <c r="M10649" s="0" t="s">
        <v>21</v>
      </c>
      <c r="N10649" s="0" t="s">
        <v>21</v>
      </c>
      <c r="O10649" s="2" t="s">
        <v>3803</v>
      </c>
      <c r="P10649" s="2" t="s">
        <v>403</v>
      </c>
    </row>
    <row r="10650" customFormat="false" ht="12.8" hidden="false" customHeight="false" outlineLevel="0" collapsed="false">
      <c r="A10650" s="0" t="s">
        <v>78048</v>
      </c>
      <c r="B10650" s="0" t="s">
        <v>78049</v>
      </c>
      <c r="C10650" s="0" t="s">
        <v>78050</v>
      </c>
      <c r="D10650" s="0" t="s">
        <v>78051</v>
      </c>
      <c r="E10650" s="0" t="s">
        <v>78052</v>
      </c>
      <c r="F10650" s="0" t="s">
        <v>78053</v>
      </c>
      <c r="G10650" s="2" t="s">
        <v>594</v>
      </c>
      <c r="H10650" s="0" t="s">
        <v>21</v>
      </c>
      <c r="I10650" s="0" t="s">
        <v>21</v>
      </c>
      <c r="J10650" s="0" t="s">
        <v>78054</v>
      </c>
      <c r="K10650" s="0" t="s">
        <v>24</v>
      </c>
      <c r="L10650" s="0" t="s">
        <v>22355</v>
      </c>
      <c r="M10650" s="0" t="s">
        <v>21</v>
      </c>
      <c r="N10650" s="0" t="s">
        <v>21</v>
      </c>
      <c r="O10650" s="2" t="s">
        <v>16112</v>
      </c>
      <c r="P10650" s="2" t="s">
        <v>45</v>
      </c>
    </row>
    <row r="10651" customFormat="false" ht="12.8" hidden="false" customHeight="false" outlineLevel="0" collapsed="false">
      <c r="A10651" s="0" t="s">
        <v>78055</v>
      </c>
      <c r="B10651" s="0" t="s">
        <v>78056</v>
      </c>
      <c r="C10651" s="0" t="s">
        <v>78057</v>
      </c>
      <c r="D10651" s="0" t="s">
        <v>78058</v>
      </c>
      <c r="E10651" s="0" t="s">
        <v>78059</v>
      </c>
      <c r="F10651" s="0" t="s">
        <v>78060</v>
      </c>
      <c r="G10651" s="2" t="s">
        <v>130</v>
      </c>
      <c r="H10651" s="0" t="s">
        <v>21</v>
      </c>
      <c r="I10651" s="0" t="s">
        <v>21</v>
      </c>
      <c r="J10651" s="0" t="s">
        <v>78061</v>
      </c>
      <c r="K10651" s="0" t="s">
        <v>24</v>
      </c>
      <c r="L10651" s="0" t="s">
        <v>752</v>
      </c>
      <c r="M10651" s="0" t="s">
        <v>21</v>
      </c>
      <c r="N10651" s="0" t="s">
        <v>21</v>
      </c>
      <c r="O10651" s="2" t="s">
        <v>268</v>
      </c>
      <c r="P10651" s="2" t="s">
        <v>45</v>
      </c>
    </row>
    <row r="10652" customFormat="false" ht="12.8" hidden="false" customHeight="false" outlineLevel="0" collapsed="false">
      <c r="A10652" s="0" t="s">
        <v>78062</v>
      </c>
      <c r="B10652" s="0" t="s">
        <v>78063</v>
      </c>
      <c r="C10652" s="0" t="s">
        <v>78064</v>
      </c>
      <c r="D10652" s="0" t="s">
        <v>78065</v>
      </c>
      <c r="E10652" s="0" t="s">
        <v>78066</v>
      </c>
      <c r="F10652" s="0" t="s">
        <v>78067</v>
      </c>
      <c r="G10652" s="2" t="s">
        <v>594</v>
      </c>
      <c r="H10652" s="0" t="s">
        <v>21</v>
      </c>
      <c r="I10652" s="0" t="s">
        <v>21</v>
      </c>
      <c r="J10652" s="0" t="s">
        <v>78068</v>
      </c>
      <c r="K10652" s="0" t="s">
        <v>24</v>
      </c>
      <c r="L10652" s="0" t="s">
        <v>22355</v>
      </c>
      <c r="M10652" s="0" t="s">
        <v>78069</v>
      </c>
      <c r="N10652" s="0" t="s">
        <v>78070</v>
      </c>
      <c r="O10652" s="2" t="s">
        <v>26895</v>
      </c>
      <c r="P10652" s="2" t="s">
        <v>1128</v>
      </c>
    </row>
    <row r="10653" customFormat="false" ht="12.8" hidden="false" customHeight="false" outlineLevel="0" collapsed="false">
      <c r="A10653" s="0" t="s">
        <v>78071</v>
      </c>
      <c r="B10653" s="0" t="s">
        <v>78072</v>
      </c>
      <c r="C10653" s="0" t="s">
        <v>78073</v>
      </c>
      <c r="D10653" s="0" t="s">
        <v>78074</v>
      </c>
      <c r="E10653" s="0" t="s">
        <v>21</v>
      </c>
      <c r="F10653" s="0" t="s">
        <v>21</v>
      </c>
      <c r="G10653" s="0" t="s">
        <v>21</v>
      </c>
      <c r="H10653" s="0" t="s">
        <v>21</v>
      </c>
      <c r="I10653" s="0" t="s">
        <v>21</v>
      </c>
      <c r="J10653" s="0" t="s">
        <v>21</v>
      </c>
      <c r="K10653" s="0" t="s">
        <v>24</v>
      </c>
      <c r="L10653" s="0" t="s">
        <v>22355</v>
      </c>
      <c r="M10653" s="0" t="s">
        <v>21</v>
      </c>
      <c r="N10653" s="0" t="s">
        <v>21</v>
      </c>
      <c r="O10653" s="2" t="s">
        <v>2048</v>
      </c>
      <c r="P10653" s="2" t="s">
        <v>334</v>
      </c>
    </row>
    <row r="10654" customFormat="false" ht="12.8" hidden="false" customHeight="false" outlineLevel="0" collapsed="false">
      <c r="A10654" s="0" t="s">
        <v>78075</v>
      </c>
      <c r="B10654" s="0" t="s">
        <v>78076</v>
      </c>
      <c r="C10654" s="0" t="s">
        <v>78077</v>
      </c>
      <c r="D10654" s="0" t="s">
        <v>78078</v>
      </c>
      <c r="E10654" s="0" t="s">
        <v>78079</v>
      </c>
      <c r="F10654" s="0" t="s">
        <v>78080</v>
      </c>
      <c r="G10654" s="2" t="s">
        <v>6729</v>
      </c>
      <c r="H10654" s="0" t="s">
        <v>21</v>
      </c>
      <c r="I10654" s="0" t="s">
        <v>21</v>
      </c>
      <c r="J10654" s="0" t="s">
        <v>78081</v>
      </c>
      <c r="K10654" s="0" t="s">
        <v>188</v>
      </c>
      <c r="L10654" s="0" t="s">
        <v>927</v>
      </c>
      <c r="M10654" s="0" t="s">
        <v>21</v>
      </c>
      <c r="N10654" s="0" t="s">
        <v>21</v>
      </c>
      <c r="O10654" s="2" t="s">
        <v>8122</v>
      </c>
      <c r="P10654" s="2" t="s">
        <v>219</v>
      </c>
    </row>
    <row r="10655" customFormat="false" ht="12.8" hidden="false" customHeight="false" outlineLevel="0" collapsed="false">
      <c r="A10655" s="0" t="s">
        <v>78082</v>
      </c>
      <c r="B10655" s="0" t="s">
        <v>78083</v>
      </c>
      <c r="C10655" s="0" t="s">
        <v>78084</v>
      </c>
      <c r="D10655" s="0" t="s">
        <v>62315</v>
      </c>
      <c r="E10655" s="0" t="s">
        <v>78085</v>
      </c>
      <c r="F10655" s="0" t="s">
        <v>21</v>
      </c>
      <c r="G10655" s="0" t="s">
        <v>21</v>
      </c>
      <c r="H10655" s="0" t="s">
        <v>21</v>
      </c>
      <c r="I10655" s="0" t="s">
        <v>21</v>
      </c>
      <c r="J10655" s="0" t="s">
        <v>21</v>
      </c>
      <c r="K10655" s="0" t="s">
        <v>21</v>
      </c>
      <c r="L10655" s="0" t="s">
        <v>21</v>
      </c>
      <c r="M10655" s="0" t="s">
        <v>21</v>
      </c>
      <c r="N10655" s="0" t="s">
        <v>21</v>
      </c>
      <c r="O10655" s="2" t="s">
        <v>17875</v>
      </c>
      <c r="P10655" s="2" t="s">
        <v>393</v>
      </c>
    </row>
    <row r="10656" customFormat="false" ht="12.8" hidden="false" customHeight="false" outlineLevel="0" collapsed="false">
      <c r="A10656" s="0" t="s">
        <v>78086</v>
      </c>
      <c r="B10656" s="0" t="s">
        <v>78087</v>
      </c>
      <c r="C10656" s="0" t="s">
        <v>78088</v>
      </c>
      <c r="D10656" s="0" t="s">
        <v>78089</v>
      </c>
      <c r="E10656" s="0" t="s">
        <v>78090</v>
      </c>
      <c r="F10656" s="0" t="s">
        <v>78091</v>
      </c>
      <c r="G10656" s="2" t="s">
        <v>31802</v>
      </c>
      <c r="H10656" s="0" t="s">
        <v>21</v>
      </c>
      <c r="I10656" s="0" t="s">
        <v>21</v>
      </c>
      <c r="J10656" s="0" t="s">
        <v>78092</v>
      </c>
      <c r="K10656" s="0" t="s">
        <v>24</v>
      </c>
      <c r="L10656" s="0" t="s">
        <v>2313</v>
      </c>
      <c r="M10656" s="0" t="s">
        <v>21</v>
      </c>
      <c r="N10656" s="0" t="s">
        <v>21</v>
      </c>
      <c r="O10656" s="2" t="s">
        <v>6378</v>
      </c>
      <c r="P10656" s="2" t="s">
        <v>403</v>
      </c>
    </row>
    <row r="10657" customFormat="false" ht="12.8" hidden="false" customHeight="false" outlineLevel="0" collapsed="false">
      <c r="A10657" s="0" t="s">
        <v>78093</v>
      </c>
      <c r="B10657" s="0" t="s">
        <v>78094</v>
      </c>
      <c r="C10657" s="0" t="s">
        <v>78095</v>
      </c>
      <c r="D10657" s="0" t="s">
        <v>78096</v>
      </c>
      <c r="E10657" s="0" t="s">
        <v>78097</v>
      </c>
      <c r="F10657" s="0" t="s">
        <v>78098</v>
      </c>
      <c r="G10657" s="2" t="s">
        <v>1204</v>
      </c>
      <c r="H10657" s="0" t="s">
        <v>21</v>
      </c>
      <c r="I10657" s="0" t="s">
        <v>21</v>
      </c>
      <c r="J10657" s="0" t="s">
        <v>78099</v>
      </c>
      <c r="K10657" s="0" t="s">
        <v>24</v>
      </c>
      <c r="L10657" s="0" t="s">
        <v>752</v>
      </c>
      <c r="M10657" s="0" t="s">
        <v>21</v>
      </c>
      <c r="N10657" s="0" t="s">
        <v>21</v>
      </c>
      <c r="O10657" s="2" t="s">
        <v>78100</v>
      </c>
      <c r="P10657" s="2" t="s">
        <v>598</v>
      </c>
    </row>
    <row r="10658" customFormat="false" ht="12.8" hidden="false" customHeight="false" outlineLevel="0" collapsed="false">
      <c r="A10658" s="0" t="s">
        <v>78101</v>
      </c>
      <c r="B10658" s="0" t="s">
        <v>78102</v>
      </c>
      <c r="C10658" s="0" t="s">
        <v>78103</v>
      </c>
      <c r="D10658" s="0" t="s">
        <v>78104</v>
      </c>
      <c r="E10658" s="0" t="s">
        <v>78105</v>
      </c>
      <c r="F10658" s="0" t="s">
        <v>78106</v>
      </c>
      <c r="G10658" s="2" t="s">
        <v>901</v>
      </c>
      <c r="H10658" s="0" t="n">
        <v>1</v>
      </c>
      <c r="I10658" s="0" t="n">
        <v>10</v>
      </c>
      <c r="J10658" s="0" t="s">
        <v>78107</v>
      </c>
      <c r="K10658" s="0" t="s">
        <v>24</v>
      </c>
      <c r="L10658" s="0" t="s">
        <v>208</v>
      </c>
      <c r="M10658" s="0" t="s">
        <v>21</v>
      </c>
      <c r="N10658" s="0" t="s">
        <v>21</v>
      </c>
      <c r="O10658" s="2" t="s">
        <v>10928</v>
      </c>
      <c r="P10658" s="2" t="s">
        <v>45</v>
      </c>
    </row>
    <row r="10659" customFormat="false" ht="12.8" hidden="false" customHeight="false" outlineLevel="0" collapsed="false">
      <c r="A10659" s="0" t="s">
        <v>78108</v>
      </c>
      <c r="B10659" s="0" t="s">
        <v>78109</v>
      </c>
      <c r="C10659" s="0" t="s">
        <v>78110</v>
      </c>
      <c r="D10659" s="0" t="s">
        <v>78111</v>
      </c>
      <c r="E10659" s="0" t="s">
        <v>78112</v>
      </c>
      <c r="F10659" s="0" t="s">
        <v>78113</v>
      </c>
      <c r="G10659" s="2" t="s">
        <v>1462</v>
      </c>
      <c r="H10659" s="0" t="n">
        <v>1</v>
      </c>
      <c r="I10659" s="0" t="n">
        <v>10</v>
      </c>
      <c r="J10659" s="0" t="s">
        <v>78114</v>
      </c>
      <c r="K10659" s="0" t="s">
        <v>24</v>
      </c>
      <c r="L10659" s="0" t="s">
        <v>1926</v>
      </c>
      <c r="M10659" s="0" t="s">
        <v>21</v>
      </c>
      <c r="N10659" s="0" t="s">
        <v>21</v>
      </c>
      <c r="O10659" s="2" t="s">
        <v>15008</v>
      </c>
      <c r="P10659" s="2" t="s">
        <v>45</v>
      </c>
    </row>
    <row r="10660" customFormat="false" ht="12.8" hidden="false" customHeight="false" outlineLevel="0" collapsed="false">
      <c r="A10660" s="0" t="s">
        <v>78115</v>
      </c>
      <c r="B10660" s="0" t="s">
        <v>78116</v>
      </c>
      <c r="C10660" s="0" t="s">
        <v>78117</v>
      </c>
      <c r="D10660" s="0" t="s">
        <v>7503</v>
      </c>
      <c r="E10660" s="0" t="s">
        <v>78118</v>
      </c>
      <c r="F10660" s="0" t="s">
        <v>21</v>
      </c>
      <c r="G10660" s="0" t="s">
        <v>21</v>
      </c>
      <c r="H10660" s="0" t="s">
        <v>21</v>
      </c>
      <c r="I10660" s="0" t="s">
        <v>21</v>
      </c>
      <c r="J10660" s="0" t="s">
        <v>78119</v>
      </c>
      <c r="K10660" s="0" t="s">
        <v>351</v>
      </c>
      <c r="L10660" s="0" t="s">
        <v>16183</v>
      </c>
      <c r="M10660" s="0" t="s">
        <v>21</v>
      </c>
      <c r="N10660" s="0" t="s">
        <v>21</v>
      </c>
      <c r="O10660" s="2" t="s">
        <v>75724</v>
      </c>
      <c r="P10660" s="2" t="s">
        <v>393</v>
      </c>
    </row>
    <row r="10661" customFormat="false" ht="12.8" hidden="false" customHeight="false" outlineLevel="0" collapsed="false">
      <c r="A10661" s="0" t="s">
        <v>78120</v>
      </c>
      <c r="B10661" s="0" t="s">
        <v>78121</v>
      </c>
      <c r="C10661" s="0" t="s">
        <v>78122</v>
      </c>
      <c r="D10661" s="0" t="s">
        <v>78123</v>
      </c>
      <c r="E10661" s="0" t="s">
        <v>78124</v>
      </c>
      <c r="F10661" s="0" t="s">
        <v>21</v>
      </c>
      <c r="G10661" s="2" t="s">
        <v>9266</v>
      </c>
      <c r="H10661" s="0" t="s">
        <v>21</v>
      </c>
      <c r="I10661" s="0" t="s">
        <v>21</v>
      </c>
      <c r="J10661" s="0" t="s">
        <v>78125</v>
      </c>
      <c r="K10661" s="0" t="s">
        <v>21</v>
      </c>
      <c r="L10661" s="0" t="s">
        <v>21</v>
      </c>
      <c r="M10661" s="0" t="s">
        <v>21</v>
      </c>
      <c r="N10661" s="0" t="s">
        <v>21</v>
      </c>
      <c r="O10661" s="2" t="s">
        <v>32957</v>
      </c>
      <c r="P10661" s="2" t="s">
        <v>45</v>
      </c>
    </row>
    <row r="10662" customFormat="false" ht="12.8" hidden="false" customHeight="false" outlineLevel="0" collapsed="false">
      <c r="A10662" s="0" t="s">
        <v>78126</v>
      </c>
      <c r="B10662" s="0" t="s">
        <v>78127</v>
      </c>
      <c r="C10662" s="0" t="s">
        <v>78128</v>
      </c>
      <c r="D10662" s="0" t="s">
        <v>78129</v>
      </c>
      <c r="E10662" s="0" t="s">
        <v>78130</v>
      </c>
      <c r="F10662" s="0" t="s">
        <v>78131</v>
      </c>
      <c r="G10662" s="2" t="s">
        <v>774</v>
      </c>
      <c r="H10662" s="0" t="n">
        <v>1</v>
      </c>
      <c r="I10662" s="0" t="n">
        <v>10</v>
      </c>
      <c r="J10662" s="0" t="s">
        <v>78132</v>
      </c>
      <c r="K10662" s="0" t="s">
        <v>188</v>
      </c>
      <c r="L10662" s="0" t="s">
        <v>189</v>
      </c>
      <c r="M10662" s="0" t="s">
        <v>21</v>
      </c>
      <c r="N10662" s="0" t="s">
        <v>21</v>
      </c>
      <c r="O10662" s="2" t="s">
        <v>2069</v>
      </c>
      <c r="P10662" s="2" t="s">
        <v>34</v>
      </c>
    </row>
    <row r="10663" customFormat="false" ht="12.8" hidden="false" customHeight="false" outlineLevel="0" collapsed="false">
      <c r="A10663" s="0" t="s">
        <v>78133</v>
      </c>
      <c r="B10663" s="0" t="s">
        <v>78134</v>
      </c>
      <c r="C10663" s="0" t="s">
        <v>78135</v>
      </c>
      <c r="D10663" s="0" t="s">
        <v>78136</v>
      </c>
      <c r="E10663" s="0" t="s">
        <v>78137</v>
      </c>
      <c r="F10663" s="0" t="s">
        <v>78138</v>
      </c>
      <c r="G10663" s="2" t="s">
        <v>130</v>
      </c>
      <c r="H10663" s="0" t="n">
        <v>11</v>
      </c>
      <c r="I10663" s="0" t="n">
        <v>50</v>
      </c>
      <c r="J10663" s="0" t="s">
        <v>78139</v>
      </c>
      <c r="K10663" s="0" t="s">
        <v>24</v>
      </c>
      <c r="L10663" s="0" t="s">
        <v>32</v>
      </c>
      <c r="M10663" s="0" t="s">
        <v>21</v>
      </c>
      <c r="N10663" s="0" t="s">
        <v>21</v>
      </c>
      <c r="O10663" s="2" t="s">
        <v>12696</v>
      </c>
      <c r="P10663" s="2" t="s">
        <v>45</v>
      </c>
    </row>
    <row r="10664" customFormat="false" ht="12.8" hidden="false" customHeight="false" outlineLevel="0" collapsed="false">
      <c r="A10664" s="0" t="s">
        <v>78140</v>
      </c>
      <c r="B10664" s="0" t="s">
        <v>78141</v>
      </c>
      <c r="C10664" s="0" t="s">
        <v>78142</v>
      </c>
      <c r="D10664" s="0" t="s">
        <v>78143</v>
      </c>
      <c r="E10664" s="0" t="s">
        <v>78144</v>
      </c>
      <c r="F10664" s="0" t="s">
        <v>78145</v>
      </c>
      <c r="G10664" s="2" t="s">
        <v>477</v>
      </c>
      <c r="H10664" s="0" t="s">
        <v>21</v>
      </c>
      <c r="I10664" s="0" t="s">
        <v>21</v>
      </c>
      <c r="J10664" s="0" t="s">
        <v>78146</v>
      </c>
      <c r="K10664" s="0" t="s">
        <v>24</v>
      </c>
      <c r="L10664" s="0" t="s">
        <v>44145</v>
      </c>
      <c r="M10664" s="0" t="s">
        <v>21</v>
      </c>
      <c r="N10664" s="0" t="s">
        <v>21</v>
      </c>
      <c r="O10664" s="2" t="s">
        <v>43482</v>
      </c>
      <c r="P10664" s="2" t="s">
        <v>415</v>
      </c>
    </row>
    <row r="10665" customFormat="false" ht="12.8" hidden="false" customHeight="false" outlineLevel="0" collapsed="false">
      <c r="A10665" s="0" t="s">
        <v>78147</v>
      </c>
      <c r="B10665" s="0" t="s">
        <v>78148</v>
      </c>
      <c r="C10665" s="0" t="s">
        <v>78149</v>
      </c>
      <c r="D10665" s="0" t="s">
        <v>78150</v>
      </c>
      <c r="E10665" s="0" t="s">
        <v>78151</v>
      </c>
      <c r="F10665" s="0" t="s">
        <v>78152</v>
      </c>
      <c r="G10665" s="2" t="s">
        <v>71</v>
      </c>
      <c r="H10665" s="0" t="n">
        <v>11</v>
      </c>
      <c r="I10665" s="0" t="n">
        <v>50</v>
      </c>
      <c r="J10665" s="0" t="s">
        <v>78153</v>
      </c>
      <c r="K10665" s="0" t="s">
        <v>24</v>
      </c>
      <c r="L10665" s="0" t="s">
        <v>3595</v>
      </c>
      <c r="M10665" s="0" t="s">
        <v>21</v>
      </c>
      <c r="N10665" s="0" t="s">
        <v>21</v>
      </c>
      <c r="O10665" s="2" t="s">
        <v>19398</v>
      </c>
      <c r="P10665" s="2" t="s">
        <v>384</v>
      </c>
    </row>
    <row r="10666" customFormat="false" ht="12.8" hidden="false" customHeight="false" outlineLevel="0" collapsed="false">
      <c r="A10666" s="0" t="s">
        <v>78154</v>
      </c>
      <c r="B10666" s="0" t="s">
        <v>78155</v>
      </c>
      <c r="C10666" s="0" t="s">
        <v>78156</v>
      </c>
      <c r="D10666" s="0" t="s">
        <v>78157</v>
      </c>
      <c r="E10666" s="0" t="s">
        <v>78158</v>
      </c>
      <c r="F10666" s="0" t="s">
        <v>78159</v>
      </c>
      <c r="G10666" s="2" t="s">
        <v>2285</v>
      </c>
      <c r="H10666" s="0" t="s">
        <v>21</v>
      </c>
      <c r="I10666" s="0" t="s">
        <v>21</v>
      </c>
      <c r="J10666" s="0" t="s">
        <v>78160</v>
      </c>
      <c r="K10666" s="0" t="s">
        <v>624</v>
      </c>
      <c r="L10666" s="0" t="s">
        <v>2482</v>
      </c>
      <c r="M10666" s="0" t="s">
        <v>21</v>
      </c>
      <c r="N10666" s="0" t="s">
        <v>21</v>
      </c>
      <c r="O10666" s="2" t="s">
        <v>1434</v>
      </c>
      <c r="P10666" s="2" t="s">
        <v>45</v>
      </c>
    </row>
    <row r="10667" customFormat="false" ht="12.8" hidden="false" customHeight="false" outlineLevel="0" collapsed="false">
      <c r="A10667" s="0" t="s">
        <v>78161</v>
      </c>
      <c r="B10667" s="0" t="s">
        <v>78162</v>
      </c>
      <c r="C10667" s="0" t="s">
        <v>78163</v>
      </c>
      <c r="D10667" s="0" t="s">
        <v>78164</v>
      </c>
      <c r="E10667" s="0" t="s">
        <v>78165</v>
      </c>
      <c r="F10667" s="0" t="s">
        <v>78166</v>
      </c>
      <c r="G10667" s="0" t="s">
        <v>21</v>
      </c>
      <c r="H10667" s="0" t="s">
        <v>21</v>
      </c>
      <c r="I10667" s="0" t="s">
        <v>21</v>
      </c>
      <c r="J10667" s="0" t="s">
        <v>78167</v>
      </c>
      <c r="K10667" s="0" t="s">
        <v>351</v>
      </c>
      <c r="L10667" s="0" t="s">
        <v>76514</v>
      </c>
      <c r="M10667" s="0" t="s">
        <v>21</v>
      </c>
      <c r="N10667" s="0" t="s">
        <v>21</v>
      </c>
      <c r="O10667" s="2" t="s">
        <v>25979</v>
      </c>
      <c r="P10667" s="2" t="s">
        <v>10843</v>
      </c>
    </row>
    <row r="10668" customFormat="false" ht="12.8" hidden="false" customHeight="false" outlineLevel="0" collapsed="false">
      <c r="A10668" s="0" t="s">
        <v>78168</v>
      </c>
      <c r="B10668" s="0" t="s">
        <v>78169</v>
      </c>
      <c r="C10668" s="0" t="s">
        <v>78170</v>
      </c>
      <c r="D10668" s="0" t="s">
        <v>78171</v>
      </c>
      <c r="E10668" s="0" t="s">
        <v>78172</v>
      </c>
      <c r="F10668" s="0" t="s">
        <v>78173</v>
      </c>
      <c r="G10668" s="0" t="s">
        <v>21</v>
      </c>
      <c r="H10668" s="0" t="n">
        <v>11</v>
      </c>
      <c r="I10668" s="0" t="n">
        <v>50</v>
      </c>
      <c r="J10668" s="0" t="s">
        <v>78174</v>
      </c>
      <c r="K10668" s="0" t="s">
        <v>21</v>
      </c>
      <c r="L10668" s="0" t="s">
        <v>21</v>
      </c>
      <c r="M10668" s="0" t="s">
        <v>21</v>
      </c>
      <c r="N10668" s="0" t="s">
        <v>21</v>
      </c>
      <c r="O10668" s="2" t="s">
        <v>17922</v>
      </c>
      <c r="P10668" s="2" t="s">
        <v>6039</v>
      </c>
    </row>
    <row r="10669" customFormat="false" ht="12.8" hidden="false" customHeight="false" outlineLevel="0" collapsed="false">
      <c r="A10669" s="0" t="s">
        <v>78175</v>
      </c>
      <c r="B10669" s="0" t="s">
        <v>78176</v>
      </c>
      <c r="C10669" s="0" t="s">
        <v>78177</v>
      </c>
      <c r="D10669" s="0" t="s">
        <v>78178</v>
      </c>
      <c r="E10669" s="0" t="s">
        <v>78179</v>
      </c>
      <c r="F10669" s="0" t="s">
        <v>78180</v>
      </c>
      <c r="G10669" s="2" t="s">
        <v>613</v>
      </c>
      <c r="H10669" s="0" t="n">
        <v>1</v>
      </c>
      <c r="I10669" s="0" t="n">
        <v>10</v>
      </c>
      <c r="J10669" s="0" t="s">
        <v>78181</v>
      </c>
      <c r="K10669" s="0" t="s">
        <v>5000</v>
      </c>
      <c r="L10669" s="0" t="s">
        <v>5001</v>
      </c>
      <c r="M10669" s="0" t="s">
        <v>21</v>
      </c>
      <c r="N10669" s="0" t="s">
        <v>21</v>
      </c>
      <c r="O10669" s="2" t="s">
        <v>361</v>
      </c>
      <c r="P10669" s="2" t="s">
        <v>17549</v>
      </c>
    </row>
    <row r="10670" customFormat="false" ht="12.8" hidden="false" customHeight="false" outlineLevel="0" collapsed="false">
      <c r="A10670" s="0" t="s">
        <v>78182</v>
      </c>
      <c r="B10670" s="0" t="s">
        <v>78183</v>
      </c>
      <c r="C10670" s="0" t="s">
        <v>78184</v>
      </c>
      <c r="D10670" s="0" t="s">
        <v>78185</v>
      </c>
      <c r="E10670" s="0" t="s">
        <v>78186</v>
      </c>
      <c r="F10670" s="0" t="s">
        <v>78187</v>
      </c>
      <c r="G10670" s="2" t="s">
        <v>4605</v>
      </c>
      <c r="H10670" s="0" t="s">
        <v>21</v>
      </c>
      <c r="I10670" s="0" t="s">
        <v>21</v>
      </c>
      <c r="J10670" s="0" t="s">
        <v>78188</v>
      </c>
      <c r="K10670" s="0" t="s">
        <v>24</v>
      </c>
      <c r="L10670" s="0" t="s">
        <v>893</v>
      </c>
      <c r="M10670" s="0" t="s">
        <v>21</v>
      </c>
      <c r="N10670" s="0" t="s">
        <v>21</v>
      </c>
      <c r="O10670" s="2" t="s">
        <v>25507</v>
      </c>
      <c r="P10670" s="2" t="s">
        <v>45</v>
      </c>
    </row>
    <row r="10671" customFormat="false" ht="12.8" hidden="false" customHeight="false" outlineLevel="0" collapsed="false">
      <c r="A10671" s="0" t="s">
        <v>78189</v>
      </c>
      <c r="B10671" s="0" t="s">
        <v>78190</v>
      </c>
      <c r="C10671" s="0" t="s">
        <v>78191</v>
      </c>
      <c r="D10671" s="0" t="s">
        <v>78192</v>
      </c>
      <c r="E10671" s="0" t="s">
        <v>21</v>
      </c>
      <c r="F10671" s="0" t="s">
        <v>78193</v>
      </c>
      <c r="G10671" s="2" t="s">
        <v>12052</v>
      </c>
      <c r="H10671" s="0" t="s">
        <v>21</v>
      </c>
      <c r="I10671" s="0" t="s">
        <v>21</v>
      </c>
      <c r="J10671" s="0" t="s">
        <v>78194</v>
      </c>
      <c r="K10671" s="0" t="s">
        <v>24</v>
      </c>
      <c r="L10671" s="0" t="s">
        <v>63</v>
      </c>
      <c r="M10671" s="0" t="s">
        <v>21</v>
      </c>
      <c r="N10671" s="0" t="s">
        <v>21</v>
      </c>
      <c r="O10671" s="2" t="s">
        <v>12705</v>
      </c>
      <c r="P10671" s="2" t="s">
        <v>45</v>
      </c>
    </row>
    <row r="10672" customFormat="false" ht="12.8" hidden="false" customHeight="false" outlineLevel="0" collapsed="false">
      <c r="A10672" s="0" t="s">
        <v>78195</v>
      </c>
      <c r="B10672" s="0" t="s">
        <v>78196</v>
      </c>
      <c r="C10672" s="0" t="s">
        <v>78197</v>
      </c>
      <c r="D10672" s="0" t="s">
        <v>78198</v>
      </c>
      <c r="E10672" s="0" t="s">
        <v>78199</v>
      </c>
      <c r="F10672" s="0" t="s">
        <v>78200</v>
      </c>
      <c r="G10672" s="2" t="s">
        <v>22</v>
      </c>
      <c r="H10672" s="0" t="n">
        <v>11</v>
      </c>
      <c r="I10672" s="0" t="n">
        <v>50</v>
      </c>
      <c r="J10672" s="0" t="s">
        <v>21</v>
      </c>
      <c r="K10672" s="0" t="s">
        <v>24</v>
      </c>
      <c r="L10672" s="0" t="s">
        <v>3756</v>
      </c>
      <c r="M10672" s="0" t="s">
        <v>21</v>
      </c>
      <c r="N10672" s="0" t="s">
        <v>21</v>
      </c>
      <c r="O10672" s="2" t="s">
        <v>14058</v>
      </c>
      <c r="P10672" s="2" t="s">
        <v>45</v>
      </c>
    </row>
    <row r="10673" customFormat="false" ht="12.8" hidden="false" customHeight="false" outlineLevel="0" collapsed="false">
      <c r="A10673" s="0" t="s">
        <v>78201</v>
      </c>
      <c r="B10673" s="0" t="s">
        <v>78202</v>
      </c>
      <c r="C10673" s="0" t="s">
        <v>78203</v>
      </c>
      <c r="D10673" s="0" t="s">
        <v>78204</v>
      </c>
      <c r="E10673" s="0" t="s">
        <v>78205</v>
      </c>
      <c r="F10673" s="0" t="s">
        <v>21</v>
      </c>
      <c r="G10673" s="2" t="s">
        <v>613</v>
      </c>
      <c r="H10673" s="0" t="s">
        <v>21</v>
      </c>
      <c r="I10673" s="0" t="s">
        <v>21</v>
      </c>
      <c r="J10673" s="0" t="s">
        <v>78206</v>
      </c>
      <c r="K10673" s="0" t="s">
        <v>24</v>
      </c>
      <c r="L10673" s="0" t="s">
        <v>509</v>
      </c>
      <c r="M10673" s="0" t="s">
        <v>21</v>
      </c>
      <c r="N10673" s="0" t="s">
        <v>21</v>
      </c>
      <c r="O10673" s="2" t="s">
        <v>12962</v>
      </c>
      <c r="P10673" s="2" t="s">
        <v>45</v>
      </c>
    </row>
    <row r="10674" customFormat="false" ht="12.8" hidden="false" customHeight="false" outlineLevel="0" collapsed="false">
      <c r="A10674" s="0" t="s">
        <v>78207</v>
      </c>
      <c r="B10674" s="0" t="s">
        <v>78208</v>
      </c>
      <c r="C10674" s="0" t="s">
        <v>78209</v>
      </c>
      <c r="D10674" s="0" t="s">
        <v>78210</v>
      </c>
      <c r="E10674" s="0" t="s">
        <v>78211</v>
      </c>
      <c r="F10674" s="0" t="s">
        <v>78212</v>
      </c>
      <c r="G10674" s="0" t="s">
        <v>21</v>
      </c>
      <c r="H10674" s="0" t="s">
        <v>21</v>
      </c>
      <c r="I10674" s="0" t="s">
        <v>21</v>
      </c>
      <c r="J10674" s="0" t="s">
        <v>78213</v>
      </c>
      <c r="K10674" s="0" t="s">
        <v>24</v>
      </c>
      <c r="L10674" s="0" t="s">
        <v>267</v>
      </c>
      <c r="M10674" s="0" t="s">
        <v>78214</v>
      </c>
      <c r="N10674" s="0" t="s">
        <v>78215</v>
      </c>
      <c r="O10674" s="2" t="s">
        <v>27517</v>
      </c>
      <c r="P10674" s="2" t="s">
        <v>303</v>
      </c>
    </row>
    <row r="10675" customFormat="false" ht="12.8" hidden="false" customHeight="false" outlineLevel="0" collapsed="false">
      <c r="A10675" s="0" t="s">
        <v>78216</v>
      </c>
      <c r="B10675" s="0" t="s">
        <v>78217</v>
      </c>
      <c r="C10675" s="0" t="s">
        <v>78218</v>
      </c>
      <c r="D10675" s="0" t="s">
        <v>78219</v>
      </c>
      <c r="E10675" s="0" t="s">
        <v>78220</v>
      </c>
      <c r="F10675" s="0" t="s">
        <v>78221</v>
      </c>
      <c r="G10675" s="2" t="s">
        <v>3602</v>
      </c>
      <c r="H10675" s="0" t="s">
        <v>21</v>
      </c>
      <c r="I10675" s="0" t="s">
        <v>21</v>
      </c>
      <c r="J10675" s="0" t="s">
        <v>78222</v>
      </c>
      <c r="K10675" s="0" t="s">
        <v>24</v>
      </c>
      <c r="L10675" s="0" t="s">
        <v>3538</v>
      </c>
      <c r="M10675" s="0" t="s">
        <v>21</v>
      </c>
      <c r="N10675" s="0" t="s">
        <v>21</v>
      </c>
      <c r="O10675" s="2" t="s">
        <v>78223</v>
      </c>
      <c r="P10675" s="2" t="s">
        <v>3664</v>
      </c>
    </row>
    <row r="10676" customFormat="false" ht="12.8" hidden="false" customHeight="false" outlineLevel="0" collapsed="false">
      <c r="A10676" s="0" t="s">
        <v>78224</v>
      </c>
      <c r="B10676" s="0" t="s">
        <v>78225</v>
      </c>
      <c r="C10676" s="0" t="s">
        <v>78226</v>
      </c>
      <c r="D10676" s="0" t="s">
        <v>78227</v>
      </c>
      <c r="E10676" s="0" t="s">
        <v>78228</v>
      </c>
      <c r="F10676" s="0" t="s">
        <v>78229</v>
      </c>
      <c r="G10676" s="2" t="s">
        <v>613</v>
      </c>
      <c r="H10676" s="0" t="n">
        <v>51</v>
      </c>
      <c r="I10676" s="0" t="n">
        <v>100</v>
      </c>
      <c r="J10676" s="0" t="s">
        <v>78230</v>
      </c>
      <c r="K10676" s="0" t="s">
        <v>24</v>
      </c>
      <c r="L10676" s="0" t="s">
        <v>2855</v>
      </c>
      <c r="M10676" s="0" t="s">
        <v>78231</v>
      </c>
      <c r="N10676" s="0" t="s">
        <v>78232</v>
      </c>
      <c r="O10676" s="2" t="s">
        <v>123</v>
      </c>
      <c r="P10676" s="2" t="s">
        <v>1128</v>
      </c>
    </row>
    <row r="10677" customFormat="false" ht="12.8" hidden="false" customHeight="false" outlineLevel="0" collapsed="false">
      <c r="A10677" s="0" t="s">
        <v>78233</v>
      </c>
      <c r="B10677" s="0" t="s">
        <v>78234</v>
      </c>
      <c r="C10677" s="0" t="s">
        <v>78235</v>
      </c>
      <c r="D10677" s="0" t="s">
        <v>78236</v>
      </c>
      <c r="E10677" s="0" t="s">
        <v>78237</v>
      </c>
      <c r="F10677" s="0" t="s">
        <v>78238</v>
      </c>
      <c r="G10677" s="2" t="s">
        <v>3602</v>
      </c>
      <c r="H10677" s="0" t="s">
        <v>21</v>
      </c>
      <c r="I10677" s="0" t="s">
        <v>21</v>
      </c>
      <c r="J10677" s="0" t="s">
        <v>78239</v>
      </c>
      <c r="K10677" s="0" t="s">
        <v>965</v>
      </c>
      <c r="L10677" s="0" t="s">
        <v>76855</v>
      </c>
      <c r="M10677" s="0" t="s">
        <v>21</v>
      </c>
      <c r="N10677" s="0" t="s">
        <v>21</v>
      </c>
      <c r="O10677" s="2" t="s">
        <v>19951</v>
      </c>
      <c r="P10677" s="2" t="s">
        <v>219</v>
      </c>
    </row>
    <row r="10678" customFormat="false" ht="12.8" hidden="false" customHeight="false" outlineLevel="0" collapsed="false">
      <c r="A10678" s="0" t="s">
        <v>78240</v>
      </c>
      <c r="B10678" s="0" t="s">
        <v>78241</v>
      </c>
      <c r="C10678" s="0" t="s">
        <v>78242</v>
      </c>
      <c r="D10678" s="0" t="s">
        <v>78243</v>
      </c>
      <c r="E10678" s="0" t="s">
        <v>78244</v>
      </c>
      <c r="F10678" s="0" t="s">
        <v>78245</v>
      </c>
      <c r="G10678" s="2" t="s">
        <v>3928</v>
      </c>
      <c r="H10678" s="0" t="n">
        <v>1</v>
      </c>
      <c r="I10678" s="0" t="n">
        <v>10</v>
      </c>
      <c r="J10678" s="0" t="s">
        <v>78246</v>
      </c>
      <c r="K10678" s="0" t="s">
        <v>7220</v>
      </c>
      <c r="L10678" s="0" t="s">
        <v>7221</v>
      </c>
      <c r="M10678" s="0" t="s">
        <v>21</v>
      </c>
      <c r="N10678" s="0" t="s">
        <v>21</v>
      </c>
      <c r="O10678" s="2" t="s">
        <v>36255</v>
      </c>
      <c r="P10678" s="2" t="s">
        <v>34</v>
      </c>
    </row>
    <row r="10679" customFormat="false" ht="12.8" hidden="false" customHeight="false" outlineLevel="0" collapsed="false">
      <c r="A10679" s="0" t="s">
        <v>78247</v>
      </c>
      <c r="B10679" s="0" t="s">
        <v>78248</v>
      </c>
      <c r="C10679" s="0" t="s">
        <v>78249</v>
      </c>
      <c r="D10679" s="0" t="s">
        <v>78250</v>
      </c>
      <c r="E10679" s="0" t="s">
        <v>78251</v>
      </c>
      <c r="F10679" s="0" t="s">
        <v>78252</v>
      </c>
      <c r="G10679" s="2" t="s">
        <v>14520</v>
      </c>
      <c r="H10679" s="0" t="s">
        <v>21</v>
      </c>
      <c r="I10679" s="0" t="s">
        <v>21</v>
      </c>
      <c r="J10679" s="0" t="s">
        <v>78253</v>
      </c>
      <c r="K10679" s="0" t="s">
        <v>24</v>
      </c>
      <c r="L10679" s="0" t="s">
        <v>4444</v>
      </c>
      <c r="M10679" s="0" t="s">
        <v>21</v>
      </c>
      <c r="N10679" s="0" t="s">
        <v>21</v>
      </c>
      <c r="O10679" s="2" t="s">
        <v>7482</v>
      </c>
      <c r="P10679" s="2" t="s">
        <v>500</v>
      </c>
    </row>
    <row r="10680" customFormat="false" ht="12.8" hidden="false" customHeight="false" outlineLevel="0" collapsed="false">
      <c r="A10680" s="0" t="s">
        <v>78254</v>
      </c>
      <c r="B10680" s="0" t="s">
        <v>78255</v>
      </c>
      <c r="C10680" s="0" t="s">
        <v>78256</v>
      </c>
      <c r="D10680" s="0" t="s">
        <v>78257</v>
      </c>
      <c r="E10680" s="0" t="s">
        <v>78258</v>
      </c>
      <c r="F10680" s="0" t="s">
        <v>78259</v>
      </c>
      <c r="G10680" s="2" t="s">
        <v>1397</v>
      </c>
      <c r="H10680" s="0" t="n">
        <v>11</v>
      </c>
      <c r="I10680" s="0" t="n">
        <v>50</v>
      </c>
      <c r="J10680" s="0" t="s">
        <v>78260</v>
      </c>
      <c r="K10680" s="0" t="s">
        <v>188</v>
      </c>
      <c r="L10680" s="0" t="s">
        <v>189</v>
      </c>
      <c r="M10680" s="0" t="s">
        <v>21</v>
      </c>
      <c r="N10680" s="0" t="s">
        <v>21</v>
      </c>
      <c r="O10680" s="2" t="s">
        <v>1840</v>
      </c>
      <c r="P10680" s="2" t="s">
        <v>552</v>
      </c>
    </row>
    <row r="10681" customFormat="false" ht="12.8" hidden="false" customHeight="false" outlineLevel="0" collapsed="false">
      <c r="A10681" s="0" t="s">
        <v>78261</v>
      </c>
      <c r="B10681" s="0" t="s">
        <v>78262</v>
      </c>
      <c r="C10681" s="0" t="s">
        <v>78263</v>
      </c>
      <c r="D10681" s="0" t="s">
        <v>78264</v>
      </c>
      <c r="E10681" s="0" t="s">
        <v>78265</v>
      </c>
      <c r="F10681" s="0" t="s">
        <v>78266</v>
      </c>
      <c r="G10681" s="2" t="s">
        <v>507</v>
      </c>
      <c r="H10681" s="0" t="s">
        <v>21</v>
      </c>
      <c r="I10681" s="0" t="s">
        <v>21</v>
      </c>
      <c r="J10681" s="0" t="s">
        <v>78267</v>
      </c>
      <c r="K10681" s="0" t="s">
        <v>24</v>
      </c>
      <c r="L10681" s="0" t="s">
        <v>371</v>
      </c>
      <c r="M10681" s="0" t="s">
        <v>21</v>
      </c>
      <c r="N10681" s="0" t="s">
        <v>21</v>
      </c>
      <c r="O10681" s="2" t="s">
        <v>3704</v>
      </c>
      <c r="P10681" s="2" t="s">
        <v>45</v>
      </c>
    </row>
    <row r="10682" customFormat="false" ht="12.8" hidden="false" customHeight="false" outlineLevel="0" collapsed="false">
      <c r="A10682" s="0" t="s">
        <v>78268</v>
      </c>
      <c r="B10682" s="0" t="s">
        <v>78269</v>
      </c>
      <c r="C10682" s="0" t="s">
        <v>78270</v>
      </c>
      <c r="D10682" s="0" t="s">
        <v>78271</v>
      </c>
      <c r="E10682" s="0" t="s">
        <v>21</v>
      </c>
      <c r="F10682" s="0" t="s">
        <v>78272</v>
      </c>
      <c r="G10682" s="0" t="s">
        <v>21</v>
      </c>
      <c r="H10682" s="0" t="s">
        <v>21</v>
      </c>
      <c r="I10682" s="0" t="s">
        <v>21</v>
      </c>
      <c r="J10682" s="0" t="s">
        <v>78273</v>
      </c>
      <c r="K10682" s="0" t="s">
        <v>21</v>
      </c>
      <c r="L10682" s="0" t="s">
        <v>21</v>
      </c>
      <c r="M10682" s="0" t="s">
        <v>21</v>
      </c>
      <c r="N10682" s="0" t="s">
        <v>21</v>
      </c>
      <c r="O10682" s="2" t="s">
        <v>9112</v>
      </c>
      <c r="P10682" s="2" t="s">
        <v>6559</v>
      </c>
    </row>
    <row r="10683" customFormat="false" ht="12.8" hidden="false" customHeight="false" outlineLevel="0" collapsed="false">
      <c r="A10683" s="0" t="s">
        <v>78274</v>
      </c>
      <c r="B10683" s="0" t="s">
        <v>78275</v>
      </c>
      <c r="C10683" s="0" t="s">
        <v>78276</v>
      </c>
      <c r="D10683" s="0" t="s">
        <v>78277</v>
      </c>
      <c r="E10683" s="0" t="s">
        <v>78278</v>
      </c>
      <c r="F10683" s="0" t="s">
        <v>21</v>
      </c>
      <c r="G10683" s="2" t="s">
        <v>507</v>
      </c>
      <c r="H10683" s="0" t="s">
        <v>21</v>
      </c>
      <c r="I10683" s="0" t="s">
        <v>21</v>
      </c>
      <c r="J10683" s="0" t="s">
        <v>21</v>
      </c>
      <c r="K10683" s="0" t="s">
        <v>24</v>
      </c>
      <c r="L10683" s="0" t="s">
        <v>489</v>
      </c>
      <c r="M10683" s="0" t="s">
        <v>21</v>
      </c>
      <c r="N10683" s="0" t="s">
        <v>21</v>
      </c>
      <c r="O10683" s="2" t="s">
        <v>987</v>
      </c>
      <c r="P10683" s="2" t="s">
        <v>1101</v>
      </c>
    </row>
    <row r="10684" customFormat="false" ht="12.8" hidden="false" customHeight="false" outlineLevel="0" collapsed="false">
      <c r="A10684" s="0" t="s">
        <v>78279</v>
      </c>
      <c r="B10684" s="0" t="s">
        <v>78280</v>
      </c>
      <c r="C10684" s="0" t="s">
        <v>78281</v>
      </c>
      <c r="D10684" s="0" t="s">
        <v>78282</v>
      </c>
      <c r="E10684" s="0" t="s">
        <v>78283</v>
      </c>
      <c r="F10684" s="0" t="s">
        <v>78284</v>
      </c>
      <c r="G10684" s="0" t="s">
        <v>21</v>
      </c>
      <c r="H10684" s="0" t="s">
        <v>21</v>
      </c>
      <c r="I10684" s="0" t="s">
        <v>21</v>
      </c>
      <c r="J10684" s="0" t="s">
        <v>78285</v>
      </c>
      <c r="K10684" s="0" t="s">
        <v>24</v>
      </c>
      <c r="L10684" s="0" t="s">
        <v>32</v>
      </c>
      <c r="M10684" s="0" t="s">
        <v>78286</v>
      </c>
      <c r="N10684" s="0" t="s">
        <v>39110</v>
      </c>
      <c r="O10684" s="2" t="s">
        <v>9914</v>
      </c>
      <c r="P10684" s="2" t="s">
        <v>2595</v>
      </c>
    </row>
    <row r="10685" customFormat="false" ht="12.8" hidden="false" customHeight="false" outlineLevel="0" collapsed="false">
      <c r="A10685" s="0" t="s">
        <v>78287</v>
      </c>
      <c r="B10685" s="0" t="s">
        <v>78288</v>
      </c>
      <c r="C10685" s="0" t="s">
        <v>78289</v>
      </c>
      <c r="D10685" s="0" t="s">
        <v>78290</v>
      </c>
      <c r="E10685" s="0" t="s">
        <v>78291</v>
      </c>
      <c r="F10685" s="0" t="s">
        <v>78292</v>
      </c>
      <c r="G10685" s="2" t="s">
        <v>477</v>
      </c>
      <c r="H10685" s="0" t="s">
        <v>21</v>
      </c>
      <c r="I10685" s="0" t="s">
        <v>21</v>
      </c>
      <c r="J10685" s="0" t="s">
        <v>78293</v>
      </c>
      <c r="K10685" s="0" t="s">
        <v>24</v>
      </c>
      <c r="L10685" s="0" t="s">
        <v>132</v>
      </c>
      <c r="M10685" s="0" t="s">
        <v>21</v>
      </c>
      <c r="N10685" s="0" t="s">
        <v>21</v>
      </c>
      <c r="O10685" s="2" t="s">
        <v>23926</v>
      </c>
      <c r="P10685" s="2" t="s">
        <v>269</v>
      </c>
    </row>
    <row r="10686" customFormat="false" ht="12.8" hidden="false" customHeight="false" outlineLevel="0" collapsed="false">
      <c r="A10686" s="0" t="s">
        <v>78294</v>
      </c>
      <c r="B10686" s="0" t="s">
        <v>78295</v>
      </c>
      <c r="C10686" s="0" t="s">
        <v>78296</v>
      </c>
      <c r="D10686" s="0" t="s">
        <v>78297</v>
      </c>
      <c r="E10686" s="0" t="s">
        <v>78298</v>
      </c>
      <c r="F10686" s="0" t="s">
        <v>78299</v>
      </c>
      <c r="G10686" s="2" t="s">
        <v>71</v>
      </c>
      <c r="H10686" s="0" t="s">
        <v>21</v>
      </c>
      <c r="I10686" s="0" t="s">
        <v>21</v>
      </c>
      <c r="J10686" s="0" t="s">
        <v>78300</v>
      </c>
      <c r="K10686" s="0" t="s">
        <v>24</v>
      </c>
      <c r="L10686" s="0" t="s">
        <v>371</v>
      </c>
      <c r="M10686" s="0" t="s">
        <v>21</v>
      </c>
      <c r="N10686" s="0" t="s">
        <v>21</v>
      </c>
      <c r="O10686" s="2" t="s">
        <v>13763</v>
      </c>
      <c r="P10686" s="2" t="s">
        <v>55</v>
      </c>
    </row>
    <row r="10687" customFormat="false" ht="12.8" hidden="false" customHeight="false" outlineLevel="0" collapsed="false">
      <c r="A10687" s="0" t="s">
        <v>78301</v>
      </c>
      <c r="B10687" s="0" t="s">
        <v>78302</v>
      </c>
      <c r="C10687" s="0" t="s">
        <v>78303</v>
      </c>
      <c r="D10687" s="0" t="s">
        <v>78304</v>
      </c>
      <c r="E10687" s="0" t="s">
        <v>78305</v>
      </c>
      <c r="F10687" s="0" t="s">
        <v>21</v>
      </c>
      <c r="G10687" s="2" t="s">
        <v>2593</v>
      </c>
      <c r="H10687" s="0" t="s">
        <v>21</v>
      </c>
      <c r="I10687" s="0" t="s">
        <v>21</v>
      </c>
      <c r="J10687" s="0" t="s">
        <v>78306</v>
      </c>
      <c r="K10687" s="0" t="s">
        <v>73</v>
      </c>
      <c r="L10687" s="0" t="s">
        <v>105</v>
      </c>
      <c r="M10687" s="0" t="s">
        <v>21</v>
      </c>
      <c r="N10687" s="0" t="s">
        <v>21</v>
      </c>
      <c r="O10687" s="2" t="s">
        <v>32957</v>
      </c>
      <c r="P10687" s="2" t="s">
        <v>45</v>
      </c>
    </row>
    <row r="10688" customFormat="false" ht="12.8" hidden="false" customHeight="false" outlineLevel="0" collapsed="false">
      <c r="A10688" s="0" t="s">
        <v>78307</v>
      </c>
      <c r="B10688" s="0" t="s">
        <v>78308</v>
      </c>
      <c r="C10688" s="0" t="s">
        <v>78309</v>
      </c>
      <c r="D10688" s="0" t="s">
        <v>78310</v>
      </c>
      <c r="E10688" s="0" t="s">
        <v>21</v>
      </c>
      <c r="F10688" s="0" t="s">
        <v>78311</v>
      </c>
      <c r="G10688" s="0" t="s">
        <v>21</v>
      </c>
      <c r="H10688" s="0" t="s">
        <v>21</v>
      </c>
      <c r="I10688" s="0" t="s">
        <v>21</v>
      </c>
      <c r="J10688" s="0" t="s">
        <v>21</v>
      </c>
      <c r="K10688" s="0" t="s">
        <v>21</v>
      </c>
      <c r="L10688" s="0" t="s">
        <v>21</v>
      </c>
      <c r="M10688" s="0" t="s">
        <v>21</v>
      </c>
      <c r="N10688" s="0" t="s">
        <v>21</v>
      </c>
      <c r="O10688" s="2" t="s">
        <v>9059</v>
      </c>
      <c r="P10688" s="2" t="s">
        <v>3664</v>
      </c>
    </row>
    <row r="10689" customFormat="false" ht="12.8" hidden="false" customHeight="false" outlineLevel="0" collapsed="false">
      <c r="A10689" s="0" t="s">
        <v>78312</v>
      </c>
      <c r="B10689" s="0" t="s">
        <v>78313</v>
      </c>
      <c r="C10689" s="0" t="s">
        <v>78314</v>
      </c>
      <c r="D10689" s="0" t="s">
        <v>78315</v>
      </c>
      <c r="E10689" s="0" t="s">
        <v>78316</v>
      </c>
      <c r="F10689" s="0" t="s">
        <v>78317</v>
      </c>
      <c r="G10689" s="2" t="s">
        <v>10606</v>
      </c>
      <c r="H10689" s="0" t="s">
        <v>21</v>
      </c>
      <c r="I10689" s="0" t="s">
        <v>21</v>
      </c>
      <c r="J10689" s="0" t="s">
        <v>78318</v>
      </c>
      <c r="K10689" s="0" t="s">
        <v>24</v>
      </c>
      <c r="L10689" s="0" t="s">
        <v>24546</v>
      </c>
      <c r="M10689" s="0" t="s">
        <v>21</v>
      </c>
      <c r="N10689" s="0" t="s">
        <v>21</v>
      </c>
      <c r="O10689" s="2" t="s">
        <v>1381</v>
      </c>
      <c r="P10689" s="2" t="s">
        <v>403</v>
      </c>
    </row>
    <row r="10690" customFormat="false" ht="12.8" hidden="false" customHeight="false" outlineLevel="0" collapsed="false">
      <c r="A10690" s="0" t="s">
        <v>78319</v>
      </c>
      <c r="B10690" s="0" t="s">
        <v>78320</v>
      </c>
      <c r="C10690" s="0" t="s">
        <v>78321</v>
      </c>
      <c r="D10690" s="0" t="s">
        <v>78322</v>
      </c>
      <c r="E10690" s="0" t="s">
        <v>78323</v>
      </c>
      <c r="F10690" s="0" t="s">
        <v>78324</v>
      </c>
      <c r="G10690" s="2" t="s">
        <v>430</v>
      </c>
      <c r="H10690" s="0" t="s">
        <v>21</v>
      </c>
      <c r="I10690" s="0" t="s">
        <v>21</v>
      </c>
      <c r="J10690" s="0" t="s">
        <v>78325</v>
      </c>
      <c r="K10690" s="0" t="s">
        <v>24</v>
      </c>
      <c r="L10690" s="0" t="s">
        <v>74</v>
      </c>
      <c r="M10690" s="0" t="s">
        <v>78326</v>
      </c>
      <c r="N10690" s="0" t="s">
        <v>78327</v>
      </c>
      <c r="O10690" s="2" t="s">
        <v>13371</v>
      </c>
      <c r="P10690" s="2" t="s">
        <v>1034</v>
      </c>
    </row>
    <row r="10691" customFormat="false" ht="12.8" hidden="false" customHeight="false" outlineLevel="0" collapsed="false">
      <c r="A10691" s="0" t="s">
        <v>78328</v>
      </c>
      <c r="B10691" s="0" t="s">
        <v>78329</v>
      </c>
      <c r="C10691" s="0" t="s">
        <v>78330</v>
      </c>
      <c r="D10691" s="0" t="s">
        <v>78331</v>
      </c>
      <c r="E10691" s="0" t="s">
        <v>78332</v>
      </c>
      <c r="F10691" s="0" t="s">
        <v>78333</v>
      </c>
      <c r="G10691" s="2" t="s">
        <v>16788</v>
      </c>
      <c r="H10691" s="0" t="n">
        <v>51</v>
      </c>
      <c r="I10691" s="0" t="n">
        <v>100</v>
      </c>
      <c r="J10691" s="0" t="s">
        <v>78334</v>
      </c>
      <c r="K10691" s="0" t="s">
        <v>24</v>
      </c>
      <c r="L10691" s="0" t="s">
        <v>1004</v>
      </c>
      <c r="M10691" s="0" t="s">
        <v>21</v>
      </c>
      <c r="N10691" s="0" t="s">
        <v>21</v>
      </c>
      <c r="O10691" s="2" t="s">
        <v>32207</v>
      </c>
      <c r="P10691" s="2" t="s">
        <v>45</v>
      </c>
    </row>
    <row r="10692" customFormat="false" ht="12.8" hidden="false" customHeight="false" outlineLevel="0" collapsed="false">
      <c r="A10692" s="0" t="s">
        <v>78335</v>
      </c>
      <c r="B10692" s="0" t="s">
        <v>78336</v>
      </c>
      <c r="C10692" s="0" t="s">
        <v>78337</v>
      </c>
      <c r="D10692" s="0" t="s">
        <v>78338</v>
      </c>
      <c r="E10692" s="0" t="s">
        <v>78339</v>
      </c>
      <c r="F10692" s="0" t="s">
        <v>78340</v>
      </c>
      <c r="G10692" s="0" t="s">
        <v>21</v>
      </c>
      <c r="H10692" s="0" t="s">
        <v>21</v>
      </c>
      <c r="I10692" s="0" t="s">
        <v>21</v>
      </c>
      <c r="J10692" s="0" t="s">
        <v>78341</v>
      </c>
      <c r="K10692" s="0" t="s">
        <v>14999</v>
      </c>
      <c r="L10692" s="0" t="s">
        <v>15000</v>
      </c>
      <c r="M10692" s="0" t="s">
        <v>21</v>
      </c>
      <c r="N10692" s="0" t="s">
        <v>21</v>
      </c>
      <c r="O10692" s="2" t="s">
        <v>2095</v>
      </c>
      <c r="P10692" s="2" t="s">
        <v>45</v>
      </c>
    </row>
    <row r="10693" customFormat="false" ht="12.8" hidden="false" customHeight="false" outlineLevel="0" collapsed="false">
      <c r="A10693" s="0" t="s">
        <v>78342</v>
      </c>
      <c r="B10693" s="0" t="s">
        <v>78343</v>
      </c>
      <c r="C10693" s="0" t="s">
        <v>78344</v>
      </c>
      <c r="D10693" s="0" t="s">
        <v>78345</v>
      </c>
      <c r="E10693" s="0" t="s">
        <v>78346</v>
      </c>
      <c r="F10693" s="0" t="s">
        <v>78347</v>
      </c>
      <c r="G10693" s="2" t="s">
        <v>225</v>
      </c>
      <c r="H10693" s="0" t="s">
        <v>21</v>
      </c>
      <c r="I10693" s="0" t="s">
        <v>21</v>
      </c>
      <c r="J10693" s="0" t="s">
        <v>78348</v>
      </c>
      <c r="K10693" s="0" t="s">
        <v>24</v>
      </c>
      <c r="L10693" s="0" t="s">
        <v>787</v>
      </c>
      <c r="M10693" s="0" t="s">
        <v>21</v>
      </c>
      <c r="N10693" s="0" t="s">
        <v>21</v>
      </c>
      <c r="O10693" s="2" t="s">
        <v>1831</v>
      </c>
      <c r="P10693" s="2" t="s">
        <v>45</v>
      </c>
    </row>
    <row r="10694" customFormat="false" ht="12.8" hidden="false" customHeight="false" outlineLevel="0" collapsed="false">
      <c r="A10694" s="0" t="s">
        <v>78349</v>
      </c>
      <c r="B10694" s="0" t="s">
        <v>78350</v>
      </c>
      <c r="C10694" s="0" t="s">
        <v>78351</v>
      </c>
      <c r="D10694" s="0" t="s">
        <v>78352</v>
      </c>
      <c r="E10694" s="0" t="s">
        <v>78353</v>
      </c>
      <c r="F10694" s="0" t="s">
        <v>78354</v>
      </c>
      <c r="G10694" s="2" t="s">
        <v>22</v>
      </c>
      <c r="H10694" s="0" t="s">
        <v>21</v>
      </c>
      <c r="I10694" s="0" t="s">
        <v>21</v>
      </c>
      <c r="J10694" s="0" t="s">
        <v>78355</v>
      </c>
      <c r="K10694" s="0" t="s">
        <v>24</v>
      </c>
      <c r="L10694" s="0" t="s">
        <v>32</v>
      </c>
      <c r="M10694" s="0" t="s">
        <v>21</v>
      </c>
      <c r="N10694" s="0" t="s">
        <v>21</v>
      </c>
      <c r="O10694" s="2" t="s">
        <v>2260</v>
      </c>
      <c r="P10694" s="2" t="s">
        <v>45</v>
      </c>
    </row>
    <row r="10695" customFormat="false" ht="12.8" hidden="false" customHeight="false" outlineLevel="0" collapsed="false">
      <c r="A10695" s="0" t="s">
        <v>78356</v>
      </c>
      <c r="B10695" s="0" t="s">
        <v>78357</v>
      </c>
      <c r="C10695" s="0" t="s">
        <v>78358</v>
      </c>
      <c r="D10695" s="0" t="s">
        <v>78359</v>
      </c>
      <c r="E10695" s="0" t="s">
        <v>78360</v>
      </c>
      <c r="F10695" s="0" t="s">
        <v>78361</v>
      </c>
      <c r="G10695" s="2" t="s">
        <v>71</v>
      </c>
      <c r="H10695" s="0" t="s">
        <v>21</v>
      </c>
      <c r="I10695" s="0" t="s">
        <v>21</v>
      </c>
      <c r="J10695" s="0" t="s">
        <v>78362</v>
      </c>
      <c r="K10695" s="0" t="s">
        <v>24</v>
      </c>
      <c r="L10695" s="0" t="s">
        <v>371</v>
      </c>
      <c r="M10695" s="0" t="s">
        <v>21</v>
      </c>
      <c r="N10695" s="0" t="s">
        <v>21</v>
      </c>
      <c r="O10695" s="2" t="s">
        <v>4744</v>
      </c>
      <c r="P10695" s="2" t="s">
        <v>180</v>
      </c>
    </row>
    <row r="10696" customFormat="false" ht="12.8" hidden="false" customHeight="false" outlineLevel="0" collapsed="false">
      <c r="A10696" s="0" t="s">
        <v>78363</v>
      </c>
      <c r="B10696" s="0" t="s">
        <v>78364</v>
      </c>
      <c r="C10696" s="0" t="s">
        <v>78365</v>
      </c>
      <c r="D10696" s="0" t="s">
        <v>78366</v>
      </c>
      <c r="E10696" s="0" t="s">
        <v>78367</v>
      </c>
      <c r="F10696" s="0" t="s">
        <v>78368</v>
      </c>
      <c r="G10696" s="0" t="s">
        <v>21</v>
      </c>
      <c r="H10696" s="0" t="s">
        <v>21</v>
      </c>
      <c r="I10696" s="0" t="s">
        <v>21</v>
      </c>
      <c r="J10696" s="0" t="s">
        <v>78369</v>
      </c>
      <c r="K10696" s="0" t="s">
        <v>440</v>
      </c>
      <c r="L10696" s="0" t="s">
        <v>1558</v>
      </c>
      <c r="M10696" s="0" t="s">
        <v>21</v>
      </c>
      <c r="N10696" s="0" t="s">
        <v>21</v>
      </c>
      <c r="O10696" s="2" t="s">
        <v>471</v>
      </c>
      <c r="P10696" s="2" t="s">
        <v>45</v>
      </c>
    </row>
    <row r="10697" customFormat="false" ht="12.8" hidden="false" customHeight="false" outlineLevel="0" collapsed="false">
      <c r="A10697" s="0" t="s">
        <v>78370</v>
      </c>
      <c r="B10697" s="0" t="s">
        <v>78371</v>
      </c>
      <c r="C10697" s="0" t="s">
        <v>78372</v>
      </c>
      <c r="D10697" s="0" t="s">
        <v>78373</v>
      </c>
      <c r="E10697" s="0" t="s">
        <v>78374</v>
      </c>
      <c r="F10697" s="0" t="s">
        <v>78375</v>
      </c>
      <c r="G10697" s="2" t="s">
        <v>9631</v>
      </c>
      <c r="H10697" s="0" t="s">
        <v>21</v>
      </c>
      <c r="I10697" s="0" t="s">
        <v>21</v>
      </c>
      <c r="J10697" s="0" t="s">
        <v>78376</v>
      </c>
      <c r="K10697" s="0" t="s">
        <v>550</v>
      </c>
      <c r="L10697" s="0" t="s">
        <v>78377</v>
      </c>
      <c r="M10697" s="0" t="s">
        <v>21</v>
      </c>
      <c r="N10697" s="0" t="s">
        <v>21</v>
      </c>
      <c r="O10697" s="2" t="s">
        <v>3043</v>
      </c>
      <c r="P10697" s="2" t="s">
        <v>45</v>
      </c>
    </row>
    <row r="10698" customFormat="false" ht="12.8" hidden="false" customHeight="false" outlineLevel="0" collapsed="false">
      <c r="A10698" s="0" t="s">
        <v>78378</v>
      </c>
      <c r="B10698" s="0" t="s">
        <v>78379</v>
      </c>
      <c r="C10698" s="0" t="s">
        <v>78380</v>
      </c>
      <c r="D10698" s="0" t="s">
        <v>78381</v>
      </c>
      <c r="E10698" s="0" t="s">
        <v>78382</v>
      </c>
      <c r="F10698" s="0" t="s">
        <v>78383</v>
      </c>
      <c r="G10698" s="0" t="s">
        <v>21</v>
      </c>
      <c r="H10698" s="0" t="s">
        <v>21</v>
      </c>
      <c r="I10698" s="0" t="s">
        <v>21</v>
      </c>
      <c r="J10698" s="0" t="s">
        <v>78384</v>
      </c>
      <c r="K10698" s="0" t="s">
        <v>24</v>
      </c>
      <c r="L10698" s="0" t="s">
        <v>448</v>
      </c>
      <c r="M10698" s="0" t="s">
        <v>21</v>
      </c>
      <c r="N10698" s="0" t="s">
        <v>21</v>
      </c>
      <c r="O10698" s="2" t="s">
        <v>16631</v>
      </c>
      <c r="P10698" s="2" t="s">
        <v>45</v>
      </c>
    </row>
    <row r="10699" customFormat="false" ht="12.8" hidden="false" customHeight="false" outlineLevel="0" collapsed="false">
      <c r="A10699" s="0" t="s">
        <v>78385</v>
      </c>
      <c r="B10699" s="0" t="s">
        <v>78386</v>
      </c>
      <c r="C10699" s="0" t="s">
        <v>78387</v>
      </c>
      <c r="D10699" s="0" t="s">
        <v>78388</v>
      </c>
      <c r="E10699" s="0" t="s">
        <v>78389</v>
      </c>
      <c r="F10699" s="0" t="s">
        <v>78390</v>
      </c>
      <c r="G10699" s="2" t="s">
        <v>1760</v>
      </c>
      <c r="H10699" s="0" t="s">
        <v>21</v>
      </c>
      <c r="I10699" s="0" t="s">
        <v>21</v>
      </c>
      <c r="J10699" s="0" t="s">
        <v>78391</v>
      </c>
      <c r="K10699" s="0" t="s">
        <v>24</v>
      </c>
      <c r="L10699" s="0" t="s">
        <v>7202</v>
      </c>
      <c r="M10699" s="0" t="s">
        <v>21</v>
      </c>
      <c r="N10699" s="0" t="s">
        <v>21</v>
      </c>
      <c r="O10699" s="2" t="s">
        <v>5373</v>
      </c>
      <c r="P10699" s="2" t="s">
        <v>55</v>
      </c>
    </row>
    <row r="10700" customFormat="false" ht="12.8" hidden="false" customHeight="false" outlineLevel="0" collapsed="false">
      <c r="A10700" s="0" t="s">
        <v>78392</v>
      </c>
      <c r="B10700" s="0" t="s">
        <v>78393</v>
      </c>
      <c r="C10700" s="0" t="s">
        <v>78394</v>
      </c>
      <c r="D10700" s="0" t="s">
        <v>78395</v>
      </c>
      <c r="E10700" s="0" t="s">
        <v>78396</v>
      </c>
      <c r="F10700" s="0" t="s">
        <v>78397</v>
      </c>
      <c r="G10700" s="2" t="s">
        <v>331</v>
      </c>
      <c r="H10700" s="0" t="s">
        <v>21</v>
      </c>
      <c r="I10700" s="0" t="s">
        <v>21</v>
      </c>
      <c r="J10700" s="0" t="s">
        <v>78398</v>
      </c>
      <c r="K10700" s="0" t="s">
        <v>24</v>
      </c>
      <c r="L10700" s="0" t="s">
        <v>677</v>
      </c>
      <c r="M10700" s="0" t="s">
        <v>78399</v>
      </c>
      <c r="N10700" s="0" t="s">
        <v>78400</v>
      </c>
      <c r="O10700" s="2" t="s">
        <v>78401</v>
      </c>
      <c r="P10700" s="2" t="s">
        <v>45</v>
      </c>
    </row>
    <row r="10701" customFormat="false" ht="12.8" hidden="false" customHeight="false" outlineLevel="0" collapsed="false">
      <c r="A10701" s="0" t="s">
        <v>78402</v>
      </c>
      <c r="B10701" s="0" t="s">
        <v>78403</v>
      </c>
      <c r="C10701" s="0" t="s">
        <v>78404</v>
      </c>
      <c r="D10701" s="0" t="s">
        <v>78405</v>
      </c>
      <c r="E10701" s="0" t="s">
        <v>21</v>
      </c>
      <c r="F10701" s="0" t="s">
        <v>78406</v>
      </c>
      <c r="G10701" s="2" t="s">
        <v>2690</v>
      </c>
      <c r="H10701" s="0" t="n">
        <v>1</v>
      </c>
      <c r="I10701" s="0" t="n">
        <v>10</v>
      </c>
      <c r="J10701" s="0" t="s">
        <v>78407</v>
      </c>
      <c r="K10701" s="0" t="s">
        <v>73</v>
      </c>
      <c r="L10701" s="0" t="s">
        <v>105</v>
      </c>
      <c r="M10701" s="0" t="s">
        <v>21</v>
      </c>
      <c r="N10701" s="0" t="s">
        <v>21</v>
      </c>
      <c r="O10701" s="2" t="s">
        <v>616</v>
      </c>
      <c r="P10701" s="2" t="s">
        <v>1593</v>
      </c>
    </row>
    <row r="10702" customFormat="false" ht="12.8" hidden="false" customHeight="false" outlineLevel="0" collapsed="false">
      <c r="A10702" s="0" t="s">
        <v>78408</v>
      </c>
      <c r="B10702" s="0" t="s">
        <v>78409</v>
      </c>
      <c r="C10702" s="0" t="s">
        <v>78410</v>
      </c>
      <c r="D10702" s="0" t="s">
        <v>78411</v>
      </c>
      <c r="E10702" s="0" t="s">
        <v>78412</v>
      </c>
      <c r="F10702" s="0" t="s">
        <v>78413</v>
      </c>
      <c r="G10702" s="2" t="s">
        <v>22</v>
      </c>
      <c r="H10702" s="0" t="n">
        <v>1</v>
      </c>
      <c r="I10702" s="0" t="n">
        <v>10</v>
      </c>
      <c r="J10702" s="0" t="s">
        <v>78414</v>
      </c>
      <c r="K10702" s="0" t="s">
        <v>21</v>
      </c>
      <c r="L10702" s="0" t="s">
        <v>21</v>
      </c>
      <c r="M10702" s="0" t="s">
        <v>21</v>
      </c>
      <c r="N10702" s="0" t="s">
        <v>21</v>
      </c>
      <c r="O10702" s="2" t="s">
        <v>7440</v>
      </c>
      <c r="P10702" s="2" t="s">
        <v>403</v>
      </c>
    </row>
    <row r="10703" customFormat="false" ht="12.8" hidden="false" customHeight="false" outlineLevel="0" collapsed="false">
      <c r="A10703" s="0" t="s">
        <v>78415</v>
      </c>
      <c r="B10703" s="0" t="s">
        <v>78416</v>
      </c>
      <c r="C10703" s="0" t="s">
        <v>78417</v>
      </c>
      <c r="D10703" s="0" t="s">
        <v>78418</v>
      </c>
      <c r="E10703" s="0" t="s">
        <v>78419</v>
      </c>
      <c r="F10703" s="0" t="s">
        <v>78420</v>
      </c>
      <c r="G10703" s="0" t="s">
        <v>21</v>
      </c>
      <c r="H10703" s="0" t="s">
        <v>21</v>
      </c>
      <c r="I10703" s="0" t="s">
        <v>21</v>
      </c>
      <c r="J10703" s="0" t="s">
        <v>78421</v>
      </c>
      <c r="K10703" s="0" t="s">
        <v>24</v>
      </c>
      <c r="L10703" s="0" t="s">
        <v>1051</v>
      </c>
      <c r="M10703" s="0" t="s">
        <v>21</v>
      </c>
      <c r="N10703" s="0" t="s">
        <v>21</v>
      </c>
      <c r="O10703" s="2" t="s">
        <v>35574</v>
      </c>
      <c r="P10703" s="2" t="s">
        <v>45</v>
      </c>
    </row>
    <row r="10704" customFormat="false" ht="12.8" hidden="false" customHeight="false" outlineLevel="0" collapsed="false">
      <c r="A10704" s="0" t="s">
        <v>78422</v>
      </c>
      <c r="B10704" s="0" t="s">
        <v>78423</v>
      </c>
      <c r="C10704" s="0" t="s">
        <v>78424</v>
      </c>
      <c r="D10704" s="0" t="s">
        <v>78425</v>
      </c>
      <c r="E10704" s="0" t="s">
        <v>78426</v>
      </c>
      <c r="F10704" s="0" t="s">
        <v>78427</v>
      </c>
      <c r="G10704" s="2" t="s">
        <v>10606</v>
      </c>
      <c r="H10704" s="0" t="s">
        <v>21</v>
      </c>
      <c r="I10704" s="0" t="s">
        <v>21</v>
      </c>
      <c r="J10704" s="0" t="s">
        <v>21</v>
      </c>
      <c r="K10704" s="0" t="s">
        <v>24</v>
      </c>
      <c r="L10704" s="0" t="s">
        <v>10859</v>
      </c>
      <c r="M10704" s="0" t="s">
        <v>21</v>
      </c>
      <c r="N10704" s="0" t="s">
        <v>21</v>
      </c>
      <c r="O10704" s="2" t="s">
        <v>9132</v>
      </c>
      <c r="P10704" s="2" t="s">
        <v>2403</v>
      </c>
    </row>
    <row r="10705" customFormat="false" ht="12.8" hidden="false" customHeight="false" outlineLevel="0" collapsed="false">
      <c r="A10705" s="0" t="s">
        <v>78428</v>
      </c>
      <c r="B10705" s="0" t="s">
        <v>78429</v>
      </c>
      <c r="C10705" s="0" t="s">
        <v>78430</v>
      </c>
      <c r="D10705" s="0" t="s">
        <v>78431</v>
      </c>
      <c r="E10705" s="0" t="s">
        <v>78432</v>
      </c>
      <c r="F10705" s="0" t="s">
        <v>78433</v>
      </c>
      <c r="G10705" s="2" t="s">
        <v>1264</v>
      </c>
      <c r="H10705" s="0" t="s">
        <v>21</v>
      </c>
      <c r="I10705" s="0" t="s">
        <v>21</v>
      </c>
      <c r="J10705" s="0" t="s">
        <v>78434</v>
      </c>
      <c r="K10705" s="0" t="s">
        <v>21</v>
      </c>
      <c r="L10705" s="0" t="s">
        <v>21</v>
      </c>
      <c r="M10705" s="0" t="s">
        <v>21</v>
      </c>
      <c r="N10705" s="0" t="s">
        <v>21</v>
      </c>
      <c r="O10705" s="2" t="s">
        <v>19361</v>
      </c>
      <c r="P10705" s="2" t="s">
        <v>2500</v>
      </c>
    </row>
    <row r="10706" customFormat="false" ht="12.8" hidden="false" customHeight="false" outlineLevel="0" collapsed="false">
      <c r="A10706" s="0" t="s">
        <v>78435</v>
      </c>
      <c r="B10706" s="0" t="s">
        <v>78436</v>
      </c>
      <c r="C10706" s="0" t="s">
        <v>78437</v>
      </c>
      <c r="D10706" s="0" t="s">
        <v>78438</v>
      </c>
      <c r="E10706" s="0" t="s">
        <v>78438</v>
      </c>
      <c r="F10706" s="0" t="s">
        <v>78439</v>
      </c>
      <c r="G10706" s="2" t="s">
        <v>47922</v>
      </c>
      <c r="H10706" s="0" t="s">
        <v>21</v>
      </c>
      <c r="I10706" s="0" t="s">
        <v>21</v>
      </c>
      <c r="J10706" s="0" t="s">
        <v>78440</v>
      </c>
      <c r="K10706" s="0" t="s">
        <v>1243</v>
      </c>
      <c r="L10706" s="0" t="s">
        <v>29372</v>
      </c>
      <c r="M10706" s="0" t="s">
        <v>21</v>
      </c>
      <c r="N10706" s="0" t="s">
        <v>21</v>
      </c>
      <c r="O10706" s="2" t="s">
        <v>21688</v>
      </c>
      <c r="P10706" s="2" t="s">
        <v>45</v>
      </c>
    </row>
    <row r="10707" customFormat="false" ht="12.8" hidden="false" customHeight="false" outlineLevel="0" collapsed="false">
      <c r="A10707" s="0" t="s">
        <v>78441</v>
      </c>
      <c r="B10707" s="0" t="s">
        <v>78442</v>
      </c>
      <c r="C10707" s="0" t="s">
        <v>78443</v>
      </c>
      <c r="D10707" s="0" t="s">
        <v>78444</v>
      </c>
      <c r="E10707" s="0" t="s">
        <v>78445</v>
      </c>
      <c r="F10707" s="0" t="s">
        <v>78446</v>
      </c>
      <c r="G10707" s="0" t="s">
        <v>21</v>
      </c>
      <c r="H10707" s="0" t="s">
        <v>21</v>
      </c>
      <c r="I10707" s="0" t="s">
        <v>21</v>
      </c>
      <c r="J10707" s="0" t="s">
        <v>78447</v>
      </c>
      <c r="K10707" s="0" t="s">
        <v>73</v>
      </c>
      <c r="L10707" s="0" t="s">
        <v>78448</v>
      </c>
      <c r="M10707" s="0" t="s">
        <v>21</v>
      </c>
      <c r="N10707" s="0" t="s">
        <v>21</v>
      </c>
      <c r="O10707" s="2" t="s">
        <v>6181</v>
      </c>
      <c r="P10707" s="2" t="s">
        <v>269</v>
      </c>
    </row>
    <row r="10708" customFormat="false" ht="12.8" hidden="false" customHeight="false" outlineLevel="0" collapsed="false">
      <c r="A10708" s="0" t="s">
        <v>78449</v>
      </c>
      <c r="B10708" s="0" t="s">
        <v>78450</v>
      </c>
      <c r="C10708" s="0" t="s">
        <v>78451</v>
      </c>
      <c r="D10708" s="0" t="s">
        <v>78452</v>
      </c>
      <c r="E10708" s="0" t="s">
        <v>78453</v>
      </c>
      <c r="F10708" s="0" t="s">
        <v>78454</v>
      </c>
      <c r="G10708" s="2" t="s">
        <v>78455</v>
      </c>
      <c r="H10708" s="0" t="s">
        <v>21</v>
      </c>
      <c r="I10708" s="0" t="s">
        <v>21</v>
      </c>
      <c r="J10708" s="0" t="s">
        <v>78456</v>
      </c>
      <c r="K10708" s="0" t="s">
        <v>21</v>
      </c>
      <c r="L10708" s="0" t="s">
        <v>21</v>
      </c>
      <c r="M10708" s="0" t="s">
        <v>21</v>
      </c>
      <c r="N10708" s="0" t="s">
        <v>21</v>
      </c>
      <c r="O10708" s="2" t="s">
        <v>5422</v>
      </c>
      <c r="P10708" s="2" t="s">
        <v>4485</v>
      </c>
    </row>
    <row r="10709" customFormat="false" ht="12.8" hidden="false" customHeight="false" outlineLevel="0" collapsed="false">
      <c r="A10709" s="0" t="s">
        <v>78457</v>
      </c>
      <c r="B10709" s="0" t="s">
        <v>78458</v>
      </c>
      <c r="C10709" s="0" t="s">
        <v>78459</v>
      </c>
      <c r="D10709" s="0" t="s">
        <v>78460</v>
      </c>
      <c r="E10709" s="0" t="s">
        <v>78461</v>
      </c>
      <c r="F10709" s="0" t="s">
        <v>78462</v>
      </c>
      <c r="G10709" s="0" t="s">
        <v>21</v>
      </c>
      <c r="H10709" s="0" t="s">
        <v>21</v>
      </c>
      <c r="I10709" s="0" t="s">
        <v>21</v>
      </c>
      <c r="J10709" s="0" t="s">
        <v>78463</v>
      </c>
      <c r="K10709" s="0" t="s">
        <v>24</v>
      </c>
      <c r="L10709" s="0" t="s">
        <v>1624</v>
      </c>
      <c r="M10709" s="0" t="s">
        <v>21</v>
      </c>
      <c r="N10709" s="0" t="s">
        <v>21</v>
      </c>
      <c r="O10709" s="2" t="s">
        <v>5266</v>
      </c>
      <c r="P10709" s="2" t="s">
        <v>45</v>
      </c>
    </row>
    <row r="10710" customFormat="false" ht="12.8" hidden="false" customHeight="false" outlineLevel="0" collapsed="false">
      <c r="A10710" s="0" t="s">
        <v>78464</v>
      </c>
      <c r="B10710" s="0" t="s">
        <v>78465</v>
      </c>
      <c r="C10710" s="0" t="s">
        <v>78466</v>
      </c>
      <c r="D10710" s="0" t="s">
        <v>78467</v>
      </c>
      <c r="E10710" s="0" t="s">
        <v>78468</v>
      </c>
      <c r="F10710" s="0" t="s">
        <v>21</v>
      </c>
      <c r="G10710" s="2" t="s">
        <v>2988</v>
      </c>
      <c r="H10710" s="0" t="s">
        <v>21</v>
      </c>
      <c r="I10710" s="0" t="s">
        <v>21</v>
      </c>
      <c r="J10710" s="0" t="s">
        <v>78469</v>
      </c>
      <c r="K10710" s="0" t="s">
        <v>24</v>
      </c>
      <c r="L10710" s="0" t="s">
        <v>1839</v>
      </c>
      <c r="M10710" s="0" t="s">
        <v>21</v>
      </c>
      <c r="N10710" s="0" t="s">
        <v>21</v>
      </c>
      <c r="O10710" s="2" t="s">
        <v>2285</v>
      </c>
      <c r="P10710" s="2" t="s">
        <v>45</v>
      </c>
    </row>
    <row r="10711" customFormat="false" ht="12.8" hidden="false" customHeight="false" outlineLevel="0" collapsed="false">
      <c r="A10711" s="0" t="s">
        <v>78470</v>
      </c>
      <c r="B10711" s="0" t="s">
        <v>78471</v>
      </c>
      <c r="C10711" s="0" t="s">
        <v>78472</v>
      </c>
      <c r="D10711" s="0" t="s">
        <v>78473</v>
      </c>
      <c r="E10711" s="0" t="s">
        <v>78474</v>
      </c>
      <c r="F10711" s="0" t="s">
        <v>78475</v>
      </c>
      <c r="G10711" s="2" t="s">
        <v>15629</v>
      </c>
      <c r="H10711" s="0" t="s">
        <v>21</v>
      </c>
      <c r="I10711" s="0" t="s">
        <v>21</v>
      </c>
      <c r="J10711" s="0" t="s">
        <v>78476</v>
      </c>
      <c r="K10711" s="0" t="s">
        <v>24</v>
      </c>
      <c r="L10711" s="0" t="s">
        <v>15771</v>
      </c>
      <c r="M10711" s="0" t="s">
        <v>21</v>
      </c>
      <c r="N10711" s="0" t="s">
        <v>21</v>
      </c>
      <c r="O10711" s="2" t="s">
        <v>57401</v>
      </c>
      <c r="P10711" s="2" t="s">
        <v>1593</v>
      </c>
    </row>
    <row r="10712" customFormat="false" ht="12.8" hidden="false" customHeight="false" outlineLevel="0" collapsed="false">
      <c r="A10712" s="0" t="s">
        <v>78477</v>
      </c>
      <c r="B10712" s="0" t="s">
        <v>78478</v>
      </c>
      <c r="C10712" s="0" t="s">
        <v>78479</v>
      </c>
      <c r="D10712" s="0" t="s">
        <v>78480</v>
      </c>
      <c r="E10712" s="0" t="s">
        <v>78481</v>
      </c>
      <c r="F10712" s="0" t="s">
        <v>78482</v>
      </c>
      <c r="G10712" s="2" t="s">
        <v>46820</v>
      </c>
      <c r="H10712" s="0" t="n">
        <v>11</v>
      </c>
      <c r="I10712" s="0" t="n">
        <v>50</v>
      </c>
      <c r="J10712" s="0" t="s">
        <v>78483</v>
      </c>
      <c r="K10712" s="0" t="s">
        <v>73</v>
      </c>
      <c r="L10712" s="0" t="s">
        <v>4138</v>
      </c>
      <c r="M10712" s="0" t="s">
        <v>21</v>
      </c>
      <c r="N10712" s="0" t="s">
        <v>21</v>
      </c>
      <c r="O10712" s="2" t="s">
        <v>2551</v>
      </c>
      <c r="P10712" s="2" t="s">
        <v>34</v>
      </c>
    </row>
    <row r="10713" customFormat="false" ht="12.8" hidden="false" customHeight="false" outlineLevel="0" collapsed="false">
      <c r="A10713" s="0" t="s">
        <v>78484</v>
      </c>
      <c r="B10713" s="0" t="s">
        <v>78485</v>
      </c>
      <c r="C10713" s="0" t="s">
        <v>78486</v>
      </c>
      <c r="D10713" s="0" t="s">
        <v>78487</v>
      </c>
      <c r="E10713" s="0" t="s">
        <v>78488</v>
      </c>
      <c r="F10713" s="0" t="s">
        <v>78489</v>
      </c>
      <c r="G10713" s="2" t="s">
        <v>276</v>
      </c>
      <c r="H10713" s="0" t="s">
        <v>21</v>
      </c>
      <c r="I10713" s="0" t="s">
        <v>21</v>
      </c>
      <c r="J10713" s="0" t="s">
        <v>78490</v>
      </c>
      <c r="K10713" s="0" t="s">
        <v>21</v>
      </c>
      <c r="L10713" s="0" t="s">
        <v>21</v>
      </c>
      <c r="M10713" s="0" t="s">
        <v>21</v>
      </c>
      <c r="N10713" s="0" t="s">
        <v>21</v>
      </c>
      <c r="O10713" s="2" t="s">
        <v>1245</v>
      </c>
      <c r="P10713" s="2" t="s">
        <v>45</v>
      </c>
    </row>
    <row r="10714" customFormat="false" ht="12.8" hidden="false" customHeight="false" outlineLevel="0" collapsed="false">
      <c r="A10714" s="0" t="s">
        <v>78491</v>
      </c>
      <c r="B10714" s="0" t="s">
        <v>78492</v>
      </c>
      <c r="C10714" s="0" t="s">
        <v>78493</v>
      </c>
      <c r="D10714" s="0" t="s">
        <v>78494</v>
      </c>
      <c r="E10714" s="0" t="s">
        <v>78495</v>
      </c>
      <c r="F10714" s="0" t="s">
        <v>78496</v>
      </c>
      <c r="G10714" s="2" t="s">
        <v>30355</v>
      </c>
      <c r="H10714" s="0" t="n">
        <v>251</v>
      </c>
      <c r="I10714" s="0" t="n">
        <v>500</v>
      </c>
      <c r="J10714" s="0" t="s">
        <v>21</v>
      </c>
      <c r="K10714" s="0" t="s">
        <v>73</v>
      </c>
      <c r="L10714" s="0" t="s">
        <v>105</v>
      </c>
      <c r="M10714" s="0" t="s">
        <v>21</v>
      </c>
      <c r="N10714" s="0" t="s">
        <v>21</v>
      </c>
      <c r="O10714" s="2" t="s">
        <v>22943</v>
      </c>
      <c r="P10714" s="2" t="s">
        <v>598</v>
      </c>
    </row>
    <row r="10715" customFormat="false" ht="12.8" hidden="false" customHeight="false" outlineLevel="0" collapsed="false">
      <c r="A10715" s="0" t="s">
        <v>78497</v>
      </c>
      <c r="B10715" s="0" t="s">
        <v>78498</v>
      </c>
      <c r="C10715" s="0" t="s">
        <v>78499</v>
      </c>
      <c r="D10715" s="0" t="s">
        <v>78500</v>
      </c>
      <c r="E10715" s="0" t="s">
        <v>78501</v>
      </c>
      <c r="F10715" s="0" t="s">
        <v>78502</v>
      </c>
      <c r="G10715" s="2" t="s">
        <v>78503</v>
      </c>
      <c r="H10715" s="0" t="s">
        <v>21</v>
      </c>
      <c r="I10715" s="0" t="s">
        <v>21</v>
      </c>
      <c r="J10715" s="0" t="s">
        <v>78504</v>
      </c>
      <c r="K10715" s="0" t="s">
        <v>24</v>
      </c>
      <c r="L10715" s="0" t="s">
        <v>8080</v>
      </c>
      <c r="M10715" s="0" t="s">
        <v>78505</v>
      </c>
      <c r="N10715" s="0" t="s">
        <v>78506</v>
      </c>
      <c r="O10715" s="2" t="s">
        <v>36573</v>
      </c>
      <c r="P10715" s="2" t="s">
        <v>45</v>
      </c>
    </row>
    <row r="10716" customFormat="false" ht="12.8" hidden="false" customHeight="false" outlineLevel="0" collapsed="false">
      <c r="A10716" s="0" t="s">
        <v>78507</v>
      </c>
      <c r="B10716" s="0" t="s">
        <v>78508</v>
      </c>
      <c r="C10716" s="0" t="s">
        <v>78509</v>
      </c>
      <c r="D10716" s="0" t="s">
        <v>78510</v>
      </c>
      <c r="E10716" s="0" t="s">
        <v>78511</v>
      </c>
      <c r="F10716" s="0" t="s">
        <v>78512</v>
      </c>
      <c r="G10716" s="2" t="s">
        <v>3704</v>
      </c>
      <c r="H10716" s="0" t="s">
        <v>21</v>
      </c>
      <c r="I10716" s="0" t="s">
        <v>21</v>
      </c>
      <c r="J10716" s="0" t="s">
        <v>78513</v>
      </c>
      <c r="K10716" s="0" t="s">
        <v>24</v>
      </c>
      <c r="L10716" s="0" t="s">
        <v>3033</v>
      </c>
      <c r="M10716" s="0" t="s">
        <v>21</v>
      </c>
      <c r="N10716" s="0" t="s">
        <v>21</v>
      </c>
      <c r="O10716" s="2" t="s">
        <v>78514</v>
      </c>
      <c r="P10716" s="2" t="s">
        <v>34</v>
      </c>
    </row>
    <row r="10717" customFormat="false" ht="12.8" hidden="false" customHeight="false" outlineLevel="0" collapsed="false">
      <c r="A10717" s="0" t="s">
        <v>78515</v>
      </c>
      <c r="B10717" s="0" t="s">
        <v>78516</v>
      </c>
      <c r="C10717" s="0" t="s">
        <v>78517</v>
      </c>
      <c r="D10717" s="0" t="s">
        <v>78518</v>
      </c>
      <c r="E10717" s="0" t="s">
        <v>21</v>
      </c>
      <c r="F10717" s="0" t="s">
        <v>21</v>
      </c>
      <c r="G10717" s="2" t="s">
        <v>8216</v>
      </c>
      <c r="H10717" s="0" t="s">
        <v>21</v>
      </c>
      <c r="I10717" s="0" t="s">
        <v>21</v>
      </c>
      <c r="J10717" s="0" t="s">
        <v>78519</v>
      </c>
      <c r="K10717" s="0" t="s">
        <v>21</v>
      </c>
      <c r="L10717" s="0" t="s">
        <v>21</v>
      </c>
      <c r="M10717" s="0" t="s">
        <v>21</v>
      </c>
      <c r="N10717" s="0" t="s">
        <v>21</v>
      </c>
      <c r="O10717" s="2" t="s">
        <v>35959</v>
      </c>
      <c r="P10717" s="2" t="s">
        <v>34</v>
      </c>
    </row>
    <row r="10718" customFormat="false" ht="12.8" hidden="false" customHeight="false" outlineLevel="0" collapsed="false">
      <c r="A10718" s="0" t="s">
        <v>78520</v>
      </c>
      <c r="B10718" s="0" t="s">
        <v>78521</v>
      </c>
      <c r="C10718" s="0" t="s">
        <v>78522</v>
      </c>
      <c r="D10718" s="0" t="s">
        <v>78523</v>
      </c>
      <c r="E10718" s="0" t="s">
        <v>78524</v>
      </c>
      <c r="F10718" s="0" t="s">
        <v>78525</v>
      </c>
      <c r="G10718" s="0" t="s">
        <v>21</v>
      </c>
      <c r="H10718" s="0" t="s">
        <v>21</v>
      </c>
      <c r="I10718" s="0" t="s">
        <v>21</v>
      </c>
      <c r="J10718" s="0" t="s">
        <v>78526</v>
      </c>
      <c r="K10718" s="0" t="s">
        <v>73</v>
      </c>
      <c r="L10718" s="0" t="s">
        <v>74</v>
      </c>
      <c r="M10718" s="0" t="s">
        <v>21</v>
      </c>
      <c r="N10718" s="0" t="s">
        <v>21</v>
      </c>
      <c r="O10718" s="2" t="s">
        <v>9308</v>
      </c>
      <c r="P10718" s="2" t="s">
        <v>45</v>
      </c>
    </row>
    <row r="10719" customFormat="false" ht="12.8" hidden="false" customHeight="false" outlineLevel="0" collapsed="false">
      <c r="A10719" s="0" t="s">
        <v>78527</v>
      </c>
      <c r="B10719" s="0" t="s">
        <v>78528</v>
      </c>
      <c r="C10719" s="0" t="s">
        <v>78529</v>
      </c>
      <c r="D10719" s="0" t="s">
        <v>78530</v>
      </c>
      <c r="E10719" s="0" t="s">
        <v>78531</v>
      </c>
      <c r="F10719" s="0" t="s">
        <v>78532</v>
      </c>
      <c r="G10719" s="2" t="s">
        <v>2472</v>
      </c>
      <c r="H10719" s="0" t="s">
        <v>21</v>
      </c>
      <c r="I10719" s="0" t="s">
        <v>21</v>
      </c>
      <c r="J10719" s="0" t="s">
        <v>78533</v>
      </c>
      <c r="K10719" s="0" t="s">
        <v>24</v>
      </c>
      <c r="L10719" s="0" t="s">
        <v>752</v>
      </c>
      <c r="M10719" s="0" t="s">
        <v>21</v>
      </c>
      <c r="N10719" s="0" t="s">
        <v>21</v>
      </c>
      <c r="O10719" s="2" t="s">
        <v>162</v>
      </c>
      <c r="P10719" s="2" t="s">
        <v>512</v>
      </c>
    </row>
    <row r="10720" customFormat="false" ht="12.8" hidden="false" customHeight="false" outlineLevel="0" collapsed="false">
      <c r="A10720" s="0" t="s">
        <v>78534</v>
      </c>
      <c r="B10720" s="0" t="s">
        <v>78535</v>
      </c>
      <c r="C10720" s="0" t="s">
        <v>78536</v>
      </c>
      <c r="D10720" s="0" t="s">
        <v>78537</v>
      </c>
      <c r="E10720" s="0" t="s">
        <v>78538</v>
      </c>
      <c r="F10720" s="0" t="s">
        <v>78539</v>
      </c>
      <c r="G10720" s="2" t="s">
        <v>254</v>
      </c>
      <c r="H10720" s="0" t="s">
        <v>21</v>
      </c>
      <c r="I10720" s="0" t="s">
        <v>21</v>
      </c>
      <c r="J10720" s="0" t="s">
        <v>78540</v>
      </c>
      <c r="K10720" s="0" t="s">
        <v>24</v>
      </c>
      <c r="L10720" s="0" t="s">
        <v>509</v>
      </c>
      <c r="M10720" s="0" t="s">
        <v>21</v>
      </c>
      <c r="N10720" s="0" t="s">
        <v>21</v>
      </c>
      <c r="O10720" s="2" t="s">
        <v>11515</v>
      </c>
      <c r="P10720" s="2" t="s">
        <v>45</v>
      </c>
    </row>
    <row r="10721" customFormat="false" ht="12.8" hidden="false" customHeight="false" outlineLevel="0" collapsed="false">
      <c r="A10721" s="0" t="s">
        <v>78541</v>
      </c>
      <c r="B10721" s="0" t="s">
        <v>78542</v>
      </c>
      <c r="C10721" s="0" t="s">
        <v>78543</v>
      </c>
      <c r="D10721" s="0" t="s">
        <v>78544</v>
      </c>
      <c r="E10721" s="0" t="s">
        <v>78545</v>
      </c>
      <c r="F10721" s="0" t="s">
        <v>78546</v>
      </c>
      <c r="G10721" s="2" t="s">
        <v>507</v>
      </c>
      <c r="H10721" s="0" t="n">
        <v>251</v>
      </c>
      <c r="I10721" s="0" t="n">
        <v>500</v>
      </c>
      <c r="J10721" s="0" t="s">
        <v>78547</v>
      </c>
      <c r="K10721" s="0" t="s">
        <v>73</v>
      </c>
      <c r="L10721" s="0" t="s">
        <v>105</v>
      </c>
      <c r="M10721" s="0" t="s">
        <v>21</v>
      </c>
      <c r="N10721" s="0" t="s">
        <v>21</v>
      </c>
      <c r="O10721" s="2" t="s">
        <v>59307</v>
      </c>
      <c r="P10721" s="2" t="s">
        <v>8942</v>
      </c>
    </row>
    <row r="10722" customFormat="false" ht="12.8" hidden="false" customHeight="false" outlineLevel="0" collapsed="false">
      <c r="A10722" s="0" t="s">
        <v>78548</v>
      </c>
      <c r="B10722" s="0" t="s">
        <v>78549</v>
      </c>
      <c r="C10722" s="0" t="s">
        <v>78550</v>
      </c>
      <c r="D10722" s="0" t="s">
        <v>78551</v>
      </c>
      <c r="E10722" s="0" t="s">
        <v>21</v>
      </c>
      <c r="F10722" s="0" t="s">
        <v>78552</v>
      </c>
      <c r="G10722" s="2" t="s">
        <v>4834</v>
      </c>
      <c r="H10722" s="0" t="s">
        <v>21</v>
      </c>
      <c r="I10722" s="0" t="s">
        <v>21</v>
      </c>
      <c r="J10722" s="0" t="s">
        <v>78553</v>
      </c>
      <c r="K10722" s="0" t="s">
        <v>21</v>
      </c>
      <c r="L10722" s="0" t="s">
        <v>21</v>
      </c>
      <c r="M10722" s="0" t="s">
        <v>21</v>
      </c>
      <c r="N10722" s="0" t="s">
        <v>21</v>
      </c>
      <c r="O10722" s="2" t="s">
        <v>23224</v>
      </c>
      <c r="P10722" s="2" t="s">
        <v>1090</v>
      </c>
    </row>
    <row r="10723" customFormat="false" ht="12.8" hidden="false" customHeight="false" outlineLevel="0" collapsed="false">
      <c r="A10723" s="0" t="s">
        <v>78554</v>
      </c>
      <c r="B10723" s="0" t="s">
        <v>78555</v>
      </c>
      <c r="C10723" s="0" t="s">
        <v>78556</v>
      </c>
      <c r="D10723" s="0" t="s">
        <v>78557</v>
      </c>
      <c r="E10723" s="0" t="s">
        <v>78558</v>
      </c>
      <c r="F10723" s="0" t="s">
        <v>78559</v>
      </c>
      <c r="G10723" s="2" t="s">
        <v>206</v>
      </c>
      <c r="H10723" s="0" t="n">
        <v>1</v>
      </c>
      <c r="I10723" s="0" t="n">
        <v>10</v>
      </c>
      <c r="J10723" s="0" t="s">
        <v>78560</v>
      </c>
      <c r="K10723" s="0" t="s">
        <v>188</v>
      </c>
      <c r="L10723" s="0" t="s">
        <v>189</v>
      </c>
      <c r="M10723" s="0" t="s">
        <v>21</v>
      </c>
      <c r="N10723" s="0" t="s">
        <v>21</v>
      </c>
      <c r="O10723" s="2" t="s">
        <v>16560</v>
      </c>
      <c r="P10723" s="2" t="s">
        <v>334</v>
      </c>
    </row>
    <row r="10724" customFormat="false" ht="12.8" hidden="false" customHeight="false" outlineLevel="0" collapsed="false">
      <c r="A10724" s="0" t="s">
        <v>78561</v>
      </c>
      <c r="B10724" s="0" t="s">
        <v>78562</v>
      </c>
      <c r="C10724" s="0" t="s">
        <v>78563</v>
      </c>
      <c r="D10724" s="0" t="s">
        <v>78564</v>
      </c>
      <c r="E10724" s="0" t="s">
        <v>78565</v>
      </c>
      <c r="F10724" s="0" t="s">
        <v>78566</v>
      </c>
      <c r="G10724" s="2" t="s">
        <v>130</v>
      </c>
      <c r="H10724" s="0" t="n">
        <v>11</v>
      </c>
      <c r="I10724" s="0" t="n">
        <v>50</v>
      </c>
      <c r="J10724" s="0" t="s">
        <v>78567</v>
      </c>
      <c r="K10724" s="0" t="s">
        <v>24</v>
      </c>
      <c r="L10724" s="0" t="s">
        <v>12618</v>
      </c>
      <c r="M10724" s="0" t="s">
        <v>48326</v>
      </c>
      <c r="N10724" s="0" t="s">
        <v>64590</v>
      </c>
      <c r="O10724" s="2" t="s">
        <v>14481</v>
      </c>
      <c r="P10724" s="2" t="s">
        <v>3955</v>
      </c>
    </row>
    <row r="10725" customFormat="false" ht="12.8" hidden="false" customHeight="false" outlineLevel="0" collapsed="false">
      <c r="A10725" s="0" t="s">
        <v>78568</v>
      </c>
      <c r="B10725" s="0" t="s">
        <v>78569</v>
      </c>
      <c r="C10725" s="0" t="s">
        <v>78570</v>
      </c>
      <c r="D10725" s="0" t="s">
        <v>78571</v>
      </c>
      <c r="E10725" s="0" t="s">
        <v>78572</v>
      </c>
      <c r="F10725" s="0" t="s">
        <v>78573</v>
      </c>
      <c r="G10725" s="2" t="s">
        <v>2499</v>
      </c>
      <c r="H10725" s="0" t="n">
        <v>51</v>
      </c>
      <c r="I10725" s="0" t="n">
        <v>100</v>
      </c>
      <c r="J10725" s="0" t="s">
        <v>78574</v>
      </c>
      <c r="K10725" s="0" t="s">
        <v>24</v>
      </c>
      <c r="L10725" s="0" t="s">
        <v>63</v>
      </c>
      <c r="M10725" s="0" t="s">
        <v>21</v>
      </c>
      <c r="N10725" s="0" t="s">
        <v>21</v>
      </c>
      <c r="O10725" s="2" t="s">
        <v>5148</v>
      </c>
      <c r="P10725" s="2" t="s">
        <v>45</v>
      </c>
    </row>
    <row r="10726" customFormat="false" ht="12.8" hidden="false" customHeight="false" outlineLevel="0" collapsed="false">
      <c r="A10726" s="0" t="s">
        <v>78575</v>
      </c>
      <c r="B10726" s="0" t="s">
        <v>78576</v>
      </c>
      <c r="C10726" s="0" t="s">
        <v>78577</v>
      </c>
      <c r="D10726" s="0" t="s">
        <v>78578</v>
      </c>
      <c r="E10726" s="0" t="s">
        <v>78579</v>
      </c>
      <c r="F10726" s="0" t="s">
        <v>78580</v>
      </c>
      <c r="G10726" s="2" t="s">
        <v>78581</v>
      </c>
      <c r="H10726" s="0" t="n">
        <v>11</v>
      </c>
      <c r="I10726" s="0" t="n">
        <v>50</v>
      </c>
      <c r="J10726" s="0" t="s">
        <v>78582</v>
      </c>
      <c r="K10726" s="0" t="s">
        <v>24</v>
      </c>
      <c r="L10726" s="0" t="s">
        <v>17779</v>
      </c>
      <c r="M10726" s="0" t="s">
        <v>21</v>
      </c>
      <c r="N10726" s="0" t="s">
        <v>21</v>
      </c>
      <c r="O10726" s="2" t="s">
        <v>16782</v>
      </c>
      <c r="P10726" s="2" t="s">
        <v>76</v>
      </c>
    </row>
    <row r="10727" customFormat="false" ht="12.8" hidden="false" customHeight="false" outlineLevel="0" collapsed="false">
      <c r="A10727" s="0" t="s">
        <v>78583</v>
      </c>
      <c r="B10727" s="0" t="s">
        <v>78584</v>
      </c>
      <c r="C10727" s="0" t="s">
        <v>78585</v>
      </c>
      <c r="D10727" s="0" t="s">
        <v>78586</v>
      </c>
      <c r="E10727" s="0" t="s">
        <v>78587</v>
      </c>
      <c r="F10727" s="0" t="s">
        <v>78588</v>
      </c>
      <c r="G10727" s="0" t="s">
        <v>21</v>
      </c>
      <c r="H10727" s="0" t="s">
        <v>21</v>
      </c>
      <c r="I10727" s="0" t="s">
        <v>21</v>
      </c>
      <c r="J10727" s="0" t="s">
        <v>78589</v>
      </c>
      <c r="K10727" s="0" t="s">
        <v>24</v>
      </c>
      <c r="L10727" s="0" t="s">
        <v>18326</v>
      </c>
      <c r="M10727" s="0" t="s">
        <v>21</v>
      </c>
      <c r="N10727" s="0" t="s">
        <v>21</v>
      </c>
      <c r="O10727" s="2" t="s">
        <v>9070</v>
      </c>
      <c r="P10727" s="2" t="s">
        <v>34</v>
      </c>
    </row>
    <row r="10728" customFormat="false" ht="12.8" hidden="false" customHeight="false" outlineLevel="0" collapsed="false">
      <c r="A10728" s="0" t="s">
        <v>78590</v>
      </c>
      <c r="B10728" s="0" t="s">
        <v>78591</v>
      </c>
      <c r="C10728" s="0" t="s">
        <v>78592</v>
      </c>
      <c r="D10728" s="0" t="s">
        <v>78593</v>
      </c>
      <c r="E10728" s="0" t="s">
        <v>78594</v>
      </c>
      <c r="F10728" s="0" t="s">
        <v>78595</v>
      </c>
      <c r="G10728" s="2" t="s">
        <v>331</v>
      </c>
      <c r="H10728" s="0" t="s">
        <v>21</v>
      </c>
      <c r="I10728" s="0" t="s">
        <v>21</v>
      </c>
      <c r="J10728" s="0" t="s">
        <v>78596</v>
      </c>
      <c r="K10728" s="0" t="s">
        <v>24</v>
      </c>
      <c r="L10728" s="0" t="s">
        <v>2287</v>
      </c>
      <c r="M10728" s="0" t="s">
        <v>78597</v>
      </c>
      <c r="N10728" s="0" t="s">
        <v>78598</v>
      </c>
      <c r="O10728" s="2" t="s">
        <v>71</v>
      </c>
      <c r="P10728" s="2" t="s">
        <v>55</v>
      </c>
    </row>
    <row r="10729" customFormat="false" ht="12.8" hidden="false" customHeight="false" outlineLevel="0" collapsed="false">
      <c r="A10729" s="0" t="s">
        <v>78599</v>
      </c>
      <c r="B10729" s="0" t="s">
        <v>78600</v>
      </c>
      <c r="C10729" s="0" t="s">
        <v>78601</v>
      </c>
      <c r="D10729" s="0" t="s">
        <v>78602</v>
      </c>
      <c r="E10729" s="0" t="s">
        <v>78603</v>
      </c>
      <c r="F10729" s="0" t="s">
        <v>78604</v>
      </c>
      <c r="G10729" s="2" t="s">
        <v>613</v>
      </c>
      <c r="H10729" s="0" t="n">
        <v>1</v>
      </c>
      <c r="I10729" s="0" t="n">
        <v>10</v>
      </c>
      <c r="J10729" s="0" t="s">
        <v>78605</v>
      </c>
      <c r="K10729" s="0" t="s">
        <v>24</v>
      </c>
      <c r="L10729" s="0" t="s">
        <v>5870</v>
      </c>
      <c r="M10729" s="0" t="s">
        <v>21</v>
      </c>
      <c r="N10729" s="0" t="s">
        <v>21</v>
      </c>
      <c r="O10729" s="2" t="s">
        <v>24961</v>
      </c>
      <c r="P10729" s="2" t="s">
        <v>269</v>
      </c>
    </row>
    <row r="10730" customFormat="false" ht="12.8" hidden="false" customHeight="false" outlineLevel="0" collapsed="false">
      <c r="A10730" s="0" t="s">
        <v>78606</v>
      </c>
      <c r="B10730" s="0" t="s">
        <v>78607</v>
      </c>
      <c r="C10730" s="0" t="s">
        <v>78608</v>
      </c>
      <c r="D10730" s="0" t="s">
        <v>78609</v>
      </c>
      <c r="E10730" s="0" t="s">
        <v>78609</v>
      </c>
      <c r="F10730" s="0" t="s">
        <v>21</v>
      </c>
      <c r="G10730" s="2" t="s">
        <v>276</v>
      </c>
      <c r="H10730" s="0" t="s">
        <v>21</v>
      </c>
      <c r="I10730" s="0" t="s">
        <v>21</v>
      </c>
      <c r="J10730" s="0" t="s">
        <v>21</v>
      </c>
      <c r="K10730" s="0" t="s">
        <v>965</v>
      </c>
      <c r="L10730" s="0" t="s">
        <v>78610</v>
      </c>
      <c r="M10730" s="0" t="s">
        <v>21</v>
      </c>
      <c r="N10730" s="0" t="s">
        <v>21</v>
      </c>
      <c r="O10730" s="2" t="s">
        <v>23224</v>
      </c>
      <c r="P10730" s="2" t="s">
        <v>23224</v>
      </c>
    </row>
    <row r="10731" customFormat="false" ht="12.8" hidden="false" customHeight="false" outlineLevel="0" collapsed="false">
      <c r="A10731" s="0" t="s">
        <v>78611</v>
      </c>
      <c r="B10731" s="0" t="s">
        <v>78612</v>
      </c>
      <c r="C10731" s="0" t="s">
        <v>78613</v>
      </c>
      <c r="D10731" s="0" t="s">
        <v>78614</v>
      </c>
      <c r="E10731" s="0" t="s">
        <v>78615</v>
      </c>
      <c r="F10731" s="0" t="s">
        <v>78616</v>
      </c>
      <c r="G10731" s="2" t="s">
        <v>507</v>
      </c>
      <c r="H10731" s="0" t="s">
        <v>21</v>
      </c>
      <c r="I10731" s="0" t="s">
        <v>21</v>
      </c>
      <c r="J10731" s="0" t="s">
        <v>78617</v>
      </c>
      <c r="K10731" s="0" t="s">
        <v>21</v>
      </c>
      <c r="L10731" s="0" t="s">
        <v>21</v>
      </c>
      <c r="M10731" s="0" t="s">
        <v>21</v>
      </c>
      <c r="N10731" s="0" t="s">
        <v>21</v>
      </c>
      <c r="O10731" s="2" t="s">
        <v>13317</v>
      </c>
      <c r="P10731" s="2" t="s">
        <v>403</v>
      </c>
    </row>
    <row r="10732" customFormat="false" ht="12.8" hidden="false" customHeight="false" outlineLevel="0" collapsed="false">
      <c r="A10732" s="0" t="s">
        <v>78618</v>
      </c>
      <c r="B10732" s="0" t="s">
        <v>78619</v>
      </c>
      <c r="C10732" s="0" t="s">
        <v>78620</v>
      </c>
      <c r="D10732" s="0" t="s">
        <v>78621</v>
      </c>
      <c r="E10732" s="0" t="s">
        <v>78622</v>
      </c>
      <c r="F10732" s="0" t="s">
        <v>78623</v>
      </c>
      <c r="G10732" s="2" t="s">
        <v>22</v>
      </c>
      <c r="H10732" s="0" t="n">
        <v>11</v>
      </c>
      <c r="I10732" s="0" t="n">
        <v>50</v>
      </c>
      <c r="J10732" s="0" t="s">
        <v>78624</v>
      </c>
      <c r="K10732" s="0" t="s">
        <v>24</v>
      </c>
      <c r="L10732" s="0" t="s">
        <v>1926</v>
      </c>
      <c r="M10732" s="0" t="s">
        <v>21</v>
      </c>
      <c r="N10732" s="0" t="s">
        <v>21</v>
      </c>
      <c r="O10732" s="2" t="s">
        <v>10337</v>
      </c>
      <c r="P10732" s="2" t="s">
        <v>552</v>
      </c>
    </row>
    <row r="10733" customFormat="false" ht="12.8" hidden="false" customHeight="false" outlineLevel="0" collapsed="false">
      <c r="A10733" s="0" t="s">
        <v>78625</v>
      </c>
      <c r="B10733" s="0" t="s">
        <v>78626</v>
      </c>
      <c r="C10733" s="0" t="s">
        <v>78627</v>
      </c>
      <c r="D10733" s="0" t="s">
        <v>78628</v>
      </c>
      <c r="E10733" s="0" t="s">
        <v>78629</v>
      </c>
      <c r="F10733" s="0" t="s">
        <v>78630</v>
      </c>
      <c r="G10733" s="0" t="s">
        <v>21</v>
      </c>
      <c r="H10733" s="0" t="s">
        <v>21</v>
      </c>
      <c r="I10733" s="0" t="s">
        <v>21</v>
      </c>
      <c r="J10733" s="0" t="s">
        <v>78631</v>
      </c>
      <c r="K10733" s="0" t="s">
        <v>24</v>
      </c>
      <c r="L10733" s="0" t="s">
        <v>78632</v>
      </c>
      <c r="M10733" s="0" t="s">
        <v>78633</v>
      </c>
      <c r="N10733" s="0" t="s">
        <v>78634</v>
      </c>
      <c r="O10733" s="2" t="s">
        <v>38594</v>
      </c>
      <c r="P10733" s="2" t="s">
        <v>2500</v>
      </c>
    </row>
    <row r="10734" customFormat="false" ht="12.8" hidden="false" customHeight="false" outlineLevel="0" collapsed="false">
      <c r="A10734" s="0" t="s">
        <v>78635</v>
      </c>
      <c r="B10734" s="0" t="s">
        <v>78636</v>
      </c>
      <c r="C10734" s="0" t="s">
        <v>78637</v>
      </c>
      <c r="D10734" s="0" t="s">
        <v>78638</v>
      </c>
      <c r="E10734" s="0" t="s">
        <v>78639</v>
      </c>
      <c r="F10734" s="0" t="s">
        <v>78640</v>
      </c>
      <c r="G10734" s="2" t="s">
        <v>507</v>
      </c>
      <c r="H10734" s="0" t="n">
        <v>51</v>
      </c>
      <c r="I10734" s="0" t="n">
        <v>100</v>
      </c>
      <c r="J10734" s="0" t="s">
        <v>78641</v>
      </c>
      <c r="K10734" s="0" t="s">
        <v>24</v>
      </c>
      <c r="L10734" s="0" t="s">
        <v>32</v>
      </c>
      <c r="M10734" s="0" t="s">
        <v>21</v>
      </c>
      <c r="N10734" s="0" t="s">
        <v>21</v>
      </c>
      <c r="O10734" s="2" t="s">
        <v>78642</v>
      </c>
      <c r="P10734" s="2" t="s">
        <v>753</v>
      </c>
    </row>
    <row r="10735" customFormat="false" ht="12.8" hidden="false" customHeight="false" outlineLevel="0" collapsed="false">
      <c r="A10735" s="0" t="s">
        <v>78643</v>
      </c>
      <c r="B10735" s="0" t="s">
        <v>78644</v>
      </c>
      <c r="C10735" s="0" t="s">
        <v>78645</v>
      </c>
      <c r="D10735" s="0" t="s">
        <v>78646</v>
      </c>
      <c r="E10735" s="0" t="s">
        <v>78647</v>
      </c>
      <c r="F10735" s="0" t="s">
        <v>78648</v>
      </c>
      <c r="G10735" s="2" t="s">
        <v>1069</v>
      </c>
      <c r="H10735" s="0" t="s">
        <v>21</v>
      </c>
      <c r="I10735" s="0" t="s">
        <v>21</v>
      </c>
      <c r="J10735" s="0" t="s">
        <v>78649</v>
      </c>
      <c r="K10735" s="0" t="s">
        <v>24</v>
      </c>
      <c r="L10735" s="0" t="s">
        <v>615</v>
      </c>
      <c r="M10735" s="0" t="s">
        <v>21</v>
      </c>
      <c r="N10735" s="0" t="s">
        <v>21</v>
      </c>
      <c r="O10735" s="2" t="s">
        <v>9058</v>
      </c>
      <c r="P10735" s="2" t="s">
        <v>500</v>
      </c>
    </row>
    <row r="10736" customFormat="false" ht="12.8" hidden="false" customHeight="false" outlineLevel="0" collapsed="false">
      <c r="A10736" s="0" t="s">
        <v>78650</v>
      </c>
      <c r="B10736" s="0" t="s">
        <v>78651</v>
      </c>
      <c r="C10736" s="0" t="s">
        <v>78652</v>
      </c>
      <c r="D10736" s="0" t="s">
        <v>78653</v>
      </c>
      <c r="E10736" s="0" t="s">
        <v>78654</v>
      </c>
      <c r="F10736" s="0" t="s">
        <v>78655</v>
      </c>
      <c r="G10736" s="2" t="s">
        <v>78656</v>
      </c>
      <c r="H10736" s="0" t="n">
        <v>51</v>
      </c>
      <c r="I10736" s="0" t="n">
        <v>100</v>
      </c>
      <c r="J10736" s="0" t="s">
        <v>78657</v>
      </c>
      <c r="K10736" s="0" t="s">
        <v>11355</v>
      </c>
      <c r="L10736" s="0" t="s">
        <v>24137</v>
      </c>
      <c r="M10736" s="0" t="s">
        <v>21</v>
      </c>
      <c r="N10736" s="0" t="s">
        <v>21</v>
      </c>
      <c r="O10736" s="2" t="s">
        <v>3393</v>
      </c>
      <c r="P10736" s="2" t="s">
        <v>269</v>
      </c>
    </row>
    <row r="10737" customFormat="false" ht="12.8" hidden="false" customHeight="false" outlineLevel="0" collapsed="false">
      <c r="A10737" s="0" t="s">
        <v>78658</v>
      </c>
      <c r="B10737" s="0" t="s">
        <v>78659</v>
      </c>
      <c r="C10737" s="0" t="s">
        <v>78660</v>
      </c>
      <c r="D10737" s="0" t="s">
        <v>78661</v>
      </c>
      <c r="E10737" s="0" t="s">
        <v>78662</v>
      </c>
      <c r="F10737" s="0" t="s">
        <v>78663</v>
      </c>
      <c r="G10737" s="2" t="s">
        <v>22</v>
      </c>
      <c r="H10737" s="0" t="s">
        <v>21</v>
      </c>
      <c r="I10737" s="0" t="s">
        <v>21</v>
      </c>
      <c r="J10737" s="0" t="s">
        <v>78664</v>
      </c>
      <c r="K10737" s="0" t="s">
        <v>24</v>
      </c>
      <c r="L10737" s="0" t="s">
        <v>78665</v>
      </c>
      <c r="M10737" s="0" t="s">
        <v>21</v>
      </c>
      <c r="N10737" s="0" t="s">
        <v>21</v>
      </c>
      <c r="O10737" s="2" t="s">
        <v>987</v>
      </c>
      <c r="P10737" s="2" t="s">
        <v>55</v>
      </c>
    </row>
    <row r="10738" customFormat="false" ht="12.8" hidden="false" customHeight="false" outlineLevel="0" collapsed="false">
      <c r="A10738" s="0" t="s">
        <v>78666</v>
      </c>
      <c r="B10738" s="0" t="s">
        <v>78667</v>
      </c>
      <c r="C10738" s="0" t="s">
        <v>78668</v>
      </c>
      <c r="D10738" s="0" t="s">
        <v>78669</v>
      </c>
      <c r="E10738" s="0" t="s">
        <v>78670</v>
      </c>
      <c r="F10738" s="0" t="s">
        <v>78671</v>
      </c>
      <c r="G10738" s="0" t="s">
        <v>21</v>
      </c>
      <c r="H10738" s="0" t="s">
        <v>21</v>
      </c>
      <c r="I10738" s="0" t="s">
        <v>21</v>
      </c>
      <c r="J10738" s="0" t="s">
        <v>78672</v>
      </c>
      <c r="K10738" s="0" t="s">
        <v>24</v>
      </c>
      <c r="L10738" s="0" t="s">
        <v>5655</v>
      </c>
      <c r="M10738" s="0" t="s">
        <v>21</v>
      </c>
      <c r="N10738" s="0" t="s">
        <v>21</v>
      </c>
      <c r="O10738" s="2" t="s">
        <v>11071</v>
      </c>
      <c r="P10738" s="2" t="s">
        <v>45</v>
      </c>
    </row>
    <row r="10739" customFormat="false" ht="12.8" hidden="false" customHeight="false" outlineLevel="0" collapsed="false">
      <c r="A10739" s="0" t="s">
        <v>78673</v>
      </c>
      <c r="B10739" s="0" t="s">
        <v>78674</v>
      </c>
      <c r="C10739" s="0" t="s">
        <v>78675</v>
      </c>
      <c r="D10739" s="0" t="s">
        <v>78676</v>
      </c>
      <c r="E10739" s="0" t="s">
        <v>78677</v>
      </c>
      <c r="F10739" s="0" t="s">
        <v>78678</v>
      </c>
      <c r="G10739" s="2" t="s">
        <v>1041</v>
      </c>
      <c r="H10739" s="0" t="s">
        <v>21</v>
      </c>
      <c r="I10739" s="0" t="s">
        <v>21</v>
      </c>
      <c r="J10739" s="0" t="s">
        <v>78679</v>
      </c>
      <c r="K10739" s="0" t="s">
        <v>24</v>
      </c>
      <c r="L10739" s="0" t="s">
        <v>14750</v>
      </c>
      <c r="M10739" s="0" t="s">
        <v>21</v>
      </c>
      <c r="N10739" s="0" t="s">
        <v>21</v>
      </c>
      <c r="O10739" s="2" t="s">
        <v>7586</v>
      </c>
      <c r="P10739" s="2" t="s">
        <v>11617</v>
      </c>
    </row>
    <row r="10740" customFormat="false" ht="12.8" hidden="false" customHeight="false" outlineLevel="0" collapsed="false">
      <c r="A10740" s="0" t="s">
        <v>78680</v>
      </c>
      <c r="B10740" s="0" t="s">
        <v>78681</v>
      </c>
      <c r="C10740" s="0" t="s">
        <v>78682</v>
      </c>
      <c r="D10740" s="0" t="s">
        <v>78683</v>
      </c>
      <c r="E10740" s="0" t="s">
        <v>78684</v>
      </c>
      <c r="F10740" s="0" t="s">
        <v>78685</v>
      </c>
      <c r="G10740" s="2" t="s">
        <v>254</v>
      </c>
      <c r="H10740" s="0" t="s">
        <v>21</v>
      </c>
      <c r="I10740" s="0" t="s">
        <v>21</v>
      </c>
      <c r="J10740" s="0" t="s">
        <v>78686</v>
      </c>
      <c r="K10740" s="0" t="s">
        <v>24</v>
      </c>
      <c r="L10740" s="0" t="s">
        <v>5655</v>
      </c>
      <c r="M10740" s="0" t="s">
        <v>21</v>
      </c>
      <c r="N10740" s="0" t="s">
        <v>21</v>
      </c>
      <c r="O10740" s="2" t="s">
        <v>7031</v>
      </c>
      <c r="P10740" s="2" t="s">
        <v>512</v>
      </c>
    </row>
    <row r="10741" customFormat="false" ht="12.8" hidden="false" customHeight="false" outlineLevel="0" collapsed="false">
      <c r="A10741" s="0" t="s">
        <v>78687</v>
      </c>
      <c r="B10741" s="0" t="s">
        <v>78688</v>
      </c>
      <c r="C10741" s="0" t="s">
        <v>78689</v>
      </c>
      <c r="D10741" s="0" t="s">
        <v>78690</v>
      </c>
      <c r="E10741" s="0" t="s">
        <v>78691</v>
      </c>
      <c r="F10741" s="0" t="s">
        <v>78692</v>
      </c>
      <c r="G10741" s="0" t="s">
        <v>21</v>
      </c>
      <c r="H10741" s="0" t="s">
        <v>21</v>
      </c>
      <c r="I10741" s="0" t="s">
        <v>21</v>
      </c>
      <c r="J10741" s="0" t="s">
        <v>78693</v>
      </c>
      <c r="K10741" s="0" t="s">
        <v>24</v>
      </c>
      <c r="L10741" s="0" t="s">
        <v>787</v>
      </c>
      <c r="M10741" s="0" t="s">
        <v>78694</v>
      </c>
      <c r="N10741" s="0" t="s">
        <v>78695</v>
      </c>
      <c r="O10741" s="2" t="s">
        <v>7547</v>
      </c>
      <c r="P10741" s="2" t="s">
        <v>34</v>
      </c>
    </row>
    <row r="10742" customFormat="false" ht="12.8" hidden="false" customHeight="false" outlineLevel="0" collapsed="false">
      <c r="A10742" s="0" t="s">
        <v>78696</v>
      </c>
      <c r="B10742" s="0" t="s">
        <v>78697</v>
      </c>
      <c r="C10742" s="0" t="s">
        <v>78698</v>
      </c>
      <c r="D10742" s="0" t="s">
        <v>78699</v>
      </c>
      <c r="E10742" s="0" t="s">
        <v>78700</v>
      </c>
      <c r="F10742" s="0" t="s">
        <v>78701</v>
      </c>
      <c r="G10742" s="2" t="s">
        <v>29380</v>
      </c>
      <c r="H10742" s="0" t="n">
        <v>11</v>
      </c>
      <c r="I10742" s="0" t="n">
        <v>50</v>
      </c>
      <c r="J10742" s="0" t="s">
        <v>78702</v>
      </c>
      <c r="K10742" s="0" t="s">
        <v>21</v>
      </c>
      <c r="L10742" s="0" t="s">
        <v>21</v>
      </c>
      <c r="M10742" s="0" t="s">
        <v>21</v>
      </c>
      <c r="N10742" s="0" t="s">
        <v>21</v>
      </c>
      <c r="O10742" s="2" t="s">
        <v>11062</v>
      </c>
      <c r="P10742" s="2" t="s">
        <v>45</v>
      </c>
    </row>
    <row r="10743" customFormat="false" ht="12.8" hidden="false" customHeight="false" outlineLevel="0" collapsed="false">
      <c r="A10743" s="0" t="s">
        <v>78703</v>
      </c>
      <c r="B10743" s="0" t="s">
        <v>78704</v>
      </c>
      <c r="C10743" s="0" t="s">
        <v>78705</v>
      </c>
      <c r="D10743" s="0" t="s">
        <v>78706</v>
      </c>
      <c r="E10743" s="0" t="s">
        <v>78707</v>
      </c>
      <c r="F10743" s="0" t="s">
        <v>78708</v>
      </c>
      <c r="G10743" s="2" t="s">
        <v>71</v>
      </c>
      <c r="H10743" s="0" t="s">
        <v>21</v>
      </c>
      <c r="I10743" s="0" t="s">
        <v>21</v>
      </c>
      <c r="J10743" s="0" t="s">
        <v>78709</v>
      </c>
      <c r="K10743" s="0" t="s">
        <v>24</v>
      </c>
      <c r="L10743" s="0" t="s">
        <v>2322</v>
      </c>
      <c r="M10743" s="0" t="s">
        <v>21</v>
      </c>
      <c r="N10743" s="0" t="s">
        <v>21</v>
      </c>
      <c r="O10743" s="2" t="s">
        <v>41385</v>
      </c>
      <c r="P10743" s="2" t="s">
        <v>45</v>
      </c>
    </row>
    <row r="10744" customFormat="false" ht="12.8" hidden="false" customHeight="false" outlineLevel="0" collapsed="false">
      <c r="A10744" s="0" t="s">
        <v>78710</v>
      </c>
      <c r="B10744" s="0" t="s">
        <v>78711</v>
      </c>
      <c r="C10744" s="0" t="s">
        <v>78712</v>
      </c>
      <c r="D10744" s="0" t="s">
        <v>78713</v>
      </c>
      <c r="E10744" s="0" t="s">
        <v>78714</v>
      </c>
      <c r="F10744" s="0" t="s">
        <v>78715</v>
      </c>
      <c r="G10744" s="2" t="s">
        <v>613</v>
      </c>
      <c r="H10744" s="0" t="n">
        <v>11</v>
      </c>
      <c r="I10744" s="0" t="n">
        <v>50</v>
      </c>
      <c r="J10744" s="0" t="s">
        <v>78716</v>
      </c>
      <c r="K10744" s="0" t="s">
        <v>24</v>
      </c>
      <c r="L10744" s="0" t="s">
        <v>74</v>
      </c>
      <c r="M10744" s="0" t="s">
        <v>21</v>
      </c>
      <c r="N10744" s="0" t="s">
        <v>21</v>
      </c>
      <c r="O10744" s="2" t="s">
        <v>10291</v>
      </c>
      <c r="P10744" s="2" t="s">
        <v>45</v>
      </c>
    </row>
    <row r="10745" customFormat="false" ht="12.8" hidden="false" customHeight="false" outlineLevel="0" collapsed="false">
      <c r="A10745" s="0" t="s">
        <v>78717</v>
      </c>
      <c r="B10745" s="0" t="s">
        <v>78718</v>
      </c>
      <c r="C10745" s="0" t="s">
        <v>78719</v>
      </c>
      <c r="D10745" s="0" t="s">
        <v>78720</v>
      </c>
      <c r="E10745" s="0" t="s">
        <v>78720</v>
      </c>
      <c r="F10745" s="0" t="s">
        <v>78721</v>
      </c>
      <c r="G10745" s="2" t="s">
        <v>15433</v>
      </c>
      <c r="H10745" s="0" t="n">
        <v>1</v>
      </c>
      <c r="I10745" s="0" t="n">
        <v>10</v>
      </c>
      <c r="J10745" s="0" t="s">
        <v>78722</v>
      </c>
      <c r="K10745" s="0" t="s">
        <v>24</v>
      </c>
      <c r="L10745" s="0" t="s">
        <v>32</v>
      </c>
      <c r="M10745" s="0" t="s">
        <v>21</v>
      </c>
      <c r="N10745" s="0" t="s">
        <v>21</v>
      </c>
      <c r="O10745" s="2" t="s">
        <v>17549</v>
      </c>
      <c r="P10745" s="2" t="s">
        <v>76</v>
      </c>
    </row>
    <row r="10746" customFormat="false" ht="12.8" hidden="false" customHeight="false" outlineLevel="0" collapsed="false">
      <c r="A10746" s="0" t="s">
        <v>78723</v>
      </c>
      <c r="B10746" s="0" t="s">
        <v>78724</v>
      </c>
      <c r="C10746" s="0" t="s">
        <v>78725</v>
      </c>
      <c r="D10746" s="0" t="s">
        <v>78726</v>
      </c>
      <c r="E10746" s="0" t="s">
        <v>78727</v>
      </c>
      <c r="F10746" s="0" t="s">
        <v>78728</v>
      </c>
      <c r="G10746" s="0" t="s">
        <v>21</v>
      </c>
      <c r="H10746" s="0" t="s">
        <v>21</v>
      </c>
      <c r="I10746" s="0" t="s">
        <v>21</v>
      </c>
      <c r="J10746" s="0" t="s">
        <v>78729</v>
      </c>
      <c r="K10746" s="0" t="s">
        <v>24</v>
      </c>
      <c r="L10746" s="0" t="s">
        <v>14750</v>
      </c>
      <c r="M10746" s="0" t="s">
        <v>21</v>
      </c>
      <c r="N10746" s="0" t="s">
        <v>21</v>
      </c>
      <c r="O10746" s="2" t="s">
        <v>8751</v>
      </c>
      <c r="P10746" s="2" t="s">
        <v>219</v>
      </c>
    </row>
    <row r="10747" customFormat="false" ht="12.8" hidden="false" customHeight="false" outlineLevel="0" collapsed="false">
      <c r="A10747" s="0" t="s">
        <v>78730</v>
      </c>
      <c r="B10747" s="0" t="s">
        <v>78731</v>
      </c>
      <c r="C10747" s="0" t="s">
        <v>78732</v>
      </c>
      <c r="D10747" s="0" t="s">
        <v>78733</v>
      </c>
      <c r="E10747" s="0" t="s">
        <v>78734</v>
      </c>
      <c r="F10747" s="0" t="s">
        <v>78735</v>
      </c>
      <c r="G10747" s="0" t="s">
        <v>21</v>
      </c>
      <c r="H10747" s="0" t="s">
        <v>21</v>
      </c>
      <c r="I10747" s="0" t="s">
        <v>21</v>
      </c>
      <c r="J10747" s="0" t="s">
        <v>78736</v>
      </c>
      <c r="K10747" s="0" t="s">
        <v>73</v>
      </c>
      <c r="L10747" s="0" t="s">
        <v>14801</v>
      </c>
      <c r="M10747" s="0" t="s">
        <v>21</v>
      </c>
      <c r="N10747" s="0" t="s">
        <v>21</v>
      </c>
      <c r="O10747" s="2" t="s">
        <v>562</v>
      </c>
      <c r="P10747" s="2" t="s">
        <v>598</v>
      </c>
    </row>
    <row r="10748" customFormat="false" ht="12.8" hidden="false" customHeight="false" outlineLevel="0" collapsed="false">
      <c r="A10748" s="0" t="s">
        <v>78737</v>
      </c>
      <c r="B10748" s="0" t="s">
        <v>78738</v>
      </c>
      <c r="C10748" s="0" t="s">
        <v>78739</v>
      </c>
      <c r="D10748" s="0" t="s">
        <v>78740</v>
      </c>
      <c r="E10748" s="0" t="s">
        <v>78741</v>
      </c>
      <c r="F10748" s="0" t="s">
        <v>78742</v>
      </c>
      <c r="G10748" s="2" t="s">
        <v>254</v>
      </c>
      <c r="H10748" s="0" t="s">
        <v>21</v>
      </c>
      <c r="I10748" s="0" t="s">
        <v>21</v>
      </c>
      <c r="J10748" s="0" t="s">
        <v>78743</v>
      </c>
      <c r="K10748" s="0" t="s">
        <v>937</v>
      </c>
      <c r="L10748" s="0" t="s">
        <v>938</v>
      </c>
      <c r="M10748" s="0" t="s">
        <v>78744</v>
      </c>
      <c r="N10748" s="0" t="s">
        <v>78745</v>
      </c>
      <c r="O10748" s="2" t="s">
        <v>58912</v>
      </c>
      <c r="P10748" s="2" t="s">
        <v>45</v>
      </c>
    </row>
    <row r="10749" customFormat="false" ht="12.8" hidden="false" customHeight="false" outlineLevel="0" collapsed="false">
      <c r="A10749" s="0" t="s">
        <v>78746</v>
      </c>
      <c r="B10749" s="0" t="s">
        <v>78747</v>
      </c>
      <c r="C10749" s="0" t="s">
        <v>78748</v>
      </c>
      <c r="D10749" s="0" t="s">
        <v>78749</v>
      </c>
      <c r="E10749" s="0" t="s">
        <v>78750</v>
      </c>
      <c r="F10749" s="0" t="s">
        <v>78751</v>
      </c>
      <c r="G10749" s="2" t="s">
        <v>71</v>
      </c>
      <c r="H10749" s="0" t="s">
        <v>21</v>
      </c>
      <c r="I10749" s="0" t="s">
        <v>21</v>
      </c>
      <c r="J10749" s="0" t="s">
        <v>78752</v>
      </c>
      <c r="K10749" s="0" t="s">
        <v>24</v>
      </c>
      <c r="L10749" s="0" t="s">
        <v>63</v>
      </c>
      <c r="M10749" s="0" t="s">
        <v>21</v>
      </c>
      <c r="N10749" s="0" t="s">
        <v>21</v>
      </c>
      <c r="O10749" s="2" t="s">
        <v>20572</v>
      </c>
      <c r="P10749" s="2" t="s">
        <v>500</v>
      </c>
    </row>
    <row r="10750" customFormat="false" ht="12.8" hidden="false" customHeight="false" outlineLevel="0" collapsed="false">
      <c r="A10750" s="0" t="s">
        <v>78753</v>
      </c>
      <c r="B10750" s="0" t="s">
        <v>78754</v>
      </c>
      <c r="C10750" s="0" t="s">
        <v>78755</v>
      </c>
      <c r="D10750" s="0" t="s">
        <v>78756</v>
      </c>
      <c r="E10750" s="0" t="s">
        <v>78757</v>
      </c>
      <c r="F10750" s="0" t="s">
        <v>78758</v>
      </c>
      <c r="G10750" s="2" t="s">
        <v>16560</v>
      </c>
      <c r="H10750" s="0" t="n">
        <v>1</v>
      </c>
      <c r="I10750" s="0" t="n">
        <v>10</v>
      </c>
      <c r="J10750" s="0" t="s">
        <v>78759</v>
      </c>
      <c r="K10750" s="0" t="s">
        <v>24</v>
      </c>
      <c r="L10750" s="0" t="s">
        <v>208</v>
      </c>
      <c r="M10750" s="0" t="s">
        <v>21</v>
      </c>
      <c r="N10750" s="0" t="s">
        <v>21</v>
      </c>
      <c r="O10750" s="2" t="s">
        <v>16836</v>
      </c>
      <c r="P10750" s="2" t="s">
        <v>512</v>
      </c>
    </row>
    <row r="10751" customFormat="false" ht="12.8" hidden="false" customHeight="false" outlineLevel="0" collapsed="false">
      <c r="A10751" s="0" t="s">
        <v>78760</v>
      </c>
      <c r="B10751" s="0" t="s">
        <v>78761</v>
      </c>
      <c r="C10751" s="0" t="s">
        <v>78762</v>
      </c>
      <c r="D10751" s="0" t="s">
        <v>78763</v>
      </c>
      <c r="E10751" s="0" t="s">
        <v>78764</v>
      </c>
      <c r="F10751" s="0" t="s">
        <v>78765</v>
      </c>
      <c r="G10751" s="2" t="s">
        <v>130</v>
      </c>
      <c r="H10751" s="0" t="s">
        <v>21</v>
      </c>
      <c r="I10751" s="0" t="s">
        <v>21</v>
      </c>
      <c r="J10751" s="0" t="s">
        <v>78766</v>
      </c>
      <c r="K10751" s="0" t="s">
        <v>24</v>
      </c>
      <c r="L10751" s="0" t="s">
        <v>32</v>
      </c>
      <c r="M10751" s="0" t="s">
        <v>21</v>
      </c>
      <c r="N10751" s="0" t="s">
        <v>21</v>
      </c>
      <c r="O10751" s="2" t="s">
        <v>52779</v>
      </c>
      <c r="P10751" s="2" t="s">
        <v>324</v>
      </c>
    </row>
    <row r="10752" customFormat="false" ht="12.8" hidden="false" customHeight="false" outlineLevel="0" collapsed="false">
      <c r="A10752" s="0" t="s">
        <v>78767</v>
      </c>
      <c r="B10752" s="0" t="s">
        <v>78768</v>
      </c>
      <c r="C10752" s="0" t="s">
        <v>78769</v>
      </c>
      <c r="D10752" s="0" t="s">
        <v>78770</v>
      </c>
      <c r="E10752" s="0" t="s">
        <v>78771</v>
      </c>
      <c r="F10752" s="0" t="s">
        <v>78772</v>
      </c>
      <c r="G10752" s="0" t="s">
        <v>21</v>
      </c>
      <c r="H10752" s="0" t="s">
        <v>21</v>
      </c>
      <c r="I10752" s="0" t="s">
        <v>21</v>
      </c>
      <c r="J10752" s="0" t="s">
        <v>78773</v>
      </c>
      <c r="K10752" s="0" t="s">
        <v>188</v>
      </c>
      <c r="L10752" s="0" t="s">
        <v>14838</v>
      </c>
      <c r="M10752" s="0" t="s">
        <v>21</v>
      </c>
      <c r="N10752" s="0" t="s">
        <v>21</v>
      </c>
      <c r="O10752" s="2" t="s">
        <v>43997</v>
      </c>
      <c r="P10752" s="2" t="s">
        <v>34</v>
      </c>
    </row>
    <row r="10753" customFormat="false" ht="12.8" hidden="false" customHeight="false" outlineLevel="0" collapsed="false">
      <c r="A10753" s="0" t="s">
        <v>78774</v>
      </c>
      <c r="B10753" s="0" t="s">
        <v>78775</v>
      </c>
      <c r="C10753" s="0" t="s">
        <v>78776</v>
      </c>
      <c r="D10753" s="0" t="s">
        <v>78777</v>
      </c>
      <c r="E10753" s="0" t="s">
        <v>78778</v>
      </c>
      <c r="F10753" s="0" t="s">
        <v>78779</v>
      </c>
      <c r="G10753" s="2" t="s">
        <v>11788</v>
      </c>
      <c r="H10753" s="0" t="n">
        <v>11</v>
      </c>
      <c r="I10753" s="0" t="n">
        <v>50</v>
      </c>
      <c r="J10753" s="0" t="s">
        <v>78780</v>
      </c>
      <c r="K10753" s="0" t="s">
        <v>21</v>
      </c>
      <c r="L10753" s="0" t="s">
        <v>21</v>
      </c>
      <c r="M10753" s="0" t="s">
        <v>21</v>
      </c>
      <c r="N10753" s="0" t="s">
        <v>21</v>
      </c>
      <c r="O10753" s="2" t="s">
        <v>1652</v>
      </c>
      <c r="P10753" s="2" t="s">
        <v>45</v>
      </c>
    </row>
    <row r="10754" customFormat="false" ht="12.8" hidden="false" customHeight="false" outlineLevel="0" collapsed="false">
      <c r="A10754" s="0" t="s">
        <v>78781</v>
      </c>
      <c r="B10754" s="0" t="s">
        <v>78782</v>
      </c>
      <c r="C10754" s="0" t="s">
        <v>78783</v>
      </c>
      <c r="D10754" s="0" t="s">
        <v>78784</v>
      </c>
      <c r="E10754" s="0" t="s">
        <v>78785</v>
      </c>
      <c r="F10754" s="0" t="s">
        <v>78786</v>
      </c>
      <c r="G10754" s="2" t="s">
        <v>774</v>
      </c>
      <c r="H10754" s="0" t="s">
        <v>21</v>
      </c>
      <c r="I10754" s="0" t="s">
        <v>21</v>
      </c>
      <c r="J10754" s="0" t="s">
        <v>78787</v>
      </c>
      <c r="K10754" s="0" t="s">
        <v>24</v>
      </c>
      <c r="L10754" s="0" t="s">
        <v>32</v>
      </c>
      <c r="M10754" s="0" t="s">
        <v>21</v>
      </c>
      <c r="N10754" s="0" t="s">
        <v>21</v>
      </c>
      <c r="O10754" s="2" t="s">
        <v>10290</v>
      </c>
      <c r="P10754" s="2" t="s">
        <v>76</v>
      </c>
    </row>
    <row r="10755" customFormat="false" ht="12.8" hidden="false" customHeight="false" outlineLevel="0" collapsed="false">
      <c r="A10755" s="0" t="s">
        <v>78788</v>
      </c>
      <c r="B10755" s="0" t="s">
        <v>78789</v>
      </c>
      <c r="C10755" s="0" t="s">
        <v>78790</v>
      </c>
      <c r="D10755" s="0" t="s">
        <v>78791</v>
      </c>
      <c r="E10755" s="0" t="s">
        <v>78792</v>
      </c>
      <c r="F10755" s="0" t="s">
        <v>21</v>
      </c>
      <c r="G10755" s="0" t="s">
        <v>21</v>
      </c>
      <c r="H10755" s="0" t="s">
        <v>21</v>
      </c>
      <c r="I10755" s="0" t="s">
        <v>21</v>
      </c>
      <c r="J10755" s="0" t="s">
        <v>21</v>
      </c>
      <c r="K10755" s="0" t="s">
        <v>24</v>
      </c>
      <c r="L10755" s="0" t="s">
        <v>1061</v>
      </c>
      <c r="M10755" s="0" t="s">
        <v>21</v>
      </c>
      <c r="N10755" s="0" t="s">
        <v>21</v>
      </c>
      <c r="O10755" s="2" t="s">
        <v>78793</v>
      </c>
      <c r="P10755" s="2" t="s">
        <v>45</v>
      </c>
    </row>
    <row r="10756" customFormat="false" ht="12.8" hidden="false" customHeight="false" outlineLevel="0" collapsed="false">
      <c r="A10756" s="0" t="s">
        <v>78794</v>
      </c>
      <c r="B10756" s="0" t="s">
        <v>78795</v>
      </c>
      <c r="C10756" s="0" t="s">
        <v>78796</v>
      </c>
      <c r="D10756" s="0" t="s">
        <v>78797</v>
      </c>
      <c r="E10756" s="0" t="s">
        <v>78798</v>
      </c>
      <c r="F10756" s="0" t="s">
        <v>78799</v>
      </c>
      <c r="G10756" s="2" t="s">
        <v>2593</v>
      </c>
      <c r="H10756" s="0" t="s">
        <v>21</v>
      </c>
      <c r="I10756" s="0" t="s">
        <v>21</v>
      </c>
      <c r="J10756" s="0" t="s">
        <v>78800</v>
      </c>
      <c r="K10756" s="0" t="s">
        <v>937</v>
      </c>
      <c r="L10756" s="0" t="s">
        <v>5788</v>
      </c>
      <c r="M10756" s="0" t="s">
        <v>21</v>
      </c>
      <c r="N10756" s="0" t="s">
        <v>21</v>
      </c>
      <c r="O10756" s="2" t="s">
        <v>6391</v>
      </c>
      <c r="P10756" s="2" t="s">
        <v>45</v>
      </c>
    </row>
    <row r="10757" customFormat="false" ht="12.8" hidden="false" customHeight="false" outlineLevel="0" collapsed="false">
      <c r="A10757" s="0" t="s">
        <v>78801</v>
      </c>
      <c r="B10757" s="0" t="s">
        <v>78802</v>
      </c>
      <c r="C10757" s="0" t="s">
        <v>78803</v>
      </c>
      <c r="D10757" s="0" t="s">
        <v>78804</v>
      </c>
      <c r="E10757" s="0" t="s">
        <v>78805</v>
      </c>
      <c r="F10757" s="0" t="s">
        <v>78806</v>
      </c>
      <c r="G10757" s="0" t="s">
        <v>21</v>
      </c>
      <c r="H10757" s="0" t="s">
        <v>21</v>
      </c>
      <c r="I10757" s="0" t="s">
        <v>21</v>
      </c>
      <c r="J10757" s="0" t="s">
        <v>78807</v>
      </c>
      <c r="K10757" s="0" t="s">
        <v>24</v>
      </c>
      <c r="L10757" s="0" t="s">
        <v>2130</v>
      </c>
      <c r="M10757" s="0" t="s">
        <v>21</v>
      </c>
      <c r="N10757" s="0" t="s">
        <v>21</v>
      </c>
      <c r="O10757" s="2" t="s">
        <v>61</v>
      </c>
      <c r="P10757" s="2" t="s">
        <v>45</v>
      </c>
    </row>
    <row r="10758" customFormat="false" ht="12.8" hidden="false" customHeight="false" outlineLevel="0" collapsed="false">
      <c r="A10758" s="0" t="s">
        <v>78808</v>
      </c>
      <c r="B10758" s="0" t="s">
        <v>78809</v>
      </c>
      <c r="C10758" s="0" t="s">
        <v>78810</v>
      </c>
      <c r="D10758" s="0" t="s">
        <v>78811</v>
      </c>
      <c r="E10758" s="0" t="s">
        <v>21</v>
      </c>
      <c r="F10758" s="0" t="s">
        <v>78812</v>
      </c>
      <c r="G10758" s="2" t="s">
        <v>16028</v>
      </c>
      <c r="H10758" s="0" t="s">
        <v>21</v>
      </c>
      <c r="I10758" s="0" t="s">
        <v>21</v>
      </c>
      <c r="J10758" s="0" t="s">
        <v>78813</v>
      </c>
      <c r="K10758" s="0" t="s">
        <v>1262</v>
      </c>
      <c r="L10758" s="0" t="s">
        <v>1263</v>
      </c>
      <c r="M10758" s="0" t="s">
        <v>21</v>
      </c>
      <c r="N10758" s="0" t="s">
        <v>21</v>
      </c>
      <c r="O10758" s="2" t="s">
        <v>12149</v>
      </c>
      <c r="P10758" s="2" t="s">
        <v>12149</v>
      </c>
    </row>
    <row r="10759" customFormat="false" ht="12.8" hidden="false" customHeight="false" outlineLevel="0" collapsed="false">
      <c r="A10759" s="0" t="s">
        <v>78814</v>
      </c>
      <c r="B10759" s="0" t="s">
        <v>78815</v>
      </c>
      <c r="C10759" s="0" t="s">
        <v>78816</v>
      </c>
      <c r="D10759" s="0" t="s">
        <v>78817</v>
      </c>
      <c r="E10759" s="0" t="s">
        <v>78818</v>
      </c>
      <c r="F10759" s="0" t="s">
        <v>78819</v>
      </c>
      <c r="G10759" s="2" t="s">
        <v>9843</v>
      </c>
      <c r="H10759" s="0" t="n">
        <v>1001</v>
      </c>
      <c r="I10759" s="0" t="n">
        <v>5000</v>
      </c>
      <c r="J10759" s="0" t="s">
        <v>78820</v>
      </c>
      <c r="K10759" s="0" t="s">
        <v>24</v>
      </c>
      <c r="L10759" s="0" t="s">
        <v>63</v>
      </c>
      <c r="M10759" s="0" t="s">
        <v>21</v>
      </c>
      <c r="N10759" s="0" t="s">
        <v>21</v>
      </c>
      <c r="O10759" s="2" t="s">
        <v>393</v>
      </c>
      <c r="P10759" s="2" t="s">
        <v>1034</v>
      </c>
    </row>
    <row r="10760" customFormat="false" ht="12.8" hidden="false" customHeight="false" outlineLevel="0" collapsed="false">
      <c r="A10760" s="0" t="s">
        <v>78821</v>
      </c>
      <c r="B10760" s="0" t="s">
        <v>78822</v>
      </c>
      <c r="C10760" s="0" t="s">
        <v>78823</v>
      </c>
      <c r="D10760" s="0" t="s">
        <v>78824</v>
      </c>
      <c r="E10760" s="0" t="s">
        <v>78825</v>
      </c>
      <c r="F10760" s="0" t="s">
        <v>78826</v>
      </c>
      <c r="G10760" s="2" t="s">
        <v>78827</v>
      </c>
      <c r="H10760" s="0" t="n">
        <v>11</v>
      </c>
      <c r="I10760" s="0" t="n">
        <v>50</v>
      </c>
      <c r="J10760" s="0" t="s">
        <v>78828</v>
      </c>
      <c r="K10760" s="0" t="s">
        <v>965</v>
      </c>
      <c r="L10760" s="0" t="s">
        <v>966</v>
      </c>
      <c r="M10760" s="0" t="s">
        <v>21</v>
      </c>
      <c r="N10760" s="0" t="s">
        <v>21</v>
      </c>
      <c r="O10760" s="2" t="s">
        <v>24996</v>
      </c>
      <c r="P10760" s="2" t="s">
        <v>334</v>
      </c>
    </row>
    <row r="10761" customFormat="false" ht="12.8" hidden="false" customHeight="false" outlineLevel="0" collapsed="false">
      <c r="A10761" s="0" t="s">
        <v>78829</v>
      </c>
      <c r="B10761" s="0" t="s">
        <v>78830</v>
      </c>
      <c r="C10761" s="0" t="s">
        <v>78831</v>
      </c>
      <c r="D10761" s="0" t="s">
        <v>78832</v>
      </c>
      <c r="E10761" s="0" t="s">
        <v>78833</v>
      </c>
      <c r="F10761" s="0" t="s">
        <v>78834</v>
      </c>
      <c r="G10761" s="2" t="s">
        <v>225</v>
      </c>
      <c r="H10761" s="0" t="n">
        <v>11</v>
      </c>
      <c r="I10761" s="0" t="n">
        <v>50</v>
      </c>
      <c r="J10761" s="0" t="s">
        <v>78835</v>
      </c>
      <c r="K10761" s="0" t="s">
        <v>24</v>
      </c>
      <c r="L10761" s="0" t="s">
        <v>78836</v>
      </c>
      <c r="M10761" s="0" t="s">
        <v>21</v>
      </c>
      <c r="N10761" s="0" t="s">
        <v>21</v>
      </c>
      <c r="O10761" s="2" t="s">
        <v>37815</v>
      </c>
      <c r="P10761" s="2" t="s">
        <v>1081</v>
      </c>
    </row>
    <row r="10762" customFormat="false" ht="12.8" hidden="false" customHeight="false" outlineLevel="0" collapsed="false">
      <c r="A10762" s="0" t="s">
        <v>78837</v>
      </c>
      <c r="B10762" s="0" t="s">
        <v>78838</v>
      </c>
      <c r="C10762" s="0" t="s">
        <v>78838</v>
      </c>
      <c r="D10762" s="0" t="s">
        <v>78839</v>
      </c>
      <c r="E10762" s="0" t="s">
        <v>21</v>
      </c>
      <c r="F10762" s="0" t="s">
        <v>78840</v>
      </c>
      <c r="G10762" s="2" t="s">
        <v>12052</v>
      </c>
      <c r="H10762" s="0" t="s">
        <v>21</v>
      </c>
      <c r="I10762" s="0" t="s">
        <v>21</v>
      </c>
      <c r="J10762" s="0" t="s">
        <v>78841</v>
      </c>
      <c r="K10762" s="0" t="s">
        <v>21</v>
      </c>
      <c r="L10762" s="0" t="s">
        <v>21</v>
      </c>
      <c r="M10762" s="0" t="s">
        <v>21</v>
      </c>
      <c r="N10762" s="0" t="s">
        <v>21</v>
      </c>
      <c r="O10762" s="2" t="s">
        <v>7670</v>
      </c>
      <c r="P10762" s="2" t="s">
        <v>45</v>
      </c>
    </row>
    <row r="10763" customFormat="false" ht="12.8" hidden="false" customHeight="false" outlineLevel="0" collapsed="false">
      <c r="A10763" s="0" t="s">
        <v>78842</v>
      </c>
      <c r="B10763" s="0" t="s">
        <v>78843</v>
      </c>
      <c r="C10763" s="0" t="s">
        <v>78843</v>
      </c>
      <c r="D10763" s="0" t="s">
        <v>78844</v>
      </c>
      <c r="E10763" s="0" t="s">
        <v>78845</v>
      </c>
      <c r="F10763" s="0" t="s">
        <v>78846</v>
      </c>
      <c r="G10763" s="2" t="s">
        <v>2530</v>
      </c>
      <c r="H10763" s="0" t="s">
        <v>21</v>
      </c>
      <c r="I10763" s="0" t="s">
        <v>21</v>
      </c>
      <c r="J10763" s="0" t="s">
        <v>78847</v>
      </c>
      <c r="K10763" s="0" t="s">
        <v>24</v>
      </c>
      <c r="L10763" s="0" t="s">
        <v>32</v>
      </c>
      <c r="M10763" s="0" t="s">
        <v>32467</v>
      </c>
      <c r="N10763" s="0" t="s">
        <v>78848</v>
      </c>
      <c r="O10763" s="2" t="s">
        <v>5010</v>
      </c>
      <c r="P10763" s="2" t="s">
        <v>45</v>
      </c>
    </row>
    <row r="10764" customFormat="false" ht="12.8" hidden="false" customHeight="false" outlineLevel="0" collapsed="false">
      <c r="A10764" s="0" t="s">
        <v>78849</v>
      </c>
      <c r="B10764" s="0" t="s">
        <v>78850</v>
      </c>
      <c r="C10764" s="0" t="s">
        <v>78851</v>
      </c>
      <c r="D10764" s="0" t="s">
        <v>78852</v>
      </c>
      <c r="E10764" s="0" t="s">
        <v>78853</v>
      </c>
      <c r="F10764" s="0" t="s">
        <v>78854</v>
      </c>
      <c r="G10764" s="0" t="s">
        <v>21</v>
      </c>
      <c r="H10764" s="0" t="s">
        <v>21</v>
      </c>
      <c r="I10764" s="0" t="s">
        <v>21</v>
      </c>
      <c r="J10764" s="0" t="s">
        <v>78855</v>
      </c>
      <c r="K10764" s="0" t="s">
        <v>24</v>
      </c>
      <c r="L10764" s="0" t="s">
        <v>74</v>
      </c>
      <c r="M10764" s="0" t="s">
        <v>21</v>
      </c>
      <c r="N10764" s="0" t="s">
        <v>21</v>
      </c>
      <c r="O10764" s="2" t="s">
        <v>32811</v>
      </c>
      <c r="P10764" s="2" t="s">
        <v>34</v>
      </c>
    </row>
    <row r="10765" customFormat="false" ht="12.8" hidden="false" customHeight="false" outlineLevel="0" collapsed="false">
      <c r="A10765" s="0" t="s">
        <v>78856</v>
      </c>
      <c r="B10765" s="0" t="s">
        <v>78857</v>
      </c>
      <c r="C10765" s="0" t="s">
        <v>78858</v>
      </c>
      <c r="D10765" s="0" t="s">
        <v>21</v>
      </c>
      <c r="E10765" s="0" t="s">
        <v>21</v>
      </c>
      <c r="F10765" s="0" t="s">
        <v>21</v>
      </c>
      <c r="G10765" s="0" t="s">
        <v>21</v>
      </c>
      <c r="H10765" s="0" t="s">
        <v>21</v>
      </c>
      <c r="I10765" s="0" t="s">
        <v>21</v>
      </c>
      <c r="J10765" s="0" t="s">
        <v>21</v>
      </c>
      <c r="K10765" s="0" t="s">
        <v>21</v>
      </c>
      <c r="L10765" s="0" t="s">
        <v>21</v>
      </c>
      <c r="M10765" s="0" t="s">
        <v>21</v>
      </c>
      <c r="N10765" s="0" t="s">
        <v>21</v>
      </c>
      <c r="O10765" s="2" t="s">
        <v>7937</v>
      </c>
      <c r="P10765" s="2" t="s">
        <v>17103</v>
      </c>
    </row>
    <row r="10766" customFormat="false" ht="12.8" hidden="false" customHeight="false" outlineLevel="0" collapsed="false">
      <c r="A10766" s="0" t="s">
        <v>78859</v>
      </c>
      <c r="B10766" s="0" t="s">
        <v>78860</v>
      </c>
      <c r="C10766" s="0" t="s">
        <v>78861</v>
      </c>
      <c r="D10766" s="0" t="s">
        <v>78862</v>
      </c>
      <c r="E10766" s="0" t="s">
        <v>78863</v>
      </c>
      <c r="F10766" s="0" t="s">
        <v>78864</v>
      </c>
      <c r="G10766" s="0" t="s">
        <v>21</v>
      </c>
      <c r="H10766" s="0" t="n">
        <v>1</v>
      </c>
      <c r="I10766" s="0" t="n">
        <v>10</v>
      </c>
      <c r="J10766" s="0" t="s">
        <v>78865</v>
      </c>
      <c r="K10766" s="0" t="s">
        <v>21</v>
      </c>
      <c r="L10766" s="0" t="s">
        <v>21</v>
      </c>
      <c r="M10766" s="0" t="s">
        <v>21</v>
      </c>
      <c r="N10766" s="0" t="s">
        <v>21</v>
      </c>
      <c r="O10766" s="2" t="s">
        <v>21414</v>
      </c>
      <c r="P10766" s="2" t="s">
        <v>12962</v>
      </c>
    </row>
    <row r="10767" customFormat="false" ht="12.8" hidden="false" customHeight="false" outlineLevel="0" collapsed="false">
      <c r="A10767" s="0" t="s">
        <v>78866</v>
      </c>
      <c r="B10767" s="0" t="s">
        <v>78867</v>
      </c>
      <c r="C10767" s="0" t="s">
        <v>78868</v>
      </c>
      <c r="D10767" s="0" t="s">
        <v>78869</v>
      </c>
      <c r="E10767" s="0" t="s">
        <v>78870</v>
      </c>
      <c r="F10767" s="0" t="s">
        <v>78871</v>
      </c>
      <c r="G10767" s="0" t="s">
        <v>21</v>
      </c>
      <c r="H10767" s="0" t="s">
        <v>21</v>
      </c>
      <c r="I10767" s="0" t="s">
        <v>21</v>
      </c>
      <c r="J10767" s="0" t="s">
        <v>78872</v>
      </c>
      <c r="K10767" s="0" t="s">
        <v>965</v>
      </c>
      <c r="L10767" s="0" t="s">
        <v>21658</v>
      </c>
      <c r="M10767" s="0" t="s">
        <v>21</v>
      </c>
      <c r="N10767" s="0" t="s">
        <v>21</v>
      </c>
      <c r="O10767" s="2" t="s">
        <v>2683</v>
      </c>
      <c r="P10767" s="2" t="s">
        <v>791</v>
      </c>
    </row>
    <row r="10768" customFormat="false" ht="12.8" hidden="false" customHeight="false" outlineLevel="0" collapsed="false">
      <c r="A10768" s="0" t="s">
        <v>78873</v>
      </c>
      <c r="B10768" s="0" t="s">
        <v>78874</v>
      </c>
      <c r="C10768" s="0" t="s">
        <v>78875</v>
      </c>
      <c r="D10768" s="0" t="s">
        <v>78876</v>
      </c>
      <c r="E10768" s="0" t="s">
        <v>21</v>
      </c>
      <c r="F10768" s="0" t="s">
        <v>78877</v>
      </c>
      <c r="G10768" s="2" t="s">
        <v>1600</v>
      </c>
      <c r="H10768" s="0" t="s">
        <v>21</v>
      </c>
      <c r="I10768" s="0" t="s">
        <v>21</v>
      </c>
      <c r="J10768" s="0" t="s">
        <v>78878</v>
      </c>
      <c r="K10768" s="0" t="s">
        <v>24</v>
      </c>
      <c r="L10768" s="0" t="s">
        <v>20920</v>
      </c>
      <c r="M10768" s="0" t="s">
        <v>21</v>
      </c>
      <c r="N10768" s="0" t="s">
        <v>21</v>
      </c>
      <c r="O10768" s="2" t="s">
        <v>7887</v>
      </c>
      <c r="P10768" s="2" t="s">
        <v>6772</v>
      </c>
    </row>
    <row r="10769" customFormat="false" ht="12.8" hidden="false" customHeight="false" outlineLevel="0" collapsed="false">
      <c r="A10769" s="0" t="s">
        <v>78879</v>
      </c>
      <c r="B10769" s="0" t="s">
        <v>78880</v>
      </c>
      <c r="C10769" s="0" t="s">
        <v>78881</v>
      </c>
      <c r="D10769" s="0" t="s">
        <v>78882</v>
      </c>
      <c r="E10769" s="0" t="s">
        <v>78883</v>
      </c>
      <c r="F10769" s="0" t="s">
        <v>78884</v>
      </c>
      <c r="G10769" s="2" t="s">
        <v>613</v>
      </c>
      <c r="H10769" s="0" t="n">
        <v>1</v>
      </c>
      <c r="I10769" s="0" t="n">
        <v>10</v>
      </c>
      <c r="J10769" s="0" t="s">
        <v>78885</v>
      </c>
      <c r="K10769" s="0" t="s">
        <v>24</v>
      </c>
      <c r="L10769" s="0" t="s">
        <v>74</v>
      </c>
      <c r="M10769" s="0" t="s">
        <v>21</v>
      </c>
      <c r="N10769" s="0" t="s">
        <v>21</v>
      </c>
      <c r="O10769" s="2" t="s">
        <v>4729</v>
      </c>
      <c r="P10769" s="2" t="s">
        <v>55</v>
      </c>
    </row>
    <row r="10770" customFormat="false" ht="12.8" hidden="false" customHeight="false" outlineLevel="0" collapsed="false">
      <c r="A10770" s="0" t="s">
        <v>78886</v>
      </c>
      <c r="B10770" s="0" t="s">
        <v>78887</v>
      </c>
      <c r="C10770" s="0" t="s">
        <v>78888</v>
      </c>
      <c r="D10770" s="0" t="s">
        <v>78889</v>
      </c>
      <c r="E10770" s="0" t="s">
        <v>78890</v>
      </c>
      <c r="F10770" s="0" t="s">
        <v>78891</v>
      </c>
      <c r="G10770" s="2" t="s">
        <v>3561</v>
      </c>
      <c r="H10770" s="0" t="n">
        <v>1</v>
      </c>
      <c r="I10770" s="0" t="n">
        <v>10</v>
      </c>
      <c r="J10770" s="0" t="s">
        <v>78892</v>
      </c>
      <c r="K10770" s="0" t="s">
        <v>24</v>
      </c>
      <c r="L10770" s="0" t="s">
        <v>3568</v>
      </c>
      <c r="M10770" s="0" t="s">
        <v>21</v>
      </c>
      <c r="N10770" s="0" t="s">
        <v>21</v>
      </c>
      <c r="O10770" s="2" t="s">
        <v>8386</v>
      </c>
      <c r="P10770" s="2" t="s">
        <v>45</v>
      </c>
    </row>
    <row r="10771" customFormat="false" ht="12.8" hidden="false" customHeight="false" outlineLevel="0" collapsed="false">
      <c r="A10771" s="0" t="s">
        <v>78893</v>
      </c>
      <c r="B10771" s="0" t="s">
        <v>78894</v>
      </c>
      <c r="C10771" s="0" t="s">
        <v>78895</v>
      </c>
      <c r="D10771" s="0" t="s">
        <v>78896</v>
      </c>
      <c r="E10771" s="0" t="s">
        <v>78897</v>
      </c>
      <c r="F10771" s="0" t="s">
        <v>78898</v>
      </c>
      <c r="G10771" s="2" t="s">
        <v>1545</v>
      </c>
      <c r="H10771" s="0" t="s">
        <v>21</v>
      </c>
      <c r="I10771" s="0" t="s">
        <v>21</v>
      </c>
      <c r="J10771" s="0" t="s">
        <v>78899</v>
      </c>
      <c r="K10771" s="0" t="s">
        <v>560</v>
      </c>
      <c r="L10771" s="0" t="s">
        <v>23691</v>
      </c>
      <c r="M10771" s="0" t="s">
        <v>21</v>
      </c>
      <c r="N10771" s="0" t="s">
        <v>21</v>
      </c>
      <c r="O10771" s="2" t="s">
        <v>1417</v>
      </c>
      <c r="P10771" s="2" t="s">
        <v>2403</v>
      </c>
    </row>
    <row r="10772" customFormat="false" ht="12.8" hidden="false" customHeight="false" outlineLevel="0" collapsed="false">
      <c r="A10772" s="0" t="s">
        <v>78900</v>
      </c>
      <c r="B10772" s="0" t="s">
        <v>78901</v>
      </c>
      <c r="C10772" s="0" t="s">
        <v>78902</v>
      </c>
      <c r="D10772" s="0" t="s">
        <v>78903</v>
      </c>
      <c r="E10772" s="0" t="s">
        <v>78904</v>
      </c>
      <c r="F10772" s="0" t="s">
        <v>78905</v>
      </c>
      <c r="G10772" s="0" t="s">
        <v>21</v>
      </c>
      <c r="H10772" s="0" t="s">
        <v>21</v>
      </c>
      <c r="I10772" s="0" t="s">
        <v>21</v>
      </c>
      <c r="J10772" s="0" t="s">
        <v>78906</v>
      </c>
      <c r="K10772" s="0" t="s">
        <v>24</v>
      </c>
      <c r="L10772" s="0" t="s">
        <v>6888</v>
      </c>
      <c r="M10772" s="0" t="s">
        <v>21</v>
      </c>
      <c r="N10772" s="0" t="s">
        <v>21</v>
      </c>
      <c r="O10772" s="2" t="s">
        <v>2839</v>
      </c>
      <c r="P10772" s="2" t="s">
        <v>393</v>
      </c>
    </row>
    <row r="10773" customFormat="false" ht="12.8" hidden="false" customHeight="false" outlineLevel="0" collapsed="false">
      <c r="A10773" s="0" t="s">
        <v>78907</v>
      </c>
      <c r="B10773" s="0" t="s">
        <v>78908</v>
      </c>
      <c r="C10773" s="0" t="s">
        <v>78909</v>
      </c>
      <c r="D10773" s="0" t="s">
        <v>78910</v>
      </c>
      <c r="E10773" s="0" t="s">
        <v>78911</v>
      </c>
      <c r="F10773" s="0" t="s">
        <v>78912</v>
      </c>
      <c r="G10773" s="2" t="s">
        <v>1204</v>
      </c>
      <c r="H10773" s="0" t="n">
        <v>11</v>
      </c>
      <c r="I10773" s="0" t="n">
        <v>50</v>
      </c>
      <c r="J10773" s="0" t="s">
        <v>78913</v>
      </c>
      <c r="K10773" s="0" t="s">
        <v>188</v>
      </c>
      <c r="L10773" s="0" t="s">
        <v>4392</v>
      </c>
      <c r="M10773" s="0" t="s">
        <v>21</v>
      </c>
      <c r="N10773" s="0" t="s">
        <v>21</v>
      </c>
      <c r="O10773" s="2" t="s">
        <v>8314</v>
      </c>
      <c r="P10773" s="2" t="s">
        <v>45</v>
      </c>
    </row>
    <row r="10774" customFormat="false" ht="12.8" hidden="false" customHeight="false" outlineLevel="0" collapsed="false">
      <c r="A10774" s="0" t="s">
        <v>78914</v>
      </c>
      <c r="B10774" s="0" t="s">
        <v>78915</v>
      </c>
      <c r="C10774" s="0" t="s">
        <v>78916</v>
      </c>
      <c r="D10774" s="0" t="s">
        <v>21</v>
      </c>
      <c r="E10774" s="0" t="s">
        <v>78917</v>
      </c>
      <c r="F10774" s="0" t="s">
        <v>78918</v>
      </c>
      <c r="G10774" s="0" t="s">
        <v>21</v>
      </c>
      <c r="H10774" s="0" t="n">
        <v>11</v>
      </c>
      <c r="I10774" s="0" t="n">
        <v>50</v>
      </c>
      <c r="J10774" s="0" t="s">
        <v>21</v>
      </c>
      <c r="K10774" s="0" t="s">
        <v>21</v>
      </c>
      <c r="L10774" s="0" t="s">
        <v>21</v>
      </c>
      <c r="M10774" s="0" t="s">
        <v>21</v>
      </c>
      <c r="N10774" s="0" t="s">
        <v>21</v>
      </c>
      <c r="O10774" s="2" t="s">
        <v>26690</v>
      </c>
      <c r="P10774" s="2" t="s">
        <v>20514</v>
      </c>
    </row>
    <row r="10775" customFormat="false" ht="12.8" hidden="false" customHeight="false" outlineLevel="0" collapsed="false">
      <c r="A10775" s="0" t="s">
        <v>78919</v>
      </c>
      <c r="B10775" s="0" t="s">
        <v>78920</v>
      </c>
      <c r="C10775" s="0" t="s">
        <v>78921</v>
      </c>
      <c r="D10775" s="0" t="s">
        <v>78922</v>
      </c>
      <c r="E10775" s="0" t="s">
        <v>78923</v>
      </c>
      <c r="F10775" s="0" t="s">
        <v>78924</v>
      </c>
      <c r="G10775" s="0" t="s">
        <v>21</v>
      </c>
      <c r="H10775" s="0" t="n">
        <v>1</v>
      </c>
      <c r="I10775" s="0" t="n">
        <v>10</v>
      </c>
      <c r="J10775" s="0" t="s">
        <v>78925</v>
      </c>
      <c r="K10775" s="0" t="s">
        <v>920</v>
      </c>
      <c r="L10775" s="0" t="s">
        <v>920</v>
      </c>
      <c r="M10775" s="0" t="s">
        <v>21</v>
      </c>
      <c r="N10775" s="0" t="s">
        <v>21</v>
      </c>
      <c r="O10775" s="2" t="s">
        <v>5099</v>
      </c>
      <c r="P10775" s="2" t="s">
        <v>857</v>
      </c>
    </row>
    <row r="10776" customFormat="false" ht="12.8" hidden="false" customHeight="false" outlineLevel="0" collapsed="false">
      <c r="A10776" s="0" t="s">
        <v>78926</v>
      </c>
      <c r="B10776" s="0" t="s">
        <v>78927</v>
      </c>
      <c r="C10776" s="0" t="s">
        <v>78928</v>
      </c>
      <c r="D10776" s="0" t="s">
        <v>78929</v>
      </c>
      <c r="E10776" s="0" t="s">
        <v>78930</v>
      </c>
      <c r="F10776" s="0" t="s">
        <v>78931</v>
      </c>
      <c r="G10776" s="2" t="s">
        <v>1512</v>
      </c>
      <c r="H10776" s="0" t="s">
        <v>21</v>
      </c>
      <c r="I10776" s="0" t="s">
        <v>21</v>
      </c>
      <c r="J10776" s="0" t="s">
        <v>78932</v>
      </c>
      <c r="K10776" s="0" t="s">
        <v>24</v>
      </c>
      <c r="L10776" s="0" t="s">
        <v>288</v>
      </c>
      <c r="M10776" s="0" t="s">
        <v>21</v>
      </c>
      <c r="N10776" s="0" t="s">
        <v>21</v>
      </c>
      <c r="O10776" s="2" t="s">
        <v>4591</v>
      </c>
      <c r="P10776" s="2" t="s">
        <v>219</v>
      </c>
    </row>
    <row r="10777" customFormat="false" ht="12.8" hidden="false" customHeight="false" outlineLevel="0" collapsed="false">
      <c r="A10777" s="0" t="s">
        <v>78933</v>
      </c>
      <c r="B10777" s="0" t="s">
        <v>78934</v>
      </c>
      <c r="C10777" s="0" t="s">
        <v>78935</v>
      </c>
      <c r="D10777" s="0" t="s">
        <v>21</v>
      </c>
      <c r="E10777" s="0" t="s">
        <v>21</v>
      </c>
      <c r="F10777" s="0" t="s">
        <v>21</v>
      </c>
      <c r="G10777" s="0" t="s">
        <v>21</v>
      </c>
      <c r="H10777" s="0" t="s">
        <v>21</v>
      </c>
      <c r="I10777" s="0" t="s">
        <v>21</v>
      </c>
      <c r="J10777" s="0" t="s">
        <v>21</v>
      </c>
      <c r="K10777" s="0" t="s">
        <v>21</v>
      </c>
      <c r="L10777" s="0" t="s">
        <v>21</v>
      </c>
      <c r="M10777" s="0" t="s">
        <v>21</v>
      </c>
      <c r="N10777" s="0" t="s">
        <v>21</v>
      </c>
      <c r="O10777" s="2" t="s">
        <v>1625</v>
      </c>
      <c r="P10777" s="2" t="s">
        <v>2595</v>
      </c>
    </row>
    <row r="10778" customFormat="false" ht="12.8" hidden="false" customHeight="false" outlineLevel="0" collapsed="false">
      <c r="A10778" s="0" t="s">
        <v>78936</v>
      </c>
      <c r="B10778" s="0" t="s">
        <v>78937</v>
      </c>
      <c r="C10778" s="0" t="s">
        <v>78938</v>
      </c>
      <c r="D10778" s="0" t="s">
        <v>78939</v>
      </c>
      <c r="E10778" s="0" t="s">
        <v>78940</v>
      </c>
      <c r="F10778" s="0" t="s">
        <v>78941</v>
      </c>
      <c r="G10778" s="2" t="s">
        <v>1204</v>
      </c>
      <c r="H10778" s="0" t="s">
        <v>21</v>
      </c>
      <c r="I10778" s="0" t="s">
        <v>21</v>
      </c>
      <c r="J10778" s="0" t="s">
        <v>78942</v>
      </c>
      <c r="K10778" s="0" t="s">
        <v>24</v>
      </c>
      <c r="L10778" s="0" t="s">
        <v>3546</v>
      </c>
      <c r="M10778" s="0" t="s">
        <v>21</v>
      </c>
      <c r="N10778" s="0" t="s">
        <v>21</v>
      </c>
      <c r="O10778" s="2" t="s">
        <v>23801</v>
      </c>
      <c r="P10778" s="2" t="s">
        <v>512</v>
      </c>
    </row>
    <row r="10779" customFormat="false" ht="12.8" hidden="false" customHeight="false" outlineLevel="0" collapsed="false">
      <c r="A10779" s="0" t="s">
        <v>78943</v>
      </c>
      <c r="B10779" s="0" t="s">
        <v>78944</v>
      </c>
      <c r="C10779" s="0" t="s">
        <v>78945</v>
      </c>
      <c r="D10779" s="0" t="s">
        <v>78946</v>
      </c>
      <c r="E10779" s="0" t="s">
        <v>78947</v>
      </c>
      <c r="F10779" s="0" t="s">
        <v>78948</v>
      </c>
      <c r="G10779" s="2" t="s">
        <v>130</v>
      </c>
      <c r="H10779" s="0" t="n">
        <v>101</v>
      </c>
      <c r="I10779" s="0" t="n">
        <v>250</v>
      </c>
      <c r="J10779" s="0" t="s">
        <v>78949</v>
      </c>
      <c r="K10779" s="0" t="s">
        <v>24</v>
      </c>
      <c r="L10779" s="0" t="s">
        <v>32</v>
      </c>
      <c r="M10779" s="0" t="s">
        <v>21</v>
      </c>
      <c r="N10779" s="0" t="s">
        <v>21</v>
      </c>
      <c r="O10779" s="2" t="s">
        <v>3687</v>
      </c>
      <c r="P10779" s="2" t="s">
        <v>45</v>
      </c>
    </row>
    <row r="10780" customFormat="false" ht="12.8" hidden="false" customHeight="false" outlineLevel="0" collapsed="false">
      <c r="A10780" s="0" t="s">
        <v>78950</v>
      </c>
      <c r="B10780" s="0" t="s">
        <v>78951</v>
      </c>
      <c r="C10780" s="0" t="s">
        <v>78952</v>
      </c>
      <c r="D10780" s="0" t="s">
        <v>78953</v>
      </c>
      <c r="E10780" s="0" t="s">
        <v>78954</v>
      </c>
      <c r="F10780" s="0" t="s">
        <v>78955</v>
      </c>
      <c r="G10780" s="2" t="s">
        <v>78956</v>
      </c>
      <c r="H10780" s="0" t="s">
        <v>21</v>
      </c>
      <c r="I10780" s="0" t="s">
        <v>21</v>
      </c>
      <c r="J10780" s="0" t="s">
        <v>78957</v>
      </c>
      <c r="K10780" s="0" t="s">
        <v>24</v>
      </c>
      <c r="L10780" s="0" t="s">
        <v>74</v>
      </c>
      <c r="M10780" s="0" t="s">
        <v>21</v>
      </c>
      <c r="N10780" s="0" t="s">
        <v>21</v>
      </c>
      <c r="O10780" s="2" t="s">
        <v>4546</v>
      </c>
      <c r="P10780" s="2" t="s">
        <v>45</v>
      </c>
    </row>
    <row r="10781" customFormat="false" ht="12.8" hidden="false" customHeight="false" outlineLevel="0" collapsed="false">
      <c r="A10781" s="0" t="s">
        <v>78958</v>
      </c>
      <c r="B10781" s="0" t="s">
        <v>78959</v>
      </c>
      <c r="C10781" s="0" t="s">
        <v>78960</v>
      </c>
      <c r="D10781" s="0" t="s">
        <v>78961</v>
      </c>
      <c r="E10781" s="0" t="s">
        <v>78962</v>
      </c>
      <c r="F10781" s="0" t="s">
        <v>78963</v>
      </c>
      <c r="G10781" s="2" t="s">
        <v>507</v>
      </c>
      <c r="H10781" s="0" t="s">
        <v>21</v>
      </c>
      <c r="I10781" s="0" t="s">
        <v>21</v>
      </c>
      <c r="J10781" s="0" t="s">
        <v>21</v>
      </c>
      <c r="K10781" s="0" t="s">
        <v>24</v>
      </c>
      <c r="L10781" s="0" t="s">
        <v>1051</v>
      </c>
      <c r="M10781" s="0" t="s">
        <v>21</v>
      </c>
      <c r="N10781" s="0" t="s">
        <v>21</v>
      </c>
      <c r="O10781" s="2" t="s">
        <v>18499</v>
      </c>
      <c r="P10781" s="2" t="s">
        <v>45</v>
      </c>
    </row>
    <row r="10782" customFormat="false" ht="12.8" hidden="false" customHeight="false" outlineLevel="0" collapsed="false">
      <c r="A10782" s="0" t="s">
        <v>78964</v>
      </c>
      <c r="B10782" s="0" t="s">
        <v>78965</v>
      </c>
      <c r="C10782" s="0" t="s">
        <v>78966</v>
      </c>
      <c r="D10782" s="0" t="s">
        <v>78967</v>
      </c>
      <c r="E10782" s="0" t="s">
        <v>78968</v>
      </c>
      <c r="F10782" s="0" t="s">
        <v>78969</v>
      </c>
      <c r="G10782" s="2" t="s">
        <v>225</v>
      </c>
      <c r="H10782" s="0" t="s">
        <v>21</v>
      </c>
      <c r="I10782" s="0" t="s">
        <v>21</v>
      </c>
      <c r="J10782" s="0" t="s">
        <v>78970</v>
      </c>
      <c r="K10782" s="0" t="s">
        <v>9028</v>
      </c>
      <c r="L10782" s="0" t="s">
        <v>43532</v>
      </c>
      <c r="M10782" s="0" t="s">
        <v>21</v>
      </c>
      <c r="N10782" s="0" t="s">
        <v>21</v>
      </c>
      <c r="O10782" s="2" t="s">
        <v>750</v>
      </c>
      <c r="P10782" s="2" t="s">
        <v>45</v>
      </c>
    </row>
    <row r="10783" customFormat="false" ht="12.8" hidden="false" customHeight="false" outlineLevel="0" collapsed="false">
      <c r="A10783" s="0" t="s">
        <v>78971</v>
      </c>
      <c r="B10783" s="0" t="s">
        <v>78972</v>
      </c>
      <c r="C10783" s="0" t="s">
        <v>78973</v>
      </c>
      <c r="D10783" s="0" t="s">
        <v>78974</v>
      </c>
      <c r="E10783" s="0" t="s">
        <v>21</v>
      </c>
      <c r="F10783" s="0" t="s">
        <v>21</v>
      </c>
      <c r="G10783" s="0" t="s">
        <v>21</v>
      </c>
      <c r="H10783" s="0" t="s">
        <v>21</v>
      </c>
      <c r="I10783" s="0" t="s">
        <v>21</v>
      </c>
      <c r="J10783" s="0" t="s">
        <v>21</v>
      </c>
      <c r="K10783" s="0" t="s">
        <v>351</v>
      </c>
      <c r="L10783" s="0" t="s">
        <v>78975</v>
      </c>
      <c r="M10783" s="0" t="s">
        <v>21</v>
      </c>
      <c r="N10783" s="0" t="s">
        <v>21</v>
      </c>
      <c r="O10783" s="2" t="s">
        <v>21195</v>
      </c>
      <c r="P10783" s="2" t="s">
        <v>354</v>
      </c>
    </row>
    <row r="10784" customFormat="false" ht="12.8" hidden="false" customHeight="false" outlineLevel="0" collapsed="false">
      <c r="A10784" s="0" t="s">
        <v>78976</v>
      </c>
      <c r="B10784" s="0" t="s">
        <v>78977</v>
      </c>
      <c r="C10784" s="0" t="s">
        <v>78978</v>
      </c>
      <c r="D10784" s="0" t="s">
        <v>78979</v>
      </c>
      <c r="E10784" s="0" t="s">
        <v>78980</v>
      </c>
      <c r="F10784" s="0" t="s">
        <v>78981</v>
      </c>
      <c r="G10784" s="2" t="s">
        <v>331</v>
      </c>
      <c r="H10784" s="0" t="n">
        <v>1</v>
      </c>
      <c r="I10784" s="0" t="n">
        <v>10</v>
      </c>
      <c r="J10784" s="0" t="s">
        <v>78982</v>
      </c>
      <c r="K10784" s="0" t="s">
        <v>73</v>
      </c>
      <c r="L10784" s="0" t="s">
        <v>105</v>
      </c>
      <c r="M10784" s="0" t="s">
        <v>21</v>
      </c>
      <c r="N10784" s="0" t="s">
        <v>21</v>
      </c>
      <c r="O10784" s="2" t="s">
        <v>721</v>
      </c>
      <c r="P10784" s="2" t="s">
        <v>27</v>
      </c>
    </row>
    <row r="10785" customFormat="false" ht="12.8" hidden="false" customHeight="false" outlineLevel="0" collapsed="false">
      <c r="A10785" s="0" t="s">
        <v>78983</v>
      </c>
      <c r="B10785" s="0" t="s">
        <v>78984</v>
      </c>
      <c r="C10785" s="0" t="s">
        <v>78985</v>
      </c>
      <c r="D10785" s="0" t="s">
        <v>78986</v>
      </c>
      <c r="E10785" s="0" t="s">
        <v>78987</v>
      </c>
      <c r="F10785" s="0" t="s">
        <v>78988</v>
      </c>
      <c r="G10785" s="0" t="s">
        <v>21</v>
      </c>
      <c r="H10785" s="0" t="s">
        <v>21</v>
      </c>
      <c r="I10785" s="0" t="s">
        <v>21</v>
      </c>
      <c r="J10785" s="0" t="s">
        <v>78989</v>
      </c>
      <c r="K10785" s="0" t="s">
        <v>24</v>
      </c>
      <c r="L10785" s="0" t="s">
        <v>760</v>
      </c>
      <c r="M10785" s="0" t="s">
        <v>21</v>
      </c>
      <c r="N10785" s="0" t="s">
        <v>21</v>
      </c>
      <c r="O10785" s="2" t="s">
        <v>791</v>
      </c>
      <c r="P10785" s="2" t="s">
        <v>2500</v>
      </c>
    </row>
    <row r="10786" customFormat="false" ht="12.8" hidden="false" customHeight="false" outlineLevel="0" collapsed="false">
      <c r="A10786" s="0" t="s">
        <v>78990</v>
      </c>
      <c r="B10786" s="0" t="s">
        <v>78991</v>
      </c>
      <c r="C10786" s="0" t="s">
        <v>78992</v>
      </c>
      <c r="D10786" s="0" t="s">
        <v>78993</v>
      </c>
      <c r="E10786" s="0" t="s">
        <v>78994</v>
      </c>
      <c r="F10786" s="0" t="s">
        <v>78995</v>
      </c>
      <c r="G10786" s="2" t="s">
        <v>1310</v>
      </c>
      <c r="H10786" s="0" t="s">
        <v>21</v>
      </c>
      <c r="I10786" s="0" t="s">
        <v>21</v>
      </c>
      <c r="J10786" s="0" t="s">
        <v>78996</v>
      </c>
      <c r="K10786" s="0" t="s">
        <v>560</v>
      </c>
      <c r="L10786" s="0" t="s">
        <v>561</v>
      </c>
      <c r="M10786" s="0" t="s">
        <v>78997</v>
      </c>
      <c r="N10786" s="0" t="s">
        <v>78998</v>
      </c>
      <c r="O10786" s="2" t="s">
        <v>13387</v>
      </c>
      <c r="P10786" s="2" t="s">
        <v>180</v>
      </c>
    </row>
    <row r="10787" customFormat="false" ht="12.8" hidden="false" customHeight="false" outlineLevel="0" collapsed="false">
      <c r="A10787" s="0" t="s">
        <v>78999</v>
      </c>
      <c r="B10787" s="0" t="s">
        <v>79000</v>
      </c>
      <c r="C10787" s="0" t="s">
        <v>79001</v>
      </c>
      <c r="D10787" s="0" t="s">
        <v>79002</v>
      </c>
      <c r="E10787" s="0" t="s">
        <v>79003</v>
      </c>
      <c r="F10787" s="0" t="s">
        <v>79004</v>
      </c>
      <c r="G10787" s="2" t="s">
        <v>1600</v>
      </c>
      <c r="H10787" s="0" t="s">
        <v>21</v>
      </c>
      <c r="I10787" s="0" t="s">
        <v>21</v>
      </c>
      <c r="J10787" s="0" t="s">
        <v>79005</v>
      </c>
      <c r="K10787" s="0" t="s">
        <v>24</v>
      </c>
      <c r="L10787" s="0" t="s">
        <v>11640</v>
      </c>
      <c r="M10787" s="0" t="s">
        <v>21</v>
      </c>
      <c r="N10787" s="0" t="s">
        <v>21</v>
      </c>
      <c r="O10787" s="2" t="s">
        <v>41385</v>
      </c>
      <c r="P10787" s="2" t="s">
        <v>1034</v>
      </c>
    </row>
    <row r="10788" customFormat="false" ht="12.8" hidden="false" customHeight="false" outlineLevel="0" collapsed="false">
      <c r="A10788" s="0" t="s">
        <v>79006</v>
      </c>
      <c r="B10788" s="0" t="s">
        <v>79007</v>
      </c>
      <c r="C10788" s="0" t="s">
        <v>79008</v>
      </c>
      <c r="D10788" s="0" t="s">
        <v>79009</v>
      </c>
      <c r="E10788" s="0" t="s">
        <v>79010</v>
      </c>
      <c r="F10788" s="0" t="s">
        <v>79011</v>
      </c>
      <c r="G10788" s="2" t="s">
        <v>18879</v>
      </c>
      <c r="H10788" s="0" t="n">
        <v>51</v>
      </c>
      <c r="I10788" s="0" t="n">
        <v>100</v>
      </c>
      <c r="J10788" s="0" t="s">
        <v>79012</v>
      </c>
      <c r="K10788" s="0" t="s">
        <v>920</v>
      </c>
      <c r="L10788" s="0" t="s">
        <v>920</v>
      </c>
      <c r="M10788" s="0" t="s">
        <v>21</v>
      </c>
      <c r="N10788" s="0" t="s">
        <v>21</v>
      </c>
      <c r="O10788" s="2" t="s">
        <v>3241</v>
      </c>
      <c r="P10788" s="2" t="s">
        <v>45</v>
      </c>
    </row>
    <row r="10789" customFormat="false" ht="12.8" hidden="false" customHeight="false" outlineLevel="0" collapsed="false">
      <c r="A10789" s="0" t="s">
        <v>79013</v>
      </c>
      <c r="B10789" s="0" t="s">
        <v>79014</v>
      </c>
      <c r="C10789" s="0" t="s">
        <v>79015</v>
      </c>
      <c r="D10789" s="0" t="s">
        <v>79016</v>
      </c>
      <c r="E10789" s="0" t="s">
        <v>79017</v>
      </c>
      <c r="F10789" s="0" t="s">
        <v>79018</v>
      </c>
      <c r="G10789" s="2" t="s">
        <v>1600</v>
      </c>
      <c r="H10789" s="0" t="s">
        <v>21</v>
      </c>
      <c r="I10789" s="0" t="s">
        <v>21</v>
      </c>
      <c r="J10789" s="0" t="s">
        <v>79019</v>
      </c>
      <c r="K10789" s="0" t="s">
        <v>24</v>
      </c>
      <c r="L10789" s="0" t="s">
        <v>32</v>
      </c>
      <c r="M10789" s="0" t="s">
        <v>79020</v>
      </c>
      <c r="N10789" s="0" t="s">
        <v>79021</v>
      </c>
      <c r="O10789" s="2" t="s">
        <v>7079</v>
      </c>
      <c r="P10789" s="2" t="s">
        <v>8210</v>
      </c>
    </row>
    <row r="10790" customFormat="false" ht="12.8" hidden="false" customHeight="false" outlineLevel="0" collapsed="false">
      <c r="A10790" s="0" t="s">
        <v>79022</v>
      </c>
      <c r="B10790" s="0" t="s">
        <v>79023</v>
      </c>
      <c r="C10790" s="0" t="s">
        <v>79024</v>
      </c>
      <c r="D10790" s="0" t="s">
        <v>79025</v>
      </c>
      <c r="E10790" s="0" t="s">
        <v>79026</v>
      </c>
      <c r="F10790" s="0" t="s">
        <v>79027</v>
      </c>
      <c r="G10790" s="0" t="s">
        <v>21</v>
      </c>
      <c r="H10790" s="0" t="s">
        <v>21</v>
      </c>
      <c r="I10790" s="0" t="s">
        <v>21</v>
      </c>
      <c r="J10790" s="0" t="s">
        <v>79028</v>
      </c>
      <c r="K10790" s="0" t="s">
        <v>24</v>
      </c>
      <c r="L10790" s="0" t="s">
        <v>615</v>
      </c>
      <c r="M10790" s="0" t="s">
        <v>21</v>
      </c>
      <c r="N10790" s="0" t="s">
        <v>21</v>
      </c>
      <c r="O10790" s="2" t="s">
        <v>5670</v>
      </c>
      <c r="P10790" s="2" t="s">
        <v>45</v>
      </c>
    </row>
    <row r="10791" customFormat="false" ht="12.8" hidden="false" customHeight="false" outlineLevel="0" collapsed="false">
      <c r="A10791" s="0" t="s">
        <v>79029</v>
      </c>
      <c r="B10791" s="0" t="s">
        <v>79030</v>
      </c>
      <c r="C10791" s="0" t="s">
        <v>79031</v>
      </c>
      <c r="D10791" s="0" t="s">
        <v>79032</v>
      </c>
      <c r="E10791" s="0" t="s">
        <v>21</v>
      </c>
      <c r="F10791" s="0" t="s">
        <v>79033</v>
      </c>
      <c r="G10791" s="2" t="s">
        <v>79034</v>
      </c>
      <c r="H10791" s="0" t="s">
        <v>21</v>
      </c>
      <c r="I10791" s="0" t="s">
        <v>21</v>
      </c>
      <c r="J10791" s="0" t="s">
        <v>79035</v>
      </c>
      <c r="K10791" s="0" t="s">
        <v>920</v>
      </c>
      <c r="L10791" s="0" t="s">
        <v>920</v>
      </c>
      <c r="M10791" s="0" t="s">
        <v>21</v>
      </c>
      <c r="N10791" s="0" t="s">
        <v>21</v>
      </c>
      <c r="O10791" s="2" t="s">
        <v>32126</v>
      </c>
      <c r="P10791" s="2" t="s">
        <v>180</v>
      </c>
    </row>
    <row r="10792" customFormat="false" ht="12.8" hidden="false" customHeight="false" outlineLevel="0" collapsed="false">
      <c r="A10792" s="0" t="s">
        <v>79036</v>
      </c>
      <c r="B10792" s="0" t="s">
        <v>79037</v>
      </c>
      <c r="C10792" s="0" t="s">
        <v>79038</v>
      </c>
      <c r="D10792" s="0" t="s">
        <v>79039</v>
      </c>
      <c r="E10792" s="0" t="s">
        <v>79040</v>
      </c>
      <c r="F10792" s="0" t="s">
        <v>79041</v>
      </c>
      <c r="G10792" s="0" t="s">
        <v>21</v>
      </c>
      <c r="H10792" s="0" t="s">
        <v>21</v>
      </c>
      <c r="I10792" s="0" t="s">
        <v>21</v>
      </c>
      <c r="J10792" s="0" t="s">
        <v>79042</v>
      </c>
      <c r="K10792" s="0" t="s">
        <v>624</v>
      </c>
      <c r="L10792" s="0" t="s">
        <v>21</v>
      </c>
      <c r="M10792" s="0" t="s">
        <v>21</v>
      </c>
      <c r="N10792" s="0" t="s">
        <v>21</v>
      </c>
      <c r="O10792" s="2" t="s">
        <v>6220</v>
      </c>
      <c r="P10792" s="2" t="s">
        <v>23879</v>
      </c>
    </row>
    <row r="10793" customFormat="false" ht="12.8" hidden="false" customHeight="false" outlineLevel="0" collapsed="false">
      <c r="A10793" s="0" t="s">
        <v>79043</v>
      </c>
      <c r="B10793" s="0" t="s">
        <v>79044</v>
      </c>
      <c r="C10793" s="0" t="s">
        <v>79045</v>
      </c>
      <c r="D10793" s="0" t="s">
        <v>79046</v>
      </c>
      <c r="E10793" s="0" t="s">
        <v>79047</v>
      </c>
      <c r="F10793" s="0" t="s">
        <v>79048</v>
      </c>
      <c r="G10793" s="0" t="s">
        <v>21</v>
      </c>
      <c r="H10793" s="0" t="s">
        <v>21</v>
      </c>
      <c r="I10793" s="0" t="s">
        <v>21</v>
      </c>
      <c r="J10793" s="0" t="s">
        <v>79049</v>
      </c>
      <c r="K10793" s="0" t="s">
        <v>21</v>
      </c>
      <c r="L10793" s="0" t="s">
        <v>21</v>
      </c>
      <c r="M10793" s="0" t="s">
        <v>21</v>
      </c>
      <c r="N10793" s="0" t="s">
        <v>21</v>
      </c>
      <c r="O10793" s="2" t="s">
        <v>727</v>
      </c>
      <c r="P10793" s="2" t="s">
        <v>8202</v>
      </c>
    </row>
    <row r="10794" customFormat="false" ht="12.8" hidden="false" customHeight="false" outlineLevel="0" collapsed="false">
      <c r="A10794" s="0" t="s">
        <v>79050</v>
      </c>
      <c r="B10794" s="0" t="s">
        <v>79051</v>
      </c>
      <c r="C10794" s="0" t="s">
        <v>79052</v>
      </c>
      <c r="D10794" s="0" t="s">
        <v>79053</v>
      </c>
      <c r="E10794" s="0" t="s">
        <v>79054</v>
      </c>
      <c r="F10794" s="0" t="s">
        <v>79055</v>
      </c>
      <c r="G10794" s="2" t="s">
        <v>2988</v>
      </c>
      <c r="H10794" s="0" t="s">
        <v>21</v>
      </c>
      <c r="I10794" s="0" t="s">
        <v>21</v>
      </c>
      <c r="J10794" s="0" t="s">
        <v>79056</v>
      </c>
      <c r="K10794" s="0" t="s">
        <v>24</v>
      </c>
      <c r="L10794" s="0" t="s">
        <v>246</v>
      </c>
      <c r="M10794" s="0" t="s">
        <v>29018</v>
      </c>
      <c r="N10794" s="0" t="s">
        <v>79057</v>
      </c>
      <c r="O10794" s="2" t="s">
        <v>16911</v>
      </c>
      <c r="P10794" s="2" t="s">
        <v>76</v>
      </c>
    </row>
    <row r="10795" customFormat="false" ht="12.8" hidden="false" customHeight="false" outlineLevel="0" collapsed="false">
      <c r="A10795" s="0" t="s">
        <v>79058</v>
      </c>
      <c r="B10795" s="0" t="s">
        <v>79059</v>
      </c>
      <c r="C10795" s="0" t="s">
        <v>79060</v>
      </c>
      <c r="D10795" s="0" t="s">
        <v>79061</v>
      </c>
      <c r="E10795" s="0" t="s">
        <v>79062</v>
      </c>
      <c r="F10795" s="0" t="s">
        <v>79063</v>
      </c>
      <c r="G10795" s="2" t="s">
        <v>2628</v>
      </c>
      <c r="H10795" s="0" t="n">
        <v>1</v>
      </c>
      <c r="I10795" s="0" t="n">
        <v>10</v>
      </c>
      <c r="J10795" s="0" t="s">
        <v>79064</v>
      </c>
      <c r="K10795" s="0" t="s">
        <v>24</v>
      </c>
      <c r="L10795" s="0" t="s">
        <v>32</v>
      </c>
      <c r="M10795" s="0" t="s">
        <v>21</v>
      </c>
      <c r="N10795" s="0" t="s">
        <v>21</v>
      </c>
      <c r="O10795" s="2" t="s">
        <v>3406</v>
      </c>
      <c r="P10795" s="2" t="s">
        <v>45</v>
      </c>
    </row>
    <row r="10796" customFormat="false" ht="12.8" hidden="false" customHeight="false" outlineLevel="0" collapsed="false">
      <c r="A10796" s="0" t="s">
        <v>79065</v>
      </c>
      <c r="B10796" s="0" t="s">
        <v>79066</v>
      </c>
      <c r="C10796" s="0" t="s">
        <v>79067</v>
      </c>
      <c r="D10796" s="0" t="s">
        <v>79068</v>
      </c>
      <c r="E10796" s="0" t="s">
        <v>79069</v>
      </c>
      <c r="F10796" s="0" t="s">
        <v>79070</v>
      </c>
      <c r="G10796" s="2" t="s">
        <v>7329</v>
      </c>
      <c r="H10796" s="0" t="s">
        <v>21</v>
      </c>
      <c r="I10796" s="0" t="s">
        <v>21</v>
      </c>
      <c r="J10796" s="0" t="s">
        <v>79071</v>
      </c>
      <c r="K10796" s="0" t="s">
        <v>24</v>
      </c>
      <c r="L10796" s="0" t="s">
        <v>63</v>
      </c>
      <c r="M10796" s="0" t="s">
        <v>25392</v>
      </c>
      <c r="N10796" s="0" t="s">
        <v>79072</v>
      </c>
      <c r="O10796" s="2" t="s">
        <v>14212</v>
      </c>
      <c r="P10796" s="2" t="s">
        <v>34</v>
      </c>
    </row>
    <row r="10797" customFormat="false" ht="12.8" hidden="false" customHeight="false" outlineLevel="0" collapsed="false">
      <c r="A10797" s="0" t="s">
        <v>79073</v>
      </c>
      <c r="B10797" s="0" t="s">
        <v>79074</v>
      </c>
      <c r="C10797" s="0" t="s">
        <v>79075</v>
      </c>
      <c r="D10797" s="0" t="s">
        <v>79076</v>
      </c>
      <c r="E10797" s="0" t="s">
        <v>79077</v>
      </c>
      <c r="F10797" s="0" t="s">
        <v>79078</v>
      </c>
      <c r="G10797" s="0" t="s">
        <v>21</v>
      </c>
      <c r="H10797" s="0" t="s">
        <v>21</v>
      </c>
      <c r="I10797" s="0" t="s">
        <v>21</v>
      </c>
      <c r="J10797" s="0" t="s">
        <v>21</v>
      </c>
      <c r="K10797" s="0" t="s">
        <v>24</v>
      </c>
      <c r="L10797" s="0" t="s">
        <v>3756</v>
      </c>
      <c r="M10797" s="0" t="s">
        <v>21</v>
      </c>
      <c r="N10797" s="0" t="s">
        <v>21</v>
      </c>
      <c r="O10797" s="2" t="s">
        <v>16112</v>
      </c>
      <c r="P10797" s="2" t="s">
        <v>45</v>
      </c>
    </row>
    <row r="10798" customFormat="false" ht="12.8" hidden="false" customHeight="false" outlineLevel="0" collapsed="false">
      <c r="A10798" s="0" t="s">
        <v>79079</v>
      </c>
      <c r="B10798" s="0" t="s">
        <v>79080</v>
      </c>
      <c r="C10798" s="0" t="s">
        <v>79081</v>
      </c>
      <c r="D10798" s="0" t="s">
        <v>79082</v>
      </c>
      <c r="E10798" s="0" t="s">
        <v>79083</v>
      </c>
      <c r="F10798" s="0" t="s">
        <v>79084</v>
      </c>
      <c r="G10798" s="2" t="s">
        <v>298</v>
      </c>
      <c r="H10798" s="0" t="s">
        <v>21</v>
      </c>
      <c r="I10798" s="0" t="s">
        <v>21</v>
      </c>
      <c r="J10798" s="0" t="s">
        <v>79085</v>
      </c>
      <c r="K10798" s="0" t="s">
        <v>24</v>
      </c>
      <c r="L10798" s="0" t="s">
        <v>1926</v>
      </c>
      <c r="M10798" s="0" t="s">
        <v>79086</v>
      </c>
      <c r="N10798" s="0" t="s">
        <v>79087</v>
      </c>
      <c r="O10798" s="2" t="s">
        <v>38392</v>
      </c>
      <c r="P10798" s="2" t="s">
        <v>45</v>
      </c>
    </row>
    <row r="10799" customFormat="false" ht="12.8" hidden="false" customHeight="false" outlineLevel="0" collapsed="false">
      <c r="A10799" s="0" t="s">
        <v>79088</v>
      </c>
      <c r="B10799" s="0" t="s">
        <v>79089</v>
      </c>
      <c r="C10799" s="0" t="s">
        <v>79090</v>
      </c>
      <c r="D10799" s="0" t="s">
        <v>79091</v>
      </c>
      <c r="E10799" s="0" t="s">
        <v>79092</v>
      </c>
      <c r="F10799" s="0" t="s">
        <v>79093</v>
      </c>
      <c r="G10799" s="2" t="s">
        <v>254</v>
      </c>
      <c r="H10799" s="0" t="s">
        <v>21</v>
      </c>
      <c r="I10799" s="0" t="s">
        <v>21</v>
      </c>
      <c r="J10799" s="0" t="s">
        <v>79094</v>
      </c>
      <c r="K10799" s="0" t="s">
        <v>24</v>
      </c>
      <c r="L10799" s="0" t="s">
        <v>11220</v>
      </c>
      <c r="M10799" s="0" t="s">
        <v>79095</v>
      </c>
      <c r="N10799" s="0" t="s">
        <v>26054</v>
      </c>
      <c r="O10799" s="2" t="s">
        <v>18839</v>
      </c>
      <c r="P10799" s="2" t="s">
        <v>1090</v>
      </c>
    </row>
    <row r="10800" customFormat="false" ht="12.8" hidden="false" customHeight="false" outlineLevel="0" collapsed="false">
      <c r="A10800" s="0" t="s">
        <v>79096</v>
      </c>
      <c r="B10800" s="0" t="s">
        <v>79097</v>
      </c>
      <c r="C10800" s="0" t="s">
        <v>79098</v>
      </c>
      <c r="D10800" s="0" t="s">
        <v>79099</v>
      </c>
      <c r="E10800" s="0" t="s">
        <v>79100</v>
      </c>
      <c r="F10800" s="0" t="s">
        <v>79101</v>
      </c>
      <c r="G10800" s="2" t="s">
        <v>79102</v>
      </c>
      <c r="H10800" s="0" t="s">
        <v>21</v>
      </c>
      <c r="I10800" s="0" t="s">
        <v>21</v>
      </c>
      <c r="J10800" s="0" t="s">
        <v>79103</v>
      </c>
      <c r="K10800" s="0" t="s">
        <v>24</v>
      </c>
      <c r="L10800" s="0" t="s">
        <v>63</v>
      </c>
      <c r="M10800" s="0" t="s">
        <v>79104</v>
      </c>
      <c r="N10800" s="0" t="s">
        <v>79105</v>
      </c>
      <c r="O10800" s="2" t="s">
        <v>12157</v>
      </c>
      <c r="P10800" s="2" t="s">
        <v>45</v>
      </c>
    </row>
    <row r="10801" customFormat="false" ht="12.8" hidden="false" customHeight="false" outlineLevel="0" collapsed="false">
      <c r="A10801" s="0" t="s">
        <v>79106</v>
      </c>
      <c r="B10801" s="0" t="s">
        <v>79107</v>
      </c>
      <c r="C10801" s="0" t="s">
        <v>79108</v>
      </c>
      <c r="D10801" s="0" t="s">
        <v>79109</v>
      </c>
      <c r="E10801" s="0" t="s">
        <v>79110</v>
      </c>
      <c r="F10801" s="0" t="s">
        <v>79111</v>
      </c>
      <c r="G10801" s="2" t="s">
        <v>225</v>
      </c>
      <c r="H10801" s="0" t="s">
        <v>21</v>
      </c>
      <c r="I10801" s="0" t="s">
        <v>21</v>
      </c>
      <c r="J10801" s="0" t="s">
        <v>79112</v>
      </c>
      <c r="K10801" s="0" t="s">
        <v>24</v>
      </c>
      <c r="L10801" s="0" t="s">
        <v>74</v>
      </c>
      <c r="M10801" s="0" t="s">
        <v>79113</v>
      </c>
      <c r="N10801" s="0" t="s">
        <v>79114</v>
      </c>
      <c r="O10801" s="2" t="s">
        <v>206</v>
      </c>
      <c r="P10801" s="2" t="s">
        <v>45</v>
      </c>
    </row>
    <row r="10802" customFormat="false" ht="12.8" hidden="false" customHeight="false" outlineLevel="0" collapsed="false">
      <c r="A10802" s="0" t="s">
        <v>79115</v>
      </c>
      <c r="B10802" s="0" t="s">
        <v>79116</v>
      </c>
      <c r="C10802" s="0" t="s">
        <v>79117</v>
      </c>
      <c r="D10802" s="0" t="s">
        <v>79118</v>
      </c>
      <c r="E10802" s="0" t="s">
        <v>79119</v>
      </c>
      <c r="F10802" s="0" t="s">
        <v>79120</v>
      </c>
      <c r="G10802" s="0" t="s">
        <v>21</v>
      </c>
      <c r="H10802" s="0" t="s">
        <v>21</v>
      </c>
      <c r="I10802" s="0" t="s">
        <v>21</v>
      </c>
      <c r="J10802" s="0" t="s">
        <v>79121</v>
      </c>
      <c r="K10802" s="0" t="s">
        <v>11355</v>
      </c>
      <c r="L10802" s="0" t="s">
        <v>24137</v>
      </c>
      <c r="M10802" s="0" t="s">
        <v>21</v>
      </c>
      <c r="N10802" s="0" t="s">
        <v>21</v>
      </c>
      <c r="O10802" s="2" t="s">
        <v>2839</v>
      </c>
      <c r="P10802" s="2" t="s">
        <v>34</v>
      </c>
    </row>
    <row r="10803" customFormat="false" ht="12.8" hidden="false" customHeight="false" outlineLevel="0" collapsed="false">
      <c r="A10803" s="0" t="s">
        <v>79122</v>
      </c>
      <c r="B10803" s="0" t="s">
        <v>79123</v>
      </c>
      <c r="C10803" s="0" t="s">
        <v>79124</v>
      </c>
      <c r="D10803" s="0" t="s">
        <v>79125</v>
      </c>
      <c r="E10803" s="0" t="s">
        <v>79126</v>
      </c>
      <c r="F10803" s="0" t="s">
        <v>79127</v>
      </c>
      <c r="G10803" s="2" t="s">
        <v>225</v>
      </c>
      <c r="H10803" s="0" t="s">
        <v>21</v>
      </c>
      <c r="I10803" s="0" t="s">
        <v>21</v>
      </c>
      <c r="J10803" s="0" t="s">
        <v>79128</v>
      </c>
      <c r="K10803" s="0" t="s">
        <v>73</v>
      </c>
      <c r="L10803" s="0" t="s">
        <v>105</v>
      </c>
      <c r="M10803" s="0" t="s">
        <v>21</v>
      </c>
      <c r="N10803" s="0" t="s">
        <v>21</v>
      </c>
      <c r="O10803" s="2" t="s">
        <v>33518</v>
      </c>
      <c r="P10803" s="2" t="s">
        <v>34</v>
      </c>
    </row>
    <row r="10804" customFormat="false" ht="12.8" hidden="false" customHeight="false" outlineLevel="0" collapsed="false">
      <c r="A10804" s="0" t="s">
        <v>79129</v>
      </c>
      <c r="B10804" s="0" t="s">
        <v>79130</v>
      </c>
      <c r="C10804" s="0" t="s">
        <v>79131</v>
      </c>
      <c r="D10804" s="0" t="s">
        <v>79132</v>
      </c>
      <c r="E10804" s="0" t="s">
        <v>79133</v>
      </c>
      <c r="F10804" s="0" t="s">
        <v>79134</v>
      </c>
      <c r="G10804" s="0" t="s">
        <v>21</v>
      </c>
      <c r="H10804" s="0" t="s">
        <v>21</v>
      </c>
      <c r="I10804" s="0" t="s">
        <v>21</v>
      </c>
      <c r="J10804" s="0" t="s">
        <v>79135</v>
      </c>
      <c r="K10804" s="0" t="s">
        <v>24</v>
      </c>
      <c r="L10804" s="0" t="s">
        <v>208</v>
      </c>
      <c r="M10804" s="0" t="s">
        <v>79136</v>
      </c>
      <c r="N10804" s="0" t="s">
        <v>79137</v>
      </c>
      <c r="O10804" s="2" t="s">
        <v>1156</v>
      </c>
      <c r="P10804" s="2" t="s">
        <v>45</v>
      </c>
    </row>
    <row r="10805" customFormat="false" ht="12.8" hidden="false" customHeight="false" outlineLevel="0" collapsed="false">
      <c r="A10805" s="0" t="s">
        <v>79138</v>
      </c>
      <c r="B10805" s="0" t="s">
        <v>79139</v>
      </c>
      <c r="C10805" s="0" t="s">
        <v>79140</v>
      </c>
      <c r="D10805" s="0" t="s">
        <v>79141</v>
      </c>
      <c r="E10805" s="0" t="s">
        <v>79142</v>
      </c>
      <c r="F10805" s="0" t="s">
        <v>79143</v>
      </c>
      <c r="G10805" s="0" t="s">
        <v>21</v>
      </c>
      <c r="H10805" s="0" t="s">
        <v>21</v>
      </c>
      <c r="I10805" s="0" t="s">
        <v>21</v>
      </c>
      <c r="J10805" s="0" t="s">
        <v>79144</v>
      </c>
      <c r="K10805" s="0" t="s">
        <v>21</v>
      </c>
      <c r="L10805" s="0" t="s">
        <v>21</v>
      </c>
      <c r="M10805" s="0" t="s">
        <v>21</v>
      </c>
      <c r="N10805" s="0" t="s">
        <v>21</v>
      </c>
      <c r="O10805" s="2" t="s">
        <v>2765</v>
      </c>
      <c r="P10805" s="2" t="s">
        <v>3642</v>
      </c>
    </row>
    <row r="10806" customFormat="false" ht="12.8" hidden="false" customHeight="false" outlineLevel="0" collapsed="false">
      <c r="A10806" s="0" t="s">
        <v>79145</v>
      </c>
      <c r="B10806" s="0" t="s">
        <v>79146</v>
      </c>
      <c r="C10806" s="0" t="s">
        <v>79147</v>
      </c>
      <c r="D10806" s="0" t="s">
        <v>79148</v>
      </c>
      <c r="E10806" s="0" t="s">
        <v>79149</v>
      </c>
      <c r="F10806" s="0" t="s">
        <v>79150</v>
      </c>
      <c r="G10806" s="2" t="s">
        <v>2736</v>
      </c>
      <c r="H10806" s="0" t="n">
        <v>1</v>
      </c>
      <c r="I10806" s="0" t="n">
        <v>10</v>
      </c>
      <c r="J10806" s="0" t="s">
        <v>79151</v>
      </c>
      <c r="K10806" s="0" t="s">
        <v>300</v>
      </c>
      <c r="L10806" s="0" t="s">
        <v>23912</v>
      </c>
      <c r="M10806" s="0" t="s">
        <v>21</v>
      </c>
      <c r="N10806" s="0" t="s">
        <v>21</v>
      </c>
      <c r="O10806" s="2" t="s">
        <v>6977</v>
      </c>
      <c r="P10806" s="2" t="s">
        <v>219</v>
      </c>
    </row>
    <row r="10807" customFormat="false" ht="12.8" hidden="false" customHeight="false" outlineLevel="0" collapsed="false">
      <c r="A10807" s="0" t="s">
        <v>79152</v>
      </c>
      <c r="B10807" s="0" t="s">
        <v>79153</v>
      </c>
      <c r="C10807" s="0" t="s">
        <v>79154</v>
      </c>
      <c r="D10807" s="0" t="s">
        <v>79155</v>
      </c>
      <c r="E10807" s="0" t="s">
        <v>79156</v>
      </c>
      <c r="F10807" s="0" t="s">
        <v>79157</v>
      </c>
      <c r="G10807" s="2" t="s">
        <v>54133</v>
      </c>
      <c r="H10807" s="0" t="s">
        <v>21</v>
      </c>
      <c r="I10807" s="0" t="s">
        <v>21</v>
      </c>
      <c r="J10807" s="0" t="s">
        <v>79158</v>
      </c>
      <c r="K10807" s="0" t="s">
        <v>21</v>
      </c>
      <c r="L10807" s="0" t="s">
        <v>21</v>
      </c>
      <c r="M10807" s="0" t="s">
        <v>21</v>
      </c>
      <c r="N10807" s="0" t="s">
        <v>21</v>
      </c>
      <c r="O10807" s="2" t="s">
        <v>26613</v>
      </c>
      <c r="P10807" s="2" t="s">
        <v>76</v>
      </c>
    </row>
    <row r="10808" customFormat="false" ht="12.8" hidden="false" customHeight="false" outlineLevel="0" collapsed="false">
      <c r="A10808" s="0" t="s">
        <v>79159</v>
      </c>
      <c r="B10808" s="0" t="s">
        <v>79160</v>
      </c>
      <c r="C10808" s="0" t="s">
        <v>79161</v>
      </c>
      <c r="D10808" s="0" t="s">
        <v>79162</v>
      </c>
      <c r="E10808" s="0" t="s">
        <v>79163</v>
      </c>
      <c r="F10808" s="0" t="s">
        <v>79164</v>
      </c>
      <c r="G10808" s="2" t="s">
        <v>507</v>
      </c>
      <c r="H10808" s="0" t="s">
        <v>21</v>
      </c>
      <c r="I10808" s="0" t="s">
        <v>21</v>
      </c>
      <c r="J10808" s="0" t="s">
        <v>79165</v>
      </c>
      <c r="K10808" s="0" t="s">
        <v>73</v>
      </c>
      <c r="L10808" s="0" t="s">
        <v>105</v>
      </c>
      <c r="M10808" s="0" t="s">
        <v>21</v>
      </c>
      <c r="N10808" s="0" t="s">
        <v>21</v>
      </c>
      <c r="O10808" s="2" t="s">
        <v>79166</v>
      </c>
      <c r="P10808" s="2" t="s">
        <v>27</v>
      </c>
    </row>
    <row r="10809" customFormat="false" ht="12.8" hidden="false" customHeight="false" outlineLevel="0" collapsed="false">
      <c r="A10809" s="0" t="s">
        <v>79167</v>
      </c>
      <c r="B10809" s="0" t="s">
        <v>79168</v>
      </c>
      <c r="C10809" s="0" t="s">
        <v>79169</v>
      </c>
      <c r="D10809" s="0" t="s">
        <v>21</v>
      </c>
      <c r="E10809" s="0" t="s">
        <v>21</v>
      </c>
      <c r="F10809" s="0" t="s">
        <v>79170</v>
      </c>
      <c r="G10809" s="0" t="s">
        <v>21</v>
      </c>
      <c r="H10809" s="0" t="s">
        <v>21</v>
      </c>
      <c r="I10809" s="0" t="s">
        <v>21</v>
      </c>
      <c r="J10809" s="0" t="s">
        <v>21</v>
      </c>
      <c r="K10809" s="0" t="s">
        <v>24</v>
      </c>
      <c r="L10809" s="0" t="s">
        <v>8288</v>
      </c>
      <c r="M10809" s="0" t="s">
        <v>21</v>
      </c>
      <c r="N10809" s="0" t="s">
        <v>21</v>
      </c>
      <c r="O10809" s="2" t="s">
        <v>1625</v>
      </c>
      <c r="P10809" s="2" t="s">
        <v>18526</v>
      </c>
    </row>
    <row r="10810" customFormat="false" ht="12.8" hidden="false" customHeight="false" outlineLevel="0" collapsed="false">
      <c r="A10810" s="0" t="s">
        <v>79171</v>
      </c>
      <c r="B10810" s="0" t="s">
        <v>79172</v>
      </c>
      <c r="C10810" s="0" t="s">
        <v>79173</v>
      </c>
      <c r="D10810" s="0" t="s">
        <v>79174</v>
      </c>
      <c r="E10810" s="0" t="s">
        <v>79175</v>
      </c>
      <c r="F10810" s="0" t="s">
        <v>79176</v>
      </c>
      <c r="G10810" s="2" t="s">
        <v>17380</v>
      </c>
      <c r="H10810" s="0" t="s">
        <v>21</v>
      </c>
      <c r="I10810" s="0" t="s">
        <v>21</v>
      </c>
      <c r="J10810" s="0" t="s">
        <v>79177</v>
      </c>
      <c r="K10810" s="0" t="s">
        <v>560</v>
      </c>
      <c r="L10810" s="0" t="s">
        <v>3058</v>
      </c>
      <c r="M10810" s="0" t="s">
        <v>21</v>
      </c>
      <c r="N10810" s="0" t="s">
        <v>21</v>
      </c>
      <c r="O10810" s="2" t="s">
        <v>9435</v>
      </c>
      <c r="P10810" s="2" t="s">
        <v>76</v>
      </c>
    </row>
    <row r="10811" customFormat="false" ht="12.8" hidden="false" customHeight="false" outlineLevel="0" collapsed="false">
      <c r="A10811" s="0" t="s">
        <v>79178</v>
      </c>
      <c r="B10811" s="0" t="s">
        <v>79179</v>
      </c>
      <c r="C10811" s="0" t="s">
        <v>79180</v>
      </c>
      <c r="D10811" s="0" t="s">
        <v>79181</v>
      </c>
      <c r="E10811" s="0" t="s">
        <v>79182</v>
      </c>
      <c r="F10811" s="0" t="s">
        <v>79183</v>
      </c>
      <c r="G10811" s="2" t="s">
        <v>10184</v>
      </c>
      <c r="H10811" s="0" t="n">
        <v>1</v>
      </c>
      <c r="I10811" s="0" t="n">
        <v>10</v>
      </c>
      <c r="J10811" s="0" t="s">
        <v>79184</v>
      </c>
      <c r="K10811" s="0" t="s">
        <v>24</v>
      </c>
      <c r="L10811" s="0" t="s">
        <v>208</v>
      </c>
      <c r="M10811" s="0" t="s">
        <v>21</v>
      </c>
      <c r="N10811" s="0" t="s">
        <v>21</v>
      </c>
      <c r="O10811" s="2" t="s">
        <v>19602</v>
      </c>
      <c r="P10811" s="2" t="s">
        <v>45</v>
      </c>
    </row>
    <row r="10812" customFormat="false" ht="12.8" hidden="false" customHeight="false" outlineLevel="0" collapsed="false">
      <c r="A10812" s="0" t="s">
        <v>79185</v>
      </c>
      <c r="B10812" s="0" t="s">
        <v>79186</v>
      </c>
      <c r="C10812" s="0" t="s">
        <v>79187</v>
      </c>
      <c r="D10812" s="0" t="s">
        <v>79188</v>
      </c>
      <c r="E10812" s="0" t="s">
        <v>79189</v>
      </c>
      <c r="F10812" s="0" t="s">
        <v>79190</v>
      </c>
      <c r="G10812" s="2" t="s">
        <v>430</v>
      </c>
      <c r="H10812" s="0" t="n">
        <v>11</v>
      </c>
      <c r="I10812" s="0" t="n">
        <v>50</v>
      </c>
      <c r="J10812" s="0" t="s">
        <v>79191</v>
      </c>
      <c r="K10812" s="0" t="s">
        <v>24</v>
      </c>
      <c r="L10812" s="0" t="s">
        <v>4444</v>
      </c>
      <c r="M10812" s="0" t="s">
        <v>21</v>
      </c>
      <c r="N10812" s="0" t="s">
        <v>21</v>
      </c>
      <c r="O10812" s="2" t="s">
        <v>21204</v>
      </c>
      <c r="P10812" s="2" t="s">
        <v>512</v>
      </c>
    </row>
    <row r="10813" customFormat="false" ht="12.8" hidden="false" customHeight="false" outlineLevel="0" collapsed="false">
      <c r="A10813" s="0" t="s">
        <v>79192</v>
      </c>
      <c r="B10813" s="0" t="s">
        <v>79193</v>
      </c>
      <c r="C10813" s="0" t="s">
        <v>79194</v>
      </c>
      <c r="D10813" s="0" t="s">
        <v>79195</v>
      </c>
      <c r="E10813" s="0" t="s">
        <v>79196</v>
      </c>
      <c r="F10813" s="0" t="s">
        <v>79197</v>
      </c>
      <c r="G10813" s="2" t="s">
        <v>10606</v>
      </c>
      <c r="H10813" s="0" t="s">
        <v>21</v>
      </c>
      <c r="I10813" s="0" t="s">
        <v>21</v>
      </c>
      <c r="J10813" s="0" t="s">
        <v>79198</v>
      </c>
      <c r="K10813" s="0" t="s">
        <v>24</v>
      </c>
      <c r="L10813" s="0" t="s">
        <v>11285</v>
      </c>
      <c r="M10813" s="0" t="s">
        <v>21</v>
      </c>
      <c r="N10813" s="0" t="s">
        <v>21</v>
      </c>
      <c r="O10813" s="2" t="s">
        <v>4907</v>
      </c>
      <c r="P10813" s="2" t="s">
        <v>76</v>
      </c>
    </row>
    <row r="10814" customFormat="false" ht="12.8" hidden="false" customHeight="false" outlineLevel="0" collapsed="false">
      <c r="A10814" s="0" t="s">
        <v>79199</v>
      </c>
      <c r="B10814" s="0" t="s">
        <v>79200</v>
      </c>
      <c r="C10814" s="0" t="s">
        <v>79201</v>
      </c>
      <c r="D10814" s="0" t="s">
        <v>79202</v>
      </c>
      <c r="E10814" s="0" t="s">
        <v>79203</v>
      </c>
      <c r="F10814" s="0" t="s">
        <v>79204</v>
      </c>
      <c r="G10814" s="2" t="s">
        <v>298</v>
      </c>
      <c r="H10814" s="0" t="n">
        <v>51</v>
      </c>
      <c r="I10814" s="0" t="n">
        <v>200</v>
      </c>
      <c r="J10814" s="0" t="s">
        <v>79205</v>
      </c>
      <c r="K10814" s="0" t="s">
        <v>24</v>
      </c>
      <c r="L10814" s="0" t="s">
        <v>8121</v>
      </c>
      <c r="M10814" s="0" t="s">
        <v>79206</v>
      </c>
      <c r="N10814" s="0" t="s">
        <v>79207</v>
      </c>
      <c r="O10814" s="2" t="s">
        <v>1868</v>
      </c>
      <c r="P10814" s="2" t="s">
        <v>45</v>
      </c>
    </row>
    <row r="10815" customFormat="false" ht="12.8" hidden="false" customHeight="false" outlineLevel="0" collapsed="false">
      <c r="A10815" s="0" t="s">
        <v>79208</v>
      </c>
      <c r="B10815" s="0" t="s">
        <v>79209</v>
      </c>
      <c r="C10815" s="0" t="s">
        <v>79210</v>
      </c>
      <c r="D10815" s="0" t="s">
        <v>79211</v>
      </c>
      <c r="E10815" s="0" t="s">
        <v>79212</v>
      </c>
      <c r="F10815" s="0" t="s">
        <v>79213</v>
      </c>
      <c r="G10815" s="2" t="s">
        <v>1600</v>
      </c>
      <c r="H10815" s="0" t="n">
        <v>11</v>
      </c>
      <c r="I10815" s="0" t="n">
        <v>50</v>
      </c>
      <c r="J10815" s="0" t="s">
        <v>79214</v>
      </c>
      <c r="K10815" s="0" t="s">
        <v>24</v>
      </c>
      <c r="L10815" s="0" t="s">
        <v>9730</v>
      </c>
      <c r="M10815" s="0" t="s">
        <v>21</v>
      </c>
      <c r="N10815" s="0" t="s">
        <v>21</v>
      </c>
      <c r="O10815" s="2" t="s">
        <v>536</v>
      </c>
      <c r="P10815" s="2" t="s">
        <v>55</v>
      </c>
    </row>
    <row r="10816" customFormat="false" ht="12.8" hidden="false" customHeight="false" outlineLevel="0" collapsed="false">
      <c r="A10816" s="0" t="s">
        <v>79215</v>
      </c>
      <c r="B10816" s="0" t="s">
        <v>79216</v>
      </c>
      <c r="C10816" s="0" t="s">
        <v>79217</v>
      </c>
      <c r="D10816" s="0" t="s">
        <v>79218</v>
      </c>
      <c r="E10816" s="0" t="s">
        <v>79219</v>
      </c>
      <c r="F10816" s="0" t="s">
        <v>79220</v>
      </c>
      <c r="G10816" s="2" t="s">
        <v>79221</v>
      </c>
      <c r="H10816" s="0" t="n">
        <v>1</v>
      </c>
      <c r="I10816" s="0" t="n">
        <v>10</v>
      </c>
      <c r="J10816" s="0" t="s">
        <v>79222</v>
      </c>
      <c r="K10816" s="0" t="s">
        <v>835</v>
      </c>
      <c r="L10816" s="0" t="s">
        <v>836</v>
      </c>
      <c r="M10816" s="0" t="s">
        <v>21</v>
      </c>
      <c r="N10816" s="0" t="s">
        <v>21</v>
      </c>
      <c r="O10816" s="2" t="s">
        <v>78100</v>
      </c>
      <c r="P10816" s="2" t="s">
        <v>34</v>
      </c>
    </row>
    <row r="10817" customFormat="false" ht="12.8" hidden="false" customHeight="false" outlineLevel="0" collapsed="false">
      <c r="A10817" s="0" t="s">
        <v>79223</v>
      </c>
      <c r="B10817" s="0" t="s">
        <v>79224</v>
      </c>
      <c r="C10817" s="0" t="s">
        <v>79225</v>
      </c>
      <c r="D10817" s="0" t="s">
        <v>79226</v>
      </c>
      <c r="E10817" s="0" t="s">
        <v>79227</v>
      </c>
      <c r="F10817" s="0" t="s">
        <v>79228</v>
      </c>
      <c r="G10817" s="2" t="s">
        <v>430</v>
      </c>
      <c r="H10817" s="0" t="n">
        <v>51</v>
      </c>
      <c r="I10817" s="0" t="n">
        <v>100</v>
      </c>
      <c r="J10817" s="0" t="s">
        <v>79229</v>
      </c>
      <c r="K10817" s="0" t="s">
        <v>24</v>
      </c>
      <c r="L10817" s="0" t="s">
        <v>74</v>
      </c>
      <c r="M10817" s="0" t="s">
        <v>21</v>
      </c>
      <c r="N10817" s="0" t="s">
        <v>21</v>
      </c>
      <c r="O10817" s="2" t="s">
        <v>7536</v>
      </c>
      <c r="P10817" s="2" t="s">
        <v>415</v>
      </c>
    </row>
    <row r="10818" customFormat="false" ht="12.8" hidden="false" customHeight="false" outlineLevel="0" collapsed="false">
      <c r="A10818" s="0" t="s">
        <v>79230</v>
      </c>
      <c r="B10818" s="0" t="s">
        <v>79231</v>
      </c>
      <c r="C10818" s="0" t="s">
        <v>79232</v>
      </c>
      <c r="D10818" s="0" t="s">
        <v>79233</v>
      </c>
      <c r="E10818" s="0" t="s">
        <v>79234</v>
      </c>
      <c r="F10818" s="0" t="s">
        <v>79235</v>
      </c>
      <c r="G10818" s="2" t="s">
        <v>1397</v>
      </c>
      <c r="H10818" s="0" t="n">
        <v>1</v>
      </c>
      <c r="I10818" s="0" t="n">
        <v>10</v>
      </c>
      <c r="J10818" s="0" t="s">
        <v>79236</v>
      </c>
      <c r="K10818" s="0" t="s">
        <v>21</v>
      </c>
      <c r="L10818" s="0" t="s">
        <v>79237</v>
      </c>
      <c r="M10818" s="0" t="s">
        <v>21</v>
      </c>
      <c r="N10818" s="0" t="s">
        <v>21</v>
      </c>
      <c r="O10818" s="2" t="s">
        <v>5505</v>
      </c>
      <c r="P10818" s="2" t="s">
        <v>10843</v>
      </c>
    </row>
    <row r="10819" customFormat="false" ht="12.8" hidden="false" customHeight="false" outlineLevel="0" collapsed="false">
      <c r="A10819" s="0" t="s">
        <v>79238</v>
      </c>
      <c r="B10819" s="0" t="s">
        <v>79239</v>
      </c>
      <c r="C10819" s="0" t="s">
        <v>79240</v>
      </c>
      <c r="D10819" s="0" t="s">
        <v>79241</v>
      </c>
      <c r="E10819" s="0" t="s">
        <v>79242</v>
      </c>
      <c r="F10819" s="0" t="s">
        <v>79243</v>
      </c>
      <c r="G10819" s="2" t="s">
        <v>225</v>
      </c>
      <c r="H10819" s="0" t="n">
        <v>1</v>
      </c>
      <c r="I10819" s="0" t="n">
        <v>10</v>
      </c>
      <c r="J10819" s="0" t="s">
        <v>79244</v>
      </c>
      <c r="K10819" s="0" t="s">
        <v>73</v>
      </c>
      <c r="L10819" s="0" t="s">
        <v>105</v>
      </c>
      <c r="M10819" s="0" t="s">
        <v>79245</v>
      </c>
      <c r="N10819" s="0" t="s">
        <v>44006</v>
      </c>
      <c r="O10819" s="2" t="s">
        <v>45162</v>
      </c>
      <c r="P10819" s="2" t="s">
        <v>34</v>
      </c>
    </row>
    <row r="10820" customFormat="false" ht="12.8" hidden="false" customHeight="false" outlineLevel="0" collapsed="false">
      <c r="A10820" s="0" t="s">
        <v>79246</v>
      </c>
      <c r="B10820" s="0" t="s">
        <v>79247</v>
      </c>
      <c r="C10820" s="0" t="s">
        <v>79248</v>
      </c>
      <c r="D10820" s="0" t="s">
        <v>79249</v>
      </c>
      <c r="E10820" s="0" t="s">
        <v>79250</v>
      </c>
      <c r="F10820" s="0" t="s">
        <v>79251</v>
      </c>
      <c r="G10820" s="0" t="s">
        <v>21</v>
      </c>
      <c r="H10820" s="0" t="s">
        <v>21</v>
      </c>
      <c r="I10820" s="0" t="s">
        <v>21</v>
      </c>
      <c r="J10820" s="0" t="s">
        <v>79252</v>
      </c>
      <c r="K10820" s="0" t="s">
        <v>24</v>
      </c>
      <c r="L10820" s="0" t="s">
        <v>28220</v>
      </c>
      <c r="M10820" s="0" t="s">
        <v>21</v>
      </c>
      <c r="N10820" s="0" t="s">
        <v>21</v>
      </c>
      <c r="O10820" s="2" t="s">
        <v>3641</v>
      </c>
      <c r="P10820" s="2" t="s">
        <v>34</v>
      </c>
    </row>
    <row r="10821" customFormat="false" ht="12.8" hidden="false" customHeight="false" outlineLevel="0" collapsed="false">
      <c r="A10821" s="0" t="s">
        <v>79253</v>
      </c>
      <c r="B10821" s="0" t="s">
        <v>79254</v>
      </c>
      <c r="C10821" s="0" t="s">
        <v>79255</v>
      </c>
      <c r="D10821" s="0" t="s">
        <v>79256</v>
      </c>
      <c r="E10821" s="0" t="s">
        <v>79257</v>
      </c>
      <c r="F10821" s="0" t="s">
        <v>79258</v>
      </c>
      <c r="G10821" s="0" t="s">
        <v>21</v>
      </c>
      <c r="H10821" s="0" t="s">
        <v>21</v>
      </c>
      <c r="I10821" s="0" t="s">
        <v>21</v>
      </c>
      <c r="J10821" s="0" t="s">
        <v>79259</v>
      </c>
      <c r="K10821" s="0" t="s">
        <v>24</v>
      </c>
      <c r="L10821" s="0" t="s">
        <v>1061</v>
      </c>
      <c r="M10821" s="0" t="s">
        <v>21</v>
      </c>
      <c r="N10821" s="0" t="s">
        <v>21</v>
      </c>
      <c r="O10821" s="2" t="s">
        <v>24517</v>
      </c>
      <c r="P10821" s="2" t="s">
        <v>34</v>
      </c>
    </row>
    <row r="10822" customFormat="false" ht="12.8" hidden="false" customHeight="false" outlineLevel="0" collapsed="false">
      <c r="A10822" s="0" t="s">
        <v>79260</v>
      </c>
      <c r="B10822" s="0" t="s">
        <v>79261</v>
      </c>
      <c r="C10822" s="0" t="s">
        <v>79262</v>
      </c>
      <c r="D10822" s="0" t="s">
        <v>79263</v>
      </c>
      <c r="E10822" s="0" t="s">
        <v>79264</v>
      </c>
      <c r="F10822" s="0" t="s">
        <v>79265</v>
      </c>
      <c r="G10822" s="2" t="s">
        <v>79266</v>
      </c>
      <c r="H10822" s="0" t="s">
        <v>21</v>
      </c>
      <c r="I10822" s="0" t="s">
        <v>21</v>
      </c>
      <c r="J10822" s="0" t="s">
        <v>79267</v>
      </c>
      <c r="K10822" s="0" t="s">
        <v>21</v>
      </c>
      <c r="L10822" s="0" t="s">
        <v>21</v>
      </c>
      <c r="M10822" s="0" t="s">
        <v>21</v>
      </c>
      <c r="N10822" s="0" t="s">
        <v>21</v>
      </c>
      <c r="O10822" s="2" t="s">
        <v>76440</v>
      </c>
      <c r="P10822" s="2" t="s">
        <v>45</v>
      </c>
    </row>
    <row r="10823" customFormat="false" ht="12.8" hidden="false" customHeight="false" outlineLevel="0" collapsed="false">
      <c r="A10823" s="0" t="s">
        <v>79268</v>
      </c>
      <c r="B10823" s="0" t="s">
        <v>79269</v>
      </c>
      <c r="C10823" s="0" t="s">
        <v>79270</v>
      </c>
      <c r="D10823" s="0" t="s">
        <v>79271</v>
      </c>
      <c r="E10823" s="0" t="s">
        <v>79272</v>
      </c>
      <c r="F10823" s="0" t="s">
        <v>79273</v>
      </c>
      <c r="G10823" s="2" t="s">
        <v>1041</v>
      </c>
      <c r="H10823" s="0" t="n">
        <v>1</v>
      </c>
      <c r="I10823" s="0" t="n">
        <v>10</v>
      </c>
      <c r="J10823" s="0" t="s">
        <v>79274</v>
      </c>
      <c r="K10823" s="0" t="s">
        <v>24</v>
      </c>
      <c r="L10823" s="0" t="s">
        <v>64526</v>
      </c>
      <c r="M10823" s="0" t="s">
        <v>21</v>
      </c>
      <c r="N10823" s="0" t="s">
        <v>21</v>
      </c>
      <c r="O10823" s="2" t="s">
        <v>15026</v>
      </c>
      <c r="P10823" s="2" t="s">
        <v>1081</v>
      </c>
    </row>
    <row r="10824" customFormat="false" ht="12.8" hidden="false" customHeight="false" outlineLevel="0" collapsed="false">
      <c r="A10824" s="0" t="s">
        <v>79275</v>
      </c>
      <c r="B10824" s="0" t="s">
        <v>79276</v>
      </c>
      <c r="C10824" s="0" t="s">
        <v>79277</v>
      </c>
      <c r="D10824" s="0" t="s">
        <v>79278</v>
      </c>
      <c r="E10824" s="0" t="s">
        <v>79279</v>
      </c>
      <c r="F10824" s="0" t="s">
        <v>79280</v>
      </c>
      <c r="G10824" s="2" t="s">
        <v>79281</v>
      </c>
      <c r="H10824" s="0" t="n">
        <v>1</v>
      </c>
      <c r="I10824" s="0" t="n">
        <v>10</v>
      </c>
      <c r="J10824" s="0" t="s">
        <v>79282</v>
      </c>
      <c r="K10824" s="0" t="s">
        <v>151</v>
      </c>
      <c r="L10824" s="0" t="s">
        <v>10651</v>
      </c>
      <c r="M10824" s="0" t="s">
        <v>21</v>
      </c>
      <c r="N10824" s="0" t="s">
        <v>21</v>
      </c>
      <c r="O10824" s="2" t="s">
        <v>19640</v>
      </c>
      <c r="P10824" s="2" t="s">
        <v>45</v>
      </c>
    </row>
    <row r="10825" customFormat="false" ht="12.8" hidden="false" customHeight="false" outlineLevel="0" collapsed="false">
      <c r="A10825" s="0" t="s">
        <v>79283</v>
      </c>
      <c r="B10825" s="0" t="s">
        <v>79284</v>
      </c>
      <c r="C10825" s="0" t="s">
        <v>79285</v>
      </c>
      <c r="D10825" s="0" t="s">
        <v>79286</v>
      </c>
      <c r="E10825" s="0" t="s">
        <v>79287</v>
      </c>
      <c r="F10825" s="0" t="s">
        <v>79288</v>
      </c>
      <c r="G10825" s="2" t="s">
        <v>613</v>
      </c>
      <c r="H10825" s="0" t="n">
        <v>1</v>
      </c>
      <c r="I10825" s="0" t="n">
        <v>10</v>
      </c>
      <c r="J10825" s="0" t="s">
        <v>79289</v>
      </c>
      <c r="K10825" s="0" t="s">
        <v>835</v>
      </c>
      <c r="L10825" s="0" t="s">
        <v>836</v>
      </c>
      <c r="M10825" s="0" t="s">
        <v>21</v>
      </c>
      <c r="N10825" s="0" t="s">
        <v>21</v>
      </c>
      <c r="O10825" s="2" t="s">
        <v>20243</v>
      </c>
      <c r="P10825" s="2" t="s">
        <v>269</v>
      </c>
    </row>
    <row r="10826" customFormat="false" ht="12.8" hidden="false" customHeight="false" outlineLevel="0" collapsed="false">
      <c r="A10826" s="0" t="s">
        <v>79290</v>
      </c>
      <c r="B10826" s="0" t="s">
        <v>79291</v>
      </c>
      <c r="C10826" s="0" t="s">
        <v>79292</v>
      </c>
      <c r="D10826" s="0" t="s">
        <v>79293</v>
      </c>
      <c r="E10826" s="0" t="s">
        <v>79294</v>
      </c>
      <c r="F10826" s="0" t="s">
        <v>79295</v>
      </c>
      <c r="G10826" s="2" t="s">
        <v>774</v>
      </c>
      <c r="H10826" s="0" t="s">
        <v>21</v>
      </c>
      <c r="I10826" s="0" t="s">
        <v>21</v>
      </c>
      <c r="J10826" s="0" t="s">
        <v>79296</v>
      </c>
      <c r="K10826" s="0" t="s">
        <v>21</v>
      </c>
      <c r="L10826" s="0" t="s">
        <v>21</v>
      </c>
      <c r="M10826" s="0" t="s">
        <v>21</v>
      </c>
      <c r="N10826" s="0" t="s">
        <v>21</v>
      </c>
      <c r="O10826" s="2" t="s">
        <v>1505</v>
      </c>
      <c r="P10826" s="2" t="s">
        <v>1081</v>
      </c>
    </row>
    <row r="10827" customFormat="false" ht="12.8" hidden="false" customHeight="false" outlineLevel="0" collapsed="false">
      <c r="A10827" s="0" t="s">
        <v>79297</v>
      </c>
      <c r="B10827" s="0" t="s">
        <v>79298</v>
      </c>
      <c r="C10827" s="0" t="s">
        <v>79299</v>
      </c>
      <c r="D10827" s="0" t="s">
        <v>79300</v>
      </c>
      <c r="E10827" s="0" t="s">
        <v>79301</v>
      </c>
      <c r="F10827" s="0" t="s">
        <v>79302</v>
      </c>
      <c r="G10827" s="2" t="s">
        <v>331</v>
      </c>
      <c r="H10827" s="0" t="s">
        <v>21</v>
      </c>
      <c r="I10827" s="0" t="s">
        <v>21</v>
      </c>
      <c r="J10827" s="0" t="s">
        <v>79303</v>
      </c>
      <c r="K10827" s="0" t="s">
        <v>24</v>
      </c>
      <c r="L10827" s="0" t="s">
        <v>5655</v>
      </c>
      <c r="M10827" s="0" t="s">
        <v>21</v>
      </c>
      <c r="N10827" s="0" t="s">
        <v>21</v>
      </c>
      <c r="O10827" s="2" t="s">
        <v>1660</v>
      </c>
      <c r="P10827" s="2" t="s">
        <v>303</v>
      </c>
    </row>
    <row r="10828" customFormat="false" ht="12.8" hidden="false" customHeight="false" outlineLevel="0" collapsed="false">
      <c r="A10828" s="0" t="s">
        <v>79304</v>
      </c>
      <c r="B10828" s="0" t="s">
        <v>79305</v>
      </c>
      <c r="C10828" s="0" t="s">
        <v>79306</v>
      </c>
      <c r="D10828" s="0" t="s">
        <v>79307</v>
      </c>
      <c r="E10828" s="0" t="s">
        <v>79308</v>
      </c>
      <c r="F10828" s="0" t="s">
        <v>79309</v>
      </c>
      <c r="G10828" s="2" t="s">
        <v>71</v>
      </c>
      <c r="H10828" s="0" t="s">
        <v>21</v>
      </c>
      <c r="I10828" s="0" t="s">
        <v>21</v>
      </c>
      <c r="J10828" s="0" t="s">
        <v>79310</v>
      </c>
      <c r="K10828" s="0" t="s">
        <v>24</v>
      </c>
      <c r="L10828" s="0" t="s">
        <v>1061</v>
      </c>
      <c r="M10828" s="0" t="s">
        <v>21</v>
      </c>
      <c r="N10828" s="0" t="s">
        <v>21</v>
      </c>
      <c r="O10828" s="2" t="s">
        <v>750</v>
      </c>
      <c r="P10828" s="2" t="s">
        <v>512</v>
      </c>
    </row>
    <row r="10829" customFormat="false" ht="12.8" hidden="false" customHeight="false" outlineLevel="0" collapsed="false">
      <c r="A10829" s="0" t="s">
        <v>79311</v>
      </c>
      <c r="B10829" s="0" t="s">
        <v>79312</v>
      </c>
      <c r="C10829" s="0" t="s">
        <v>79313</v>
      </c>
      <c r="D10829" s="0" t="s">
        <v>79314</v>
      </c>
      <c r="E10829" s="0" t="s">
        <v>79315</v>
      </c>
      <c r="F10829" s="0" t="s">
        <v>79316</v>
      </c>
      <c r="G10829" s="2" t="s">
        <v>613</v>
      </c>
      <c r="H10829" s="0" t="n">
        <v>1</v>
      </c>
      <c r="I10829" s="0" t="n">
        <v>10</v>
      </c>
      <c r="J10829" s="0" t="s">
        <v>79317</v>
      </c>
      <c r="K10829" s="0" t="s">
        <v>21</v>
      </c>
      <c r="L10829" s="0" t="s">
        <v>21</v>
      </c>
      <c r="M10829" s="0" t="s">
        <v>21</v>
      </c>
      <c r="N10829" s="0" t="s">
        <v>21</v>
      </c>
      <c r="O10829" s="2" t="s">
        <v>14551</v>
      </c>
      <c r="P10829" s="2" t="s">
        <v>45</v>
      </c>
    </row>
    <row r="10830" customFormat="false" ht="12.8" hidden="false" customHeight="false" outlineLevel="0" collapsed="false">
      <c r="A10830" s="0" t="s">
        <v>79318</v>
      </c>
      <c r="B10830" s="0" t="s">
        <v>79319</v>
      </c>
      <c r="C10830" s="0" t="s">
        <v>79320</v>
      </c>
      <c r="D10830" s="0" t="s">
        <v>79321</v>
      </c>
      <c r="E10830" s="0" t="s">
        <v>79322</v>
      </c>
      <c r="F10830" s="0" t="s">
        <v>79323</v>
      </c>
      <c r="G10830" s="2" t="s">
        <v>1462</v>
      </c>
      <c r="H10830" s="0" t="n">
        <v>11</v>
      </c>
      <c r="I10830" s="0" t="n">
        <v>50</v>
      </c>
      <c r="J10830" s="0" t="s">
        <v>79324</v>
      </c>
      <c r="K10830" s="0" t="s">
        <v>24</v>
      </c>
      <c r="L10830" s="0" t="s">
        <v>787</v>
      </c>
      <c r="M10830" s="0" t="s">
        <v>21</v>
      </c>
      <c r="N10830" s="0" t="s">
        <v>21</v>
      </c>
      <c r="O10830" s="2" t="s">
        <v>49522</v>
      </c>
      <c r="P10830" s="2" t="s">
        <v>34</v>
      </c>
    </row>
    <row r="10831" customFormat="false" ht="12.8" hidden="false" customHeight="false" outlineLevel="0" collapsed="false">
      <c r="A10831" s="0" t="s">
        <v>79325</v>
      </c>
      <c r="B10831" s="0" t="s">
        <v>79326</v>
      </c>
      <c r="C10831" s="0" t="s">
        <v>79327</v>
      </c>
      <c r="D10831" s="0" t="s">
        <v>79328</v>
      </c>
      <c r="E10831" s="0" t="s">
        <v>79329</v>
      </c>
      <c r="F10831" s="0" t="s">
        <v>79330</v>
      </c>
      <c r="G10831" s="2" t="s">
        <v>8797</v>
      </c>
      <c r="H10831" s="0" t="s">
        <v>21</v>
      </c>
      <c r="I10831" s="0" t="s">
        <v>21</v>
      </c>
      <c r="J10831" s="0" t="s">
        <v>79331</v>
      </c>
      <c r="K10831" s="0" t="s">
        <v>24</v>
      </c>
      <c r="L10831" s="0" t="s">
        <v>32</v>
      </c>
      <c r="M10831" s="0" t="s">
        <v>21</v>
      </c>
      <c r="N10831" s="0" t="s">
        <v>21</v>
      </c>
      <c r="O10831" s="2" t="s">
        <v>2225</v>
      </c>
      <c r="P10831" s="2" t="s">
        <v>1128</v>
      </c>
    </row>
    <row r="10832" customFormat="false" ht="12.8" hidden="false" customHeight="false" outlineLevel="0" collapsed="false">
      <c r="A10832" s="0" t="s">
        <v>79332</v>
      </c>
      <c r="B10832" s="0" t="s">
        <v>79333</v>
      </c>
      <c r="C10832" s="0" t="s">
        <v>79334</v>
      </c>
      <c r="D10832" s="0" t="s">
        <v>79335</v>
      </c>
      <c r="E10832" s="0" t="s">
        <v>79336</v>
      </c>
      <c r="F10832" s="0" t="s">
        <v>79337</v>
      </c>
      <c r="G10832" s="0" t="s">
        <v>21</v>
      </c>
      <c r="H10832" s="0" t="n">
        <v>1</v>
      </c>
      <c r="I10832" s="0" t="n">
        <v>10</v>
      </c>
      <c r="J10832" s="0" t="s">
        <v>79338</v>
      </c>
      <c r="K10832" s="0" t="s">
        <v>73</v>
      </c>
      <c r="L10832" s="0" t="s">
        <v>105</v>
      </c>
      <c r="M10832" s="0" t="s">
        <v>21</v>
      </c>
      <c r="N10832" s="0" t="s">
        <v>21</v>
      </c>
      <c r="O10832" s="2" t="s">
        <v>25598</v>
      </c>
      <c r="P10832" s="2" t="s">
        <v>45</v>
      </c>
    </row>
    <row r="10833" customFormat="false" ht="12.8" hidden="false" customHeight="false" outlineLevel="0" collapsed="false">
      <c r="A10833" s="0" t="s">
        <v>79339</v>
      </c>
      <c r="B10833" s="0" t="s">
        <v>79340</v>
      </c>
      <c r="C10833" s="0" t="s">
        <v>79341</v>
      </c>
      <c r="D10833" s="0" t="s">
        <v>79342</v>
      </c>
      <c r="E10833" s="0" t="s">
        <v>79343</v>
      </c>
      <c r="F10833" s="0" t="s">
        <v>21</v>
      </c>
      <c r="G10833" s="2" t="s">
        <v>2988</v>
      </c>
      <c r="H10833" s="0" t="s">
        <v>21</v>
      </c>
      <c r="I10833" s="0" t="s">
        <v>21</v>
      </c>
      <c r="J10833" s="0" t="s">
        <v>21</v>
      </c>
      <c r="K10833" s="0" t="s">
        <v>24</v>
      </c>
      <c r="L10833" s="0" t="s">
        <v>1935</v>
      </c>
      <c r="M10833" s="0" t="s">
        <v>21</v>
      </c>
      <c r="N10833" s="0" t="s">
        <v>21</v>
      </c>
      <c r="O10833" s="2" t="s">
        <v>1443</v>
      </c>
      <c r="P10833" s="2" t="s">
        <v>45</v>
      </c>
    </row>
    <row r="10834" customFormat="false" ht="12.8" hidden="false" customHeight="false" outlineLevel="0" collapsed="false">
      <c r="A10834" s="0" t="s">
        <v>79344</v>
      </c>
      <c r="B10834" s="0" t="s">
        <v>79345</v>
      </c>
      <c r="C10834" s="0" t="s">
        <v>79346</v>
      </c>
      <c r="D10834" s="0" t="s">
        <v>79347</v>
      </c>
      <c r="E10834" s="0" t="s">
        <v>21</v>
      </c>
      <c r="F10834" s="0" t="s">
        <v>79348</v>
      </c>
      <c r="G10834" s="2" t="s">
        <v>5058</v>
      </c>
      <c r="H10834" s="0" t="s">
        <v>21</v>
      </c>
      <c r="I10834" s="0" t="s">
        <v>21</v>
      </c>
      <c r="J10834" s="0" t="s">
        <v>79349</v>
      </c>
      <c r="K10834" s="0" t="s">
        <v>24</v>
      </c>
      <c r="L10834" s="0" t="s">
        <v>79350</v>
      </c>
      <c r="M10834" s="0" t="s">
        <v>21</v>
      </c>
      <c r="N10834" s="0" t="s">
        <v>21</v>
      </c>
      <c r="O10834" s="2" t="s">
        <v>2053</v>
      </c>
      <c r="P10834" s="2" t="s">
        <v>1081</v>
      </c>
    </row>
    <row r="10835" customFormat="false" ht="12.8" hidden="false" customHeight="false" outlineLevel="0" collapsed="false">
      <c r="A10835" s="0" t="s">
        <v>79351</v>
      </c>
      <c r="B10835" s="0" t="s">
        <v>79352</v>
      </c>
      <c r="C10835" s="0" t="s">
        <v>79353</v>
      </c>
      <c r="D10835" s="0" t="s">
        <v>79354</v>
      </c>
      <c r="E10835" s="0" t="s">
        <v>79355</v>
      </c>
      <c r="F10835" s="0" t="s">
        <v>79356</v>
      </c>
      <c r="G10835" s="2" t="s">
        <v>79357</v>
      </c>
      <c r="H10835" s="0" t="s">
        <v>21</v>
      </c>
      <c r="I10835" s="0" t="s">
        <v>21</v>
      </c>
      <c r="J10835" s="0" t="s">
        <v>79358</v>
      </c>
      <c r="K10835" s="0" t="s">
        <v>24</v>
      </c>
      <c r="L10835" s="0" t="s">
        <v>63</v>
      </c>
      <c r="M10835" s="0" t="s">
        <v>38689</v>
      </c>
      <c r="N10835" s="0" t="s">
        <v>7844</v>
      </c>
      <c r="O10835" s="2" t="s">
        <v>67459</v>
      </c>
      <c r="P10835" s="2" t="s">
        <v>34</v>
      </c>
    </row>
    <row r="10836" customFormat="false" ht="12.8" hidden="false" customHeight="false" outlineLevel="0" collapsed="false">
      <c r="A10836" s="0" t="s">
        <v>79359</v>
      </c>
      <c r="B10836" s="0" t="s">
        <v>79360</v>
      </c>
      <c r="C10836" s="0" t="s">
        <v>79361</v>
      </c>
      <c r="D10836" s="0" t="s">
        <v>79362</v>
      </c>
      <c r="E10836" s="0" t="s">
        <v>79363</v>
      </c>
      <c r="F10836" s="0" t="s">
        <v>79364</v>
      </c>
      <c r="G10836" s="2" t="s">
        <v>8424</v>
      </c>
      <c r="H10836" s="0" t="s">
        <v>21</v>
      </c>
      <c r="I10836" s="0" t="s">
        <v>21</v>
      </c>
      <c r="J10836" s="0" t="s">
        <v>79365</v>
      </c>
      <c r="K10836" s="0" t="s">
        <v>24</v>
      </c>
      <c r="L10836" s="0" t="s">
        <v>6897</v>
      </c>
      <c r="M10836" s="0" t="s">
        <v>21</v>
      </c>
      <c r="N10836" s="0" t="s">
        <v>21</v>
      </c>
      <c r="O10836" s="2" t="s">
        <v>26613</v>
      </c>
      <c r="P10836" s="2" t="s">
        <v>45</v>
      </c>
    </row>
    <row r="10837" customFormat="false" ht="12.8" hidden="false" customHeight="false" outlineLevel="0" collapsed="false">
      <c r="A10837" s="0" t="s">
        <v>79366</v>
      </c>
      <c r="B10837" s="0" t="s">
        <v>79367</v>
      </c>
      <c r="C10837" s="0" t="s">
        <v>79368</v>
      </c>
      <c r="D10837" s="0" t="s">
        <v>21</v>
      </c>
      <c r="E10837" s="0" t="s">
        <v>21</v>
      </c>
      <c r="F10837" s="0" t="s">
        <v>79369</v>
      </c>
      <c r="G10837" s="0" t="s">
        <v>21</v>
      </c>
      <c r="H10837" s="0" t="s">
        <v>21</v>
      </c>
      <c r="I10837" s="0" t="s">
        <v>21</v>
      </c>
      <c r="J10837" s="0" t="s">
        <v>21</v>
      </c>
      <c r="K10837" s="0" t="s">
        <v>234</v>
      </c>
      <c r="L10837" s="0" t="s">
        <v>235</v>
      </c>
      <c r="M10837" s="0" t="s">
        <v>21</v>
      </c>
      <c r="N10837" s="0" t="s">
        <v>21</v>
      </c>
      <c r="O10837" s="2" t="s">
        <v>3146</v>
      </c>
      <c r="P10837" s="2" t="s">
        <v>1321</v>
      </c>
    </row>
    <row r="10838" customFormat="false" ht="12.8" hidden="false" customHeight="false" outlineLevel="0" collapsed="false">
      <c r="A10838" s="0" t="s">
        <v>79370</v>
      </c>
      <c r="B10838" s="0" t="s">
        <v>79371</v>
      </c>
      <c r="C10838" s="0" t="s">
        <v>79372</v>
      </c>
      <c r="D10838" s="0" t="s">
        <v>79373</v>
      </c>
      <c r="E10838" s="0" t="s">
        <v>79374</v>
      </c>
      <c r="F10838" s="0" t="s">
        <v>79375</v>
      </c>
      <c r="G10838" s="2" t="s">
        <v>430</v>
      </c>
      <c r="H10838" s="0" t="s">
        <v>21</v>
      </c>
      <c r="I10838" s="0" t="s">
        <v>21</v>
      </c>
      <c r="J10838" s="0" t="s">
        <v>79376</v>
      </c>
      <c r="K10838" s="0" t="s">
        <v>24</v>
      </c>
      <c r="L10838" s="0" t="s">
        <v>79377</v>
      </c>
      <c r="M10838" s="0" t="s">
        <v>21</v>
      </c>
      <c r="N10838" s="0" t="s">
        <v>21</v>
      </c>
      <c r="O10838" s="2" t="s">
        <v>2422</v>
      </c>
      <c r="P10838" s="2" t="s">
        <v>1101</v>
      </c>
    </row>
    <row r="10839" customFormat="false" ht="12.8" hidden="false" customHeight="false" outlineLevel="0" collapsed="false">
      <c r="A10839" s="0" t="s">
        <v>79378</v>
      </c>
      <c r="B10839" s="0" t="s">
        <v>79379</v>
      </c>
      <c r="C10839" s="0" t="s">
        <v>79380</v>
      </c>
      <c r="D10839" s="0" t="s">
        <v>79381</v>
      </c>
      <c r="E10839" s="0" t="s">
        <v>21</v>
      </c>
      <c r="F10839" s="0" t="s">
        <v>79382</v>
      </c>
      <c r="G10839" s="2" t="s">
        <v>12862</v>
      </c>
      <c r="H10839" s="0" t="n">
        <v>1</v>
      </c>
      <c r="I10839" s="0" t="n">
        <v>10</v>
      </c>
      <c r="J10839" s="0" t="s">
        <v>79383</v>
      </c>
      <c r="K10839" s="0" t="s">
        <v>73</v>
      </c>
      <c r="L10839" s="0" t="s">
        <v>105</v>
      </c>
      <c r="M10839" s="0" t="s">
        <v>21</v>
      </c>
      <c r="N10839" s="0" t="s">
        <v>21</v>
      </c>
      <c r="O10839" s="2" t="s">
        <v>13475</v>
      </c>
      <c r="P10839" s="2" t="s">
        <v>45</v>
      </c>
    </row>
    <row r="10840" customFormat="false" ht="12.8" hidden="false" customHeight="false" outlineLevel="0" collapsed="false">
      <c r="A10840" s="0" t="s">
        <v>79384</v>
      </c>
      <c r="B10840" s="0" t="s">
        <v>79385</v>
      </c>
      <c r="C10840" s="0" t="s">
        <v>79386</v>
      </c>
      <c r="D10840" s="0" t="s">
        <v>79387</v>
      </c>
      <c r="E10840" s="0" t="s">
        <v>79388</v>
      </c>
      <c r="F10840" s="0" t="s">
        <v>21</v>
      </c>
      <c r="G10840" s="2" t="s">
        <v>21907</v>
      </c>
      <c r="H10840" s="0" t="s">
        <v>21</v>
      </c>
      <c r="I10840" s="0" t="s">
        <v>21</v>
      </c>
      <c r="J10840" s="0" t="s">
        <v>79389</v>
      </c>
      <c r="K10840" s="0" t="s">
        <v>21</v>
      </c>
      <c r="L10840" s="0" t="s">
        <v>21</v>
      </c>
      <c r="M10840" s="0" t="s">
        <v>21</v>
      </c>
      <c r="N10840" s="0" t="s">
        <v>21</v>
      </c>
      <c r="O10840" s="2" t="s">
        <v>21464</v>
      </c>
      <c r="P10840" s="2" t="s">
        <v>393</v>
      </c>
    </row>
    <row r="10841" customFormat="false" ht="12.8" hidden="false" customHeight="false" outlineLevel="0" collapsed="false">
      <c r="A10841" s="0" t="s">
        <v>79390</v>
      </c>
      <c r="B10841" s="0" t="s">
        <v>79391</v>
      </c>
      <c r="C10841" s="0" t="s">
        <v>79392</v>
      </c>
      <c r="D10841" s="0" t="s">
        <v>79393</v>
      </c>
      <c r="E10841" s="0" t="s">
        <v>21</v>
      </c>
      <c r="F10841" s="0" t="s">
        <v>21</v>
      </c>
      <c r="G10841" s="2" t="s">
        <v>5633</v>
      </c>
      <c r="H10841" s="0" t="s">
        <v>21</v>
      </c>
      <c r="I10841" s="0" t="s">
        <v>21</v>
      </c>
      <c r="J10841" s="0" t="s">
        <v>79394</v>
      </c>
      <c r="K10841" s="0" t="s">
        <v>21</v>
      </c>
      <c r="L10841" s="0" t="s">
        <v>21</v>
      </c>
      <c r="M10841" s="0" t="s">
        <v>21</v>
      </c>
      <c r="N10841" s="0" t="s">
        <v>21</v>
      </c>
      <c r="O10841" s="2" t="s">
        <v>31042</v>
      </c>
      <c r="P10841" s="2" t="s">
        <v>598</v>
      </c>
    </row>
    <row r="10842" customFormat="false" ht="12.8" hidden="false" customHeight="false" outlineLevel="0" collapsed="false">
      <c r="A10842" s="0" t="s">
        <v>79395</v>
      </c>
      <c r="B10842" s="0" t="s">
        <v>79396</v>
      </c>
      <c r="C10842" s="0" t="s">
        <v>79397</v>
      </c>
      <c r="D10842" s="0" t="s">
        <v>79398</v>
      </c>
      <c r="E10842" s="0" t="s">
        <v>79399</v>
      </c>
      <c r="F10842" s="0" t="s">
        <v>79400</v>
      </c>
      <c r="G10842" s="2" t="s">
        <v>298</v>
      </c>
      <c r="H10842" s="0" t="n">
        <v>1</v>
      </c>
      <c r="I10842" s="0" t="n">
        <v>10</v>
      </c>
      <c r="J10842" s="0" t="s">
        <v>79401</v>
      </c>
      <c r="K10842" s="0" t="s">
        <v>24</v>
      </c>
      <c r="L10842" s="0" t="s">
        <v>776</v>
      </c>
      <c r="M10842" s="0" t="s">
        <v>21</v>
      </c>
      <c r="N10842" s="0" t="s">
        <v>21</v>
      </c>
      <c r="O10842" s="2" t="s">
        <v>4316</v>
      </c>
      <c r="P10842" s="2" t="s">
        <v>45</v>
      </c>
    </row>
    <row r="10843" customFormat="false" ht="12.8" hidden="false" customHeight="false" outlineLevel="0" collapsed="false">
      <c r="A10843" s="0" t="s">
        <v>79402</v>
      </c>
      <c r="B10843" s="0" t="s">
        <v>79403</v>
      </c>
      <c r="C10843" s="0" t="s">
        <v>79404</v>
      </c>
      <c r="D10843" s="0" t="s">
        <v>79405</v>
      </c>
      <c r="E10843" s="0" t="s">
        <v>79406</v>
      </c>
      <c r="F10843" s="0" t="s">
        <v>79407</v>
      </c>
      <c r="G10843" s="2" t="s">
        <v>298</v>
      </c>
      <c r="H10843" s="0" t="s">
        <v>21</v>
      </c>
      <c r="I10843" s="0" t="s">
        <v>21</v>
      </c>
      <c r="J10843" s="0" t="s">
        <v>79408</v>
      </c>
      <c r="K10843" s="0" t="s">
        <v>24</v>
      </c>
      <c r="L10843" s="0" t="s">
        <v>5820</v>
      </c>
      <c r="M10843" s="0" t="s">
        <v>21</v>
      </c>
      <c r="N10843" s="0" t="s">
        <v>21</v>
      </c>
      <c r="O10843" s="2" t="s">
        <v>5505</v>
      </c>
      <c r="P10843" s="2" t="s">
        <v>45</v>
      </c>
    </row>
    <row r="10844" customFormat="false" ht="12.8" hidden="false" customHeight="false" outlineLevel="0" collapsed="false">
      <c r="A10844" s="0" t="s">
        <v>79409</v>
      </c>
      <c r="B10844" s="0" t="s">
        <v>79410</v>
      </c>
      <c r="C10844" s="0" t="s">
        <v>79411</v>
      </c>
      <c r="D10844" s="0" t="s">
        <v>79412</v>
      </c>
      <c r="E10844" s="0" t="s">
        <v>79413</v>
      </c>
      <c r="F10844" s="0" t="s">
        <v>79414</v>
      </c>
      <c r="G10844" s="2" t="s">
        <v>79415</v>
      </c>
      <c r="H10844" s="0" t="s">
        <v>21</v>
      </c>
      <c r="I10844" s="0" t="s">
        <v>21</v>
      </c>
      <c r="J10844" s="0" t="s">
        <v>79416</v>
      </c>
      <c r="K10844" s="0" t="s">
        <v>3732</v>
      </c>
      <c r="L10844" s="0" t="s">
        <v>3733</v>
      </c>
      <c r="M10844" s="0" t="s">
        <v>21</v>
      </c>
      <c r="N10844" s="0" t="s">
        <v>21</v>
      </c>
      <c r="O10844" s="2" t="s">
        <v>44948</v>
      </c>
      <c r="P10844" s="2" t="s">
        <v>45</v>
      </c>
    </row>
    <row r="10845" customFormat="false" ht="12.8" hidden="false" customHeight="false" outlineLevel="0" collapsed="false">
      <c r="A10845" s="0" t="s">
        <v>79417</v>
      </c>
      <c r="B10845" s="0" t="s">
        <v>79418</v>
      </c>
      <c r="C10845" s="0" t="s">
        <v>79419</v>
      </c>
      <c r="D10845" s="0" t="s">
        <v>79420</v>
      </c>
      <c r="E10845" s="0" t="s">
        <v>79421</v>
      </c>
      <c r="F10845" s="0" t="s">
        <v>79422</v>
      </c>
      <c r="G10845" s="2" t="s">
        <v>3181</v>
      </c>
      <c r="H10845" s="0" t="n">
        <v>1</v>
      </c>
      <c r="I10845" s="0" t="n">
        <v>10</v>
      </c>
      <c r="J10845" s="0" t="s">
        <v>79423</v>
      </c>
      <c r="K10845" s="0" t="s">
        <v>73</v>
      </c>
      <c r="L10845" s="0" t="s">
        <v>105</v>
      </c>
      <c r="M10845" s="0" t="s">
        <v>21</v>
      </c>
      <c r="N10845" s="0" t="s">
        <v>21</v>
      </c>
      <c r="O10845" s="2" t="s">
        <v>23209</v>
      </c>
      <c r="P10845" s="2" t="s">
        <v>45</v>
      </c>
    </row>
    <row r="10846" customFormat="false" ht="12.8" hidden="false" customHeight="false" outlineLevel="0" collapsed="false">
      <c r="A10846" s="0" t="s">
        <v>79424</v>
      </c>
      <c r="B10846" s="0" t="s">
        <v>79425</v>
      </c>
      <c r="C10846" s="0" t="s">
        <v>79426</v>
      </c>
      <c r="D10846" s="0" t="s">
        <v>79427</v>
      </c>
      <c r="E10846" s="0" t="s">
        <v>79428</v>
      </c>
      <c r="F10846" s="0" t="s">
        <v>79429</v>
      </c>
      <c r="G10846" s="2" t="s">
        <v>2472</v>
      </c>
      <c r="H10846" s="0" t="s">
        <v>21</v>
      </c>
      <c r="I10846" s="0" t="s">
        <v>21</v>
      </c>
      <c r="J10846" s="0" t="s">
        <v>79430</v>
      </c>
      <c r="K10846" s="0" t="s">
        <v>911</v>
      </c>
      <c r="L10846" s="0" t="s">
        <v>912</v>
      </c>
      <c r="M10846" s="0" t="s">
        <v>21</v>
      </c>
      <c r="N10846" s="0" t="s">
        <v>21</v>
      </c>
      <c r="O10846" s="2" t="s">
        <v>4095</v>
      </c>
      <c r="P10846" s="2" t="s">
        <v>45</v>
      </c>
    </row>
    <row r="10847" customFormat="false" ht="12.8" hidden="false" customHeight="false" outlineLevel="0" collapsed="false">
      <c r="A10847" s="0" t="s">
        <v>79431</v>
      </c>
      <c r="B10847" s="0" t="s">
        <v>79432</v>
      </c>
      <c r="C10847" s="0" t="s">
        <v>79433</v>
      </c>
      <c r="D10847" s="0" t="s">
        <v>79434</v>
      </c>
      <c r="E10847" s="0" t="s">
        <v>79435</v>
      </c>
      <c r="F10847" s="0" t="s">
        <v>79436</v>
      </c>
      <c r="G10847" s="2" t="s">
        <v>1335</v>
      </c>
      <c r="H10847" s="0" t="n">
        <v>1</v>
      </c>
      <c r="I10847" s="0" t="n">
        <v>10</v>
      </c>
      <c r="J10847" s="0" t="s">
        <v>79437</v>
      </c>
      <c r="K10847" s="0" t="s">
        <v>24</v>
      </c>
      <c r="L10847" s="0" t="s">
        <v>1061</v>
      </c>
      <c r="M10847" s="0" t="s">
        <v>21</v>
      </c>
      <c r="N10847" s="0" t="s">
        <v>21</v>
      </c>
      <c r="O10847" s="2" t="s">
        <v>2225</v>
      </c>
      <c r="P10847" s="2" t="s">
        <v>76</v>
      </c>
    </row>
    <row r="10848" customFormat="false" ht="12.8" hidden="false" customHeight="false" outlineLevel="0" collapsed="false">
      <c r="A10848" s="0" t="s">
        <v>79438</v>
      </c>
      <c r="B10848" s="0" t="s">
        <v>79439</v>
      </c>
      <c r="C10848" s="0" t="s">
        <v>79440</v>
      </c>
      <c r="D10848" s="0" t="s">
        <v>79441</v>
      </c>
      <c r="E10848" s="0" t="s">
        <v>79442</v>
      </c>
      <c r="F10848" s="0" t="s">
        <v>79443</v>
      </c>
      <c r="G10848" s="2" t="s">
        <v>9631</v>
      </c>
      <c r="H10848" s="0" t="n">
        <v>1</v>
      </c>
      <c r="I10848" s="0" t="n">
        <v>10</v>
      </c>
      <c r="J10848" s="0" t="s">
        <v>79444</v>
      </c>
      <c r="K10848" s="0" t="s">
        <v>24</v>
      </c>
      <c r="L10848" s="0" t="s">
        <v>752</v>
      </c>
      <c r="M10848" s="0" t="s">
        <v>79445</v>
      </c>
      <c r="N10848" s="0" t="s">
        <v>79446</v>
      </c>
      <c r="O10848" s="2" t="s">
        <v>9070</v>
      </c>
      <c r="P10848" s="2" t="s">
        <v>45</v>
      </c>
    </row>
    <row r="10849" customFormat="false" ht="12.8" hidden="false" customHeight="false" outlineLevel="0" collapsed="false">
      <c r="A10849" s="0" t="s">
        <v>79447</v>
      </c>
      <c r="B10849" s="0" t="s">
        <v>79448</v>
      </c>
      <c r="C10849" s="0" t="s">
        <v>79449</v>
      </c>
      <c r="D10849" s="0" t="s">
        <v>79450</v>
      </c>
      <c r="E10849" s="0" t="s">
        <v>79451</v>
      </c>
      <c r="F10849" s="0" t="s">
        <v>79452</v>
      </c>
      <c r="G10849" s="2" t="s">
        <v>4188</v>
      </c>
      <c r="H10849" s="0" t="n">
        <v>1</v>
      </c>
      <c r="I10849" s="0" t="n">
        <v>10</v>
      </c>
      <c r="J10849" s="0" t="s">
        <v>79453</v>
      </c>
      <c r="K10849" s="0" t="s">
        <v>479</v>
      </c>
      <c r="L10849" s="0" t="s">
        <v>79454</v>
      </c>
      <c r="M10849" s="0" t="s">
        <v>21</v>
      </c>
      <c r="N10849" s="0" t="s">
        <v>21</v>
      </c>
      <c r="O10849" s="2" t="s">
        <v>60224</v>
      </c>
      <c r="P10849" s="2" t="s">
        <v>512</v>
      </c>
    </row>
    <row r="10850" customFormat="false" ht="12.8" hidden="false" customHeight="false" outlineLevel="0" collapsed="false">
      <c r="A10850" s="0" t="s">
        <v>79455</v>
      </c>
      <c r="B10850" s="0" t="s">
        <v>79456</v>
      </c>
      <c r="C10850" s="0" t="s">
        <v>79457</v>
      </c>
      <c r="D10850" s="0" t="s">
        <v>79458</v>
      </c>
      <c r="E10850" s="0" t="s">
        <v>79459</v>
      </c>
      <c r="F10850" s="0" t="s">
        <v>79460</v>
      </c>
      <c r="G10850" s="2" t="s">
        <v>7776</v>
      </c>
      <c r="H10850" s="0" t="n">
        <v>1</v>
      </c>
      <c r="I10850" s="0" t="n">
        <v>10</v>
      </c>
      <c r="J10850" s="0" t="s">
        <v>79461</v>
      </c>
      <c r="K10850" s="0" t="s">
        <v>24</v>
      </c>
      <c r="L10850" s="0" t="s">
        <v>32</v>
      </c>
      <c r="M10850" s="0" t="s">
        <v>21</v>
      </c>
      <c r="N10850" s="0" t="s">
        <v>21</v>
      </c>
      <c r="O10850" s="2" t="s">
        <v>7946</v>
      </c>
      <c r="P10850" s="2" t="s">
        <v>45</v>
      </c>
    </row>
    <row r="10851" customFormat="false" ht="12.8" hidden="false" customHeight="false" outlineLevel="0" collapsed="false">
      <c r="A10851" s="0" t="s">
        <v>79462</v>
      </c>
      <c r="B10851" s="0" t="s">
        <v>79463</v>
      </c>
      <c r="C10851" s="0" t="s">
        <v>79464</v>
      </c>
      <c r="D10851" s="0" t="s">
        <v>79465</v>
      </c>
      <c r="E10851" s="0" t="s">
        <v>79466</v>
      </c>
      <c r="F10851" s="0" t="s">
        <v>79467</v>
      </c>
      <c r="G10851" s="2" t="s">
        <v>1335</v>
      </c>
      <c r="H10851" s="0" t="n">
        <v>1</v>
      </c>
      <c r="I10851" s="0" t="n">
        <v>10</v>
      </c>
      <c r="J10851" s="0" t="s">
        <v>79468</v>
      </c>
      <c r="K10851" s="0" t="s">
        <v>24</v>
      </c>
      <c r="L10851" s="0" t="s">
        <v>4401</v>
      </c>
      <c r="M10851" s="0" t="s">
        <v>21</v>
      </c>
      <c r="N10851" s="0" t="s">
        <v>21</v>
      </c>
      <c r="O10851" s="2" t="s">
        <v>13647</v>
      </c>
      <c r="P10851" s="2" t="s">
        <v>45</v>
      </c>
    </row>
    <row r="10852" customFormat="false" ht="12.8" hidden="false" customHeight="false" outlineLevel="0" collapsed="false">
      <c r="A10852" s="0" t="s">
        <v>79469</v>
      </c>
      <c r="B10852" s="0" t="s">
        <v>79470</v>
      </c>
      <c r="C10852" s="0" t="s">
        <v>79471</v>
      </c>
      <c r="D10852" s="0" t="s">
        <v>79472</v>
      </c>
      <c r="E10852" s="0" t="s">
        <v>79473</v>
      </c>
      <c r="F10852" s="0" t="s">
        <v>21</v>
      </c>
      <c r="G10852" s="2" t="s">
        <v>42217</v>
      </c>
      <c r="H10852" s="0" t="s">
        <v>21</v>
      </c>
      <c r="I10852" s="0" t="s">
        <v>21</v>
      </c>
      <c r="J10852" s="0" t="s">
        <v>79474</v>
      </c>
      <c r="K10852" s="0" t="s">
        <v>21</v>
      </c>
      <c r="L10852" s="0" t="s">
        <v>21</v>
      </c>
      <c r="M10852" s="0" t="s">
        <v>21</v>
      </c>
      <c r="N10852" s="0" t="s">
        <v>21</v>
      </c>
      <c r="O10852" s="2" t="s">
        <v>78642</v>
      </c>
      <c r="P10852" s="2" t="s">
        <v>6559</v>
      </c>
    </row>
    <row r="10853" customFormat="false" ht="12.8" hidden="false" customHeight="false" outlineLevel="0" collapsed="false">
      <c r="A10853" s="0" t="s">
        <v>79475</v>
      </c>
      <c r="B10853" s="0" t="s">
        <v>79476</v>
      </c>
      <c r="C10853" s="0" t="s">
        <v>79477</v>
      </c>
      <c r="D10853" s="0" t="s">
        <v>79478</v>
      </c>
      <c r="E10853" s="0" t="s">
        <v>79479</v>
      </c>
      <c r="F10853" s="0" t="s">
        <v>79480</v>
      </c>
      <c r="G10853" s="2" t="s">
        <v>22</v>
      </c>
      <c r="H10853" s="0" t="s">
        <v>21</v>
      </c>
      <c r="I10853" s="0" t="s">
        <v>21</v>
      </c>
      <c r="J10853" s="0" t="s">
        <v>79481</v>
      </c>
      <c r="K10853" s="0" t="s">
        <v>24</v>
      </c>
      <c r="L10853" s="0" t="s">
        <v>3568</v>
      </c>
      <c r="M10853" s="0" t="s">
        <v>21</v>
      </c>
      <c r="N10853" s="0" t="s">
        <v>21</v>
      </c>
      <c r="O10853" s="2" t="s">
        <v>6953</v>
      </c>
      <c r="P10853" s="2" t="s">
        <v>403</v>
      </c>
    </row>
    <row r="10854" customFormat="false" ht="12.8" hidden="false" customHeight="false" outlineLevel="0" collapsed="false">
      <c r="A10854" s="0" t="s">
        <v>79482</v>
      </c>
      <c r="B10854" s="0" t="s">
        <v>79483</v>
      </c>
      <c r="C10854" s="0" t="s">
        <v>79484</v>
      </c>
      <c r="D10854" s="0" t="s">
        <v>79485</v>
      </c>
      <c r="E10854" s="0" t="s">
        <v>79486</v>
      </c>
      <c r="F10854" s="0" t="s">
        <v>79487</v>
      </c>
      <c r="G10854" s="2" t="s">
        <v>254</v>
      </c>
      <c r="H10854" s="0" t="s">
        <v>21</v>
      </c>
      <c r="I10854" s="0" t="s">
        <v>21</v>
      </c>
      <c r="J10854" s="0" t="s">
        <v>79488</v>
      </c>
      <c r="K10854" s="0" t="s">
        <v>24</v>
      </c>
      <c r="L10854" s="0" t="s">
        <v>63</v>
      </c>
      <c r="M10854" s="0" t="s">
        <v>21</v>
      </c>
      <c r="N10854" s="0" t="s">
        <v>21</v>
      </c>
      <c r="O10854" s="2" t="s">
        <v>13516</v>
      </c>
      <c r="P10854" s="2" t="s">
        <v>324</v>
      </c>
    </row>
    <row r="10855" customFormat="false" ht="12.8" hidden="false" customHeight="false" outlineLevel="0" collapsed="false">
      <c r="A10855" s="0" t="s">
        <v>79489</v>
      </c>
      <c r="B10855" s="0" t="s">
        <v>79490</v>
      </c>
      <c r="C10855" s="0" t="s">
        <v>79491</v>
      </c>
      <c r="D10855" s="0" t="s">
        <v>79492</v>
      </c>
      <c r="E10855" s="0" t="s">
        <v>79493</v>
      </c>
      <c r="F10855" s="0" t="s">
        <v>79494</v>
      </c>
      <c r="G10855" s="2" t="s">
        <v>254</v>
      </c>
      <c r="H10855" s="0" t="n">
        <v>51</v>
      </c>
      <c r="I10855" s="0" t="n">
        <v>100</v>
      </c>
      <c r="J10855" s="0" t="s">
        <v>79495</v>
      </c>
      <c r="K10855" s="0" t="s">
        <v>24</v>
      </c>
      <c r="L10855" s="0" t="s">
        <v>18235</v>
      </c>
      <c r="M10855" s="0" t="s">
        <v>21</v>
      </c>
      <c r="N10855" s="0" t="s">
        <v>21</v>
      </c>
      <c r="O10855" s="2" t="s">
        <v>23904</v>
      </c>
      <c r="P10855" s="2" t="s">
        <v>45</v>
      </c>
    </row>
    <row r="10856" customFormat="false" ht="12.8" hidden="false" customHeight="false" outlineLevel="0" collapsed="false">
      <c r="A10856" s="0" t="s">
        <v>79496</v>
      </c>
      <c r="B10856" s="0" t="s">
        <v>79497</v>
      </c>
      <c r="C10856" s="0" t="s">
        <v>79498</v>
      </c>
      <c r="D10856" s="0" t="s">
        <v>79498</v>
      </c>
      <c r="E10856" s="0" t="s">
        <v>79499</v>
      </c>
      <c r="F10856" s="0" t="s">
        <v>79500</v>
      </c>
      <c r="G10856" s="2" t="s">
        <v>265</v>
      </c>
      <c r="H10856" s="0" t="s">
        <v>21</v>
      </c>
      <c r="I10856" s="0" t="s">
        <v>21</v>
      </c>
      <c r="J10856" s="0" t="s">
        <v>79501</v>
      </c>
      <c r="K10856" s="0" t="s">
        <v>73</v>
      </c>
      <c r="L10856" s="0" t="s">
        <v>105</v>
      </c>
      <c r="M10856" s="0" t="s">
        <v>79502</v>
      </c>
      <c r="N10856" s="0" t="s">
        <v>79503</v>
      </c>
      <c r="O10856" s="2" t="s">
        <v>32977</v>
      </c>
      <c r="P10856" s="2" t="s">
        <v>598</v>
      </c>
    </row>
    <row r="10857" customFormat="false" ht="12.8" hidden="false" customHeight="false" outlineLevel="0" collapsed="false">
      <c r="A10857" s="0" t="s">
        <v>79504</v>
      </c>
      <c r="B10857" s="0" t="s">
        <v>79505</v>
      </c>
      <c r="C10857" s="0" t="s">
        <v>79506</v>
      </c>
      <c r="D10857" s="0" t="s">
        <v>79507</v>
      </c>
      <c r="E10857" s="0" t="s">
        <v>79508</v>
      </c>
      <c r="F10857" s="0" t="s">
        <v>79509</v>
      </c>
      <c r="G10857" s="0" t="s">
        <v>21</v>
      </c>
      <c r="H10857" s="0" t="s">
        <v>21</v>
      </c>
      <c r="I10857" s="0" t="s">
        <v>21</v>
      </c>
      <c r="J10857" s="0" t="s">
        <v>79510</v>
      </c>
      <c r="K10857" s="0" t="s">
        <v>24</v>
      </c>
      <c r="L10857" s="0" t="s">
        <v>33392</v>
      </c>
      <c r="M10857" s="0" t="s">
        <v>21</v>
      </c>
      <c r="N10857" s="0" t="s">
        <v>21</v>
      </c>
      <c r="O10857" s="2" t="s">
        <v>6867</v>
      </c>
      <c r="P10857" s="2" t="s">
        <v>34</v>
      </c>
    </row>
    <row r="10858" customFormat="false" ht="12.8" hidden="false" customHeight="false" outlineLevel="0" collapsed="false">
      <c r="A10858" s="0" t="s">
        <v>79511</v>
      </c>
      <c r="B10858" s="0" t="s">
        <v>79512</v>
      </c>
      <c r="C10858" s="0" t="s">
        <v>79513</v>
      </c>
      <c r="D10858" s="0" t="s">
        <v>79514</v>
      </c>
      <c r="E10858" s="0" t="s">
        <v>79515</v>
      </c>
      <c r="F10858" s="0" t="s">
        <v>79516</v>
      </c>
      <c r="G10858" s="2" t="s">
        <v>1168</v>
      </c>
      <c r="H10858" s="0" t="s">
        <v>21</v>
      </c>
      <c r="I10858" s="0" t="s">
        <v>21</v>
      </c>
      <c r="J10858" s="0" t="s">
        <v>79517</v>
      </c>
      <c r="K10858" s="0" t="s">
        <v>24</v>
      </c>
      <c r="L10858" s="0" t="s">
        <v>278</v>
      </c>
      <c r="M10858" s="0" t="s">
        <v>21</v>
      </c>
      <c r="N10858" s="0" t="s">
        <v>21</v>
      </c>
      <c r="O10858" s="2" t="s">
        <v>4343</v>
      </c>
      <c r="P10858" s="2" t="s">
        <v>45</v>
      </c>
    </row>
    <row r="10859" customFormat="false" ht="12.8" hidden="false" customHeight="false" outlineLevel="0" collapsed="false">
      <c r="A10859" s="0" t="s">
        <v>79518</v>
      </c>
      <c r="B10859" s="0" t="s">
        <v>79519</v>
      </c>
      <c r="C10859" s="0" t="s">
        <v>79520</v>
      </c>
      <c r="D10859" s="0" t="s">
        <v>79521</v>
      </c>
      <c r="E10859" s="0" t="s">
        <v>79522</v>
      </c>
      <c r="F10859" s="0" t="s">
        <v>79523</v>
      </c>
      <c r="G10859" s="2" t="s">
        <v>4129</v>
      </c>
      <c r="H10859" s="0" t="s">
        <v>21</v>
      </c>
      <c r="I10859" s="0" t="s">
        <v>21</v>
      </c>
      <c r="J10859" s="0" t="s">
        <v>79524</v>
      </c>
      <c r="K10859" s="0" t="s">
        <v>24</v>
      </c>
      <c r="L10859" s="0" t="s">
        <v>1372</v>
      </c>
      <c r="M10859" s="0" t="s">
        <v>21</v>
      </c>
      <c r="N10859" s="0" t="s">
        <v>21</v>
      </c>
      <c r="O10859" s="2" t="s">
        <v>45869</v>
      </c>
      <c r="P10859" s="2" t="s">
        <v>1593</v>
      </c>
    </row>
    <row r="10860" customFormat="false" ht="12.8" hidden="false" customHeight="false" outlineLevel="0" collapsed="false">
      <c r="A10860" s="0" t="s">
        <v>79525</v>
      </c>
      <c r="B10860" s="0" t="s">
        <v>79526</v>
      </c>
      <c r="C10860" s="0" t="s">
        <v>79527</v>
      </c>
      <c r="D10860" s="0" t="s">
        <v>79528</v>
      </c>
      <c r="E10860" s="0" t="s">
        <v>79529</v>
      </c>
      <c r="F10860" s="0" t="s">
        <v>79530</v>
      </c>
      <c r="G10860" s="2" t="s">
        <v>79531</v>
      </c>
      <c r="H10860" s="0" t="n">
        <v>11</v>
      </c>
      <c r="I10860" s="0" t="n">
        <v>50</v>
      </c>
      <c r="J10860" s="0" t="s">
        <v>79532</v>
      </c>
      <c r="K10860" s="0" t="s">
        <v>73</v>
      </c>
      <c r="L10860" s="0" t="s">
        <v>105</v>
      </c>
      <c r="M10860" s="0" t="s">
        <v>51579</v>
      </c>
      <c r="N10860" s="0" t="s">
        <v>79533</v>
      </c>
      <c r="O10860" s="2" t="s">
        <v>45162</v>
      </c>
      <c r="P10860" s="2" t="s">
        <v>45</v>
      </c>
    </row>
    <row r="10861" customFormat="false" ht="12.8" hidden="false" customHeight="false" outlineLevel="0" collapsed="false">
      <c r="A10861" s="0" t="s">
        <v>79534</v>
      </c>
      <c r="B10861" s="0" t="s">
        <v>79535</v>
      </c>
      <c r="C10861" s="0" t="s">
        <v>79536</v>
      </c>
      <c r="D10861" s="0" t="s">
        <v>79537</v>
      </c>
      <c r="E10861" s="0" t="s">
        <v>79538</v>
      </c>
      <c r="F10861" s="0" t="s">
        <v>79539</v>
      </c>
      <c r="G10861" s="2" t="s">
        <v>613</v>
      </c>
      <c r="H10861" s="0" t="n">
        <v>1</v>
      </c>
      <c r="I10861" s="0" t="n">
        <v>10</v>
      </c>
      <c r="J10861" s="0" t="s">
        <v>79540</v>
      </c>
      <c r="K10861" s="0" t="s">
        <v>624</v>
      </c>
      <c r="L10861" s="0" t="s">
        <v>2482</v>
      </c>
      <c r="M10861" s="0" t="s">
        <v>21</v>
      </c>
      <c r="N10861" s="0" t="s">
        <v>21</v>
      </c>
      <c r="O10861" s="2" t="s">
        <v>9650</v>
      </c>
      <c r="P10861" s="2" t="s">
        <v>269</v>
      </c>
    </row>
    <row r="10862" customFormat="false" ht="12.8" hidden="false" customHeight="false" outlineLevel="0" collapsed="false">
      <c r="A10862" s="0" t="s">
        <v>79541</v>
      </c>
      <c r="B10862" s="0" t="s">
        <v>79542</v>
      </c>
      <c r="C10862" s="0" t="s">
        <v>79543</v>
      </c>
      <c r="D10862" s="0" t="s">
        <v>79544</v>
      </c>
      <c r="E10862" s="0" t="s">
        <v>79545</v>
      </c>
      <c r="F10862" s="0" t="s">
        <v>79546</v>
      </c>
      <c r="G10862" s="2" t="s">
        <v>79547</v>
      </c>
      <c r="H10862" s="0" t="s">
        <v>21</v>
      </c>
      <c r="I10862" s="0" t="s">
        <v>21</v>
      </c>
      <c r="J10862" s="0" t="s">
        <v>79548</v>
      </c>
      <c r="K10862" s="0" t="s">
        <v>24</v>
      </c>
      <c r="L10862" s="0" t="s">
        <v>2747</v>
      </c>
      <c r="M10862" s="0" t="s">
        <v>21</v>
      </c>
      <c r="N10862" s="0" t="s">
        <v>21</v>
      </c>
      <c r="O10862" s="2" t="s">
        <v>3577</v>
      </c>
      <c r="P10862" s="2" t="s">
        <v>10843</v>
      </c>
    </row>
    <row r="10863" customFormat="false" ht="12.8" hidden="false" customHeight="false" outlineLevel="0" collapsed="false">
      <c r="A10863" s="0" t="s">
        <v>79549</v>
      </c>
      <c r="B10863" s="0" t="s">
        <v>79550</v>
      </c>
      <c r="C10863" s="0" t="s">
        <v>79551</v>
      </c>
      <c r="D10863" s="0" t="s">
        <v>21</v>
      </c>
      <c r="E10863" s="0" t="s">
        <v>21</v>
      </c>
      <c r="F10863" s="0" t="s">
        <v>21</v>
      </c>
      <c r="G10863" s="0" t="s">
        <v>21</v>
      </c>
      <c r="H10863" s="0" t="s">
        <v>21</v>
      </c>
      <c r="I10863" s="0" t="s">
        <v>21</v>
      </c>
      <c r="J10863" s="0" t="s">
        <v>21</v>
      </c>
      <c r="K10863" s="0" t="s">
        <v>21</v>
      </c>
      <c r="L10863" s="0" t="s">
        <v>21</v>
      </c>
      <c r="M10863" s="0" t="s">
        <v>21</v>
      </c>
      <c r="N10863" s="0" t="s">
        <v>21</v>
      </c>
      <c r="O10863" s="2" t="s">
        <v>3577</v>
      </c>
      <c r="P10863" s="2" t="s">
        <v>34992</v>
      </c>
    </row>
    <row r="10864" customFormat="false" ht="12.8" hidden="false" customHeight="false" outlineLevel="0" collapsed="false">
      <c r="A10864" s="0" t="s">
        <v>79552</v>
      </c>
      <c r="B10864" s="0" t="s">
        <v>79553</v>
      </c>
      <c r="C10864" s="0" t="s">
        <v>79554</v>
      </c>
      <c r="D10864" s="0" t="s">
        <v>79555</v>
      </c>
      <c r="E10864" s="0" t="s">
        <v>79556</v>
      </c>
      <c r="F10864" s="0" t="s">
        <v>79557</v>
      </c>
      <c r="G10864" s="2" t="s">
        <v>6722</v>
      </c>
      <c r="H10864" s="0" t="n">
        <v>11</v>
      </c>
      <c r="I10864" s="0" t="n">
        <v>50</v>
      </c>
      <c r="J10864" s="0" t="s">
        <v>79558</v>
      </c>
      <c r="K10864" s="0" t="s">
        <v>24</v>
      </c>
      <c r="L10864" s="0" t="s">
        <v>787</v>
      </c>
      <c r="M10864" s="0" t="s">
        <v>21</v>
      </c>
      <c r="N10864" s="0" t="s">
        <v>21</v>
      </c>
      <c r="O10864" s="2" t="s">
        <v>3561</v>
      </c>
      <c r="P10864" s="2" t="s">
        <v>45</v>
      </c>
    </row>
    <row r="10865" customFormat="false" ht="12.8" hidden="false" customHeight="false" outlineLevel="0" collapsed="false">
      <c r="A10865" s="0" t="s">
        <v>79559</v>
      </c>
      <c r="B10865" s="0" t="s">
        <v>79560</v>
      </c>
      <c r="C10865" s="0" t="s">
        <v>79561</v>
      </c>
      <c r="D10865" s="0" t="s">
        <v>79562</v>
      </c>
      <c r="E10865" s="0" t="s">
        <v>79563</v>
      </c>
      <c r="F10865" s="0" t="s">
        <v>79564</v>
      </c>
      <c r="G10865" s="0" t="s">
        <v>21</v>
      </c>
      <c r="H10865" s="0" t="s">
        <v>21</v>
      </c>
      <c r="I10865" s="0" t="s">
        <v>21</v>
      </c>
      <c r="J10865" s="0" t="s">
        <v>79565</v>
      </c>
      <c r="K10865" s="0" t="s">
        <v>24</v>
      </c>
      <c r="L10865" s="0" t="s">
        <v>1089</v>
      </c>
      <c r="M10865" s="0" t="s">
        <v>21</v>
      </c>
      <c r="N10865" s="0" t="s">
        <v>21</v>
      </c>
      <c r="O10865" s="2" t="s">
        <v>7448</v>
      </c>
      <c r="P10865" s="2" t="s">
        <v>34</v>
      </c>
    </row>
    <row r="10866" customFormat="false" ht="12.8" hidden="false" customHeight="false" outlineLevel="0" collapsed="false">
      <c r="A10866" s="0" t="s">
        <v>79566</v>
      </c>
      <c r="B10866" s="0" t="s">
        <v>79567</v>
      </c>
      <c r="C10866" s="0" t="s">
        <v>79568</v>
      </c>
      <c r="D10866" s="0" t="s">
        <v>79569</v>
      </c>
      <c r="E10866" s="0" t="s">
        <v>79570</v>
      </c>
      <c r="F10866" s="0" t="s">
        <v>79571</v>
      </c>
      <c r="G10866" s="2" t="s">
        <v>978</v>
      </c>
      <c r="H10866" s="0" t="n">
        <v>1</v>
      </c>
      <c r="I10866" s="0" t="n">
        <v>10</v>
      </c>
      <c r="J10866" s="0" t="s">
        <v>79572</v>
      </c>
      <c r="K10866" s="0" t="s">
        <v>73</v>
      </c>
      <c r="L10866" s="0" t="s">
        <v>105</v>
      </c>
      <c r="M10866" s="0" t="s">
        <v>21</v>
      </c>
      <c r="N10866" s="0" t="s">
        <v>21</v>
      </c>
      <c r="O10866" s="2" t="s">
        <v>5806</v>
      </c>
      <c r="P10866" s="2" t="s">
        <v>45</v>
      </c>
    </row>
    <row r="10867" customFormat="false" ht="12.8" hidden="false" customHeight="false" outlineLevel="0" collapsed="false">
      <c r="A10867" s="0" t="s">
        <v>79573</v>
      </c>
      <c r="B10867" s="0" t="s">
        <v>79574</v>
      </c>
      <c r="C10867" s="0" t="s">
        <v>79575</v>
      </c>
      <c r="D10867" s="0" t="s">
        <v>79576</v>
      </c>
      <c r="E10867" s="0" t="s">
        <v>79577</v>
      </c>
      <c r="F10867" s="0" t="s">
        <v>79578</v>
      </c>
      <c r="G10867" s="2" t="s">
        <v>18879</v>
      </c>
      <c r="H10867" s="0" t="s">
        <v>21</v>
      </c>
      <c r="I10867" s="0" t="s">
        <v>21</v>
      </c>
      <c r="J10867" s="0" t="s">
        <v>79579</v>
      </c>
      <c r="K10867" s="0" t="s">
        <v>24</v>
      </c>
      <c r="L10867" s="0" t="s">
        <v>615</v>
      </c>
      <c r="M10867" s="0" t="s">
        <v>21</v>
      </c>
      <c r="N10867" s="0" t="s">
        <v>21</v>
      </c>
      <c r="O10867" s="2" t="s">
        <v>2052</v>
      </c>
      <c r="P10867" s="2" t="s">
        <v>45</v>
      </c>
    </row>
    <row r="10868" customFormat="false" ht="12.8" hidden="false" customHeight="false" outlineLevel="0" collapsed="false">
      <c r="A10868" s="0" t="s">
        <v>79580</v>
      </c>
      <c r="B10868" s="0" t="s">
        <v>79581</v>
      </c>
      <c r="C10868" s="0" t="s">
        <v>79582</v>
      </c>
      <c r="D10868" s="0" t="s">
        <v>79583</v>
      </c>
      <c r="E10868" s="0" t="s">
        <v>79584</v>
      </c>
      <c r="F10868" s="0" t="s">
        <v>79585</v>
      </c>
      <c r="G10868" s="2" t="s">
        <v>1310</v>
      </c>
      <c r="H10868" s="0" t="s">
        <v>21</v>
      </c>
      <c r="I10868" s="0" t="s">
        <v>21</v>
      </c>
      <c r="J10868" s="0" t="s">
        <v>79586</v>
      </c>
      <c r="K10868" s="0" t="s">
        <v>24</v>
      </c>
      <c r="L10868" s="0" t="s">
        <v>33392</v>
      </c>
      <c r="M10868" s="0" t="s">
        <v>21</v>
      </c>
      <c r="N10868" s="0" t="s">
        <v>21</v>
      </c>
      <c r="O10868" s="2" t="s">
        <v>18057</v>
      </c>
      <c r="P10868" s="2" t="s">
        <v>415</v>
      </c>
    </row>
    <row r="10869" customFormat="false" ht="12.8" hidden="false" customHeight="false" outlineLevel="0" collapsed="false">
      <c r="A10869" s="0" t="s">
        <v>79587</v>
      </c>
      <c r="B10869" s="0" t="s">
        <v>79588</v>
      </c>
      <c r="C10869" s="0" t="s">
        <v>79589</v>
      </c>
      <c r="D10869" s="0" t="s">
        <v>79590</v>
      </c>
      <c r="E10869" s="0" t="s">
        <v>79591</v>
      </c>
      <c r="F10869" s="0" t="s">
        <v>79592</v>
      </c>
      <c r="G10869" s="2" t="s">
        <v>1310</v>
      </c>
      <c r="H10869" s="0" t="s">
        <v>21</v>
      </c>
      <c r="I10869" s="0" t="s">
        <v>21</v>
      </c>
      <c r="J10869" s="0" t="s">
        <v>79593</v>
      </c>
      <c r="K10869" s="0" t="s">
        <v>937</v>
      </c>
      <c r="L10869" s="0" t="s">
        <v>5788</v>
      </c>
      <c r="M10869" s="0" t="s">
        <v>21</v>
      </c>
      <c r="N10869" s="0" t="s">
        <v>21</v>
      </c>
      <c r="O10869" s="2" t="s">
        <v>78514</v>
      </c>
      <c r="P10869" s="2" t="s">
        <v>34</v>
      </c>
    </row>
    <row r="10870" customFormat="false" ht="12.8" hidden="false" customHeight="false" outlineLevel="0" collapsed="false">
      <c r="A10870" s="0" t="s">
        <v>79594</v>
      </c>
      <c r="B10870" s="0" t="s">
        <v>79595</v>
      </c>
      <c r="C10870" s="0" t="s">
        <v>79595</v>
      </c>
      <c r="D10870" s="0" t="s">
        <v>79596</v>
      </c>
      <c r="E10870" s="0" t="s">
        <v>79597</v>
      </c>
      <c r="F10870" s="0" t="s">
        <v>79598</v>
      </c>
      <c r="G10870" s="0" t="s">
        <v>21</v>
      </c>
      <c r="H10870" s="0" t="s">
        <v>21</v>
      </c>
      <c r="I10870" s="0" t="s">
        <v>21</v>
      </c>
      <c r="J10870" s="0" t="s">
        <v>79599</v>
      </c>
      <c r="K10870" s="0" t="s">
        <v>21</v>
      </c>
      <c r="L10870" s="0" t="s">
        <v>21</v>
      </c>
      <c r="M10870" s="0" t="s">
        <v>21</v>
      </c>
      <c r="N10870" s="0" t="s">
        <v>21</v>
      </c>
      <c r="O10870" s="2" t="s">
        <v>133</v>
      </c>
      <c r="P10870" s="2" t="s">
        <v>6559</v>
      </c>
    </row>
    <row r="10871" customFormat="false" ht="12.8" hidden="false" customHeight="false" outlineLevel="0" collapsed="false">
      <c r="A10871" s="0" t="s">
        <v>79600</v>
      </c>
      <c r="B10871" s="0" t="s">
        <v>79601</v>
      </c>
      <c r="C10871" s="0" t="s">
        <v>79602</v>
      </c>
      <c r="D10871" s="0" t="s">
        <v>79603</v>
      </c>
      <c r="E10871" s="0" t="s">
        <v>79604</v>
      </c>
      <c r="F10871" s="0" t="s">
        <v>79605</v>
      </c>
      <c r="G10871" s="2" t="s">
        <v>1310</v>
      </c>
      <c r="H10871" s="0" t="n">
        <v>51</v>
      </c>
      <c r="I10871" s="0" t="n">
        <v>100</v>
      </c>
      <c r="J10871" s="0" t="s">
        <v>21</v>
      </c>
      <c r="K10871" s="0" t="s">
        <v>24</v>
      </c>
      <c r="L10871" s="0" t="s">
        <v>4444</v>
      </c>
      <c r="M10871" s="0" t="s">
        <v>21</v>
      </c>
      <c r="N10871" s="0" t="s">
        <v>21</v>
      </c>
      <c r="O10871" s="2" t="s">
        <v>3514</v>
      </c>
      <c r="P10871" s="2" t="s">
        <v>34</v>
      </c>
    </row>
    <row r="10872" customFormat="false" ht="12.8" hidden="false" customHeight="false" outlineLevel="0" collapsed="false">
      <c r="A10872" s="0" t="s">
        <v>79606</v>
      </c>
      <c r="B10872" s="0" t="s">
        <v>79607</v>
      </c>
      <c r="C10872" s="0" t="s">
        <v>79608</v>
      </c>
      <c r="D10872" s="0" t="s">
        <v>79609</v>
      </c>
      <c r="E10872" s="0" t="s">
        <v>79610</v>
      </c>
      <c r="F10872" s="0" t="s">
        <v>79611</v>
      </c>
      <c r="G10872" s="2" t="s">
        <v>1119</v>
      </c>
      <c r="H10872" s="0" t="s">
        <v>21</v>
      </c>
      <c r="I10872" s="0" t="s">
        <v>21</v>
      </c>
      <c r="J10872" s="0" t="s">
        <v>79612</v>
      </c>
      <c r="K10872" s="0" t="s">
        <v>300</v>
      </c>
      <c r="L10872" s="0" t="s">
        <v>79613</v>
      </c>
      <c r="M10872" s="0" t="s">
        <v>21</v>
      </c>
      <c r="N10872" s="0" t="s">
        <v>21</v>
      </c>
      <c r="O10872" s="2" t="s">
        <v>8962</v>
      </c>
      <c r="P10872" s="2" t="s">
        <v>76</v>
      </c>
    </row>
    <row r="10873" customFormat="false" ht="12.8" hidden="false" customHeight="false" outlineLevel="0" collapsed="false">
      <c r="A10873" s="0" t="s">
        <v>79614</v>
      </c>
      <c r="B10873" s="0" t="s">
        <v>79615</v>
      </c>
      <c r="C10873" s="0" t="s">
        <v>79616</v>
      </c>
      <c r="D10873" s="0" t="s">
        <v>79617</v>
      </c>
      <c r="E10873" s="0" t="s">
        <v>79618</v>
      </c>
      <c r="F10873" s="0" t="s">
        <v>79619</v>
      </c>
      <c r="G10873" s="2" t="s">
        <v>186</v>
      </c>
      <c r="H10873" s="0" t="n">
        <v>1</v>
      </c>
      <c r="I10873" s="0" t="n">
        <v>10</v>
      </c>
      <c r="J10873" s="0" t="s">
        <v>79620</v>
      </c>
      <c r="K10873" s="0" t="s">
        <v>24</v>
      </c>
      <c r="L10873" s="0" t="s">
        <v>208</v>
      </c>
      <c r="M10873" s="0" t="s">
        <v>21</v>
      </c>
      <c r="N10873" s="0" t="s">
        <v>21</v>
      </c>
      <c r="O10873" s="2" t="s">
        <v>26128</v>
      </c>
      <c r="P10873" s="2" t="s">
        <v>45</v>
      </c>
    </row>
    <row r="10874" customFormat="false" ht="12.8" hidden="false" customHeight="false" outlineLevel="0" collapsed="false">
      <c r="A10874" s="0" t="s">
        <v>79621</v>
      </c>
      <c r="B10874" s="0" t="s">
        <v>79622</v>
      </c>
      <c r="C10874" s="0" t="s">
        <v>79623</v>
      </c>
      <c r="D10874" s="0" t="s">
        <v>79624</v>
      </c>
      <c r="E10874" s="0" t="s">
        <v>79625</v>
      </c>
      <c r="F10874" s="0" t="s">
        <v>79626</v>
      </c>
      <c r="G10874" s="2" t="s">
        <v>1041</v>
      </c>
      <c r="H10874" s="0" t="s">
        <v>21</v>
      </c>
      <c r="I10874" s="0" t="s">
        <v>21</v>
      </c>
      <c r="J10874" s="0" t="s">
        <v>79627</v>
      </c>
      <c r="K10874" s="0" t="s">
        <v>24</v>
      </c>
      <c r="L10874" s="0" t="s">
        <v>1908</v>
      </c>
      <c r="M10874" s="0" t="s">
        <v>21</v>
      </c>
      <c r="N10874" s="0" t="s">
        <v>21</v>
      </c>
      <c r="O10874" s="2" t="s">
        <v>7586</v>
      </c>
      <c r="P10874" s="2" t="s">
        <v>334</v>
      </c>
    </row>
    <row r="10875" customFormat="false" ht="12.8" hidden="false" customHeight="false" outlineLevel="0" collapsed="false">
      <c r="A10875" s="0" t="s">
        <v>79628</v>
      </c>
      <c r="B10875" s="0" t="s">
        <v>79629</v>
      </c>
      <c r="C10875" s="0" t="s">
        <v>79630</v>
      </c>
      <c r="D10875" s="0" t="s">
        <v>79631</v>
      </c>
      <c r="E10875" s="0" t="s">
        <v>79632</v>
      </c>
      <c r="F10875" s="0" t="s">
        <v>79633</v>
      </c>
      <c r="G10875" s="2" t="s">
        <v>477</v>
      </c>
      <c r="H10875" s="0" t="s">
        <v>21</v>
      </c>
      <c r="I10875" s="0" t="s">
        <v>21</v>
      </c>
      <c r="J10875" s="0" t="s">
        <v>79634</v>
      </c>
      <c r="K10875" s="0" t="s">
        <v>883</v>
      </c>
      <c r="L10875" s="0" t="s">
        <v>79635</v>
      </c>
      <c r="M10875" s="0" t="s">
        <v>21</v>
      </c>
      <c r="N10875" s="0" t="s">
        <v>21</v>
      </c>
      <c r="O10875" s="2" t="s">
        <v>78642</v>
      </c>
      <c r="P10875" s="2" t="s">
        <v>10843</v>
      </c>
    </row>
    <row r="10876" customFormat="false" ht="12.8" hidden="false" customHeight="false" outlineLevel="0" collapsed="false">
      <c r="A10876" s="0" t="s">
        <v>79636</v>
      </c>
      <c r="B10876" s="0" t="s">
        <v>79637</v>
      </c>
      <c r="C10876" s="0" t="s">
        <v>79638</v>
      </c>
      <c r="D10876" s="0" t="s">
        <v>79639</v>
      </c>
      <c r="E10876" s="0" t="s">
        <v>21</v>
      </c>
      <c r="F10876" s="0" t="s">
        <v>79640</v>
      </c>
      <c r="G10876" s="2" t="s">
        <v>2593</v>
      </c>
      <c r="H10876" s="0" t="n">
        <v>1</v>
      </c>
      <c r="I10876" s="0" t="n">
        <v>10</v>
      </c>
      <c r="J10876" s="0" t="s">
        <v>79641</v>
      </c>
      <c r="K10876" s="0" t="s">
        <v>51253</v>
      </c>
      <c r="L10876" s="0" t="s">
        <v>79642</v>
      </c>
      <c r="M10876" s="0" t="s">
        <v>21</v>
      </c>
      <c r="N10876" s="0" t="s">
        <v>21</v>
      </c>
      <c r="O10876" s="2" t="s">
        <v>4820</v>
      </c>
      <c r="P10876" s="2" t="s">
        <v>45</v>
      </c>
    </row>
    <row r="10877" customFormat="false" ht="12.8" hidden="false" customHeight="false" outlineLevel="0" collapsed="false">
      <c r="A10877" s="0" t="s">
        <v>79643</v>
      </c>
      <c r="B10877" s="0" t="s">
        <v>79644</v>
      </c>
      <c r="C10877" s="0" t="s">
        <v>79645</v>
      </c>
      <c r="D10877" s="0" t="s">
        <v>79646</v>
      </c>
      <c r="E10877" s="0" t="s">
        <v>79647</v>
      </c>
      <c r="F10877" s="0" t="s">
        <v>79648</v>
      </c>
      <c r="G10877" s="2" t="s">
        <v>1512</v>
      </c>
      <c r="H10877" s="0" t="s">
        <v>21</v>
      </c>
      <c r="I10877" s="0" t="s">
        <v>21</v>
      </c>
      <c r="J10877" s="0" t="s">
        <v>79649</v>
      </c>
      <c r="K10877" s="0" t="s">
        <v>24</v>
      </c>
      <c r="L10877" s="0" t="s">
        <v>5306</v>
      </c>
      <c r="M10877" s="0" t="s">
        <v>21</v>
      </c>
      <c r="N10877" s="0" t="s">
        <v>21</v>
      </c>
      <c r="O10877" s="2" t="s">
        <v>42396</v>
      </c>
      <c r="P10877" s="2" t="s">
        <v>210</v>
      </c>
    </row>
    <row r="10878" customFormat="false" ht="12.8" hidden="false" customHeight="false" outlineLevel="0" collapsed="false">
      <c r="A10878" s="0" t="s">
        <v>79650</v>
      </c>
      <c r="B10878" s="0" t="s">
        <v>79651</v>
      </c>
      <c r="C10878" s="0" t="s">
        <v>79652</v>
      </c>
      <c r="D10878" s="0" t="s">
        <v>79653</v>
      </c>
      <c r="E10878" s="0" t="s">
        <v>79654</v>
      </c>
      <c r="F10878" s="0" t="s">
        <v>79655</v>
      </c>
      <c r="G10878" s="2" t="s">
        <v>225</v>
      </c>
      <c r="H10878" s="0" t="s">
        <v>21</v>
      </c>
      <c r="I10878" s="0" t="s">
        <v>21</v>
      </c>
      <c r="J10878" s="0" t="s">
        <v>79656</v>
      </c>
      <c r="K10878" s="0" t="s">
        <v>24</v>
      </c>
      <c r="L10878" s="0" t="s">
        <v>246</v>
      </c>
      <c r="M10878" s="0" t="s">
        <v>21</v>
      </c>
      <c r="N10878" s="0" t="s">
        <v>21</v>
      </c>
      <c r="O10878" s="2" t="s">
        <v>2472</v>
      </c>
      <c r="P10878" s="2" t="s">
        <v>45</v>
      </c>
    </row>
    <row r="10879" customFormat="false" ht="12.8" hidden="false" customHeight="false" outlineLevel="0" collapsed="false">
      <c r="A10879" s="0" t="s">
        <v>79657</v>
      </c>
      <c r="B10879" s="0" t="s">
        <v>79658</v>
      </c>
      <c r="C10879" s="0" t="s">
        <v>79659</v>
      </c>
      <c r="D10879" s="0" t="s">
        <v>79660</v>
      </c>
      <c r="E10879" s="0" t="s">
        <v>79661</v>
      </c>
      <c r="F10879" s="0" t="s">
        <v>79662</v>
      </c>
      <c r="G10879" s="0" t="s">
        <v>21</v>
      </c>
      <c r="H10879" s="0" t="s">
        <v>21</v>
      </c>
      <c r="I10879" s="0" t="s">
        <v>21</v>
      </c>
      <c r="J10879" s="0" t="s">
        <v>79663</v>
      </c>
      <c r="K10879" s="0" t="s">
        <v>24</v>
      </c>
      <c r="L10879" s="0" t="s">
        <v>13150</v>
      </c>
      <c r="M10879" s="0" t="s">
        <v>21</v>
      </c>
      <c r="N10879" s="0" t="s">
        <v>21</v>
      </c>
      <c r="O10879" s="2" t="s">
        <v>16134</v>
      </c>
      <c r="P10879" s="2" t="s">
        <v>45</v>
      </c>
    </row>
    <row r="10880" customFormat="false" ht="12.8" hidden="false" customHeight="false" outlineLevel="0" collapsed="false">
      <c r="A10880" s="0" t="s">
        <v>79664</v>
      </c>
      <c r="B10880" s="0" t="s">
        <v>79665</v>
      </c>
      <c r="C10880" s="0" t="s">
        <v>79666</v>
      </c>
      <c r="D10880" s="0" t="s">
        <v>79667</v>
      </c>
      <c r="E10880" s="0" t="s">
        <v>79668</v>
      </c>
      <c r="F10880" s="0" t="s">
        <v>21</v>
      </c>
      <c r="G10880" s="0" t="s">
        <v>21</v>
      </c>
      <c r="H10880" s="0" t="s">
        <v>21</v>
      </c>
      <c r="I10880" s="0" t="s">
        <v>21</v>
      </c>
      <c r="J10880" s="0" t="s">
        <v>21</v>
      </c>
      <c r="K10880" s="0" t="s">
        <v>24</v>
      </c>
      <c r="L10880" s="0" t="s">
        <v>43</v>
      </c>
      <c r="M10880" s="0" t="s">
        <v>21</v>
      </c>
      <c r="N10880" s="0" t="s">
        <v>21</v>
      </c>
      <c r="O10880" s="2" t="s">
        <v>9979</v>
      </c>
      <c r="P10880" s="2" t="s">
        <v>45</v>
      </c>
    </row>
    <row r="10881" customFormat="false" ht="12.8" hidden="false" customHeight="false" outlineLevel="0" collapsed="false">
      <c r="A10881" s="0" t="s">
        <v>79669</v>
      </c>
      <c r="B10881" s="0" t="s">
        <v>79670</v>
      </c>
      <c r="C10881" s="0" t="s">
        <v>79671</v>
      </c>
      <c r="D10881" s="0" t="s">
        <v>79672</v>
      </c>
      <c r="E10881" s="0" t="s">
        <v>79673</v>
      </c>
      <c r="F10881" s="0" t="s">
        <v>79674</v>
      </c>
      <c r="G10881" s="0" t="s">
        <v>21</v>
      </c>
      <c r="H10881" s="0" t="s">
        <v>21</v>
      </c>
      <c r="I10881" s="0" t="s">
        <v>21</v>
      </c>
      <c r="J10881" s="0" t="s">
        <v>79675</v>
      </c>
      <c r="K10881" s="0" t="s">
        <v>21</v>
      </c>
      <c r="L10881" s="0" t="s">
        <v>161</v>
      </c>
      <c r="M10881" s="0" t="s">
        <v>21</v>
      </c>
      <c r="N10881" s="0" t="s">
        <v>21</v>
      </c>
      <c r="O10881" s="2" t="s">
        <v>5758</v>
      </c>
      <c r="P10881" s="2" t="s">
        <v>6144</v>
      </c>
    </row>
    <row r="10882" customFormat="false" ht="12.8" hidden="false" customHeight="false" outlineLevel="0" collapsed="false">
      <c r="A10882" s="0" t="s">
        <v>79676</v>
      </c>
      <c r="B10882" s="0" t="s">
        <v>79677</v>
      </c>
      <c r="C10882" s="0" t="s">
        <v>79678</v>
      </c>
      <c r="D10882" s="0" t="s">
        <v>79679</v>
      </c>
      <c r="E10882" s="0" t="s">
        <v>79680</v>
      </c>
      <c r="F10882" s="0" t="s">
        <v>79681</v>
      </c>
      <c r="G10882" s="2" t="s">
        <v>3238</v>
      </c>
      <c r="H10882" s="0" t="s">
        <v>21</v>
      </c>
      <c r="I10882" s="0" t="s">
        <v>21</v>
      </c>
      <c r="J10882" s="0" t="s">
        <v>79682</v>
      </c>
      <c r="K10882" s="0" t="s">
        <v>24</v>
      </c>
      <c r="L10882" s="0" t="s">
        <v>787</v>
      </c>
      <c r="M10882" s="0" t="s">
        <v>21</v>
      </c>
      <c r="N10882" s="0" t="s">
        <v>21</v>
      </c>
      <c r="O10882" s="2" t="s">
        <v>522</v>
      </c>
      <c r="P10882" s="2" t="s">
        <v>1128</v>
      </c>
    </row>
    <row r="10883" customFormat="false" ht="12.8" hidden="false" customHeight="false" outlineLevel="0" collapsed="false">
      <c r="A10883" s="0" t="s">
        <v>79683</v>
      </c>
      <c r="B10883" s="0" t="s">
        <v>79684</v>
      </c>
      <c r="C10883" s="0" t="s">
        <v>79685</v>
      </c>
      <c r="D10883" s="0" t="s">
        <v>79686</v>
      </c>
      <c r="E10883" s="0" t="s">
        <v>79687</v>
      </c>
      <c r="F10883" s="0" t="s">
        <v>79688</v>
      </c>
      <c r="G10883" s="2" t="s">
        <v>430</v>
      </c>
      <c r="H10883" s="0" t="n">
        <v>11</v>
      </c>
      <c r="I10883" s="0" t="n">
        <v>50</v>
      </c>
      <c r="J10883" s="0" t="s">
        <v>79689</v>
      </c>
      <c r="K10883" s="0" t="s">
        <v>24</v>
      </c>
      <c r="L10883" s="0" t="s">
        <v>615</v>
      </c>
      <c r="M10883" s="0" t="s">
        <v>21</v>
      </c>
      <c r="N10883" s="0" t="s">
        <v>21</v>
      </c>
      <c r="O10883" s="2" t="s">
        <v>62350</v>
      </c>
      <c r="P10883" s="2" t="s">
        <v>210</v>
      </c>
    </row>
    <row r="10884" customFormat="false" ht="12.8" hidden="false" customHeight="false" outlineLevel="0" collapsed="false">
      <c r="A10884" s="0" t="s">
        <v>79690</v>
      </c>
      <c r="B10884" s="0" t="s">
        <v>79691</v>
      </c>
      <c r="C10884" s="0" t="s">
        <v>79692</v>
      </c>
      <c r="D10884" s="0" t="s">
        <v>79693</v>
      </c>
      <c r="E10884" s="0" t="s">
        <v>79694</v>
      </c>
      <c r="F10884" s="0" t="s">
        <v>79695</v>
      </c>
      <c r="G10884" s="2" t="s">
        <v>149</v>
      </c>
      <c r="H10884" s="0" t="s">
        <v>21</v>
      </c>
      <c r="I10884" s="0" t="s">
        <v>21</v>
      </c>
      <c r="J10884" s="0" t="s">
        <v>79696</v>
      </c>
      <c r="K10884" s="0" t="s">
        <v>2313</v>
      </c>
      <c r="L10884" s="0" t="s">
        <v>79697</v>
      </c>
      <c r="M10884" s="0" t="s">
        <v>21</v>
      </c>
      <c r="N10884" s="0" t="s">
        <v>21</v>
      </c>
      <c r="O10884" s="2" t="s">
        <v>5862</v>
      </c>
      <c r="P10884" s="2" t="s">
        <v>8942</v>
      </c>
    </row>
    <row r="10885" customFormat="false" ht="12.8" hidden="false" customHeight="false" outlineLevel="0" collapsed="false">
      <c r="A10885" s="0" t="s">
        <v>79698</v>
      </c>
      <c r="B10885" s="0" t="s">
        <v>79699</v>
      </c>
      <c r="C10885" s="0" t="s">
        <v>79700</v>
      </c>
      <c r="D10885" s="0" t="s">
        <v>79701</v>
      </c>
      <c r="E10885" s="0" t="s">
        <v>79702</v>
      </c>
      <c r="F10885" s="0" t="s">
        <v>79703</v>
      </c>
      <c r="G10885" s="2" t="s">
        <v>3238</v>
      </c>
      <c r="H10885" s="0" t="n">
        <v>1</v>
      </c>
      <c r="I10885" s="0" t="n">
        <v>10</v>
      </c>
      <c r="J10885" s="0" t="s">
        <v>79704</v>
      </c>
      <c r="K10885" s="0" t="s">
        <v>5847</v>
      </c>
      <c r="L10885" s="0" t="s">
        <v>48754</v>
      </c>
      <c r="M10885" s="0" t="s">
        <v>21</v>
      </c>
      <c r="N10885" s="0" t="s">
        <v>21</v>
      </c>
      <c r="O10885" s="2" t="s">
        <v>19801</v>
      </c>
      <c r="P10885" s="2" t="s">
        <v>45</v>
      </c>
    </row>
    <row r="10886" customFormat="false" ht="12.8" hidden="false" customHeight="false" outlineLevel="0" collapsed="false">
      <c r="A10886" s="0" t="s">
        <v>79705</v>
      </c>
      <c r="B10886" s="0" t="s">
        <v>79706</v>
      </c>
      <c r="C10886" s="0" t="s">
        <v>79707</v>
      </c>
      <c r="D10886" s="0" t="s">
        <v>79708</v>
      </c>
      <c r="E10886" s="0" t="s">
        <v>79709</v>
      </c>
      <c r="F10886" s="0" t="s">
        <v>21</v>
      </c>
      <c r="G10886" s="2" t="s">
        <v>254</v>
      </c>
      <c r="H10886" s="0" t="n">
        <v>11</v>
      </c>
      <c r="I10886" s="0" t="n">
        <v>50</v>
      </c>
      <c r="J10886" s="0" t="s">
        <v>79710</v>
      </c>
      <c r="K10886" s="0" t="s">
        <v>188</v>
      </c>
      <c r="L10886" s="0" t="s">
        <v>1608</v>
      </c>
      <c r="M10886" s="0" t="s">
        <v>21</v>
      </c>
      <c r="N10886" s="0" t="s">
        <v>21</v>
      </c>
      <c r="O10886" s="2" t="s">
        <v>4252</v>
      </c>
      <c r="P10886" s="2" t="s">
        <v>219</v>
      </c>
    </row>
    <row r="10887" customFormat="false" ht="12.8" hidden="false" customHeight="false" outlineLevel="0" collapsed="false">
      <c r="A10887" s="0" t="s">
        <v>79711</v>
      </c>
      <c r="B10887" s="0" t="s">
        <v>79712</v>
      </c>
      <c r="C10887" s="0" t="s">
        <v>79713</v>
      </c>
      <c r="D10887" s="0" t="s">
        <v>79714</v>
      </c>
      <c r="E10887" s="0" t="s">
        <v>79715</v>
      </c>
      <c r="F10887" s="0" t="s">
        <v>79716</v>
      </c>
      <c r="G10887" s="2" t="s">
        <v>8862</v>
      </c>
      <c r="H10887" s="0" t="s">
        <v>21</v>
      </c>
      <c r="I10887" s="0" t="s">
        <v>21</v>
      </c>
      <c r="J10887" s="0" t="s">
        <v>79717</v>
      </c>
      <c r="K10887" s="0" t="s">
        <v>24</v>
      </c>
      <c r="L10887" s="0" t="s">
        <v>32</v>
      </c>
      <c r="M10887" s="0" t="s">
        <v>61698</v>
      </c>
      <c r="N10887" s="0" t="s">
        <v>61699</v>
      </c>
      <c r="O10887" s="2" t="s">
        <v>51031</v>
      </c>
      <c r="P10887" s="2" t="s">
        <v>512</v>
      </c>
    </row>
    <row r="10888" customFormat="false" ht="12.8" hidden="false" customHeight="false" outlineLevel="0" collapsed="false">
      <c r="A10888" s="0" t="s">
        <v>79718</v>
      </c>
      <c r="B10888" s="0" t="s">
        <v>79719</v>
      </c>
      <c r="C10888" s="0" t="s">
        <v>79720</v>
      </c>
      <c r="D10888" s="0" t="s">
        <v>79721</v>
      </c>
      <c r="E10888" s="0" t="s">
        <v>79722</v>
      </c>
      <c r="F10888" s="0" t="s">
        <v>79723</v>
      </c>
      <c r="G10888" s="2" t="s">
        <v>225</v>
      </c>
      <c r="H10888" s="0" t="s">
        <v>21</v>
      </c>
      <c r="I10888" s="0" t="s">
        <v>21</v>
      </c>
      <c r="J10888" s="0" t="s">
        <v>79724</v>
      </c>
      <c r="K10888" s="0" t="s">
        <v>24</v>
      </c>
      <c r="L10888" s="0" t="s">
        <v>63</v>
      </c>
      <c r="M10888" s="0" t="s">
        <v>79725</v>
      </c>
      <c r="N10888" s="0" t="s">
        <v>79726</v>
      </c>
      <c r="O10888" s="2" t="s">
        <v>16934</v>
      </c>
      <c r="P10888" s="2" t="s">
        <v>45</v>
      </c>
    </row>
    <row r="10889" customFormat="false" ht="12.8" hidden="false" customHeight="false" outlineLevel="0" collapsed="false">
      <c r="A10889" s="0" t="s">
        <v>79727</v>
      </c>
      <c r="B10889" s="0" t="s">
        <v>79728</v>
      </c>
      <c r="C10889" s="0" t="s">
        <v>79729</v>
      </c>
      <c r="D10889" s="0" t="s">
        <v>79730</v>
      </c>
      <c r="E10889" s="0" t="s">
        <v>79731</v>
      </c>
      <c r="F10889" s="0" t="s">
        <v>79732</v>
      </c>
      <c r="G10889" s="2" t="s">
        <v>477</v>
      </c>
      <c r="H10889" s="0" t="n">
        <v>11</v>
      </c>
      <c r="I10889" s="0" t="n">
        <v>50</v>
      </c>
      <c r="J10889" s="0" t="s">
        <v>79733</v>
      </c>
      <c r="K10889" s="0" t="s">
        <v>24</v>
      </c>
      <c r="L10889" s="0" t="s">
        <v>114</v>
      </c>
      <c r="M10889" s="0" t="s">
        <v>79734</v>
      </c>
      <c r="N10889" s="0" t="s">
        <v>79735</v>
      </c>
      <c r="O10889" s="2" t="s">
        <v>3596</v>
      </c>
      <c r="P10889" s="2" t="s">
        <v>45</v>
      </c>
    </row>
    <row r="10890" customFormat="false" ht="12.8" hidden="false" customHeight="false" outlineLevel="0" collapsed="false">
      <c r="A10890" s="0" t="s">
        <v>79736</v>
      </c>
      <c r="B10890" s="0" t="s">
        <v>79737</v>
      </c>
      <c r="C10890" s="0" t="s">
        <v>79737</v>
      </c>
      <c r="D10890" s="0" t="s">
        <v>79738</v>
      </c>
      <c r="E10890" s="0" t="s">
        <v>79739</v>
      </c>
      <c r="F10890" s="0" t="s">
        <v>79740</v>
      </c>
      <c r="G10890" s="2" t="s">
        <v>79741</v>
      </c>
      <c r="H10890" s="0" t="n">
        <v>1</v>
      </c>
      <c r="I10890" s="0" t="n">
        <v>10</v>
      </c>
      <c r="J10890" s="0" t="s">
        <v>79742</v>
      </c>
      <c r="K10890" s="0" t="s">
        <v>73</v>
      </c>
      <c r="L10890" s="0" t="s">
        <v>15041</v>
      </c>
      <c r="M10890" s="0" t="s">
        <v>79743</v>
      </c>
      <c r="N10890" s="0" t="s">
        <v>79744</v>
      </c>
      <c r="O10890" s="2" t="s">
        <v>38536</v>
      </c>
      <c r="P10890" s="2" t="s">
        <v>3642</v>
      </c>
    </row>
    <row r="10891" customFormat="false" ht="12.8" hidden="false" customHeight="false" outlineLevel="0" collapsed="false">
      <c r="A10891" s="0" t="s">
        <v>79745</v>
      </c>
      <c r="B10891" s="0" t="s">
        <v>79746</v>
      </c>
      <c r="C10891" s="0" t="s">
        <v>79747</v>
      </c>
      <c r="D10891" s="0" t="s">
        <v>79748</v>
      </c>
      <c r="E10891" s="0" t="s">
        <v>79749</v>
      </c>
      <c r="F10891" s="0" t="s">
        <v>79750</v>
      </c>
      <c r="G10891" s="2" t="s">
        <v>130</v>
      </c>
      <c r="H10891" s="0" t="n">
        <v>1</v>
      </c>
      <c r="I10891" s="0" t="n">
        <v>10</v>
      </c>
      <c r="J10891" s="0" t="s">
        <v>79751</v>
      </c>
      <c r="K10891" s="0" t="s">
        <v>21</v>
      </c>
      <c r="L10891" s="0" t="s">
        <v>21</v>
      </c>
      <c r="M10891" s="0" t="s">
        <v>21</v>
      </c>
      <c r="N10891" s="0" t="s">
        <v>21</v>
      </c>
      <c r="O10891" s="2" t="s">
        <v>2373</v>
      </c>
      <c r="P10891" s="2" t="s">
        <v>6559</v>
      </c>
    </row>
    <row r="10892" customFormat="false" ht="12.8" hidden="false" customHeight="false" outlineLevel="0" collapsed="false">
      <c r="A10892" s="0" t="s">
        <v>79752</v>
      </c>
      <c r="B10892" s="0" t="s">
        <v>79753</v>
      </c>
      <c r="C10892" s="0" t="s">
        <v>79754</v>
      </c>
      <c r="D10892" s="0" t="s">
        <v>79755</v>
      </c>
      <c r="E10892" s="0" t="s">
        <v>79756</v>
      </c>
      <c r="F10892" s="0" t="s">
        <v>79757</v>
      </c>
      <c r="G10892" s="2" t="s">
        <v>79758</v>
      </c>
      <c r="H10892" s="0" t="n">
        <v>1001</v>
      </c>
      <c r="I10892" s="0" t="n">
        <v>5000</v>
      </c>
      <c r="J10892" s="0" t="s">
        <v>79759</v>
      </c>
      <c r="K10892" s="0" t="s">
        <v>24</v>
      </c>
      <c r="L10892" s="0" t="s">
        <v>3102</v>
      </c>
      <c r="M10892" s="0" t="s">
        <v>79760</v>
      </c>
      <c r="N10892" s="0" t="s">
        <v>79761</v>
      </c>
      <c r="O10892" s="2" t="s">
        <v>5148</v>
      </c>
      <c r="P10892" s="2" t="s">
        <v>55</v>
      </c>
    </row>
    <row r="10893" customFormat="false" ht="12.8" hidden="false" customHeight="false" outlineLevel="0" collapsed="false">
      <c r="A10893" s="0" t="s">
        <v>79762</v>
      </c>
      <c r="B10893" s="0" t="s">
        <v>79763</v>
      </c>
      <c r="C10893" s="0" t="s">
        <v>79764</v>
      </c>
      <c r="D10893" s="0" t="s">
        <v>79765</v>
      </c>
      <c r="E10893" s="0" t="s">
        <v>79766</v>
      </c>
      <c r="F10893" s="0" t="s">
        <v>79767</v>
      </c>
      <c r="G10893" s="2" t="s">
        <v>71</v>
      </c>
      <c r="H10893" s="0" t="n">
        <v>51</v>
      </c>
      <c r="I10893" s="0" t="n">
        <v>100</v>
      </c>
      <c r="J10893" s="0" t="s">
        <v>79768</v>
      </c>
      <c r="K10893" s="0" t="s">
        <v>24</v>
      </c>
      <c r="L10893" s="0" t="s">
        <v>37015</v>
      </c>
      <c r="M10893" s="0" t="s">
        <v>21</v>
      </c>
      <c r="N10893" s="0" t="s">
        <v>21</v>
      </c>
      <c r="O10893" s="2" t="s">
        <v>79769</v>
      </c>
      <c r="P10893" s="2" t="s">
        <v>552</v>
      </c>
    </row>
    <row r="10894" customFormat="false" ht="12.8" hidden="false" customHeight="false" outlineLevel="0" collapsed="false">
      <c r="A10894" s="0" t="s">
        <v>79770</v>
      </c>
      <c r="B10894" s="0" t="s">
        <v>79771</v>
      </c>
      <c r="C10894" s="0" t="s">
        <v>79772</v>
      </c>
      <c r="D10894" s="0" t="s">
        <v>79773</v>
      </c>
      <c r="E10894" s="0" t="s">
        <v>79774</v>
      </c>
      <c r="F10894" s="0" t="s">
        <v>21</v>
      </c>
      <c r="G10894" s="0" t="s">
        <v>21</v>
      </c>
      <c r="H10894" s="0" t="s">
        <v>21</v>
      </c>
      <c r="I10894" s="0" t="s">
        <v>21</v>
      </c>
      <c r="J10894" s="0" t="s">
        <v>21</v>
      </c>
      <c r="K10894" s="0" t="s">
        <v>24</v>
      </c>
      <c r="L10894" s="0" t="s">
        <v>1004</v>
      </c>
      <c r="M10894" s="0" t="s">
        <v>21</v>
      </c>
      <c r="N10894" s="0" t="s">
        <v>21</v>
      </c>
      <c r="O10894" s="2" t="s">
        <v>37754</v>
      </c>
      <c r="P10894" s="2" t="s">
        <v>512</v>
      </c>
    </row>
    <row r="10895" customFormat="false" ht="12.8" hidden="false" customHeight="false" outlineLevel="0" collapsed="false">
      <c r="A10895" s="0" t="s">
        <v>79775</v>
      </c>
      <c r="B10895" s="0" t="s">
        <v>79776</v>
      </c>
      <c r="C10895" s="0" t="s">
        <v>79777</v>
      </c>
      <c r="D10895" s="0" t="s">
        <v>79778</v>
      </c>
      <c r="E10895" s="0" t="s">
        <v>21</v>
      </c>
      <c r="F10895" s="0" t="s">
        <v>79779</v>
      </c>
      <c r="G10895" s="2" t="s">
        <v>130</v>
      </c>
      <c r="H10895" s="0" t="s">
        <v>21</v>
      </c>
      <c r="I10895" s="0" t="s">
        <v>21</v>
      </c>
      <c r="J10895" s="0" t="s">
        <v>79780</v>
      </c>
      <c r="K10895" s="0" t="s">
        <v>24</v>
      </c>
      <c r="L10895" s="0" t="s">
        <v>63</v>
      </c>
      <c r="M10895" s="0" t="s">
        <v>21</v>
      </c>
      <c r="N10895" s="0" t="s">
        <v>21</v>
      </c>
      <c r="O10895" s="2" t="s">
        <v>18646</v>
      </c>
      <c r="P10895" s="2" t="s">
        <v>45</v>
      </c>
    </row>
    <row r="10896" customFormat="false" ht="12.8" hidden="false" customHeight="false" outlineLevel="0" collapsed="false">
      <c r="A10896" s="0" t="s">
        <v>79781</v>
      </c>
      <c r="B10896" s="0" t="s">
        <v>79782</v>
      </c>
      <c r="C10896" s="0" t="s">
        <v>79783</v>
      </c>
      <c r="D10896" s="0" t="s">
        <v>79784</v>
      </c>
      <c r="E10896" s="0" t="s">
        <v>79785</v>
      </c>
      <c r="F10896" s="0" t="s">
        <v>79786</v>
      </c>
      <c r="G10896" s="2" t="s">
        <v>39165</v>
      </c>
      <c r="H10896" s="0" t="s">
        <v>21</v>
      </c>
      <c r="I10896" s="0" t="s">
        <v>21</v>
      </c>
      <c r="J10896" s="0" t="s">
        <v>79787</v>
      </c>
      <c r="K10896" s="0" t="s">
        <v>24</v>
      </c>
      <c r="L10896" s="0" t="s">
        <v>63</v>
      </c>
      <c r="M10896" s="0" t="s">
        <v>21</v>
      </c>
      <c r="N10896" s="0" t="s">
        <v>21</v>
      </c>
      <c r="O10896" s="2" t="s">
        <v>6450</v>
      </c>
      <c r="P10896" s="2" t="s">
        <v>45</v>
      </c>
    </row>
    <row r="10897" customFormat="false" ht="12.8" hidden="false" customHeight="false" outlineLevel="0" collapsed="false">
      <c r="A10897" s="0" t="s">
        <v>79788</v>
      </c>
      <c r="B10897" s="0" t="s">
        <v>79789</v>
      </c>
      <c r="C10897" s="0" t="s">
        <v>79790</v>
      </c>
      <c r="D10897" s="0" t="s">
        <v>79791</v>
      </c>
      <c r="E10897" s="0" t="s">
        <v>79792</v>
      </c>
      <c r="F10897" s="0" t="s">
        <v>79793</v>
      </c>
      <c r="G10897" s="0" t="s">
        <v>21</v>
      </c>
      <c r="H10897" s="0" t="s">
        <v>21</v>
      </c>
      <c r="I10897" s="0" t="s">
        <v>21</v>
      </c>
      <c r="J10897" s="0" t="s">
        <v>79794</v>
      </c>
      <c r="K10897" s="0" t="s">
        <v>24</v>
      </c>
      <c r="L10897" s="0" t="s">
        <v>1478</v>
      </c>
      <c r="M10897" s="0" t="s">
        <v>22322</v>
      </c>
      <c r="N10897" s="0" t="s">
        <v>79795</v>
      </c>
      <c r="O10897" s="2" t="s">
        <v>20113</v>
      </c>
      <c r="P10897" s="2" t="s">
        <v>598</v>
      </c>
    </row>
    <row r="10898" customFormat="false" ht="12.8" hidden="false" customHeight="false" outlineLevel="0" collapsed="false">
      <c r="A10898" s="0" t="s">
        <v>79796</v>
      </c>
      <c r="B10898" s="0" t="s">
        <v>79797</v>
      </c>
      <c r="C10898" s="0" t="s">
        <v>79798</v>
      </c>
      <c r="D10898" s="0" t="s">
        <v>79799</v>
      </c>
      <c r="E10898" s="0" t="s">
        <v>79800</v>
      </c>
      <c r="F10898" s="0" t="s">
        <v>79801</v>
      </c>
      <c r="G10898" s="2" t="s">
        <v>1033</v>
      </c>
      <c r="H10898" s="0" t="n">
        <v>11</v>
      </c>
      <c r="I10898" s="0" t="n">
        <v>50</v>
      </c>
      <c r="J10898" s="0" t="s">
        <v>79802</v>
      </c>
      <c r="K10898" s="0" t="s">
        <v>24</v>
      </c>
      <c r="L10898" s="0" t="s">
        <v>668</v>
      </c>
      <c r="M10898" s="0" t="s">
        <v>21</v>
      </c>
      <c r="N10898" s="0" t="s">
        <v>21</v>
      </c>
      <c r="O10898" s="2" t="s">
        <v>37979</v>
      </c>
      <c r="P10898" s="2" t="s">
        <v>45</v>
      </c>
    </row>
    <row r="10899" customFormat="false" ht="12.8" hidden="false" customHeight="false" outlineLevel="0" collapsed="false">
      <c r="A10899" s="0" t="s">
        <v>79803</v>
      </c>
      <c r="B10899" s="0" t="s">
        <v>79804</v>
      </c>
      <c r="C10899" s="0" t="s">
        <v>79805</v>
      </c>
      <c r="D10899" s="0" t="s">
        <v>79806</v>
      </c>
      <c r="E10899" s="0" t="s">
        <v>79807</v>
      </c>
      <c r="F10899" s="0" t="s">
        <v>79808</v>
      </c>
      <c r="G10899" s="2" t="s">
        <v>28336</v>
      </c>
      <c r="H10899" s="0" t="s">
        <v>21</v>
      </c>
      <c r="I10899" s="0" t="s">
        <v>21</v>
      </c>
      <c r="J10899" s="0" t="s">
        <v>79809</v>
      </c>
      <c r="K10899" s="0" t="s">
        <v>24</v>
      </c>
      <c r="L10899" s="0" t="s">
        <v>79810</v>
      </c>
      <c r="M10899" s="0" t="s">
        <v>21</v>
      </c>
      <c r="N10899" s="0" t="s">
        <v>21</v>
      </c>
      <c r="O10899" s="2" t="s">
        <v>8979</v>
      </c>
      <c r="P10899" s="2" t="s">
        <v>978</v>
      </c>
    </row>
    <row r="10900" customFormat="false" ht="12.8" hidden="false" customHeight="false" outlineLevel="0" collapsed="false">
      <c r="A10900" s="0" t="s">
        <v>79811</v>
      </c>
      <c r="B10900" s="0" t="s">
        <v>79812</v>
      </c>
      <c r="C10900" s="0" t="s">
        <v>79813</v>
      </c>
      <c r="D10900" s="0" t="s">
        <v>79814</v>
      </c>
      <c r="E10900" s="0" t="s">
        <v>79815</v>
      </c>
      <c r="F10900" s="0" t="s">
        <v>79816</v>
      </c>
      <c r="G10900" s="2" t="s">
        <v>79817</v>
      </c>
      <c r="H10900" s="0" t="n">
        <v>1</v>
      </c>
      <c r="I10900" s="0" t="n">
        <v>10</v>
      </c>
      <c r="J10900" s="0" t="s">
        <v>79818</v>
      </c>
      <c r="K10900" s="0" t="s">
        <v>73</v>
      </c>
      <c r="L10900" s="0" t="s">
        <v>105</v>
      </c>
      <c r="M10900" s="0" t="s">
        <v>21</v>
      </c>
      <c r="N10900" s="0" t="s">
        <v>21</v>
      </c>
      <c r="O10900" s="2" t="s">
        <v>810</v>
      </c>
      <c r="P10900" s="2" t="s">
        <v>45</v>
      </c>
    </row>
    <row r="10901" customFormat="false" ht="12.8" hidden="false" customHeight="false" outlineLevel="0" collapsed="false">
      <c r="A10901" s="0" t="s">
        <v>79819</v>
      </c>
      <c r="B10901" s="0" t="s">
        <v>79820</v>
      </c>
      <c r="C10901" s="0" t="s">
        <v>79821</v>
      </c>
      <c r="D10901" s="0" t="s">
        <v>79822</v>
      </c>
      <c r="E10901" s="0" t="s">
        <v>79823</v>
      </c>
      <c r="F10901" s="0" t="s">
        <v>79824</v>
      </c>
      <c r="G10901" s="2" t="s">
        <v>22</v>
      </c>
      <c r="H10901" s="0" t="s">
        <v>21</v>
      </c>
      <c r="I10901" s="0" t="s">
        <v>21</v>
      </c>
      <c r="J10901" s="0" t="s">
        <v>79825</v>
      </c>
      <c r="K10901" s="0" t="s">
        <v>24</v>
      </c>
      <c r="L10901" s="0" t="s">
        <v>78836</v>
      </c>
      <c r="M10901" s="0" t="s">
        <v>21</v>
      </c>
      <c r="N10901" s="0" t="s">
        <v>21</v>
      </c>
      <c r="O10901" s="2" t="s">
        <v>3310</v>
      </c>
      <c r="P10901" s="2" t="s">
        <v>1733</v>
      </c>
    </row>
    <row r="10902" customFormat="false" ht="12.8" hidden="false" customHeight="false" outlineLevel="0" collapsed="false">
      <c r="A10902" s="0" t="s">
        <v>79826</v>
      </c>
      <c r="B10902" s="0" t="s">
        <v>79827</v>
      </c>
      <c r="C10902" s="0" t="s">
        <v>79828</v>
      </c>
      <c r="D10902" s="0" t="s">
        <v>79829</v>
      </c>
      <c r="E10902" s="0" t="s">
        <v>79830</v>
      </c>
      <c r="F10902" s="0" t="s">
        <v>79831</v>
      </c>
      <c r="G10902" s="2" t="s">
        <v>79832</v>
      </c>
      <c r="H10902" s="0" t="s">
        <v>21</v>
      </c>
      <c r="I10902" s="0" t="s">
        <v>21</v>
      </c>
      <c r="J10902" s="0" t="s">
        <v>79833</v>
      </c>
      <c r="K10902" s="0" t="s">
        <v>550</v>
      </c>
      <c r="L10902" s="0" t="s">
        <v>28165</v>
      </c>
      <c r="M10902" s="0" t="s">
        <v>21</v>
      </c>
      <c r="N10902" s="0" t="s">
        <v>21</v>
      </c>
      <c r="O10902" s="2" t="s">
        <v>39501</v>
      </c>
      <c r="P10902" s="2" t="s">
        <v>35136</v>
      </c>
    </row>
    <row r="10903" customFormat="false" ht="12.8" hidden="false" customHeight="false" outlineLevel="0" collapsed="false">
      <c r="A10903" s="0" t="s">
        <v>79834</v>
      </c>
      <c r="B10903" s="0" t="s">
        <v>79835</v>
      </c>
      <c r="C10903" s="0" t="s">
        <v>79836</v>
      </c>
      <c r="D10903" s="0" t="s">
        <v>79837</v>
      </c>
      <c r="E10903" s="0" t="s">
        <v>79838</v>
      </c>
      <c r="F10903" s="0" t="s">
        <v>79839</v>
      </c>
      <c r="G10903" s="2" t="s">
        <v>22</v>
      </c>
      <c r="H10903" s="0" t="n">
        <v>11</v>
      </c>
      <c r="I10903" s="0" t="n">
        <v>50</v>
      </c>
      <c r="J10903" s="0" t="s">
        <v>79840</v>
      </c>
      <c r="K10903" s="0" t="s">
        <v>300</v>
      </c>
      <c r="L10903" s="0" t="s">
        <v>301</v>
      </c>
      <c r="M10903" s="0" t="s">
        <v>21</v>
      </c>
      <c r="N10903" s="0" t="s">
        <v>21</v>
      </c>
      <c r="O10903" s="2" t="s">
        <v>8196</v>
      </c>
      <c r="P10903" s="2" t="s">
        <v>1128</v>
      </c>
    </row>
    <row r="10904" customFormat="false" ht="12.8" hidden="false" customHeight="false" outlineLevel="0" collapsed="false">
      <c r="A10904" s="0" t="s">
        <v>79841</v>
      </c>
      <c r="B10904" s="0" t="s">
        <v>79842</v>
      </c>
      <c r="C10904" s="0" t="s">
        <v>79843</v>
      </c>
      <c r="D10904" s="0" t="s">
        <v>79844</v>
      </c>
      <c r="E10904" s="0" t="s">
        <v>79845</v>
      </c>
      <c r="F10904" s="0" t="s">
        <v>79846</v>
      </c>
      <c r="G10904" s="2" t="s">
        <v>7554</v>
      </c>
      <c r="H10904" s="0" t="s">
        <v>21</v>
      </c>
      <c r="I10904" s="0" t="s">
        <v>21</v>
      </c>
      <c r="J10904" s="0" t="s">
        <v>79847</v>
      </c>
      <c r="K10904" s="0" t="s">
        <v>21</v>
      </c>
      <c r="L10904" s="0" t="s">
        <v>21</v>
      </c>
      <c r="M10904" s="0" t="s">
        <v>21</v>
      </c>
      <c r="N10904" s="0" t="s">
        <v>21</v>
      </c>
      <c r="O10904" s="2" t="s">
        <v>16112</v>
      </c>
      <c r="P10904" s="2" t="s">
        <v>523</v>
      </c>
    </row>
    <row r="10905" customFormat="false" ht="12.8" hidden="false" customHeight="false" outlineLevel="0" collapsed="false">
      <c r="A10905" s="0" t="s">
        <v>79848</v>
      </c>
      <c r="B10905" s="0" t="s">
        <v>79849</v>
      </c>
      <c r="C10905" s="0" t="s">
        <v>79850</v>
      </c>
      <c r="D10905" s="0" t="s">
        <v>79851</v>
      </c>
      <c r="E10905" s="0" t="s">
        <v>79852</v>
      </c>
      <c r="F10905" s="0" t="s">
        <v>21</v>
      </c>
      <c r="G10905" s="2" t="s">
        <v>19638</v>
      </c>
      <c r="H10905" s="0" t="n">
        <v>11</v>
      </c>
      <c r="I10905" s="0" t="n">
        <v>50</v>
      </c>
      <c r="J10905" s="0" t="s">
        <v>79853</v>
      </c>
      <c r="K10905" s="0" t="s">
        <v>965</v>
      </c>
      <c r="L10905" s="0" t="s">
        <v>966</v>
      </c>
      <c r="M10905" s="0" t="s">
        <v>21</v>
      </c>
      <c r="N10905" s="0" t="s">
        <v>21</v>
      </c>
      <c r="O10905" s="2" t="s">
        <v>1119</v>
      </c>
      <c r="P10905" s="2" t="s">
        <v>45</v>
      </c>
    </row>
    <row r="10906" customFormat="false" ht="12.8" hidden="false" customHeight="false" outlineLevel="0" collapsed="false">
      <c r="A10906" s="0" t="s">
        <v>79854</v>
      </c>
      <c r="B10906" s="0" t="s">
        <v>79855</v>
      </c>
      <c r="C10906" s="0" t="s">
        <v>79856</v>
      </c>
      <c r="D10906" s="0" t="s">
        <v>79857</v>
      </c>
      <c r="E10906" s="0" t="s">
        <v>21</v>
      </c>
      <c r="F10906" s="0" t="s">
        <v>79858</v>
      </c>
      <c r="G10906" s="2" t="s">
        <v>613</v>
      </c>
      <c r="H10906" s="0" t="n">
        <v>1</v>
      </c>
      <c r="I10906" s="0" t="n">
        <v>10</v>
      </c>
      <c r="J10906" s="0" t="s">
        <v>79859</v>
      </c>
      <c r="K10906" s="0" t="s">
        <v>21</v>
      </c>
      <c r="L10906" s="0" t="s">
        <v>21</v>
      </c>
      <c r="M10906" s="0" t="s">
        <v>21</v>
      </c>
      <c r="N10906" s="0" t="s">
        <v>21</v>
      </c>
      <c r="O10906" s="2" t="s">
        <v>1788</v>
      </c>
      <c r="P10906" s="2" t="s">
        <v>269</v>
      </c>
    </row>
    <row r="10907" customFormat="false" ht="12.8" hidden="false" customHeight="false" outlineLevel="0" collapsed="false">
      <c r="A10907" s="0" t="s">
        <v>79860</v>
      </c>
      <c r="B10907" s="0" t="s">
        <v>79861</v>
      </c>
      <c r="C10907" s="0" t="s">
        <v>79862</v>
      </c>
      <c r="D10907" s="0" t="s">
        <v>79863</v>
      </c>
      <c r="E10907" s="0" t="s">
        <v>79864</v>
      </c>
      <c r="F10907" s="0" t="s">
        <v>79865</v>
      </c>
      <c r="G10907" s="2" t="s">
        <v>71</v>
      </c>
      <c r="H10907" s="0" t="n">
        <v>11</v>
      </c>
      <c r="I10907" s="0" t="n">
        <v>50</v>
      </c>
      <c r="J10907" s="0" t="s">
        <v>79866</v>
      </c>
      <c r="K10907" s="0" t="s">
        <v>624</v>
      </c>
      <c r="L10907" s="0" t="s">
        <v>24080</v>
      </c>
      <c r="M10907" s="0" t="s">
        <v>21</v>
      </c>
      <c r="N10907" s="0" t="s">
        <v>21</v>
      </c>
      <c r="O10907" s="2" t="s">
        <v>35062</v>
      </c>
      <c r="P10907" s="2" t="s">
        <v>269</v>
      </c>
    </row>
    <row r="10908" customFormat="false" ht="12.8" hidden="false" customHeight="false" outlineLevel="0" collapsed="false">
      <c r="A10908" s="0" t="s">
        <v>79867</v>
      </c>
      <c r="B10908" s="0" t="s">
        <v>79868</v>
      </c>
      <c r="C10908" s="0" t="s">
        <v>79869</v>
      </c>
      <c r="D10908" s="0" t="s">
        <v>21</v>
      </c>
      <c r="E10908" s="0" t="s">
        <v>21</v>
      </c>
      <c r="F10908" s="0" t="s">
        <v>21</v>
      </c>
      <c r="G10908" s="0" t="s">
        <v>21</v>
      </c>
      <c r="H10908" s="0" t="s">
        <v>21</v>
      </c>
      <c r="I10908" s="0" t="s">
        <v>21</v>
      </c>
      <c r="J10908" s="0" t="s">
        <v>21</v>
      </c>
      <c r="K10908" s="0" t="s">
        <v>21</v>
      </c>
      <c r="L10908" s="0" t="s">
        <v>21</v>
      </c>
      <c r="M10908" s="0" t="s">
        <v>21</v>
      </c>
      <c r="N10908" s="0" t="s">
        <v>21</v>
      </c>
      <c r="O10908" s="2" t="s">
        <v>58650</v>
      </c>
      <c r="P10908" s="2" t="s">
        <v>11372</v>
      </c>
    </row>
    <row r="10909" customFormat="false" ht="12.8" hidden="false" customHeight="false" outlineLevel="0" collapsed="false">
      <c r="A10909" s="0" t="s">
        <v>79870</v>
      </c>
      <c r="B10909" s="0" t="s">
        <v>79871</v>
      </c>
      <c r="C10909" s="0" t="s">
        <v>79872</v>
      </c>
      <c r="D10909" s="0" t="s">
        <v>79873</v>
      </c>
      <c r="E10909" s="0" t="s">
        <v>79874</v>
      </c>
      <c r="F10909" s="0" t="s">
        <v>79875</v>
      </c>
      <c r="G10909" s="0" t="s">
        <v>21</v>
      </c>
      <c r="H10909" s="0" t="s">
        <v>21</v>
      </c>
      <c r="I10909" s="0" t="s">
        <v>21</v>
      </c>
      <c r="J10909" s="0" t="s">
        <v>79876</v>
      </c>
      <c r="K10909" s="0" t="s">
        <v>188</v>
      </c>
      <c r="L10909" s="0" t="s">
        <v>79877</v>
      </c>
      <c r="M10909" s="0" t="s">
        <v>21</v>
      </c>
      <c r="N10909" s="0" t="s">
        <v>21</v>
      </c>
      <c r="O10909" s="2" t="s">
        <v>5908</v>
      </c>
      <c r="P10909" s="2" t="s">
        <v>1128</v>
      </c>
    </row>
    <row r="10910" customFormat="false" ht="12.8" hidden="false" customHeight="false" outlineLevel="0" collapsed="false">
      <c r="A10910" s="0" t="s">
        <v>79878</v>
      </c>
      <c r="B10910" s="0" t="s">
        <v>79879</v>
      </c>
      <c r="C10910" s="0" t="s">
        <v>79880</v>
      </c>
      <c r="D10910" s="0" t="s">
        <v>79881</v>
      </c>
      <c r="E10910" s="0" t="s">
        <v>79882</v>
      </c>
      <c r="F10910" s="0" t="s">
        <v>79883</v>
      </c>
      <c r="G10910" s="2" t="s">
        <v>12501</v>
      </c>
      <c r="H10910" s="0" t="n">
        <v>11</v>
      </c>
      <c r="I10910" s="0" t="n">
        <v>50</v>
      </c>
      <c r="J10910" s="0" t="s">
        <v>79884</v>
      </c>
      <c r="K10910" s="0" t="s">
        <v>876</v>
      </c>
      <c r="L10910" s="0" t="s">
        <v>876</v>
      </c>
      <c r="M10910" s="0" t="s">
        <v>21</v>
      </c>
      <c r="N10910" s="0" t="s">
        <v>21</v>
      </c>
      <c r="O10910" s="2" t="s">
        <v>12428</v>
      </c>
      <c r="P10910" s="2" t="s">
        <v>55</v>
      </c>
    </row>
    <row r="10911" customFormat="false" ht="12.8" hidden="false" customHeight="false" outlineLevel="0" collapsed="false">
      <c r="A10911" s="0" t="s">
        <v>79885</v>
      </c>
      <c r="B10911" s="0" t="s">
        <v>79886</v>
      </c>
      <c r="C10911" s="0" t="s">
        <v>79887</v>
      </c>
      <c r="D10911" s="0" t="s">
        <v>79888</v>
      </c>
      <c r="E10911" s="0" t="s">
        <v>79889</v>
      </c>
      <c r="F10911" s="0" t="s">
        <v>79890</v>
      </c>
      <c r="G10911" s="2" t="s">
        <v>1760</v>
      </c>
      <c r="H10911" s="0" t="s">
        <v>21</v>
      </c>
      <c r="I10911" s="0" t="s">
        <v>21</v>
      </c>
      <c r="J10911" s="0" t="s">
        <v>79891</v>
      </c>
      <c r="K10911" s="0" t="s">
        <v>24</v>
      </c>
      <c r="L10911" s="0" t="s">
        <v>5976</v>
      </c>
      <c r="M10911" s="0" t="s">
        <v>79892</v>
      </c>
      <c r="N10911" s="0" t="s">
        <v>79893</v>
      </c>
      <c r="O10911" s="2" t="s">
        <v>79894</v>
      </c>
      <c r="P10911" s="2" t="s">
        <v>34</v>
      </c>
    </row>
    <row r="10912" customFormat="false" ht="12.8" hidden="false" customHeight="false" outlineLevel="0" collapsed="false">
      <c r="A10912" s="0" t="s">
        <v>79895</v>
      </c>
      <c r="B10912" s="0" t="s">
        <v>79896</v>
      </c>
      <c r="C10912" s="0" t="s">
        <v>79897</v>
      </c>
      <c r="D10912" s="0" t="s">
        <v>79898</v>
      </c>
      <c r="E10912" s="0" t="s">
        <v>79899</v>
      </c>
      <c r="F10912" s="0" t="s">
        <v>79900</v>
      </c>
      <c r="G10912" s="2" t="s">
        <v>71</v>
      </c>
      <c r="H10912" s="0" t="s">
        <v>21</v>
      </c>
      <c r="I10912" s="0" t="s">
        <v>21</v>
      </c>
      <c r="J10912" s="0" t="s">
        <v>79901</v>
      </c>
      <c r="K10912" s="0" t="s">
        <v>24</v>
      </c>
      <c r="L10912" s="0" t="s">
        <v>15283</v>
      </c>
      <c r="M10912" s="0" t="s">
        <v>21</v>
      </c>
      <c r="N10912" s="0" t="s">
        <v>21</v>
      </c>
      <c r="O10912" s="2" t="s">
        <v>2619</v>
      </c>
      <c r="P10912" s="2" t="s">
        <v>6559</v>
      </c>
    </row>
    <row r="10913" customFormat="false" ht="12.8" hidden="false" customHeight="false" outlineLevel="0" collapsed="false">
      <c r="A10913" s="0" t="s">
        <v>79902</v>
      </c>
      <c r="B10913" s="0" t="s">
        <v>79903</v>
      </c>
      <c r="C10913" s="0" t="s">
        <v>79904</v>
      </c>
      <c r="D10913" s="0" t="s">
        <v>79905</v>
      </c>
      <c r="E10913" s="0" t="s">
        <v>79906</v>
      </c>
      <c r="F10913" s="0" t="s">
        <v>79907</v>
      </c>
      <c r="G10913" s="2" t="s">
        <v>206</v>
      </c>
      <c r="H10913" s="0" t="n">
        <v>51</v>
      </c>
      <c r="I10913" s="0" t="n">
        <v>100</v>
      </c>
      <c r="J10913" s="0" t="s">
        <v>79908</v>
      </c>
      <c r="K10913" s="0" t="s">
        <v>24</v>
      </c>
      <c r="L10913" s="0" t="s">
        <v>1976</v>
      </c>
      <c r="M10913" s="0" t="s">
        <v>21</v>
      </c>
      <c r="N10913" s="0" t="s">
        <v>21</v>
      </c>
      <c r="O10913" s="2" t="s">
        <v>14305</v>
      </c>
      <c r="P10913" s="2" t="s">
        <v>45</v>
      </c>
    </row>
    <row r="10914" customFormat="false" ht="12.8" hidden="false" customHeight="false" outlineLevel="0" collapsed="false">
      <c r="A10914" s="0" t="s">
        <v>79909</v>
      </c>
      <c r="B10914" s="0" t="s">
        <v>79910</v>
      </c>
      <c r="C10914" s="0" t="s">
        <v>79911</v>
      </c>
      <c r="D10914" s="0" t="s">
        <v>79912</v>
      </c>
      <c r="E10914" s="0" t="s">
        <v>79913</v>
      </c>
      <c r="F10914" s="0" t="s">
        <v>79914</v>
      </c>
      <c r="G10914" s="0" t="s">
        <v>21</v>
      </c>
      <c r="H10914" s="0" t="s">
        <v>21</v>
      </c>
      <c r="I10914" s="0" t="s">
        <v>21</v>
      </c>
      <c r="J10914" s="0" t="s">
        <v>79915</v>
      </c>
      <c r="K10914" s="0" t="s">
        <v>21</v>
      </c>
      <c r="L10914" s="0" t="s">
        <v>21</v>
      </c>
      <c r="M10914" s="0" t="s">
        <v>21</v>
      </c>
      <c r="N10914" s="0" t="s">
        <v>21</v>
      </c>
      <c r="O10914" s="2" t="s">
        <v>5243</v>
      </c>
      <c r="P10914" s="2" t="s">
        <v>342</v>
      </c>
    </row>
    <row r="10915" customFormat="false" ht="12.8" hidden="false" customHeight="false" outlineLevel="0" collapsed="false">
      <c r="A10915" s="0" t="s">
        <v>79916</v>
      </c>
      <c r="B10915" s="0" t="s">
        <v>79917</v>
      </c>
      <c r="C10915" s="0" t="s">
        <v>79918</v>
      </c>
      <c r="D10915" s="0" t="s">
        <v>79919</v>
      </c>
      <c r="E10915" s="0" t="s">
        <v>79920</v>
      </c>
      <c r="F10915" s="0" t="s">
        <v>79921</v>
      </c>
      <c r="G10915" s="2" t="s">
        <v>6163</v>
      </c>
      <c r="H10915" s="0" t="s">
        <v>21</v>
      </c>
      <c r="I10915" s="0" t="s">
        <v>21</v>
      </c>
      <c r="J10915" s="0" t="s">
        <v>79922</v>
      </c>
      <c r="K10915" s="0" t="s">
        <v>24</v>
      </c>
      <c r="L10915" s="0" t="s">
        <v>79923</v>
      </c>
      <c r="M10915" s="0" t="s">
        <v>21</v>
      </c>
      <c r="N10915" s="0" t="s">
        <v>21</v>
      </c>
      <c r="O10915" s="2" t="s">
        <v>8386</v>
      </c>
      <c r="P10915" s="2" t="s">
        <v>1733</v>
      </c>
    </row>
    <row r="10916" customFormat="false" ht="12.8" hidden="false" customHeight="false" outlineLevel="0" collapsed="false">
      <c r="A10916" s="0" t="s">
        <v>79924</v>
      </c>
      <c r="B10916" s="0" t="s">
        <v>79925</v>
      </c>
      <c r="C10916" s="0" t="s">
        <v>79926</v>
      </c>
      <c r="D10916" s="0" t="s">
        <v>79927</v>
      </c>
      <c r="E10916" s="0" t="s">
        <v>79928</v>
      </c>
      <c r="F10916" s="0" t="s">
        <v>79929</v>
      </c>
      <c r="G10916" s="2" t="s">
        <v>1600</v>
      </c>
      <c r="H10916" s="0" t="s">
        <v>21</v>
      </c>
      <c r="I10916" s="0" t="s">
        <v>21</v>
      </c>
      <c r="J10916" s="0" t="s">
        <v>79930</v>
      </c>
      <c r="K10916" s="0" t="s">
        <v>24</v>
      </c>
      <c r="L10916" s="0" t="s">
        <v>1741</v>
      </c>
      <c r="M10916" s="0" t="s">
        <v>21</v>
      </c>
      <c r="N10916" s="0" t="s">
        <v>21</v>
      </c>
      <c r="O10916" s="2" t="s">
        <v>4252</v>
      </c>
      <c r="P10916" s="2" t="s">
        <v>219</v>
      </c>
    </row>
    <row r="10917" customFormat="false" ht="12.8" hidden="false" customHeight="false" outlineLevel="0" collapsed="false">
      <c r="A10917" s="0" t="s">
        <v>79931</v>
      </c>
      <c r="B10917" s="0" t="s">
        <v>79932</v>
      </c>
      <c r="C10917" s="0" t="s">
        <v>79933</v>
      </c>
      <c r="D10917" s="0" t="s">
        <v>79934</v>
      </c>
      <c r="E10917" s="0" t="s">
        <v>79935</v>
      </c>
      <c r="F10917" s="0" t="s">
        <v>79936</v>
      </c>
      <c r="G10917" s="0" t="s">
        <v>21</v>
      </c>
      <c r="H10917" s="0" t="s">
        <v>21</v>
      </c>
      <c r="I10917" s="0" t="s">
        <v>21</v>
      </c>
      <c r="J10917" s="0" t="s">
        <v>21</v>
      </c>
      <c r="K10917" s="0" t="s">
        <v>24</v>
      </c>
      <c r="L10917" s="0" t="s">
        <v>7125</v>
      </c>
      <c r="M10917" s="0" t="s">
        <v>21</v>
      </c>
      <c r="N10917" s="0" t="s">
        <v>21</v>
      </c>
      <c r="O10917" s="2" t="s">
        <v>4235</v>
      </c>
      <c r="P10917" s="2" t="s">
        <v>512</v>
      </c>
    </row>
    <row r="10918" customFormat="false" ht="12.8" hidden="false" customHeight="false" outlineLevel="0" collapsed="false">
      <c r="A10918" s="0" t="s">
        <v>79937</v>
      </c>
      <c r="B10918" s="0" t="s">
        <v>79938</v>
      </c>
      <c r="C10918" s="0" t="s">
        <v>79939</v>
      </c>
      <c r="D10918" s="0" t="s">
        <v>79940</v>
      </c>
      <c r="E10918" s="0" t="s">
        <v>79941</v>
      </c>
      <c r="F10918" s="0" t="s">
        <v>79942</v>
      </c>
      <c r="G10918" s="2" t="s">
        <v>298</v>
      </c>
      <c r="H10918" s="0" t="s">
        <v>21</v>
      </c>
      <c r="I10918" s="0" t="s">
        <v>21</v>
      </c>
      <c r="J10918" s="0" t="s">
        <v>79943</v>
      </c>
      <c r="K10918" s="0" t="s">
        <v>24</v>
      </c>
      <c r="L10918" s="0" t="s">
        <v>14558</v>
      </c>
      <c r="M10918" s="0" t="s">
        <v>79944</v>
      </c>
      <c r="N10918" s="0" t="s">
        <v>79945</v>
      </c>
      <c r="O10918" s="2" t="s">
        <v>39869</v>
      </c>
      <c r="P10918" s="2" t="s">
        <v>45</v>
      </c>
    </row>
    <row r="10919" customFormat="false" ht="12.8" hidden="false" customHeight="false" outlineLevel="0" collapsed="false">
      <c r="A10919" s="0" t="s">
        <v>79946</v>
      </c>
      <c r="B10919" s="0" t="s">
        <v>79947</v>
      </c>
      <c r="C10919" s="0" t="s">
        <v>79948</v>
      </c>
      <c r="D10919" s="0" t="s">
        <v>79949</v>
      </c>
      <c r="E10919" s="0" t="s">
        <v>79950</v>
      </c>
      <c r="F10919" s="0" t="s">
        <v>79951</v>
      </c>
      <c r="G10919" s="2" t="s">
        <v>477</v>
      </c>
      <c r="H10919" s="0" t="s">
        <v>21</v>
      </c>
      <c r="I10919" s="0" t="s">
        <v>21</v>
      </c>
      <c r="J10919" s="0" t="s">
        <v>79952</v>
      </c>
      <c r="K10919" s="0" t="s">
        <v>24</v>
      </c>
      <c r="L10919" s="0" t="s">
        <v>927</v>
      </c>
      <c r="M10919" s="0" t="s">
        <v>21</v>
      </c>
      <c r="N10919" s="0" t="s">
        <v>21</v>
      </c>
      <c r="O10919" s="2" t="s">
        <v>3891</v>
      </c>
      <c r="P10919" s="2" t="s">
        <v>334</v>
      </c>
    </row>
    <row r="10920" customFormat="false" ht="12.8" hidden="false" customHeight="false" outlineLevel="0" collapsed="false">
      <c r="A10920" s="0" t="s">
        <v>79953</v>
      </c>
      <c r="B10920" s="0" t="s">
        <v>79954</v>
      </c>
      <c r="C10920" s="0" t="s">
        <v>79955</v>
      </c>
      <c r="D10920" s="0" t="s">
        <v>79956</v>
      </c>
      <c r="E10920" s="0" t="s">
        <v>79957</v>
      </c>
      <c r="F10920" s="0" t="s">
        <v>79958</v>
      </c>
      <c r="G10920" s="2" t="s">
        <v>1530</v>
      </c>
      <c r="H10920" s="0" t="n">
        <v>1</v>
      </c>
      <c r="I10920" s="0" t="n">
        <v>10</v>
      </c>
      <c r="J10920" s="0" t="s">
        <v>79959</v>
      </c>
      <c r="K10920" s="0" t="s">
        <v>381</v>
      </c>
      <c r="L10920" s="0" t="s">
        <v>382</v>
      </c>
      <c r="M10920" s="0" t="s">
        <v>21</v>
      </c>
      <c r="N10920" s="0" t="s">
        <v>21</v>
      </c>
      <c r="O10920" s="2" t="s">
        <v>57200</v>
      </c>
      <c r="P10920" s="2" t="s">
        <v>45</v>
      </c>
    </row>
    <row r="10921" customFormat="false" ht="12.8" hidden="false" customHeight="false" outlineLevel="0" collapsed="false">
      <c r="A10921" s="0" t="s">
        <v>79960</v>
      </c>
      <c r="B10921" s="0" t="s">
        <v>79961</v>
      </c>
      <c r="C10921" s="0" t="s">
        <v>79962</v>
      </c>
      <c r="D10921" s="0" t="s">
        <v>79963</v>
      </c>
      <c r="E10921" s="0" t="s">
        <v>79964</v>
      </c>
      <c r="F10921" s="0" t="s">
        <v>79965</v>
      </c>
      <c r="G10921" s="0" t="s">
        <v>21</v>
      </c>
      <c r="H10921" s="0" t="s">
        <v>21</v>
      </c>
      <c r="I10921" s="0" t="s">
        <v>21</v>
      </c>
      <c r="J10921" s="0" t="s">
        <v>79966</v>
      </c>
      <c r="K10921" s="0" t="s">
        <v>73</v>
      </c>
      <c r="L10921" s="0" t="s">
        <v>23785</v>
      </c>
      <c r="M10921" s="0" t="s">
        <v>21</v>
      </c>
      <c r="N10921" s="0" t="s">
        <v>21</v>
      </c>
      <c r="O10921" s="2" t="s">
        <v>1235</v>
      </c>
      <c r="P10921" s="2" t="s">
        <v>45</v>
      </c>
    </row>
    <row r="10922" customFormat="false" ht="12.8" hidden="false" customHeight="false" outlineLevel="0" collapsed="false">
      <c r="A10922" s="0" t="s">
        <v>79967</v>
      </c>
      <c r="B10922" s="0" t="s">
        <v>79968</v>
      </c>
      <c r="C10922" s="0" t="s">
        <v>79969</v>
      </c>
      <c r="D10922" s="0" t="s">
        <v>79970</v>
      </c>
      <c r="E10922" s="0" t="s">
        <v>79971</v>
      </c>
      <c r="F10922" s="0" t="s">
        <v>79972</v>
      </c>
      <c r="G10922" s="2" t="s">
        <v>2499</v>
      </c>
      <c r="H10922" s="0" t="n">
        <v>1</v>
      </c>
      <c r="I10922" s="0" t="n">
        <v>10</v>
      </c>
      <c r="J10922" s="0" t="s">
        <v>79973</v>
      </c>
      <c r="K10922" s="0" t="s">
        <v>24</v>
      </c>
      <c r="L10922" s="0" t="s">
        <v>278</v>
      </c>
      <c r="M10922" s="0" t="s">
        <v>48326</v>
      </c>
      <c r="N10922" s="0" t="s">
        <v>64590</v>
      </c>
      <c r="O10922" s="2" t="s">
        <v>632</v>
      </c>
      <c r="P10922" s="2" t="s">
        <v>45</v>
      </c>
    </row>
    <row r="10923" customFormat="false" ht="12.8" hidden="false" customHeight="false" outlineLevel="0" collapsed="false">
      <c r="A10923" s="0" t="s">
        <v>79974</v>
      </c>
      <c r="B10923" s="0" t="s">
        <v>79975</v>
      </c>
      <c r="C10923" s="0" t="s">
        <v>79976</v>
      </c>
      <c r="D10923" s="0" t="s">
        <v>79977</v>
      </c>
      <c r="E10923" s="0" t="s">
        <v>79978</v>
      </c>
      <c r="F10923" s="0" t="s">
        <v>79979</v>
      </c>
      <c r="G10923" s="2" t="s">
        <v>1204</v>
      </c>
      <c r="H10923" s="0" t="s">
        <v>21</v>
      </c>
      <c r="I10923" s="0" t="s">
        <v>21</v>
      </c>
      <c r="J10923" s="0" t="s">
        <v>79980</v>
      </c>
      <c r="K10923" s="0" t="s">
        <v>24</v>
      </c>
      <c r="L10923" s="0" t="s">
        <v>2182</v>
      </c>
      <c r="M10923" s="0" t="s">
        <v>21</v>
      </c>
      <c r="N10923" s="0" t="s">
        <v>21</v>
      </c>
      <c r="O10923" s="2" t="s">
        <v>414</v>
      </c>
      <c r="P10923" s="2" t="s">
        <v>512</v>
      </c>
    </row>
    <row r="10924" customFormat="false" ht="12.8" hidden="false" customHeight="false" outlineLevel="0" collapsed="false">
      <c r="A10924" s="0" t="s">
        <v>79981</v>
      </c>
      <c r="B10924" s="0" t="s">
        <v>79982</v>
      </c>
      <c r="C10924" s="0" t="s">
        <v>79983</v>
      </c>
      <c r="D10924" s="0" t="s">
        <v>79984</v>
      </c>
      <c r="E10924" s="0" t="s">
        <v>79985</v>
      </c>
      <c r="F10924" s="0" t="s">
        <v>79986</v>
      </c>
      <c r="G10924" s="2" t="s">
        <v>477</v>
      </c>
      <c r="H10924" s="0" t="s">
        <v>21</v>
      </c>
      <c r="I10924" s="0" t="s">
        <v>21</v>
      </c>
      <c r="J10924" s="0" t="s">
        <v>79987</v>
      </c>
      <c r="K10924" s="0" t="s">
        <v>24</v>
      </c>
      <c r="L10924" s="0" t="s">
        <v>677</v>
      </c>
      <c r="M10924" s="0" t="s">
        <v>21</v>
      </c>
      <c r="N10924" s="0" t="s">
        <v>21</v>
      </c>
      <c r="O10924" s="2" t="s">
        <v>1821</v>
      </c>
      <c r="P10924" s="2" t="s">
        <v>34</v>
      </c>
    </row>
    <row r="10925" customFormat="false" ht="12.8" hidden="false" customHeight="false" outlineLevel="0" collapsed="false">
      <c r="A10925" s="0" t="s">
        <v>79988</v>
      </c>
      <c r="B10925" s="0" t="s">
        <v>79989</v>
      </c>
      <c r="C10925" s="0" t="s">
        <v>79990</v>
      </c>
      <c r="D10925" s="0" t="s">
        <v>21</v>
      </c>
      <c r="E10925" s="0" t="s">
        <v>21</v>
      </c>
      <c r="F10925" s="0" t="s">
        <v>21</v>
      </c>
      <c r="G10925" s="0" t="s">
        <v>21</v>
      </c>
      <c r="H10925" s="0" t="s">
        <v>21</v>
      </c>
      <c r="I10925" s="0" t="s">
        <v>21</v>
      </c>
      <c r="J10925" s="0" t="s">
        <v>21</v>
      </c>
      <c r="K10925" s="0" t="s">
        <v>21</v>
      </c>
      <c r="L10925" s="0" t="s">
        <v>21</v>
      </c>
      <c r="M10925" s="0" t="s">
        <v>21</v>
      </c>
      <c r="N10925" s="0" t="s">
        <v>21</v>
      </c>
      <c r="O10925" s="2" t="s">
        <v>20572</v>
      </c>
      <c r="P10925" s="2" t="s">
        <v>29421</v>
      </c>
    </row>
    <row r="10926" customFormat="false" ht="12.8" hidden="false" customHeight="false" outlineLevel="0" collapsed="false">
      <c r="A10926" s="0" t="s">
        <v>79991</v>
      </c>
      <c r="B10926" s="0" t="s">
        <v>79992</v>
      </c>
      <c r="C10926" s="0" t="s">
        <v>79993</v>
      </c>
      <c r="D10926" s="0" t="s">
        <v>79994</v>
      </c>
      <c r="E10926" s="0" t="s">
        <v>79995</v>
      </c>
      <c r="F10926" s="0" t="s">
        <v>79996</v>
      </c>
      <c r="G10926" s="2" t="s">
        <v>225</v>
      </c>
      <c r="H10926" s="0" t="n">
        <v>11</v>
      </c>
      <c r="I10926" s="0" t="n">
        <v>50</v>
      </c>
      <c r="J10926" s="0" t="s">
        <v>79997</v>
      </c>
      <c r="K10926" s="0" t="s">
        <v>351</v>
      </c>
      <c r="L10926" s="0" t="s">
        <v>76514</v>
      </c>
      <c r="M10926" s="0" t="s">
        <v>21</v>
      </c>
      <c r="N10926" s="0" t="s">
        <v>21</v>
      </c>
      <c r="O10926" s="2" t="s">
        <v>8179</v>
      </c>
      <c r="P10926" s="2" t="s">
        <v>10843</v>
      </c>
    </row>
    <row r="10927" customFormat="false" ht="12.8" hidden="false" customHeight="false" outlineLevel="0" collapsed="false">
      <c r="A10927" s="0" t="s">
        <v>79998</v>
      </c>
      <c r="B10927" s="0" t="s">
        <v>79999</v>
      </c>
      <c r="C10927" s="0" t="s">
        <v>80000</v>
      </c>
      <c r="D10927" s="0" t="s">
        <v>80001</v>
      </c>
      <c r="E10927" s="0" t="s">
        <v>80002</v>
      </c>
      <c r="F10927" s="0" t="s">
        <v>21</v>
      </c>
      <c r="G10927" s="2" t="s">
        <v>9324</v>
      </c>
      <c r="H10927" s="0" t="s">
        <v>21</v>
      </c>
      <c r="I10927" s="0" t="s">
        <v>21</v>
      </c>
      <c r="J10927" s="0" t="s">
        <v>80003</v>
      </c>
      <c r="K10927" s="0" t="s">
        <v>24</v>
      </c>
      <c r="L10927" s="0" t="s">
        <v>63</v>
      </c>
      <c r="M10927" s="0" t="s">
        <v>21</v>
      </c>
      <c r="N10927" s="0" t="s">
        <v>21</v>
      </c>
      <c r="O10927" s="2" t="s">
        <v>33622</v>
      </c>
      <c r="P10927" s="2" t="s">
        <v>34</v>
      </c>
    </row>
    <row r="10928" customFormat="false" ht="12.8" hidden="false" customHeight="false" outlineLevel="0" collapsed="false">
      <c r="A10928" s="0" t="s">
        <v>80004</v>
      </c>
      <c r="B10928" s="0" t="s">
        <v>80005</v>
      </c>
      <c r="C10928" s="0" t="s">
        <v>80006</v>
      </c>
      <c r="D10928" s="0" t="s">
        <v>80007</v>
      </c>
      <c r="E10928" s="0" t="s">
        <v>21</v>
      </c>
      <c r="F10928" s="0" t="s">
        <v>80008</v>
      </c>
      <c r="G10928" s="2" t="s">
        <v>6584</v>
      </c>
      <c r="H10928" s="0" t="n">
        <v>1</v>
      </c>
      <c r="I10928" s="0" t="n">
        <v>10</v>
      </c>
      <c r="J10928" s="0" t="s">
        <v>80009</v>
      </c>
      <c r="K10928" s="0" t="s">
        <v>33469</v>
      </c>
      <c r="L10928" s="0" t="s">
        <v>8072</v>
      </c>
      <c r="M10928" s="0" t="s">
        <v>21</v>
      </c>
      <c r="N10928" s="0" t="s">
        <v>21</v>
      </c>
      <c r="O10928" s="2" t="s">
        <v>967</v>
      </c>
      <c r="P10928" s="2" t="s">
        <v>55</v>
      </c>
    </row>
    <row r="10929" customFormat="false" ht="12.8" hidden="false" customHeight="false" outlineLevel="0" collapsed="false">
      <c r="A10929" s="0" t="s">
        <v>80010</v>
      </c>
      <c r="B10929" s="0" t="s">
        <v>80011</v>
      </c>
      <c r="C10929" s="0" t="s">
        <v>80012</v>
      </c>
      <c r="D10929" s="0" t="s">
        <v>80013</v>
      </c>
      <c r="E10929" s="0" t="s">
        <v>80014</v>
      </c>
      <c r="F10929" s="0" t="s">
        <v>80015</v>
      </c>
      <c r="G10929" s="2" t="s">
        <v>65864</v>
      </c>
      <c r="H10929" s="0" t="s">
        <v>21</v>
      </c>
      <c r="I10929" s="0" t="s">
        <v>21</v>
      </c>
      <c r="J10929" s="0" t="s">
        <v>80016</v>
      </c>
      <c r="K10929" s="0" t="s">
        <v>24</v>
      </c>
      <c r="L10929" s="0" t="s">
        <v>32</v>
      </c>
      <c r="M10929" s="0" t="s">
        <v>21</v>
      </c>
      <c r="N10929" s="0" t="s">
        <v>21</v>
      </c>
      <c r="O10929" s="2" t="s">
        <v>32985</v>
      </c>
      <c r="P10929" s="2" t="s">
        <v>269</v>
      </c>
    </row>
    <row r="10930" customFormat="false" ht="12.8" hidden="false" customHeight="false" outlineLevel="0" collapsed="false">
      <c r="A10930" s="0" t="s">
        <v>80017</v>
      </c>
      <c r="B10930" s="0" t="s">
        <v>80018</v>
      </c>
      <c r="C10930" s="0" t="s">
        <v>80019</v>
      </c>
      <c r="D10930" s="0" t="s">
        <v>80020</v>
      </c>
      <c r="E10930" s="0" t="s">
        <v>21</v>
      </c>
      <c r="F10930" s="0" t="s">
        <v>80021</v>
      </c>
      <c r="G10930" s="2" t="s">
        <v>379</v>
      </c>
      <c r="H10930" s="0" t="s">
        <v>21</v>
      </c>
      <c r="I10930" s="0" t="s">
        <v>21</v>
      </c>
      <c r="J10930" s="0" t="s">
        <v>80022</v>
      </c>
      <c r="K10930" s="0" t="s">
        <v>24</v>
      </c>
      <c r="L10930" s="0" t="s">
        <v>615</v>
      </c>
      <c r="M10930" s="0" t="s">
        <v>21</v>
      </c>
      <c r="N10930" s="0" t="s">
        <v>21</v>
      </c>
      <c r="O10930" s="2" t="s">
        <v>47780</v>
      </c>
      <c r="P10930" s="2" t="s">
        <v>393</v>
      </c>
    </row>
    <row r="10931" customFormat="false" ht="12.8" hidden="false" customHeight="false" outlineLevel="0" collapsed="false">
      <c r="A10931" s="0" t="s">
        <v>80023</v>
      </c>
      <c r="B10931" s="0" t="s">
        <v>80024</v>
      </c>
      <c r="C10931" s="0" t="s">
        <v>80025</v>
      </c>
      <c r="D10931" s="0" t="s">
        <v>80026</v>
      </c>
      <c r="E10931" s="0" t="s">
        <v>80027</v>
      </c>
      <c r="F10931" s="0" t="s">
        <v>80028</v>
      </c>
      <c r="G10931" s="0" t="s">
        <v>21</v>
      </c>
      <c r="H10931" s="0" t="s">
        <v>21</v>
      </c>
      <c r="I10931" s="0" t="s">
        <v>21</v>
      </c>
      <c r="J10931" s="0" t="s">
        <v>80029</v>
      </c>
      <c r="K10931" s="0" t="s">
        <v>188</v>
      </c>
      <c r="L10931" s="0" t="s">
        <v>189</v>
      </c>
      <c r="M10931" s="0" t="s">
        <v>21</v>
      </c>
      <c r="N10931" s="0" t="s">
        <v>21</v>
      </c>
      <c r="O10931" s="2" t="s">
        <v>12028</v>
      </c>
      <c r="P10931" s="2" t="s">
        <v>45</v>
      </c>
    </row>
    <row r="10932" customFormat="false" ht="12.8" hidden="false" customHeight="false" outlineLevel="0" collapsed="false">
      <c r="A10932" s="0" t="s">
        <v>80030</v>
      </c>
      <c r="B10932" s="0" t="s">
        <v>80031</v>
      </c>
      <c r="C10932" s="0" t="s">
        <v>80032</v>
      </c>
      <c r="D10932" s="0" t="s">
        <v>80033</v>
      </c>
      <c r="E10932" s="0" t="s">
        <v>80034</v>
      </c>
      <c r="F10932" s="0" t="s">
        <v>80035</v>
      </c>
      <c r="G10932" s="2" t="s">
        <v>613</v>
      </c>
      <c r="H10932" s="0" t="s">
        <v>21</v>
      </c>
      <c r="I10932" s="0" t="s">
        <v>21</v>
      </c>
      <c r="J10932" s="0" t="s">
        <v>80036</v>
      </c>
      <c r="K10932" s="0" t="s">
        <v>24</v>
      </c>
      <c r="L10932" s="0" t="s">
        <v>32</v>
      </c>
      <c r="M10932" s="0" t="s">
        <v>21</v>
      </c>
      <c r="N10932" s="0" t="s">
        <v>21</v>
      </c>
      <c r="O10932" s="2" t="s">
        <v>13248</v>
      </c>
      <c r="P10932" s="2" t="s">
        <v>45</v>
      </c>
    </row>
    <row r="10933" customFormat="false" ht="12.8" hidden="false" customHeight="false" outlineLevel="0" collapsed="false">
      <c r="A10933" s="0" t="s">
        <v>80037</v>
      </c>
      <c r="B10933" s="0" t="s">
        <v>80038</v>
      </c>
      <c r="C10933" s="0" t="s">
        <v>80039</v>
      </c>
      <c r="D10933" s="0" t="s">
        <v>80040</v>
      </c>
      <c r="E10933" s="0" t="s">
        <v>80041</v>
      </c>
      <c r="F10933" s="0" t="s">
        <v>80042</v>
      </c>
      <c r="G10933" s="2" t="s">
        <v>225</v>
      </c>
      <c r="H10933" s="0" t="s">
        <v>21</v>
      </c>
      <c r="I10933" s="0" t="s">
        <v>21</v>
      </c>
      <c r="J10933" s="0" t="s">
        <v>80043</v>
      </c>
      <c r="K10933" s="0" t="s">
        <v>24</v>
      </c>
      <c r="L10933" s="0" t="s">
        <v>64095</v>
      </c>
      <c r="M10933" s="0" t="s">
        <v>21</v>
      </c>
      <c r="N10933" s="0" t="s">
        <v>21</v>
      </c>
      <c r="O10933" s="2" t="s">
        <v>6094</v>
      </c>
      <c r="P10933" s="2" t="s">
        <v>237</v>
      </c>
    </row>
    <row r="10934" customFormat="false" ht="12.8" hidden="false" customHeight="false" outlineLevel="0" collapsed="false">
      <c r="A10934" s="0" t="s">
        <v>80044</v>
      </c>
      <c r="B10934" s="0" t="s">
        <v>80045</v>
      </c>
      <c r="C10934" s="0" t="s">
        <v>80046</v>
      </c>
      <c r="D10934" s="0" t="s">
        <v>80047</v>
      </c>
      <c r="E10934" s="0" t="s">
        <v>80048</v>
      </c>
      <c r="F10934" s="0" t="s">
        <v>80049</v>
      </c>
      <c r="G10934" s="2" t="s">
        <v>2603</v>
      </c>
      <c r="H10934" s="0" t="s">
        <v>21</v>
      </c>
      <c r="I10934" s="0" t="s">
        <v>21</v>
      </c>
      <c r="J10934" s="0" t="s">
        <v>80050</v>
      </c>
      <c r="K10934" s="0" t="s">
        <v>73</v>
      </c>
      <c r="L10934" s="0" t="s">
        <v>4138</v>
      </c>
      <c r="M10934" s="0" t="s">
        <v>21</v>
      </c>
      <c r="N10934" s="0" t="s">
        <v>21</v>
      </c>
      <c r="O10934" s="2" t="s">
        <v>14205</v>
      </c>
      <c r="P10934" s="2" t="s">
        <v>2666</v>
      </c>
    </row>
    <row r="10935" customFormat="false" ht="12.8" hidden="false" customHeight="false" outlineLevel="0" collapsed="false">
      <c r="A10935" s="0" t="s">
        <v>80051</v>
      </c>
      <c r="B10935" s="0" t="s">
        <v>80052</v>
      </c>
      <c r="C10935" s="0" t="s">
        <v>80053</v>
      </c>
      <c r="D10935" s="0" t="s">
        <v>80054</v>
      </c>
      <c r="E10935" s="0" t="s">
        <v>80055</v>
      </c>
      <c r="F10935" s="0" t="s">
        <v>80056</v>
      </c>
      <c r="G10935" s="2" t="s">
        <v>1204</v>
      </c>
      <c r="H10935" s="0" t="s">
        <v>21</v>
      </c>
      <c r="I10935" s="0" t="s">
        <v>21</v>
      </c>
      <c r="J10935" s="0" t="s">
        <v>80057</v>
      </c>
      <c r="K10935" s="0" t="s">
        <v>24</v>
      </c>
      <c r="L10935" s="0" t="s">
        <v>3530</v>
      </c>
      <c r="M10935" s="0" t="s">
        <v>21</v>
      </c>
      <c r="N10935" s="0" t="s">
        <v>21</v>
      </c>
      <c r="O10935" s="2" t="s">
        <v>1773</v>
      </c>
      <c r="P10935" s="2" t="s">
        <v>34</v>
      </c>
    </row>
    <row r="10936" customFormat="false" ht="12.8" hidden="false" customHeight="false" outlineLevel="0" collapsed="false">
      <c r="A10936" s="0" t="s">
        <v>80058</v>
      </c>
      <c r="B10936" s="0" t="s">
        <v>80059</v>
      </c>
      <c r="C10936" s="0" t="s">
        <v>80060</v>
      </c>
      <c r="D10936" s="0" t="s">
        <v>80061</v>
      </c>
      <c r="E10936" s="0" t="s">
        <v>80062</v>
      </c>
      <c r="F10936" s="0" t="s">
        <v>80063</v>
      </c>
      <c r="G10936" s="2" t="s">
        <v>80064</v>
      </c>
      <c r="H10936" s="0" t="n">
        <v>11</v>
      </c>
      <c r="I10936" s="0" t="n">
        <v>50</v>
      </c>
      <c r="J10936" s="0" t="s">
        <v>80065</v>
      </c>
      <c r="K10936" s="0" t="s">
        <v>24</v>
      </c>
      <c r="L10936" s="0" t="s">
        <v>8618</v>
      </c>
      <c r="M10936" s="0" t="s">
        <v>21</v>
      </c>
      <c r="N10936" s="0" t="s">
        <v>21</v>
      </c>
      <c r="O10936" s="2" t="s">
        <v>4721</v>
      </c>
      <c r="P10936" s="2" t="s">
        <v>753</v>
      </c>
    </row>
    <row r="10937" customFormat="false" ht="12.8" hidden="false" customHeight="false" outlineLevel="0" collapsed="false">
      <c r="A10937" s="0" t="s">
        <v>80066</v>
      </c>
      <c r="B10937" s="0" t="s">
        <v>80067</v>
      </c>
      <c r="C10937" s="0" t="s">
        <v>80068</v>
      </c>
      <c r="D10937" s="0" t="s">
        <v>80069</v>
      </c>
      <c r="E10937" s="0" t="s">
        <v>80070</v>
      </c>
      <c r="F10937" s="0" t="s">
        <v>21</v>
      </c>
      <c r="G10937" s="2" t="s">
        <v>3711</v>
      </c>
      <c r="H10937" s="0" t="s">
        <v>21</v>
      </c>
      <c r="I10937" s="0" t="s">
        <v>21</v>
      </c>
      <c r="J10937" s="0" t="s">
        <v>80071</v>
      </c>
      <c r="K10937" s="0" t="s">
        <v>24</v>
      </c>
      <c r="L10937" s="0" t="s">
        <v>22286</v>
      </c>
      <c r="M10937" s="0" t="s">
        <v>21</v>
      </c>
      <c r="N10937" s="0" t="s">
        <v>21</v>
      </c>
      <c r="O10937" s="2" t="s">
        <v>3696</v>
      </c>
      <c r="P10937" s="2" t="s">
        <v>886</v>
      </c>
    </row>
    <row r="10938" customFormat="false" ht="12.8" hidden="false" customHeight="false" outlineLevel="0" collapsed="false">
      <c r="A10938" s="0" t="s">
        <v>80072</v>
      </c>
      <c r="B10938" s="0" t="s">
        <v>80073</v>
      </c>
      <c r="C10938" s="0" t="s">
        <v>80074</v>
      </c>
      <c r="D10938" s="0" t="s">
        <v>80075</v>
      </c>
      <c r="E10938" s="0" t="s">
        <v>80076</v>
      </c>
      <c r="F10938" s="0" t="s">
        <v>80077</v>
      </c>
      <c r="G10938" s="2" t="s">
        <v>1041</v>
      </c>
      <c r="H10938" s="0" t="s">
        <v>21</v>
      </c>
      <c r="I10938" s="0" t="s">
        <v>21</v>
      </c>
      <c r="J10938" s="0" t="s">
        <v>80078</v>
      </c>
      <c r="K10938" s="0" t="s">
        <v>550</v>
      </c>
      <c r="L10938" s="0" t="s">
        <v>1127</v>
      </c>
      <c r="M10938" s="0" t="s">
        <v>21</v>
      </c>
      <c r="N10938" s="0" t="s">
        <v>21</v>
      </c>
      <c r="O10938" s="2" t="s">
        <v>10538</v>
      </c>
      <c r="P10938" s="2" t="s">
        <v>10538</v>
      </c>
    </row>
    <row r="10939" customFormat="false" ht="12.8" hidden="false" customHeight="false" outlineLevel="0" collapsed="false">
      <c r="A10939" s="0" t="s">
        <v>80079</v>
      </c>
      <c r="B10939" s="0" t="s">
        <v>80080</v>
      </c>
      <c r="C10939" s="0" t="s">
        <v>80081</v>
      </c>
      <c r="D10939" s="0" t="s">
        <v>80082</v>
      </c>
      <c r="E10939" s="0" t="s">
        <v>80083</v>
      </c>
      <c r="F10939" s="0" t="s">
        <v>80084</v>
      </c>
      <c r="G10939" s="2" t="s">
        <v>2979</v>
      </c>
      <c r="H10939" s="0" t="s">
        <v>21</v>
      </c>
      <c r="I10939" s="0" t="s">
        <v>21</v>
      </c>
      <c r="J10939" s="0" t="s">
        <v>80085</v>
      </c>
      <c r="K10939" s="0" t="s">
        <v>188</v>
      </c>
      <c r="L10939" s="0" t="s">
        <v>80086</v>
      </c>
      <c r="M10939" s="0" t="s">
        <v>21</v>
      </c>
      <c r="N10939" s="0" t="s">
        <v>21</v>
      </c>
      <c r="O10939" s="2" t="s">
        <v>2261</v>
      </c>
      <c r="P10939" s="2" t="s">
        <v>9258</v>
      </c>
    </row>
    <row r="10940" customFormat="false" ht="12.8" hidden="false" customHeight="false" outlineLevel="0" collapsed="false">
      <c r="A10940" s="0" t="s">
        <v>80087</v>
      </c>
      <c r="B10940" s="0" t="s">
        <v>80088</v>
      </c>
      <c r="C10940" s="0" t="s">
        <v>80089</v>
      </c>
      <c r="D10940" s="0" t="s">
        <v>80090</v>
      </c>
      <c r="E10940" s="0" t="s">
        <v>80091</v>
      </c>
      <c r="F10940" s="0" t="s">
        <v>21</v>
      </c>
      <c r="G10940" s="0" t="s">
        <v>21</v>
      </c>
      <c r="H10940" s="0" t="s">
        <v>21</v>
      </c>
      <c r="I10940" s="0" t="s">
        <v>21</v>
      </c>
      <c r="J10940" s="0" t="s">
        <v>21</v>
      </c>
      <c r="K10940" s="0" t="s">
        <v>24</v>
      </c>
      <c r="L10940" s="0" t="s">
        <v>80092</v>
      </c>
      <c r="M10940" s="0" t="s">
        <v>21</v>
      </c>
      <c r="N10940" s="0" t="s">
        <v>21</v>
      </c>
      <c r="O10940" s="2" t="s">
        <v>669</v>
      </c>
      <c r="P10940" s="2" t="s">
        <v>512</v>
      </c>
    </row>
    <row r="10941" customFormat="false" ht="12.8" hidden="false" customHeight="false" outlineLevel="0" collapsed="false">
      <c r="A10941" s="0" t="s">
        <v>80093</v>
      </c>
      <c r="B10941" s="0" t="s">
        <v>80094</v>
      </c>
      <c r="C10941" s="0" t="s">
        <v>80095</v>
      </c>
      <c r="D10941" s="0" t="s">
        <v>80096</v>
      </c>
      <c r="E10941" s="0" t="s">
        <v>80097</v>
      </c>
      <c r="F10941" s="0" t="s">
        <v>80098</v>
      </c>
      <c r="G10941" s="2" t="s">
        <v>507</v>
      </c>
      <c r="H10941" s="0" t="s">
        <v>21</v>
      </c>
      <c r="I10941" s="0" t="s">
        <v>21</v>
      </c>
      <c r="J10941" s="0" t="s">
        <v>80099</v>
      </c>
      <c r="K10941" s="0" t="s">
        <v>24</v>
      </c>
      <c r="L10941" s="0" t="s">
        <v>668</v>
      </c>
      <c r="M10941" s="0" t="s">
        <v>21</v>
      </c>
      <c r="N10941" s="0" t="s">
        <v>21</v>
      </c>
      <c r="O10941" s="2" t="s">
        <v>268</v>
      </c>
      <c r="P10941" s="2" t="s">
        <v>45</v>
      </c>
    </row>
    <row r="10942" customFormat="false" ht="12.8" hidden="false" customHeight="false" outlineLevel="0" collapsed="false">
      <c r="A10942" s="0" t="s">
        <v>80100</v>
      </c>
      <c r="B10942" s="0" t="s">
        <v>80101</v>
      </c>
      <c r="C10942" s="0" t="s">
        <v>80102</v>
      </c>
      <c r="D10942" s="0" t="s">
        <v>80103</v>
      </c>
      <c r="E10942" s="0" t="s">
        <v>80104</v>
      </c>
      <c r="F10942" s="0" t="s">
        <v>80105</v>
      </c>
      <c r="G10942" s="2" t="s">
        <v>2791</v>
      </c>
      <c r="H10942" s="0" t="s">
        <v>21</v>
      </c>
      <c r="I10942" s="0" t="s">
        <v>21</v>
      </c>
      <c r="J10942" s="0" t="s">
        <v>80106</v>
      </c>
      <c r="K10942" s="0" t="s">
        <v>24</v>
      </c>
      <c r="L10942" s="0" t="s">
        <v>4079</v>
      </c>
      <c r="M10942" s="0" t="s">
        <v>21</v>
      </c>
      <c r="N10942" s="0" t="s">
        <v>21</v>
      </c>
      <c r="O10942" s="2" t="s">
        <v>3596</v>
      </c>
      <c r="P10942" s="2" t="s">
        <v>324</v>
      </c>
    </row>
    <row r="10943" customFormat="false" ht="12.8" hidden="false" customHeight="false" outlineLevel="0" collapsed="false">
      <c r="A10943" s="0" t="s">
        <v>80107</v>
      </c>
      <c r="B10943" s="0" t="s">
        <v>80108</v>
      </c>
      <c r="C10943" s="0" t="s">
        <v>80109</v>
      </c>
      <c r="D10943" s="0" t="s">
        <v>80110</v>
      </c>
      <c r="E10943" s="0" t="s">
        <v>80111</v>
      </c>
      <c r="F10943" s="0" t="s">
        <v>80112</v>
      </c>
      <c r="G10943" s="0" t="s">
        <v>21</v>
      </c>
      <c r="H10943" s="0" t="s">
        <v>21</v>
      </c>
      <c r="I10943" s="0" t="s">
        <v>21</v>
      </c>
      <c r="J10943" s="0" t="s">
        <v>80113</v>
      </c>
      <c r="K10943" s="0" t="s">
        <v>24</v>
      </c>
      <c r="L10943" s="0" t="s">
        <v>246</v>
      </c>
      <c r="M10943" s="0" t="s">
        <v>21</v>
      </c>
      <c r="N10943" s="0" t="s">
        <v>21</v>
      </c>
      <c r="O10943" s="2" t="s">
        <v>3553</v>
      </c>
      <c r="P10943" s="2" t="s">
        <v>210</v>
      </c>
    </row>
    <row r="10944" customFormat="false" ht="12.8" hidden="false" customHeight="false" outlineLevel="0" collapsed="false">
      <c r="A10944" s="0" t="s">
        <v>80114</v>
      </c>
      <c r="B10944" s="0" t="s">
        <v>80115</v>
      </c>
      <c r="C10944" s="0" t="s">
        <v>80116</v>
      </c>
      <c r="D10944" s="0" t="s">
        <v>80117</v>
      </c>
      <c r="E10944" s="0" t="s">
        <v>80118</v>
      </c>
      <c r="F10944" s="0" t="s">
        <v>80119</v>
      </c>
      <c r="G10944" s="2" t="s">
        <v>71</v>
      </c>
      <c r="H10944" s="0" t="s">
        <v>21</v>
      </c>
      <c r="I10944" s="0" t="s">
        <v>21</v>
      </c>
      <c r="J10944" s="0" t="s">
        <v>80120</v>
      </c>
      <c r="K10944" s="0" t="s">
        <v>937</v>
      </c>
      <c r="L10944" s="0" t="s">
        <v>938</v>
      </c>
      <c r="M10944" s="0" t="s">
        <v>21</v>
      </c>
      <c r="N10944" s="0" t="s">
        <v>21</v>
      </c>
      <c r="O10944" s="2" t="s">
        <v>6309</v>
      </c>
      <c r="P10944" s="2" t="s">
        <v>76</v>
      </c>
    </row>
    <row r="10945" customFormat="false" ht="12.8" hidden="false" customHeight="false" outlineLevel="0" collapsed="false">
      <c r="A10945" s="0" t="s">
        <v>80121</v>
      </c>
      <c r="B10945" s="0" t="s">
        <v>80122</v>
      </c>
      <c r="C10945" s="0" t="s">
        <v>80123</v>
      </c>
      <c r="D10945" s="0" t="s">
        <v>80124</v>
      </c>
      <c r="E10945" s="0" t="s">
        <v>80125</v>
      </c>
      <c r="F10945" s="0" t="s">
        <v>80126</v>
      </c>
      <c r="G10945" s="2" t="s">
        <v>613</v>
      </c>
      <c r="H10945" s="0" t="s">
        <v>21</v>
      </c>
      <c r="I10945" s="0" t="s">
        <v>21</v>
      </c>
      <c r="J10945" s="0" t="s">
        <v>21</v>
      </c>
      <c r="K10945" s="0" t="s">
        <v>24</v>
      </c>
      <c r="L10945" s="0" t="s">
        <v>80127</v>
      </c>
      <c r="M10945" s="0" t="s">
        <v>21</v>
      </c>
      <c r="N10945" s="0" t="s">
        <v>21</v>
      </c>
      <c r="O10945" s="2" t="s">
        <v>16700</v>
      </c>
      <c r="P10945" s="2" t="s">
        <v>219</v>
      </c>
    </row>
    <row r="10946" customFormat="false" ht="12.8" hidden="false" customHeight="false" outlineLevel="0" collapsed="false">
      <c r="A10946" s="0" t="s">
        <v>80128</v>
      </c>
      <c r="B10946" s="0" t="s">
        <v>80129</v>
      </c>
      <c r="C10946" s="0" t="s">
        <v>80130</v>
      </c>
      <c r="D10946" s="0" t="s">
        <v>80131</v>
      </c>
      <c r="E10946" s="0" t="s">
        <v>80132</v>
      </c>
      <c r="F10946" s="0" t="s">
        <v>80133</v>
      </c>
      <c r="G10946" s="2" t="s">
        <v>80134</v>
      </c>
      <c r="H10946" s="0" t="s">
        <v>21</v>
      </c>
      <c r="I10946" s="0" t="s">
        <v>21</v>
      </c>
      <c r="J10946" s="0" t="s">
        <v>21</v>
      </c>
      <c r="K10946" s="0" t="s">
        <v>21</v>
      </c>
      <c r="L10946" s="0" t="s">
        <v>21</v>
      </c>
      <c r="M10946" s="0" t="s">
        <v>21</v>
      </c>
      <c r="N10946" s="0" t="s">
        <v>21</v>
      </c>
      <c r="O10946" s="2" t="s">
        <v>13419</v>
      </c>
      <c r="P10946" s="2" t="s">
        <v>1081</v>
      </c>
    </row>
    <row r="10947" customFormat="false" ht="12.8" hidden="false" customHeight="false" outlineLevel="0" collapsed="false">
      <c r="A10947" s="0" t="s">
        <v>80135</v>
      </c>
      <c r="B10947" s="0" t="s">
        <v>80136</v>
      </c>
      <c r="C10947" s="0" t="s">
        <v>80137</v>
      </c>
      <c r="D10947" s="0" t="s">
        <v>80138</v>
      </c>
      <c r="E10947" s="0" t="s">
        <v>80139</v>
      </c>
      <c r="F10947" s="0" t="s">
        <v>80140</v>
      </c>
      <c r="G10947" s="0" t="s">
        <v>21</v>
      </c>
      <c r="H10947" s="0" t="s">
        <v>21</v>
      </c>
      <c r="I10947" s="0" t="s">
        <v>21</v>
      </c>
      <c r="J10947" s="0" t="s">
        <v>80141</v>
      </c>
      <c r="K10947" s="0" t="s">
        <v>624</v>
      </c>
      <c r="L10947" s="0" t="s">
        <v>80142</v>
      </c>
      <c r="M10947" s="0" t="s">
        <v>21</v>
      </c>
      <c r="N10947" s="0" t="s">
        <v>21</v>
      </c>
      <c r="O10947" s="2" t="s">
        <v>8797</v>
      </c>
      <c r="P10947" s="2" t="s">
        <v>34</v>
      </c>
    </row>
    <row r="10948" customFormat="false" ht="12.8" hidden="false" customHeight="false" outlineLevel="0" collapsed="false">
      <c r="A10948" s="0" t="s">
        <v>80143</v>
      </c>
      <c r="B10948" s="0" t="s">
        <v>80144</v>
      </c>
      <c r="C10948" s="0" t="s">
        <v>80145</v>
      </c>
      <c r="D10948" s="0" t="s">
        <v>80146</v>
      </c>
      <c r="E10948" s="0" t="s">
        <v>80147</v>
      </c>
      <c r="F10948" s="0" t="s">
        <v>80148</v>
      </c>
      <c r="G10948" s="2" t="s">
        <v>71</v>
      </c>
      <c r="H10948" s="0" t="n">
        <v>1</v>
      </c>
      <c r="I10948" s="0" t="n">
        <v>10</v>
      </c>
      <c r="J10948" s="0" t="s">
        <v>80149</v>
      </c>
      <c r="K10948" s="0" t="s">
        <v>24</v>
      </c>
      <c r="L10948" s="0" t="s">
        <v>246</v>
      </c>
      <c r="M10948" s="0" t="s">
        <v>21</v>
      </c>
      <c r="N10948" s="0" t="s">
        <v>21</v>
      </c>
      <c r="O10948" s="2" t="s">
        <v>1706</v>
      </c>
      <c r="P10948" s="2" t="s">
        <v>45</v>
      </c>
    </row>
    <row r="10949" customFormat="false" ht="12.8" hidden="false" customHeight="false" outlineLevel="0" collapsed="false">
      <c r="A10949" s="0" t="s">
        <v>80150</v>
      </c>
      <c r="B10949" s="0" t="s">
        <v>80151</v>
      </c>
      <c r="C10949" s="0" t="s">
        <v>80152</v>
      </c>
      <c r="D10949" s="0" t="s">
        <v>80153</v>
      </c>
      <c r="E10949" s="0" t="s">
        <v>80154</v>
      </c>
      <c r="F10949" s="0" t="s">
        <v>80155</v>
      </c>
      <c r="G10949" s="2" t="s">
        <v>2873</v>
      </c>
      <c r="H10949" s="0" t="s">
        <v>21</v>
      </c>
      <c r="I10949" s="0" t="s">
        <v>21</v>
      </c>
      <c r="J10949" s="0" t="s">
        <v>80156</v>
      </c>
      <c r="K10949" s="0" t="s">
        <v>1243</v>
      </c>
      <c r="L10949" s="0" t="s">
        <v>1244</v>
      </c>
      <c r="M10949" s="0" t="s">
        <v>21</v>
      </c>
      <c r="N10949" s="0" t="s">
        <v>21</v>
      </c>
      <c r="O10949" s="2" t="s">
        <v>16386</v>
      </c>
      <c r="P10949" s="2" t="s">
        <v>219</v>
      </c>
    </row>
    <row r="10950" customFormat="false" ht="12.8" hidden="false" customHeight="false" outlineLevel="0" collapsed="false">
      <c r="A10950" s="0" t="s">
        <v>80157</v>
      </c>
      <c r="B10950" s="0" t="s">
        <v>80158</v>
      </c>
      <c r="C10950" s="0" t="s">
        <v>80159</v>
      </c>
      <c r="D10950" s="0" t="s">
        <v>21</v>
      </c>
      <c r="E10950" s="0" t="s">
        <v>21</v>
      </c>
      <c r="F10950" s="0" t="s">
        <v>21</v>
      </c>
      <c r="G10950" s="0" t="s">
        <v>21</v>
      </c>
      <c r="H10950" s="0" t="s">
        <v>21</v>
      </c>
      <c r="I10950" s="0" t="s">
        <v>21</v>
      </c>
      <c r="J10950" s="0" t="s">
        <v>21</v>
      </c>
      <c r="K10950" s="0" t="s">
        <v>21</v>
      </c>
      <c r="L10950" s="0" t="s">
        <v>21</v>
      </c>
      <c r="M10950" s="0" t="s">
        <v>21</v>
      </c>
      <c r="N10950" s="0" t="s">
        <v>21</v>
      </c>
      <c r="O10950" s="2" t="s">
        <v>19980</v>
      </c>
      <c r="P10950" s="2" t="s">
        <v>7767</v>
      </c>
    </row>
    <row r="10951" customFormat="false" ht="12.8" hidden="false" customHeight="false" outlineLevel="0" collapsed="false">
      <c r="A10951" s="0" t="s">
        <v>80160</v>
      </c>
      <c r="B10951" s="0" t="s">
        <v>80161</v>
      </c>
      <c r="C10951" s="0" t="s">
        <v>80162</v>
      </c>
      <c r="D10951" s="0" t="s">
        <v>80163</v>
      </c>
      <c r="E10951" s="0" t="s">
        <v>80164</v>
      </c>
      <c r="F10951" s="0" t="s">
        <v>21</v>
      </c>
      <c r="G10951" s="2" t="s">
        <v>798</v>
      </c>
      <c r="H10951" s="0" t="s">
        <v>21</v>
      </c>
      <c r="I10951" s="0" t="s">
        <v>21</v>
      </c>
      <c r="J10951" s="0" t="s">
        <v>21</v>
      </c>
      <c r="K10951" s="0" t="s">
        <v>24</v>
      </c>
      <c r="L10951" s="0" t="s">
        <v>1433</v>
      </c>
      <c r="M10951" s="0" t="s">
        <v>21</v>
      </c>
      <c r="N10951" s="0" t="s">
        <v>21</v>
      </c>
      <c r="O10951" s="2" t="s">
        <v>17447</v>
      </c>
      <c r="P10951" s="2" t="s">
        <v>219</v>
      </c>
    </row>
    <row r="10952" customFormat="false" ht="12.8" hidden="false" customHeight="false" outlineLevel="0" collapsed="false">
      <c r="A10952" s="0" t="s">
        <v>80165</v>
      </c>
      <c r="B10952" s="0" t="s">
        <v>80166</v>
      </c>
      <c r="C10952" s="0" t="s">
        <v>80167</v>
      </c>
      <c r="D10952" s="0" t="s">
        <v>80168</v>
      </c>
      <c r="E10952" s="0" t="s">
        <v>80169</v>
      </c>
      <c r="F10952" s="0" t="s">
        <v>80170</v>
      </c>
      <c r="G10952" s="2" t="s">
        <v>265</v>
      </c>
      <c r="H10952" s="0" t="n">
        <v>51</v>
      </c>
      <c r="I10952" s="0" t="n">
        <v>100</v>
      </c>
      <c r="J10952" s="0" t="s">
        <v>80171</v>
      </c>
      <c r="K10952" s="0" t="s">
        <v>7616</v>
      </c>
      <c r="L10952" s="0" t="s">
        <v>7617</v>
      </c>
      <c r="M10952" s="0" t="s">
        <v>21</v>
      </c>
      <c r="N10952" s="0" t="s">
        <v>21</v>
      </c>
      <c r="O10952" s="2" t="s">
        <v>20518</v>
      </c>
      <c r="P10952" s="2" t="s">
        <v>1733</v>
      </c>
    </row>
    <row r="10953" customFormat="false" ht="12.8" hidden="false" customHeight="false" outlineLevel="0" collapsed="false">
      <c r="A10953" s="0" t="s">
        <v>80172</v>
      </c>
      <c r="B10953" s="0" t="s">
        <v>80173</v>
      </c>
      <c r="C10953" s="0" t="s">
        <v>80174</v>
      </c>
      <c r="D10953" s="0" t="s">
        <v>80175</v>
      </c>
      <c r="E10953" s="0" t="s">
        <v>80176</v>
      </c>
      <c r="F10953" s="0" t="s">
        <v>80177</v>
      </c>
      <c r="G10953" s="2" t="s">
        <v>613</v>
      </c>
      <c r="H10953" s="0" t="n">
        <v>1</v>
      </c>
      <c r="I10953" s="0" t="n">
        <v>10</v>
      </c>
      <c r="J10953" s="0" t="s">
        <v>80178</v>
      </c>
      <c r="K10953" s="0" t="s">
        <v>624</v>
      </c>
      <c r="L10953" s="0" t="s">
        <v>4836</v>
      </c>
      <c r="M10953" s="0" t="s">
        <v>21</v>
      </c>
      <c r="N10953" s="0" t="s">
        <v>21</v>
      </c>
      <c r="O10953" s="2" t="s">
        <v>6798</v>
      </c>
      <c r="P10953" s="2" t="s">
        <v>269</v>
      </c>
    </row>
    <row r="10954" customFormat="false" ht="12.8" hidden="false" customHeight="false" outlineLevel="0" collapsed="false">
      <c r="A10954" s="0" t="s">
        <v>80179</v>
      </c>
      <c r="B10954" s="0" t="s">
        <v>80180</v>
      </c>
      <c r="C10954" s="0" t="s">
        <v>80181</v>
      </c>
      <c r="D10954" s="0" t="s">
        <v>80182</v>
      </c>
      <c r="E10954" s="0" t="s">
        <v>80183</v>
      </c>
      <c r="F10954" s="0" t="s">
        <v>80184</v>
      </c>
      <c r="G10954" s="2" t="s">
        <v>477</v>
      </c>
      <c r="H10954" s="0" t="s">
        <v>21</v>
      </c>
      <c r="I10954" s="0" t="s">
        <v>21</v>
      </c>
      <c r="J10954" s="0" t="s">
        <v>80185</v>
      </c>
      <c r="K10954" s="0" t="s">
        <v>24</v>
      </c>
      <c r="L10954" s="0" t="s">
        <v>15283</v>
      </c>
      <c r="M10954" s="0" t="s">
        <v>21</v>
      </c>
      <c r="N10954" s="0" t="s">
        <v>21</v>
      </c>
      <c r="O10954" s="2" t="s">
        <v>26613</v>
      </c>
      <c r="P10954" s="2" t="s">
        <v>219</v>
      </c>
    </row>
    <row r="10955" customFormat="false" ht="12.8" hidden="false" customHeight="false" outlineLevel="0" collapsed="false">
      <c r="A10955" s="0" t="s">
        <v>80186</v>
      </c>
      <c r="B10955" s="0" t="s">
        <v>80187</v>
      </c>
      <c r="C10955" s="0" t="s">
        <v>80188</v>
      </c>
      <c r="D10955" s="0" t="s">
        <v>80189</v>
      </c>
      <c r="E10955" s="0" t="s">
        <v>80190</v>
      </c>
      <c r="F10955" s="0" t="s">
        <v>21</v>
      </c>
      <c r="G10955" s="2" t="s">
        <v>711</v>
      </c>
      <c r="H10955" s="0" t="n">
        <v>1</v>
      </c>
      <c r="I10955" s="0" t="n">
        <v>10</v>
      </c>
      <c r="J10955" s="0" t="s">
        <v>80191</v>
      </c>
      <c r="K10955" s="0" t="s">
        <v>21</v>
      </c>
      <c r="L10955" s="0" t="s">
        <v>21</v>
      </c>
      <c r="M10955" s="0" t="s">
        <v>21</v>
      </c>
      <c r="N10955" s="0" t="s">
        <v>21</v>
      </c>
      <c r="O10955" s="2" t="s">
        <v>7728</v>
      </c>
      <c r="P10955" s="2" t="s">
        <v>1081</v>
      </c>
    </row>
    <row r="10956" customFormat="false" ht="12.8" hidden="false" customHeight="false" outlineLevel="0" collapsed="false">
      <c r="A10956" s="0" t="s">
        <v>80192</v>
      </c>
      <c r="B10956" s="0" t="s">
        <v>80193</v>
      </c>
      <c r="C10956" s="0" t="s">
        <v>80194</v>
      </c>
      <c r="D10956" s="0" t="s">
        <v>80195</v>
      </c>
      <c r="E10956" s="0" t="s">
        <v>80196</v>
      </c>
      <c r="F10956" s="0" t="s">
        <v>80197</v>
      </c>
      <c r="G10956" s="2" t="s">
        <v>410</v>
      </c>
      <c r="H10956" s="0" t="s">
        <v>21</v>
      </c>
      <c r="I10956" s="0" t="s">
        <v>21</v>
      </c>
      <c r="J10956" s="0" t="s">
        <v>80198</v>
      </c>
      <c r="K10956" s="0" t="s">
        <v>24</v>
      </c>
      <c r="L10956" s="0" t="s">
        <v>9111</v>
      </c>
      <c r="M10956" s="0" t="s">
        <v>21</v>
      </c>
      <c r="N10956" s="0" t="s">
        <v>21</v>
      </c>
      <c r="O10956" s="2" t="s">
        <v>23926</v>
      </c>
      <c r="P10956" s="2" t="s">
        <v>34</v>
      </c>
    </row>
    <row r="10957" customFormat="false" ht="12.8" hidden="false" customHeight="false" outlineLevel="0" collapsed="false">
      <c r="A10957" s="0" t="s">
        <v>80199</v>
      </c>
      <c r="B10957" s="0" t="s">
        <v>80200</v>
      </c>
      <c r="C10957" s="0" t="s">
        <v>80201</v>
      </c>
      <c r="D10957" s="0" t="s">
        <v>80202</v>
      </c>
      <c r="E10957" s="0" t="s">
        <v>21</v>
      </c>
      <c r="F10957" s="0" t="s">
        <v>21</v>
      </c>
      <c r="G10957" s="2" t="s">
        <v>254</v>
      </c>
      <c r="H10957" s="0" t="s">
        <v>21</v>
      </c>
      <c r="I10957" s="0" t="s">
        <v>21</v>
      </c>
      <c r="J10957" s="0" t="s">
        <v>80203</v>
      </c>
      <c r="K10957" s="0" t="s">
        <v>24</v>
      </c>
      <c r="L10957" s="0" t="s">
        <v>80204</v>
      </c>
      <c r="M10957" s="0" t="s">
        <v>21</v>
      </c>
      <c r="N10957" s="0" t="s">
        <v>21</v>
      </c>
      <c r="O10957" s="2" t="s">
        <v>1128</v>
      </c>
      <c r="P10957" s="2" t="s">
        <v>1128</v>
      </c>
    </row>
    <row r="10958" customFormat="false" ht="12.8" hidden="false" customHeight="false" outlineLevel="0" collapsed="false">
      <c r="A10958" s="0" t="s">
        <v>80205</v>
      </c>
      <c r="B10958" s="0" t="s">
        <v>80206</v>
      </c>
      <c r="C10958" s="0" t="s">
        <v>80207</v>
      </c>
      <c r="D10958" s="0" t="s">
        <v>80208</v>
      </c>
      <c r="E10958" s="0" t="s">
        <v>80209</v>
      </c>
      <c r="F10958" s="0" t="s">
        <v>80210</v>
      </c>
      <c r="G10958" s="2" t="s">
        <v>80211</v>
      </c>
      <c r="H10958" s="0" t="n">
        <v>1001</v>
      </c>
      <c r="I10958" s="0" t="n">
        <v>5000</v>
      </c>
      <c r="J10958" s="0" t="s">
        <v>80212</v>
      </c>
      <c r="K10958" s="0" t="s">
        <v>24</v>
      </c>
      <c r="L10958" s="0" t="s">
        <v>3530</v>
      </c>
      <c r="M10958" s="0" t="s">
        <v>21</v>
      </c>
      <c r="N10958" s="0" t="s">
        <v>21</v>
      </c>
      <c r="O10958" s="2" t="s">
        <v>5839</v>
      </c>
      <c r="P10958" s="2" t="s">
        <v>512</v>
      </c>
    </row>
    <row r="10959" customFormat="false" ht="12.8" hidden="false" customHeight="false" outlineLevel="0" collapsed="false">
      <c r="A10959" s="0" t="s">
        <v>80213</v>
      </c>
      <c r="B10959" s="0" t="s">
        <v>80214</v>
      </c>
      <c r="C10959" s="0" t="s">
        <v>80215</v>
      </c>
      <c r="D10959" s="0" t="s">
        <v>80216</v>
      </c>
      <c r="E10959" s="0" t="s">
        <v>80217</v>
      </c>
      <c r="F10959" s="0" t="s">
        <v>80218</v>
      </c>
      <c r="G10959" s="2" t="s">
        <v>80219</v>
      </c>
      <c r="H10959" s="0" t="n">
        <v>11</v>
      </c>
      <c r="I10959" s="0" t="n">
        <v>50</v>
      </c>
      <c r="J10959" s="0" t="s">
        <v>80220</v>
      </c>
      <c r="K10959" s="0" t="s">
        <v>11187</v>
      </c>
      <c r="L10959" s="0" t="s">
        <v>11188</v>
      </c>
      <c r="M10959" s="0" t="s">
        <v>80221</v>
      </c>
      <c r="N10959" s="0" t="s">
        <v>80222</v>
      </c>
      <c r="O10959" s="2" t="s">
        <v>22426</v>
      </c>
      <c r="P10959" s="2" t="s">
        <v>269</v>
      </c>
    </row>
    <row r="10960" customFormat="false" ht="12.8" hidden="false" customHeight="false" outlineLevel="0" collapsed="false">
      <c r="A10960" s="0" t="s">
        <v>80223</v>
      </c>
      <c r="B10960" s="0" t="s">
        <v>80224</v>
      </c>
      <c r="C10960" s="0" t="s">
        <v>80225</v>
      </c>
      <c r="D10960" s="0" t="s">
        <v>80226</v>
      </c>
      <c r="E10960" s="0" t="s">
        <v>80227</v>
      </c>
      <c r="F10960" s="0" t="s">
        <v>80228</v>
      </c>
      <c r="G10960" s="2" t="s">
        <v>1512</v>
      </c>
      <c r="H10960" s="0" t="s">
        <v>21</v>
      </c>
      <c r="I10960" s="0" t="s">
        <v>21</v>
      </c>
      <c r="J10960" s="0" t="s">
        <v>80229</v>
      </c>
      <c r="K10960" s="0" t="s">
        <v>73</v>
      </c>
      <c r="L10960" s="0" t="s">
        <v>80230</v>
      </c>
      <c r="M10960" s="0" t="s">
        <v>21</v>
      </c>
      <c r="N10960" s="0" t="s">
        <v>21</v>
      </c>
      <c r="O10960" s="2" t="s">
        <v>2927</v>
      </c>
      <c r="P10960" s="2" t="s">
        <v>1081</v>
      </c>
    </row>
    <row r="10961" customFormat="false" ht="12.8" hidden="false" customHeight="false" outlineLevel="0" collapsed="false">
      <c r="A10961" s="0" t="s">
        <v>80231</v>
      </c>
      <c r="B10961" s="0" t="s">
        <v>80232</v>
      </c>
      <c r="C10961" s="0" t="s">
        <v>80233</v>
      </c>
      <c r="D10961" s="0" t="s">
        <v>80234</v>
      </c>
      <c r="E10961" s="0" t="s">
        <v>80235</v>
      </c>
      <c r="F10961" s="0" t="s">
        <v>80236</v>
      </c>
      <c r="G10961" s="2" t="s">
        <v>613</v>
      </c>
      <c r="H10961" s="0" t="n">
        <v>1</v>
      </c>
      <c r="I10961" s="0" t="n">
        <v>10</v>
      </c>
      <c r="J10961" s="0" t="s">
        <v>80237</v>
      </c>
      <c r="K10961" s="0" t="s">
        <v>24</v>
      </c>
      <c r="L10961" s="0" t="s">
        <v>787</v>
      </c>
      <c r="M10961" s="0" t="s">
        <v>21</v>
      </c>
      <c r="N10961" s="0" t="s">
        <v>21</v>
      </c>
      <c r="O10961" s="2" t="s">
        <v>845</v>
      </c>
      <c r="P10961" s="2" t="s">
        <v>523</v>
      </c>
    </row>
    <row r="10962" customFormat="false" ht="12.8" hidden="false" customHeight="false" outlineLevel="0" collapsed="false">
      <c r="A10962" s="0" t="s">
        <v>80238</v>
      </c>
      <c r="B10962" s="0" t="s">
        <v>80239</v>
      </c>
      <c r="C10962" s="0" t="s">
        <v>80240</v>
      </c>
      <c r="D10962" s="0" t="s">
        <v>80241</v>
      </c>
      <c r="E10962" s="0" t="s">
        <v>21</v>
      </c>
      <c r="F10962" s="0" t="s">
        <v>80242</v>
      </c>
      <c r="G10962" s="2" t="s">
        <v>130</v>
      </c>
      <c r="H10962" s="0" t="s">
        <v>21</v>
      </c>
      <c r="I10962" s="0" t="s">
        <v>21</v>
      </c>
      <c r="J10962" s="0" t="s">
        <v>80243</v>
      </c>
      <c r="K10962" s="0" t="s">
        <v>24</v>
      </c>
      <c r="L10962" s="0" t="s">
        <v>1926</v>
      </c>
      <c r="M10962" s="0" t="s">
        <v>21</v>
      </c>
      <c r="N10962" s="0" t="s">
        <v>21</v>
      </c>
      <c r="O10962" s="2" t="s">
        <v>37090</v>
      </c>
      <c r="P10962" s="2" t="s">
        <v>45</v>
      </c>
    </row>
    <row r="10963" customFormat="false" ht="12.8" hidden="false" customHeight="false" outlineLevel="0" collapsed="false">
      <c r="A10963" s="0" t="s">
        <v>80244</v>
      </c>
      <c r="B10963" s="0" t="s">
        <v>80245</v>
      </c>
      <c r="C10963" s="0" t="s">
        <v>80246</v>
      </c>
      <c r="D10963" s="0" t="s">
        <v>80247</v>
      </c>
      <c r="E10963" s="0" t="s">
        <v>21</v>
      </c>
      <c r="F10963" s="0" t="s">
        <v>80248</v>
      </c>
      <c r="G10963" s="0" t="s">
        <v>21</v>
      </c>
      <c r="H10963" s="0" t="s">
        <v>21</v>
      </c>
      <c r="I10963" s="0" t="s">
        <v>21</v>
      </c>
      <c r="J10963" s="0" t="s">
        <v>80249</v>
      </c>
      <c r="K10963" s="0" t="s">
        <v>24</v>
      </c>
      <c r="L10963" s="0" t="s">
        <v>56384</v>
      </c>
      <c r="M10963" s="0" t="s">
        <v>21</v>
      </c>
      <c r="N10963" s="0" t="s">
        <v>21</v>
      </c>
      <c r="O10963" s="2" t="s">
        <v>885</v>
      </c>
      <c r="P10963" s="2" t="s">
        <v>45</v>
      </c>
    </row>
    <row r="10964" customFormat="false" ht="12.8" hidden="false" customHeight="false" outlineLevel="0" collapsed="false">
      <c r="A10964" s="0" t="s">
        <v>80250</v>
      </c>
      <c r="B10964" s="0" t="s">
        <v>80251</v>
      </c>
      <c r="C10964" s="0" t="s">
        <v>80252</v>
      </c>
      <c r="D10964" s="0" t="s">
        <v>80253</v>
      </c>
      <c r="E10964" s="0" t="s">
        <v>80254</v>
      </c>
      <c r="F10964" s="0" t="s">
        <v>80255</v>
      </c>
      <c r="G10964" s="2" t="s">
        <v>276</v>
      </c>
      <c r="H10964" s="0" t="n">
        <v>1</v>
      </c>
      <c r="I10964" s="0" t="n">
        <v>10</v>
      </c>
      <c r="J10964" s="0" t="s">
        <v>80256</v>
      </c>
      <c r="K10964" s="0" t="s">
        <v>560</v>
      </c>
      <c r="L10964" s="0" t="s">
        <v>1293</v>
      </c>
      <c r="M10964" s="0" t="s">
        <v>21</v>
      </c>
      <c r="N10964" s="0" t="s">
        <v>21</v>
      </c>
      <c r="O10964" s="2" t="s">
        <v>15779</v>
      </c>
      <c r="P10964" s="2" t="s">
        <v>55</v>
      </c>
    </row>
    <row r="10965" customFormat="false" ht="12.8" hidden="false" customHeight="false" outlineLevel="0" collapsed="false">
      <c r="A10965" s="0" t="s">
        <v>80257</v>
      </c>
      <c r="B10965" s="0" t="s">
        <v>80258</v>
      </c>
      <c r="C10965" s="0" t="s">
        <v>80259</v>
      </c>
      <c r="D10965" s="0" t="s">
        <v>80260</v>
      </c>
      <c r="E10965" s="0" t="s">
        <v>80261</v>
      </c>
      <c r="F10965" s="0" t="s">
        <v>80262</v>
      </c>
      <c r="G10965" s="2" t="s">
        <v>9895</v>
      </c>
      <c r="H10965" s="0" t="n">
        <v>1</v>
      </c>
      <c r="I10965" s="0" t="n">
        <v>10</v>
      </c>
      <c r="J10965" s="0" t="s">
        <v>80263</v>
      </c>
      <c r="K10965" s="0" t="s">
        <v>24</v>
      </c>
      <c r="L10965" s="0" t="s">
        <v>32</v>
      </c>
      <c r="M10965" s="0" t="s">
        <v>21</v>
      </c>
      <c r="N10965" s="0" t="s">
        <v>21</v>
      </c>
      <c r="O10965" s="2" t="s">
        <v>39158</v>
      </c>
      <c r="P10965" s="2" t="s">
        <v>512</v>
      </c>
    </row>
    <row r="10966" customFormat="false" ht="12.8" hidden="false" customHeight="false" outlineLevel="0" collapsed="false">
      <c r="A10966" s="0" t="s">
        <v>80264</v>
      </c>
      <c r="B10966" s="0" t="s">
        <v>80265</v>
      </c>
      <c r="C10966" s="0" t="s">
        <v>80266</v>
      </c>
      <c r="D10966" s="0" t="s">
        <v>80267</v>
      </c>
      <c r="E10966" s="0" t="s">
        <v>80268</v>
      </c>
      <c r="F10966" s="0" t="s">
        <v>80269</v>
      </c>
      <c r="G10966" s="2" t="s">
        <v>9575</v>
      </c>
      <c r="H10966" s="0" t="n">
        <v>1</v>
      </c>
      <c r="I10966" s="0" t="n">
        <v>10</v>
      </c>
      <c r="J10966" s="0" t="s">
        <v>80270</v>
      </c>
      <c r="K10966" s="0" t="s">
        <v>24</v>
      </c>
      <c r="L10966" s="0" t="s">
        <v>32703</v>
      </c>
      <c r="M10966" s="0" t="s">
        <v>21</v>
      </c>
      <c r="N10966" s="0" t="s">
        <v>21</v>
      </c>
      <c r="O10966" s="2" t="s">
        <v>2499</v>
      </c>
      <c r="P10966" s="2" t="s">
        <v>415</v>
      </c>
    </row>
    <row r="10967" customFormat="false" ht="12.8" hidden="false" customHeight="false" outlineLevel="0" collapsed="false">
      <c r="A10967" s="0" t="s">
        <v>80271</v>
      </c>
      <c r="B10967" s="0" t="s">
        <v>80272</v>
      </c>
      <c r="C10967" s="0" t="s">
        <v>80273</v>
      </c>
      <c r="D10967" s="0" t="s">
        <v>80274</v>
      </c>
      <c r="E10967" s="0" t="s">
        <v>80275</v>
      </c>
      <c r="F10967" s="0" t="s">
        <v>80276</v>
      </c>
      <c r="G10967" s="2" t="s">
        <v>4129</v>
      </c>
      <c r="H10967" s="0" t="s">
        <v>21</v>
      </c>
      <c r="I10967" s="0" t="s">
        <v>21</v>
      </c>
      <c r="J10967" s="0" t="s">
        <v>80277</v>
      </c>
      <c r="K10967" s="0" t="s">
        <v>24</v>
      </c>
      <c r="L10967" s="0" t="s">
        <v>63</v>
      </c>
      <c r="M10967" s="0" t="s">
        <v>21</v>
      </c>
      <c r="N10967" s="0" t="s">
        <v>21</v>
      </c>
      <c r="O10967" s="2" t="s">
        <v>19602</v>
      </c>
      <c r="P10967" s="2" t="s">
        <v>598</v>
      </c>
    </row>
    <row r="10968" customFormat="false" ht="12.8" hidden="false" customHeight="false" outlineLevel="0" collapsed="false">
      <c r="A10968" s="0" t="s">
        <v>80278</v>
      </c>
      <c r="B10968" s="0" t="s">
        <v>80279</v>
      </c>
      <c r="C10968" s="0" t="s">
        <v>80280</v>
      </c>
      <c r="D10968" s="0" t="s">
        <v>80281</v>
      </c>
      <c r="E10968" s="0" t="s">
        <v>80282</v>
      </c>
      <c r="F10968" s="0" t="s">
        <v>21</v>
      </c>
      <c r="G10968" s="2" t="s">
        <v>130</v>
      </c>
      <c r="H10968" s="0" t="n">
        <v>1</v>
      </c>
      <c r="I10968" s="0" t="n">
        <v>10</v>
      </c>
      <c r="J10968" s="0" t="s">
        <v>80283</v>
      </c>
      <c r="K10968" s="0" t="s">
        <v>73</v>
      </c>
      <c r="L10968" s="0" t="s">
        <v>8288</v>
      </c>
      <c r="M10968" s="0" t="s">
        <v>21</v>
      </c>
      <c r="N10968" s="0" t="s">
        <v>21</v>
      </c>
      <c r="O10968" s="2" t="s">
        <v>21195</v>
      </c>
      <c r="P10968" s="2" t="s">
        <v>219</v>
      </c>
    </row>
    <row r="10969" customFormat="false" ht="12.8" hidden="false" customHeight="false" outlineLevel="0" collapsed="false">
      <c r="A10969" s="0" t="s">
        <v>80284</v>
      </c>
      <c r="B10969" s="0" t="s">
        <v>80285</v>
      </c>
      <c r="C10969" s="0" t="s">
        <v>80286</v>
      </c>
      <c r="D10969" s="0" t="s">
        <v>80287</v>
      </c>
      <c r="E10969" s="0" t="s">
        <v>80288</v>
      </c>
      <c r="F10969" s="0" t="s">
        <v>80289</v>
      </c>
      <c r="G10969" s="0" t="s">
        <v>21</v>
      </c>
      <c r="H10969" s="0" t="s">
        <v>21</v>
      </c>
      <c r="I10969" s="0" t="s">
        <v>21</v>
      </c>
      <c r="J10969" s="0" t="s">
        <v>80290</v>
      </c>
      <c r="K10969" s="0" t="s">
        <v>73</v>
      </c>
      <c r="L10969" s="0" t="s">
        <v>105</v>
      </c>
      <c r="M10969" s="0" t="s">
        <v>21</v>
      </c>
      <c r="N10969" s="0" t="s">
        <v>21</v>
      </c>
      <c r="O10969" s="2" t="s">
        <v>9099</v>
      </c>
      <c r="P10969" s="2" t="s">
        <v>393</v>
      </c>
    </row>
    <row r="10970" customFormat="false" ht="12.8" hidden="false" customHeight="false" outlineLevel="0" collapsed="false">
      <c r="A10970" s="0" t="s">
        <v>80291</v>
      </c>
      <c r="B10970" s="0" t="s">
        <v>80292</v>
      </c>
      <c r="C10970" s="0" t="s">
        <v>80293</v>
      </c>
      <c r="D10970" s="0" t="s">
        <v>80294</v>
      </c>
      <c r="E10970" s="0" t="s">
        <v>80295</v>
      </c>
      <c r="F10970" s="0" t="s">
        <v>80296</v>
      </c>
      <c r="G10970" s="2" t="s">
        <v>1397</v>
      </c>
      <c r="H10970" s="0" t="n">
        <v>1</v>
      </c>
      <c r="I10970" s="0" t="n">
        <v>10</v>
      </c>
      <c r="J10970" s="0" t="s">
        <v>80297</v>
      </c>
      <c r="K10970" s="0" t="s">
        <v>24</v>
      </c>
      <c r="L10970" s="0" t="s">
        <v>3618</v>
      </c>
      <c r="M10970" s="0" t="s">
        <v>21</v>
      </c>
      <c r="N10970" s="0" t="s">
        <v>21</v>
      </c>
      <c r="O10970" s="2" t="s">
        <v>1943</v>
      </c>
      <c r="P10970" s="2" t="s">
        <v>403</v>
      </c>
    </row>
    <row r="10971" customFormat="false" ht="12.8" hidden="false" customHeight="false" outlineLevel="0" collapsed="false">
      <c r="A10971" s="0" t="s">
        <v>80298</v>
      </c>
      <c r="B10971" s="0" t="s">
        <v>80299</v>
      </c>
      <c r="C10971" s="0" t="s">
        <v>80300</v>
      </c>
      <c r="D10971" s="0" t="s">
        <v>80301</v>
      </c>
      <c r="E10971" s="0" t="s">
        <v>80302</v>
      </c>
      <c r="F10971" s="0" t="s">
        <v>80303</v>
      </c>
      <c r="G10971" s="0" t="s">
        <v>21</v>
      </c>
      <c r="H10971" s="0" t="n">
        <v>1</v>
      </c>
      <c r="I10971" s="0" t="n">
        <v>10</v>
      </c>
      <c r="J10971" s="0" t="s">
        <v>80304</v>
      </c>
      <c r="K10971" s="0" t="s">
        <v>560</v>
      </c>
      <c r="L10971" s="0" t="s">
        <v>1293</v>
      </c>
      <c r="M10971" s="0" t="s">
        <v>21</v>
      </c>
      <c r="N10971" s="0" t="s">
        <v>21</v>
      </c>
      <c r="O10971" s="2" t="s">
        <v>7869</v>
      </c>
      <c r="P10971" s="2" t="s">
        <v>45</v>
      </c>
    </row>
    <row r="10972" customFormat="false" ht="12.8" hidden="false" customHeight="false" outlineLevel="0" collapsed="false">
      <c r="A10972" s="0" t="s">
        <v>80305</v>
      </c>
      <c r="B10972" s="0" t="s">
        <v>80306</v>
      </c>
      <c r="C10972" s="0" t="s">
        <v>80307</v>
      </c>
      <c r="D10972" s="0" t="s">
        <v>80308</v>
      </c>
      <c r="E10972" s="0" t="s">
        <v>80309</v>
      </c>
      <c r="F10972" s="0" t="s">
        <v>80310</v>
      </c>
      <c r="G10972" s="2" t="s">
        <v>1041</v>
      </c>
      <c r="H10972" s="0" t="s">
        <v>21</v>
      </c>
      <c r="I10972" s="0" t="s">
        <v>21</v>
      </c>
      <c r="J10972" s="0" t="s">
        <v>80311</v>
      </c>
      <c r="K10972" s="0" t="s">
        <v>351</v>
      </c>
      <c r="L10972" s="0" t="s">
        <v>16049</v>
      </c>
      <c r="M10972" s="0" t="s">
        <v>80312</v>
      </c>
      <c r="N10972" s="0" t="s">
        <v>80313</v>
      </c>
      <c r="O10972" s="2" t="s">
        <v>6700</v>
      </c>
      <c r="P10972" s="2" t="s">
        <v>9258</v>
      </c>
    </row>
    <row r="10973" customFormat="false" ht="12.8" hidden="false" customHeight="false" outlineLevel="0" collapsed="false">
      <c r="A10973" s="0" t="s">
        <v>80314</v>
      </c>
      <c r="B10973" s="0" t="s">
        <v>80315</v>
      </c>
      <c r="C10973" s="0" t="s">
        <v>80316</v>
      </c>
      <c r="D10973" s="0" t="s">
        <v>80317</v>
      </c>
      <c r="E10973" s="0" t="s">
        <v>80318</v>
      </c>
      <c r="F10973" s="0" t="s">
        <v>80319</v>
      </c>
      <c r="G10973" s="2" t="s">
        <v>16788</v>
      </c>
      <c r="H10973" s="0" t="n">
        <v>11</v>
      </c>
      <c r="I10973" s="0" t="n">
        <v>50</v>
      </c>
      <c r="J10973" s="0" t="s">
        <v>80320</v>
      </c>
      <c r="K10973" s="0" t="s">
        <v>24</v>
      </c>
      <c r="L10973" s="0" t="s">
        <v>32</v>
      </c>
      <c r="M10973" s="0" t="s">
        <v>21</v>
      </c>
      <c r="N10973" s="0" t="s">
        <v>21</v>
      </c>
      <c r="O10973" s="2" t="s">
        <v>80321</v>
      </c>
      <c r="P10973" s="2" t="s">
        <v>45</v>
      </c>
    </row>
    <row r="10974" customFormat="false" ht="12.8" hidden="false" customHeight="false" outlineLevel="0" collapsed="false">
      <c r="A10974" s="0" t="s">
        <v>80322</v>
      </c>
      <c r="B10974" s="0" t="s">
        <v>80323</v>
      </c>
      <c r="C10974" s="0" t="s">
        <v>80324</v>
      </c>
      <c r="D10974" s="0" t="s">
        <v>80325</v>
      </c>
      <c r="E10974" s="0" t="s">
        <v>80326</v>
      </c>
      <c r="F10974" s="0" t="s">
        <v>80327</v>
      </c>
      <c r="G10974" s="2" t="s">
        <v>1204</v>
      </c>
      <c r="H10974" s="0" t="s">
        <v>21</v>
      </c>
      <c r="I10974" s="0" t="s">
        <v>21</v>
      </c>
      <c r="J10974" s="0" t="s">
        <v>80328</v>
      </c>
      <c r="K10974" s="0" t="s">
        <v>24</v>
      </c>
      <c r="L10974" s="0" t="s">
        <v>288</v>
      </c>
      <c r="M10974" s="0" t="s">
        <v>80329</v>
      </c>
      <c r="N10974" s="0" t="s">
        <v>28546</v>
      </c>
      <c r="O10974" s="2" t="s">
        <v>21586</v>
      </c>
      <c r="P10974" s="2" t="s">
        <v>34</v>
      </c>
    </row>
    <row r="10975" customFormat="false" ht="12.8" hidden="false" customHeight="false" outlineLevel="0" collapsed="false">
      <c r="A10975" s="0" t="s">
        <v>80330</v>
      </c>
      <c r="B10975" s="0" t="s">
        <v>80331</v>
      </c>
      <c r="C10975" s="0" t="s">
        <v>80332</v>
      </c>
      <c r="D10975" s="0" t="s">
        <v>80333</v>
      </c>
      <c r="E10975" s="0" t="s">
        <v>80334</v>
      </c>
      <c r="F10975" s="0" t="s">
        <v>80335</v>
      </c>
      <c r="G10975" s="2" t="s">
        <v>1600</v>
      </c>
      <c r="H10975" s="0" t="s">
        <v>21</v>
      </c>
      <c r="I10975" s="0" t="s">
        <v>21</v>
      </c>
      <c r="J10975" s="0" t="s">
        <v>80336</v>
      </c>
      <c r="K10975" s="0" t="s">
        <v>24</v>
      </c>
      <c r="L10975" s="0" t="s">
        <v>1004</v>
      </c>
      <c r="M10975" s="0" t="s">
        <v>51873</v>
      </c>
      <c r="N10975" s="0" t="s">
        <v>80337</v>
      </c>
      <c r="O10975" s="2" t="s">
        <v>8083</v>
      </c>
      <c r="P10975" s="2" t="s">
        <v>45</v>
      </c>
    </row>
    <row r="10976" customFormat="false" ht="12.8" hidden="false" customHeight="false" outlineLevel="0" collapsed="false">
      <c r="A10976" s="0" t="s">
        <v>80338</v>
      </c>
      <c r="B10976" s="0" t="s">
        <v>80339</v>
      </c>
      <c r="C10976" s="0" t="s">
        <v>80340</v>
      </c>
      <c r="D10976" s="0" t="s">
        <v>80341</v>
      </c>
      <c r="E10976" s="0" t="s">
        <v>80342</v>
      </c>
      <c r="F10976" s="0" t="s">
        <v>80343</v>
      </c>
      <c r="G10976" s="2" t="s">
        <v>1335</v>
      </c>
      <c r="H10976" s="0" t="n">
        <v>1</v>
      </c>
      <c r="I10976" s="0" t="n">
        <v>10</v>
      </c>
      <c r="J10976" s="0" t="s">
        <v>80344</v>
      </c>
      <c r="K10976" s="0" t="s">
        <v>5041</v>
      </c>
      <c r="L10976" s="0" t="s">
        <v>5042</v>
      </c>
      <c r="M10976" s="0" t="s">
        <v>21</v>
      </c>
      <c r="N10976" s="0" t="s">
        <v>21</v>
      </c>
      <c r="O10976" s="2" t="s">
        <v>5212</v>
      </c>
      <c r="P10976" s="2" t="s">
        <v>45</v>
      </c>
    </row>
    <row r="10977" customFormat="false" ht="12.8" hidden="false" customHeight="false" outlineLevel="0" collapsed="false">
      <c r="A10977" s="0" t="s">
        <v>80345</v>
      </c>
      <c r="B10977" s="0" t="s">
        <v>80346</v>
      </c>
      <c r="C10977" s="0" t="s">
        <v>80347</v>
      </c>
      <c r="D10977" s="0" t="s">
        <v>80348</v>
      </c>
      <c r="E10977" s="0" t="s">
        <v>80349</v>
      </c>
      <c r="F10977" s="0" t="s">
        <v>80350</v>
      </c>
      <c r="G10977" s="2" t="s">
        <v>19801</v>
      </c>
      <c r="H10977" s="0" t="n">
        <v>1</v>
      </c>
      <c r="I10977" s="0" t="n">
        <v>10</v>
      </c>
      <c r="J10977" s="0" t="s">
        <v>80351</v>
      </c>
      <c r="K10977" s="0" t="s">
        <v>80352</v>
      </c>
      <c r="L10977" s="0" t="s">
        <v>80353</v>
      </c>
      <c r="M10977" s="0" t="s">
        <v>21</v>
      </c>
      <c r="N10977" s="0" t="s">
        <v>21</v>
      </c>
      <c r="O10977" s="2" t="s">
        <v>2935</v>
      </c>
      <c r="P10977" s="2" t="s">
        <v>523</v>
      </c>
    </row>
    <row r="10978" customFormat="false" ht="12.8" hidden="false" customHeight="false" outlineLevel="0" collapsed="false">
      <c r="A10978" s="0" t="s">
        <v>80354</v>
      </c>
      <c r="B10978" s="0" t="s">
        <v>80355</v>
      </c>
      <c r="C10978" s="0" t="s">
        <v>80356</v>
      </c>
      <c r="D10978" s="0" t="s">
        <v>80357</v>
      </c>
      <c r="E10978" s="0" t="s">
        <v>80358</v>
      </c>
      <c r="F10978" s="0" t="s">
        <v>80359</v>
      </c>
      <c r="G10978" s="2" t="s">
        <v>430</v>
      </c>
      <c r="H10978" s="0" t="s">
        <v>21</v>
      </c>
      <c r="I10978" s="0" t="s">
        <v>21</v>
      </c>
      <c r="J10978" s="0" t="s">
        <v>80360</v>
      </c>
      <c r="K10978" s="0" t="s">
        <v>24</v>
      </c>
      <c r="L10978" s="0" t="s">
        <v>13498</v>
      </c>
      <c r="M10978" s="0" t="s">
        <v>21</v>
      </c>
      <c r="N10978" s="0" t="s">
        <v>21</v>
      </c>
      <c r="O10978" s="2" t="s">
        <v>2990</v>
      </c>
      <c r="P10978" s="2" t="s">
        <v>219</v>
      </c>
    </row>
    <row r="10979" customFormat="false" ht="12.8" hidden="false" customHeight="false" outlineLevel="0" collapsed="false">
      <c r="A10979" s="0" t="s">
        <v>80361</v>
      </c>
      <c r="B10979" s="0" t="s">
        <v>80362</v>
      </c>
      <c r="C10979" s="0" t="s">
        <v>80363</v>
      </c>
      <c r="D10979" s="0" t="s">
        <v>80364</v>
      </c>
      <c r="E10979" s="0" t="s">
        <v>80365</v>
      </c>
      <c r="F10979" s="0" t="s">
        <v>80366</v>
      </c>
      <c r="G10979" s="2" t="s">
        <v>477</v>
      </c>
      <c r="H10979" s="0" t="s">
        <v>21</v>
      </c>
      <c r="I10979" s="0" t="s">
        <v>21</v>
      </c>
      <c r="J10979" s="0" t="s">
        <v>80367</v>
      </c>
      <c r="K10979" s="0" t="s">
        <v>24</v>
      </c>
      <c r="L10979" s="0" t="s">
        <v>818</v>
      </c>
      <c r="M10979" s="0" t="s">
        <v>21</v>
      </c>
      <c r="N10979" s="0" t="s">
        <v>21</v>
      </c>
      <c r="O10979" s="2" t="s">
        <v>5715</v>
      </c>
      <c r="P10979" s="2" t="s">
        <v>2403</v>
      </c>
    </row>
    <row r="10980" customFormat="false" ht="12.8" hidden="false" customHeight="false" outlineLevel="0" collapsed="false">
      <c r="A10980" s="0" t="s">
        <v>80368</v>
      </c>
      <c r="B10980" s="0" t="s">
        <v>80369</v>
      </c>
      <c r="C10980" s="0" t="s">
        <v>80370</v>
      </c>
      <c r="D10980" s="0" t="s">
        <v>80371</v>
      </c>
      <c r="E10980" s="0" t="s">
        <v>80372</v>
      </c>
      <c r="F10980" s="0" t="s">
        <v>80373</v>
      </c>
      <c r="G10980" s="2" t="s">
        <v>18379</v>
      </c>
      <c r="H10980" s="0" t="s">
        <v>21</v>
      </c>
      <c r="I10980" s="0" t="s">
        <v>21</v>
      </c>
      <c r="J10980" s="0" t="s">
        <v>80374</v>
      </c>
      <c r="K10980" s="0" t="s">
        <v>24</v>
      </c>
      <c r="L10980" s="0" t="s">
        <v>1004</v>
      </c>
      <c r="M10980" s="0" t="s">
        <v>80375</v>
      </c>
      <c r="N10980" s="0" t="s">
        <v>80376</v>
      </c>
      <c r="O10980" s="2" t="s">
        <v>47769</v>
      </c>
      <c r="P10980" s="2" t="s">
        <v>415</v>
      </c>
    </row>
    <row r="10981" customFormat="false" ht="12.8" hidden="false" customHeight="false" outlineLevel="0" collapsed="false">
      <c r="A10981" s="0" t="s">
        <v>80377</v>
      </c>
      <c r="B10981" s="0" t="s">
        <v>80378</v>
      </c>
      <c r="C10981" s="0" t="s">
        <v>80379</v>
      </c>
      <c r="D10981" s="0" t="s">
        <v>80380</v>
      </c>
      <c r="E10981" s="0" t="s">
        <v>80381</v>
      </c>
      <c r="F10981" s="0" t="s">
        <v>80382</v>
      </c>
      <c r="G10981" s="0" t="s">
        <v>21</v>
      </c>
      <c r="H10981" s="0" t="s">
        <v>21</v>
      </c>
      <c r="I10981" s="0" t="s">
        <v>21</v>
      </c>
      <c r="J10981" s="0" t="s">
        <v>80383</v>
      </c>
      <c r="K10981" s="0" t="s">
        <v>234</v>
      </c>
      <c r="L10981" s="0" t="s">
        <v>5663</v>
      </c>
      <c r="M10981" s="0" t="s">
        <v>21</v>
      </c>
      <c r="N10981" s="0" t="s">
        <v>21</v>
      </c>
      <c r="O10981" s="2" t="s">
        <v>7946</v>
      </c>
      <c r="P10981" s="2" t="s">
        <v>269</v>
      </c>
    </row>
    <row r="10982" customFormat="false" ht="12.8" hidden="false" customHeight="false" outlineLevel="0" collapsed="false">
      <c r="A10982" s="0" t="s">
        <v>80384</v>
      </c>
      <c r="B10982" s="0" t="s">
        <v>80385</v>
      </c>
      <c r="C10982" s="0" t="s">
        <v>80386</v>
      </c>
      <c r="D10982" s="0" t="s">
        <v>80387</v>
      </c>
      <c r="E10982" s="0" t="s">
        <v>80388</v>
      </c>
      <c r="F10982" s="0" t="s">
        <v>80389</v>
      </c>
      <c r="G10982" s="2" t="s">
        <v>1600</v>
      </c>
      <c r="H10982" s="0" t="s">
        <v>21</v>
      </c>
      <c r="I10982" s="0" t="s">
        <v>21</v>
      </c>
      <c r="J10982" s="0" t="s">
        <v>80390</v>
      </c>
      <c r="K10982" s="0" t="s">
        <v>24</v>
      </c>
      <c r="L10982" s="0" t="s">
        <v>63</v>
      </c>
      <c r="M10982" s="0" t="s">
        <v>80391</v>
      </c>
      <c r="N10982" s="0" t="s">
        <v>80392</v>
      </c>
      <c r="O10982" s="2" t="s">
        <v>21676</v>
      </c>
      <c r="P10982" s="2" t="s">
        <v>45</v>
      </c>
    </row>
    <row r="10983" customFormat="false" ht="12.8" hidden="false" customHeight="false" outlineLevel="0" collapsed="false">
      <c r="A10983" s="0" t="s">
        <v>80393</v>
      </c>
      <c r="B10983" s="0" t="s">
        <v>80394</v>
      </c>
      <c r="C10983" s="0" t="s">
        <v>80395</v>
      </c>
      <c r="D10983" s="0" t="s">
        <v>80396</v>
      </c>
      <c r="E10983" s="0" t="s">
        <v>80397</v>
      </c>
      <c r="F10983" s="0" t="s">
        <v>80398</v>
      </c>
      <c r="G10983" s="0" t="s">
        <v>21</v>
      </c>
      <c r="H10983" s="0" t="s">
        <v>21</v>
      </c>
      <c r="I10983" s="0" t="s">
        <v>21</v>
      </c>
      <c r="J10983" s="0" t="s">
        <v>80399</v>
      </c>
      <c r="K10983" s="0" t="s">
        <v>21</v>
      </c>
      <c r="L10983" s="0" t="s">
        <v>21</v>
      </c>
      <c r="M10983" s="0" t="s">
        <v>21</v>
      </c>
      <c r="N10983" s="0" t="s">
        <v>21</v>
      </c>
      <c r="O10983" s="2" t="s">
        <v>4087</v>
      </c>
      <c r="P10983" s="2" t="s">
        <v>219</v>
      </c>
    </row>
    <row r="10984" customFormat="false" ht="12.8" hidden="false" customHeight="false" outlineLevel="0" collapsed="false">
      <c r="A10984" s="0" t="s">
        <v>80400</v>
      </c>
      <c r="B10984" s="0" t="s">
        <v>80401</v>
      </c>
      <c r="C10984" s="0" t="s">
        <v>80402</v>
      </c>
      <c r="D10984" s="0" t="s">
        <v>80403</v>
      </c>
      <c r="E10984" s="0" t="s">
        <v>80404</v>
      </c>
      <c r="F10984" s="0" t="s">
        <v>80405</v>
      </c>
      <c r="G10984" s="2" t="s">
        <v>22</v>
      </c>
      <c r="H10984" s="0" t="n">
        <v>1</v>
      </c>
      <c r="I10984" s="0" t="n">
        <v>10</v>
      </c>
      <c r="J10984" s="0" t="s">
        <v>80406</v>
      </c>
      <c r="K10984" s="0" t="s">
        <v>300</v>
      </c>
      <c r="L10984" s="0" t="s">
        <v>301</v>
      </c>
      <c r="M10984" s="0" t="s">
        <v>21</v>
      </c>
      <c r="N10984" s="0" t="s">
        <v>21</v>
      </c>
      <c r="O10984" s="2" t="s">
        <v>17549</v>
      </c>
      <c r="P10984" s="2" t="s">
        <v>34</v>
      </c>
    </row>
    <row r="10985" customFormat="false" ht="12.8" hidden="false" customHeight="false" outlineLevel="0" collapsed="false">
      <c r="A10985" s="0" t="s">
        <v>80407</v>
      </c>
      <c r="B10985" s="0" t="s">
        <v>80408</v>
      </c>
      <c r="C10985" s="0" t="s">
        <v>80409</v>
      </c>
      <c r="D10985" s="0" t="s">
        <v>80410</v>
      </c>
      <c r="E10985" s="0" t="s">
        <v>80411</v>
      </c>
      <c r="F10985" s="0" t="s">
        <v>80412</v>
      </c>
      <c r="G10985" s="2" t="s">
        <v>1204</v>
      </c>
      <c r="H10985" s="0" t="s">
        <v>21</v>
      </c>
      <c r="I10985" s="0" t="s">
        <v>21</v>
      </c>
      <c r="J10985" s="0" t="s">
        <v>80413</v>
      </c>
      <c r="K10985" s="0" t="s">
        <v>24</v>
      </c>
      <c r="L10985" s="0" t="s">
        <v>2322</v>
      </c>
      <c r="M10985" s="0" t="s">
        <v>21</v>
      </c>
      <c r="N10985" s="0" t="s">
        <v>21</v>
      </c>
      <c r="O10985" s="2" t="s">
        <v>15370</v>
      </c>
      <c r="P10985" s="2" t="s">
        <v>45</v>
      </c>
    </row>
    <row r="10986" customFormat="false" ht="12.8" hidden="false" customHeight="false" outlineLevel="0" collapsed="false">
      <c r="A10986" s="0" t="s">
        <v>80414</v>
      </c>
      <c r="B10986" s="0" t="s">
        <v>80415</v>
      </c>
      <c r="C10986" s="0" t="s">
        <v>80416</v>
      </c>
      <c r="D10986" s="0" t="s">
        <v>80417</v>
      </c>
      <c r="E10986" s="0" t="s">
        <v>21</v>
      </c>
      <c r="F10986" s="0" t="s">
        <v>80418</v>
      </c>
      <c r="G10986" s="2" t="s">
        <v>16890</v>
      </c>
      <c r="H10986" s="0" t="n">
        <v>1</v>
      </c>
      <c r="I10986" s="0" t="n">
        <v>10</v>
      </c>
      <c r="J10986" s="0" t="s">
        <v>80419</v>
      </c>
      <c r="K10986" s="0" t="s">
        <v>351</v>
      </c>
      <c r="L10986" s="0" t="s">
        <v>1584</v>
      </c>
      <c r="M10986" s="0" t="s">
        <v>21</v>
      </c>
      <c r="N10986" s="0" t="s">
        <v>21</v>
      </c>
      <c r="O10986" s="2" t="s">
        <v>7767</v>
      </c>
      <c r="P10986" s="2" t="s">
        <v>45</v>
      </c>
    </row>
    <row r="10987" customFormat="false" ht="12.8" hidden="false" customHeight="false" outlineLevel="0" collapsed="false">
      <c r="A10987" s="0" t="s">
        <v>80420</v>
      </c>
      <c r="B10987" s="0" t="s">
        <v>80421</v>
      </c>
      <c r="C10987" s="0" t="s">
        <v>80422</v>
      </c>
      <c r="D10987" s="0" t="s">
        <v>80423</v>
      </c>
      <c r="E10987" s="0" t="s">
        <v>80424</v>
      </c>
      <c r="F10987" s="0" t="s">
        <v>80425</v>
      </c>
      <c r="G10987" s="2" t="s">
        <v>11608</v>
      </c>
      <c r="H10987" s="0" t="s">
        <v>21</v>
      </c>
      <c r="I10987" s="0" t="s">
        <v>21</v>
      </c>
      <c r="J10987" s="0" t="s">
        <v>80426</v>
      </c>
      <c r="K10987" s="0" t="s">
        <v>21</v>
      </c>
      <c r="L10987" s="0" t="s">
        <v>21</v>
      </c>
      <c r="M10987" s="0" t="s">
        <v>21</v>
      </c>
      <c r="N10987" s="0" t="s">
        <v>21</v>
      </c>
      <c r="O10987" s="2" t="s">
        <v>8907</v>
      </c>
      <c r="P10987" s="2" t="s">
        <v>598</v>
      </c>
    </row>
    <row r="10988" customFormat="false" ht="12.8" hidden="false" customHeight="false" outlineLevel="0" collapsed="false">
      <c r="A10988" s="0" t="s">
        <v>80427</v>
      </c>
      <c r="B10988" s="0" t="s">
        <v>80428</v>
      </c>
      <c r="C10988" s="0" t="s">
        <v>80429</v>
      </c>
      <c r="D10988" s="0" t="s">
        <v>80430</v>
      </c>
      <c r="E10988" s="0" t="s">
        <v>80431</v>
      </c>
      <c r="F10988" s="0" t="s">
        <v>80432</v>
      </c>
      <c r="G10988" s="2" t="s">
        <v>1041</v>
      </c>
      <c r="H10988" s="0" t="s">
        <v>21</v>
      </c>
      <c r="I10988" s="0" t="s">
        <v>21</v>
      </c>
      <c r="J10988" s="0" t="s">
        <v>80433</v>
      </c>
      <c r="K10988" s="0" t="s">
        <v>24</v>
      </c>
      <c r="L10988" s="0" t="s">
        <v>1061</v>
      </c>
      <c r="M10988" s="0" t="s">
        <v>80434</v>
      </c>
      <c r="N10988" s="0" t="s">
        <v>80435</v>
      </c>
      <c r="O10988" s="2" t="s">
        <v>5489</v>
      </c>
      <c r="P10988" s="2" t="s">
        <v>1081</v>
      </c>
    </row>
    <row r="10989" customFormat="false" ht="12.8" hidden="false" customHeight="false" outlineLevel="0" collapsed="false">
      <c r="A10989" s="0" t="s">
        <v>80436</v>
      </c>
      <c r="B10989" s="0" t="s">
        <v>80437</v>
      </c>
      <c r="C10989" s="0" t="s">
        <v>80438</v>
      </c>
      <c r="D10989" s="0" t="s">
        <v>80439</v>
      </c>
      <c r="E10989" s="0" t="s">
        <v>80440</v>
      </c>
      <c r="F10989" s="0" t="s">
        <v>80441</v>
      </c>
      <c r="G10989" s="2" t="s">
        <v>80442</v>
      </c>
      <c r="H10989" s="0" t="s">
        <v>21</v>
      </c>
      <c r="I10989" s="0" t="s">
        <v>21</v>
      </c>
      <c r="J10989" s="0" t="s">
        <v>80443</v>
      </c>
      <c r="K10989" s="0" t="s">
        <v>188</v>
      </c>
      <c r="L10989" s="0" t="s">
        <v>15884</v>
      </c>
      <c r="M10989" s="0" t="s">
        <v>80444</v>
      </c>
      <c r="N10989" s="0" t="s">
        <v>80445</v>
      </c>
      <c r="O10989" s="2" t="s">
        <v>14324</v>
      </c>
      <c r="P10989" s="2" t="s">
        <v>886</v>
      </c>
    </row>
    <row r="10990" customFormat="false" ht="12.8" hidden="false" customHeight="false" outlineLevel="0" collapsed="false">
      <c r="A10990" s="0" t="s">
        <v>80446</v>
      </c>
      <c r="B10990" s="0" t="s">
        <v>80447</v>
      </c>
      <c r="C10990" s="0" t="s">
        <v>80448</v>
      </c>
      <c r="D10990" s="0" t="s">
        <v>80449</v>
      </c>
      <c r="E10990" s="0" t="s">
        <v>80450</v>
      </c>
      <c r="F10990" s="0" t="s">
        <v>80451</v>
      </c>
      <c r="G10990" s="0" t="s">
        <v>21</v>
      </c>
      <c r="H10990" s="0" t="s">
        <v>21</v>
      </c>
      <c r="I10990" s="0" t="s">
        <v>21</v>
      </c>
      <c r="J10990" s="0" t="s">
        <v>80452</v>
      </c>
      <c r="K10990" s="0" t="s">
        <v>24</v>
      </c>
      <c r="L10990" s="0" t="s">
        <v>615</v>
      </c>
      <c r="M10990" s="0" t="s">
        <v>21</v>
      </c>
      <c r="N10990" s="0" t="s">
        <v>21</v>
      </c>
      <c r="O10990" s="2" t="s">
        <v>4325</v>
      </c>
      <c r="P10990" s="2" t="s">
        <v>269</v>
      </c>
    </row>
    <row r="10991" customFormat="false" ht="12.8" hidden="false" customHeight="false" outlineLevel="0" collapsed="false">
      <c r="A10991" s="0" t="s">
        <v>80453</v>
      </c>
      <c r="B10991" s="0" t="s">
        <v>80454</v>
      </c>
      <c r="C10991" s="0" t="s">
        <v>80455</v>
      </c>
      <c r="D10991" s="0" t="s">
        <v>80456</v>
      </c>
      <c r="E10991" s="0" t="s">
        <v>80457</v>
      </c>
      <c r="F10991" s="0" t="s">
        <v>80458</v>
      </c>
      <c r="G10991" s="2" t="s">
        <v>33436</v>
      </c>
      <c r="H10991" s="0" t="s">
        <v>21</v>
      </c>
      <c r="I10991" s="0" t="s">
        <v>21</v>
      </c>
      <c r="J10991" s="0" t="s">
        <v>80459</v>
      </c>
      <c r="K10991" s="0" t="s">
        <v>21</v>
      </c>
      <c r="L10991" s="0" t="s">
        <v>21</v>
      </c>
      <c r="M10991" s="0" t="s">
        <v>21</v>
      </c>
      <c r="N10991" s="0" t="s">
        <v>21</v>
      </c>
      <c r="O10991" s="2" t="s">
        <v>9203</v>
      </c>
      <c r="P10991" s="2" t="s">
        <v>237</v>
      </c>
    </row>
    <row r="10992" customFormat="false" ht="12.8" hidden="false" customHeight="false" outlineLevel="0" collapsed="false">
      <c r="A10992" s="0" t="s">
        <v>80460</v>
      </c>
      <c r="B10992" s="0" t="s">
        <v>80461</v>
      </c>
      <c r="C10992" s="0" t="s">
        <v>80462</v>
      </c>
      <c r="D10992" s="0" t="s">
        <v>80463</v>
      </c>
      <c r="E10992" s="0" t="s">
        <v>80464</v>
      </c>
      <c r="F10992" s="0" t="s">
        <v>21</v>
      </c>
      <c r="G10992" s="2" t="s">
        <v>149</v>
      </c>
      <c r="H10992" s="0" t="s">
        <v>21</v>
      </c>
      <c r="I10992" s="0" t="s">
        <v>21</v>
      </c>
      <c r="J10992" s="0" t="s">
        <v>21</v>
      </c>
      <c r="K10992" s="0" t="s">
        <v>24</v>
      </c>
      <c r="L10992" s="0" t="s">
        <v>3312</v>
      </c>
      <c r="M10992" s="0" t="s">
        <v>21</v>
      </c>
      <c r="N10992" s="0" t="s">
        <v>21</v>
      </c>
      <c r="O10992" s="2" t="s">
        <v>20233</v>
      </c>
      <c r="P10992" s="2" t="s">
        <v>512</v>
      </c>
    </row>
    <row r="10993" customFormat="false" ht="12.8" hidden="false" customHeight="false" outlineLevel="0" collapsed="false">
      <c r="A10993" s="0" t="s">
        <v>80465</v>
      </c>
      <c r="B10993" s="0" t="s">
        <v>80466</v>
      </c>
      <c r="C10993" s="0" t="s">
        <v>80467</v>
      </c>
      <c r="D10993" s="0" t="s">
        <v>80468</v>
      </c>
      <c r="E10993" s="0" t="s">
        <v>80469</v>
      </c>
      <c r="F10993" s="0" t="s">
        <v>21</v>
      </c>
      <c r="G10993" s="0" t="s">
        <v>21</v>
      </c>
      <c r="H10993" s="0" t="s">
        <v>21</v>
      </c>
      <c r="I10993" s="0" t="s">
        <v>21</v>
      </c>
      <c r="J10993" s="0" t="s">
        <v>21</v>
      </c>
      <c r="K10993" s="0" t="s">
        <v>24</v>
      </c>
      <c r="L10993" s="0" t="s">
        <v>53124</v>
      </c>
      <c r="M10993" s="0" t="s">
        <v>21</v>
      </c>
      <c r="N10993" s="0" t="s">
        <v>21</v>
      </c>
      <c r="O10993" s="2" t="s">
        <v>10767</v>
      </c>
      <c r="P10993" s="2" t="s">
        <v>3642</v>
      </c>
    </row>
    <row r="10994" customFormat="false" ht="12.8" hidden="false" customHeight="false" outlineLevel="0" collapsed="false">
      <c r="A10994" s="0" t="s">
        <v>80470</v>
      </c>
      <c r="B10994" s="0" t="s">
        <v>80471</v>
      </c>
      <c r="C10994" s="0" t="s">
        <v>80472</v>
      </c>
      <c r="D10994" s="0" t="s">
        <v>80473</v>
      </c>
      <c r="E10994" s="0" t="s">
        <v>80474</v>
      </c>
      <c r="F10994" s="0" t="s">
        <v>80475</v>
      </c>
      <c r="G10994" s="2" t="s">
        <v>254</v>
      </c>
      <c r="H10994" s="0" t="s">
        <v>21</v>
      </c>
      <c r="I10994" s="0" t="s">
        <v>21</v>
      </c>
      <c r="J10994" s="0" t="s">
        <v>80476</v>
      </c>
      <c r="K10994" s="0" t="s">
        <v>24</v>
      </c>
      <c r="L10994" s="0" t="s">
        <v>4906</v>
      </c>
      <c r="M10994" s="0" t="s">
        <v>21</v>
      </c>
      <c r="N10994" s="0" t="s">
        <v>21</v>
      </c>
      <c r="O10994" s="2" t="s">
        <v>4852</v>
      </c>
      <c r="P10994" s="2" t="s">
        <v>55</v>
      </c>
    </row>
    <row r="10995" customFormat="false" ht="12.8" hidden="false" customHeight="false" outlineLevel="0" collapsed="false">
      <c r="A10995" s="0" t="s">
        <v>80477</v>
      </c>
      <c r="B10995" s="0" t="s">
        <v>80478</v>
      </c>
      <c r="C10995" s="0" t="s">
        <v>80479</v>
      </c>
      <c r="D10995" s="0" t="s">
        <v>80480</v>
      </c>
      <c r="E10995" s="0" t="s">
        <v>80481</v>
      </c>
      <c r="F10995" s="0" t="s">
        <v>80482</v>
      </c>
      <c r="G10995" s="0" t="s">
        <v>21</v>
      </c>
      <c r="H10995" s="0" t="s">
        <v>21</v>
      </c>
      <c r="I10995" s="0" t="s">
        <v>21</v>
      </c>
      <c r="J10995" s="0" t="s">
        <v>80483</v>
      </c>
      <c r="K10995" s="0" t="s">
        <v>73</v>
      </c>
      <c r="L10995" s="0" t="s">
        <v>47690</v>
      </c>
      <c r="M10995" s="0" t="s">
        <v>21</v>
      </c>
      <c r="N10995" s="0" t="s">
        <v>21</v>
      </c>
      <c r="O10995" s="2" t="s">
        <v>8330</v>
      </c>
      <c r="P10995" s="2" t="s">
        <v>269</v>
      </c>
    </row>
    <row r="10996" customFormat="false" ht="12.8" hidden="false" customHeight="false" outlineLevel="0" collapsed="false">
      <c r="A10996" s="0" t="s">
        <v>80484</v>
      </c>
      <c r="B10996" s="0" t="s">
        <v>80485</v>
      </c>
      <c r="C10996" s="0" t="s">
        <v>80486</v>
      </c>
      <c r="D10996" s="0" t="s">
        <v>80487</v>
      </c>
      <c r="E10996" s="0" t="s">
        <v>80488</v>
      </c>
      <c r="F10996" s="0" t="s">
        <v>80489</v>
      </c>
      <c r="G10996" s="0" t="s">
        <v>21</v>
      </c>
      <c r="H10996" s="0" t="s">
        <v>21</v>
      </c>
      <c r="I10996" s="0" t="s">
        <v>21</v>
      </c>
      <c r="J10996" s="0" t="s">
        <v>80490</v>
      </c>
      <c r="K10996" s="0" t="s">
        <v>24</v>
      </c>
      <c r="L10996" s="0" t="s">
        <v>787</v>
      </c>
      <c r="M10996" s="0" t="s">
        <v>21</v>
      </c>
      <c r="N10996" s="0" t="s">
        <v>21</v>
      </c>
      <c r="O10996" s="2" t="s">
        <v>10386</v>
      </c>
      <c r="P10996" s="2" t="s">
        <v>269</v>
      </c>
    </row>
    <row r="10997" customFormat="false" ht="12.8" hidden="false" customHeight="false" outlineLevel="0" collapsed="false">
      <c r="A10997" s="0" t="s">
        <v>80491</v>
      </c>
      <c r="B10997" s="0" t="s">
        <v>80492</v>
      </c>
      <c r="C10997" s="0" t="s">
        <v>80493</v>
      </c>
      <c r="D10997" s="0" t="s">
        <v>80494</v>
      </c>
      <c r="E10997" s="0" t="s">
        <v>80495</v>
      </c>
      <c r="F10997" s="0" t="s">
        <v>21</v>
      </c>
      <c r="G10997" s="0" t="s">
        <v>21</v>
      </c>
      <c r="H10997" s="0" t="s">
        <v>21</v>
      </c>
      <c r="I10997" s="0" t="s">
        <v>21</v>
      </c>
      <c r="J10997" s="0" t="s">
        <v>80496</v>
      </c>
      <c r="K10997" s="0" t="s">
        <v>21</v>
      </c>
      <c r="L10997" s="0" t="s">
        <v>21</v>
      </c>
      <c r="M10997" s="0" t="s">
        <v>21</v>
      </c>
      <c r="N10997" s="0" t="s">
        <v>21</v>
      </c>
      <c r="O10997" s="2" t="s">
        <v>227</v>
      </c>
      <c r="P10997" s="2" t="s">
        <v>403</v>
      </c>
    </row>
    <row r="10998" customFormat="false" ht="12.8" hidden="false" customHeight="false" outlineLevel="0" collapsed="false">
      <c r="A10998" s="0" t="s">
        <v>80497</v>
      </c>
      <c r="B10998" s="0" t="s">
        <v>80498</v>
      </c>
      <c r="C10998" s="0" t="s">
        <v>80499</v>
      </c>
      <c r="D10998" s="0" t="s">
        <v>80500</v>
      </c>
      <c r="E10998" s="0" t="s">
        <v>21</v>
      </c>
      <c r="F10998" s="0" t="s">
        <v>21</v>
      </c>
      <c r="G10998" s="2" t="s">
        <v>5212</v>
      </c>
      <c r="H10998" s="0" t="s">
        <v>21</v>
      </c>
      <c r="I10998" s="0" t="s">
        <v>21</v>
      </c>
      <c r="J10998" s="0" t="s">
        <v>80496</v>
      </c>
      <c r="K10998" s="0" t="s">
        <v>21</v>
      </c>
      <c r="L10998" s="0" t="s">
        <v>21</v>
      </c>
      <c r="M10998" s="0" t="s">
        <v>21</v>
      </c>
      <c r="N10998" s="0" t="s">
        <v>21</v>
      </c>
      <c r="O10998" s="2" t="s">
        <v>61863</v>
      </c>
      <c r="P10998" s="2" t="s">
        <v>1081</v>
      </c>
    </row>
    <row r="10999" customFormat="false" ht="12.8" hidden="false" customHeight="false" outlineLevel="0" collapsed="false">
      <c r="A10999" s="0" t="s">
        <v>80501</v>
      </c>
      <c r="B10999" s="0" t="s">
        <v>80502</v>
      </c>
      <c r="C10999" s="0" t="s">
        <v>80503</v>
      </c>
      <c r="D10999" s="0" t="s">
        <v>80504</v>
      </c>
      <c r="E10999" s="0" t="s">
        <v>80505</v>
      </c>
      <c r="F10999" s="0" t="s">
        <v>80506</v>
      </c>
      <c r="G10999" s="2" t="s">
        <v>130</v>
      </c>
      <c r="H10999" s="0" t="s">
        <v>21</v>
      </c>
      <c r="I10999" s="0" t="s">
        <v>21</v>
      </c>
      <c r="J10999" s="0" t="s">
        <v>80507</v>
      </c>
      <c r="K10999" s="0" t="s">
        <v>24</v>
      </c>
      <c r="L10999" s="0" t="s">
        <v>208</v>
      </c>
      <c r="M10999" s="0" t="s">
        <v>21</v>
      </c>
      <c r="N10999" s="0" t="s">
        <v>21</v>
      </c>
      <c r="O10999" s="2" t="s">
        <v>580</v>
      </c>
      <c r="P10999" s="2" t="s">
        <v>45</v>
      </c>
    </row>
    <row r="11000" customFormat="false" ht="12.8" hidden="false" customHeight="false" outlineLevel="0" collapsed="false">
      <c r="A11000" s="0" t="s">
        <v>80508</v>
      </c>
      <c r="B11000" s="0" t="s">
        <v>80509</v>
      </c>
      <c r="C11000" s="0" t="s">
        <v>80510</v>
      </c>
      <c r="D11000" s="0" t="s">
        <v>80511</v>
      </c>
      <c r="E11000" s="0" t="s">
        <v>80512</v>
      </c>
      <c r="F11000" s="0" t="s">
        <v>80513</v>
      </c>
      <c r="G11000" s="2" t="s">
        <v>80514</v>
      </c>
      <c r="H11000" s="0" t="s">
        <v>21</v>
      </c>
      <c r="I11000" s="0" t="s">
        <v>21</v>
      </c>
      <c r="J11000" s="0" t="s">
        <v>80515</v>
      </c>
      <c r="K11000" s="0" t="s">
        <v>24</v>
      </c>
      <c r="L11000" s="0" t="s">
        <v>11336</v>
      </c>
      <c r="M11000" s="0" t="s">
        <v>21</v>
      </c>
      <c r="N11000" s="0" t="s">
        <v>21</v>
      </c>
      <c r="O11000" s="2" t="s">
        <v>16663</v>
      </c>
      <c r="P11000" s="2" t="s">
        <v>523</v>
      </c>
    </row>
    <row r="11001" customFormat="false" ht="12.8" hidden="false" customHeight="false" outlineLevel="0" collapsed="false">
      <c r="A11001" s="0" t="s">
        <v>80516</v>
      </c>
      <c r="B11001" s="0" t="s">
        <v>80517</v>
      </c>
      <c r="C11001" s="0" t="s">
        <v>80518</v>
      </c>
      <c r="D11001" s="0" t="s">
        <v>80519</v>
      </c>
      <c r="E11001" s="0" t="s">
        <v>80520</v>
      </c>
      <c r="F11001" s="0" t="s">
        <v>80521</v>
      </c>
      <c r="G11001" s="2" t="s">
        <v>71</v>
      </c>
      <c r="H11001" s="0" t="s">
        <v>21</v>
      </c>
      <c r="I11001" s="0" t="s">
        <v>21</v>
      </c>
      <c r="J11001" s="0" t="s">
        <v>80522</v>
      </c>
      <c r="K11001" s="0" t="s">
        <v>24</v>
      </c>
      <c r="L11001" s="0" t="s">
        <v>371</v>
      </c>
      <c r="M11001" s="0" t="s">
        <v>18936</v>
      </c>
      <c r="N11001" s="0" t="s">
        <v>18937</v>
      </c>
      <c r="O11001" s="2" t="s">
        <v>1264</v>
      </c>
      <c r="P11001" s="2" t="s">
        <v>45</v>
      </c>
    </row>
    <row r="11002" customFormat="false" ht="12.8" hidden="false" customHeight="false" outlineLevel="0" collapsed="false">
      <c r="A11002" s="0" t="s">
        <v>80523</v>
      </c>
      <c r="B11002" s="0" t="s">
        <v>80524</v>
      </c>
      <c r="C11002" s="0" t="s">
        <v>80525</v>
      </c>
      <c r="D11002" s="0" t="s">
        <v>80526</v>
      </c>
      <c r="E11002" s="0" t="s">
        <v>80527</v>
      </c>
      <c r="F11002" s="0" t="s">
        <v>80528</v>
      </c>
      <c r="G11002" s="2" t="s">
        <v>71</v>
      </c>
      <c r="H11002" s="0" t="n">
        <v>1</v>
      </c>
      <c r="I11002" s="0" t="n">
        <v>10</v>
      </c>
      <c r="J11002" s="0" t="s">
        <v>80529</v>
      </c>
      <c r="K11002" s="0" t="s">
        <v>24</v>
      </c>
      <c r="L11002" s="0" t="s">
        <v>615</v>
      </c>
      <c r="M11002" s="0" t="s">
        <v>21</v>
      </c>
      <c r="N11002" s="0" t="s">
        <v>21</v>
      </c>
      <c r="O11002" s="2" t="s">
        <v>7554</v>
      </c>
      <c r="P11002" s="2" t="s">
        <v>45</v>
      </c>
    </row>
    <row r="11003" customFormat="false" ht="12.8" hidden="false" customHeight="false" outlineLevel="0" collapsed="false">
      <c r="A11003" s="0" t="s">
        <v>80530</v>
      </c>
      <c r="B11003" s="0" t="s">
        <v>80531</v>
      </c>
      <c r="C11003" s="0" t="s">
        <v>80532</v>
      </c>
      <c r="D11003" s="0" t="s">
        <v>80533</v>
      </c>
      <c r="E11003" s="0" t="s">
        <v>80534</v>
      </c>
      <c r="F11003" s="0" t="s">
        <v>80535</v>
      </c>
      <c r="G11003" s="2" t="s">
        <v>2988</v>
      </c>
      <c r="H11003" s="0" t="s">
        <v>21</v>
      </c>
      <c r="I11003" s="0" t="s">
        <v>21</v>
      </c>
      <c r="J11003" s="0" t="s">
        <v>80536</v>
      </c>
      <c r="K11003" s="0" t="s">
        <v>24</v>
      </c>
      <c r="L11003" s="0" t="s">
        <v>14222</v>
      </c>
      <c r="M11003" s="0" t="s">
        <v>21</v>
      </c>
      <c r="N11003" s="0" t="s">
        <v>21</v>
      </c>
      <c r="O11003" s="2" t="s">
        <v>1616</v>
      </c>
      <c r="P11003" s="2" t="s">
        <v>76</v>
      </c>
    </row>
    <row r="11004" customFormat="false" ht="12.8" hidden="false" customHeight="false" outlineLevel="0" collapsed="false">
      <c r="A11004" s="0" t="s">
        <v>80537</v>
      </c>
      <c r="B11004" s="0" t="s">
        <v>80538</v>
      </c>
      <c r="C11004" s="0" t="s">
        <v>80539</v>
      </c>
      <c r="D11004" s="0" t="s">
        <v>80540</v>
      </c>
      <c r="E11004" s="0" t="s">
        <v>80541</v>
      </c>
      <c r="F11004" s="0" t="s">
        <v>80542</v>
      </c>
      <c r="G11004" s="2" t="s">
        <v>71</v>
      </c>
      <c r="H11004" s="0" t="s">
        <v>21</v>
      </c>
      <c r="I11004" s="0" t="s">
        <v>21</v>
      </c>
      <c r="J11004" s="0" t="s">
        <v>80543</v>
      </c>
      <c r="K11004" s="0" t="s">
        <v>24</v>
      </c>
      <c r="L11004" s="0" t="s">
        <v>80544</v>
      </c>
      <c r="M11004" s="0" t="s">
        <v>21</v>
      </c>
      <c r="N11004" s="0" t="s">
        <v>21</v>
      </c>
      <c r="O11004" s="2" t="s">
        <v>2646</v>
      </c>
      <c r="P11004" s="2" t="s">
        <v>512</v>
      </c>
    </row>
    <row r="11005" customFormat="false" ht="12.8" hidden="false" customHeight="false" outlineLevel="0" collapsed="false">
      <c r="A11005" s="0" t="s">
        <v>80545</v>
      </c>
      <c r="B11005" s="0" t="s">
        <v>80546</v>
      </c>
      <c r="C11005" s="0" t="s">
        <v>80547</v>
      </c>
      <c r="D11005" s="0" t="s">
        <v>80548</v>
      </c>
      <c r="E11005" s="0" t="s">
        <v>21</v>
      </c>
      <c r="F11005" s="0" t="s">
        <v>21</v>
      </c>
      <c r="G11005" s="0" t="s">
        <v>21</v>
      </c>
      <c r="H11005" s="0" t="s">
        <v>21</v>
      </c>
      <c r="I11005" s="0" t="s">
        <v>21</v>
      </c>
      <c r="J11005" s="0" t="s">
        <v>21</v>
      </c>
      <c r="K11005" s="0" t="s">
        <v>73</v>
      </c>
      <c r="L11005" s="0" t="s">
        <v>4906</v>
      </c>
      <c r="M11005" s="0" t="s">
        <v>21</v>
      </c>
      <c r="N11005" s="0" t="s">
        <v>21</v>
      </c>
      <c r="O11005" s="2" t="s">
        <v>22540</v>
      </c>
      <c r="P11005" s="2" t="s">
        <v>598</v>
      </c>
    </row>
    <row r="11006" customFormat="false" ht="12.8" hidden="false" customHeight="false" outlineLevel="0" collapsed="false">
      <c r="A11006" s="0" t="s">
        <v>80549</v>
      </c>
      <c r="B11006" s="0" t="s">
        <v>80550</v>
      </c>
      <c r="C11006" s="0" t="s">
        <v>80551</v>
      </c>
      <c r="D11006" s="0" t="s">
        <v>80552</v>
      </c>
      <c r="E11006" s="0" t="s">
        <v>80553</v>
      </c>
      <c r="F11006" s="0" t="s">
        <v>80554</v>
      </c>
      <c r="G11006" s="0" t="s">
        <v>21</v>
      </c>
      <c r="H11006" s="0" t="n">
        <v>11</v>
      </c>
      <c r="I11006" s="0" t="n">
        <v>50</v>
      </c>
      <c r="J11006" s="0" t="s">
        <v>80555</v>
      </c>
      <c r="K11006" s="0" t="s">
        <v>24</v>
      </c>
      <c r="L11006" s="0" t="s">
        <v>80556</v>
      </c>
      <c r="M11006" s="0" t="s">
        <v>21</v>
      </c>
      <c r="N11006" s="0" t="s">
        <v>21</v>
      </c>
      <c r="O11006" s="2" t="s">
        <v>7869</v>
      </c>
      <c r="P11006" s="2" t="s">
        <v>6559</v>
      </c>
    </row>
    <row r="11007" customFormat="false" ht="12.8" hidden="false" customHeight="false" outlineLevel="0" collapsed="false">
      <c r="A11007" s="0" t="s">
        <v>80557</v>
      </c>
      <c r="B11007" s="0" t="s">
        <v>80558</v>
      </c>
      <c r="C11007" s="0" t="s">
        <v>80559</v>
      </c>
      <c r="D11007" s="0" t="s">
        <v>80560</v>
      </c>
      <c r="E11007" s="0" t="s">
        <v>80561</v>
      </c>
      <c r="F11007" s="0" t="s">
        <v>80562</v>
      </c>
      <c r="G11007" s="2" t="s">
        <v>71</v>
      </c>
      <c r="H11007" s="0" t="n">
        <v>1</v>
      </c>
      <c r="I11007" s="0" t="n">
        <v>10</v>
      </c>
      <c r="J11007" s="0" t="s">
        <v>80563</v>
      </c>
      <c r="K11007" s="0" t="s">
        <v>24</v>
      </c>
      <c r="L11007" s="0" t="s">
        <v>1951</v>
      </c>
      <c r="M11007" s="0" t="s">
        <v>21</v>
      </c>
      <c r="N11007" s="0" t="s">
        <v>21</v>
      </c>
      <c r="O11007" s="2" t="s">
        <v>12775</v>
      </c>
      <c r="P11007" s="2" t="s">
        <v>45</v>
      </c>
    </row>
    <row r="11008" customFormat="false" ht="12.8" hidden="false" customHeight="false" outlineLevel="0" collapsed="false">
      <c r="A11008" s="0" t="s">
        <v>80564</v>
      </c>
      <c r="B11008" s="0" t="s">
        <v>80565</v>
      </c>
      <c r="C11008" s="0" t="s">
        <v>80566</v>
      </c>
      <c r="D11008" s="0" t="s">
        <v>80567</v>
      </c>
      <c r="E11008" s="0" t="s">
        <v>80568</v>
      </c>
      <c r="F11008" s="0" t="s">
        <v>80569</v>
      </c>
      <c r="G11008" s="2" t="s">
        <v>901</v>
      </c>
      <c r="H11008" s="0" t="s">
        <v>21</v>
      </c>
      <c r="I11008" s="0" t="s">
        <v>21</v>
      </c>
      <c r="J11008" s="0" t="s">
        <v>80570</v>
      </c>
      <c r="K11008" s="0" t="s">
        <v>24</v>
      </c>
      <c r="L11008" s="0" t="s">
        <v>32</v>
      </c>
      <c r="M11008" s="0" t="s">
        <v>21</v>
      </c>
      <c r="N11008" s="0" t="s">
        <v>21</v>
      </c>
      <c r="O11008" s="2" t="s">
        <v>1425</v>
      </c>
      <c r="P11008" s="2" t="s">
        <v>45</v>
      </c>
    </row>
    <row r="11009" customFormat="false" ht="12.8" hidden="false" customHeight="false" outlineLevel="0" collapsed="false">
      <c r="A11009" s="0" t="s">
        <v>80571</v>
      </c>
      <c r="B11009" s="0" t="s">
        <v>80572</v>
      </c>
      <c r="C11009" s="0" t="s">
        <v>80573</v>
      </c>
      <c r="D11009" s="0" t="s">
        <v>80574</v>
      </c>
      <c r="E11009" s="0" t="s">
        <v>80575</v>
      </c>
      <c r="F11009" s="0" t="s">
        <v>80576</v>
      </c>
      <c r="G11009" s="2" t="s">
        <v>1335</v>
      </c>
      <c r="H11009" s="0" t="n">
        <v>11</v>
      </c>
      <c r="I11009" s="0" t="n">
        <v>50</v>
      </c>
      <c r="J11009" s="0" t="s">
        <v>80577</v>
      </c>
      <c r="K11009" s="0" t="s">
        <v>24</v>
      </c>
      <c r="L11009" s="0" t="s">
        <v>63</v>
      </c>
      <c r="M11009" s="0" t="s">
        <v>21</v>
      </c>
      <c r="N11009" s="0" t="s">
        <v>21</v>
      </c>
      <c r="O11009" s="2" t="s">
        <v>1197</v>
      </c>
      <c r="P11009" s="2" t="s">
        <v>292</v>
      </c>
    </row>
    <row r="11010" customFormat="false" ht="12.8" hidden="false" customHeight="false" outlineLevel="0" collapsed="false">
      <c r="A11010" s="0" t="s">
        <v>80578</v>
      </c>
      <c r="B11010" s="0" t="s">
        <v>80579</v>
      </c>
      <c r="C11010" s="0" t="s">
        <v>80580</v>
      </c>
      <c r="D11010" s="0" t="s">
        <v>80581</v>
      </c>
      <c r="E11010" s="0" t="s">
        <v>80582</v>
      </c>
      <c r="F11010" s="0" t="s">
        <v>80583</v>
      </c>
      <c r="G11010" s="2" t="s">
        <v>4232</v>
      </c>
      <c r="H11010" s="0" t="s">
        <v>21</v>
      </c>
      <c r="I11010" s="0" t="s">
        <v>21</v>
      </c>
      <c r="J11010" s="0" t="s">
        <v>80584</v>
      </c>
      <c r="K11010" s="0" t="s">
        <v>24</v>
      </c>
      <c r="L11010" s="0" t="s">
        <v>63</v>
      </c>
      <c r="M11010" s="0" t="s">
        <v>21</v>
      </c>
      <c r="N11010" s="0" t="s">
        <v>21</v>
      </c>
      <c r="O11010" s="2" t="s">
        <v>3059</v>
      </c>
      <c r="P11010" s="2" t="s">
        <v>45</v>
      </c>
    </row>
    <row r="11011" customFormat="false" ht="12.8" hidden="false" customHeight="false" outlineLevel="0" collapsed="false">
      <c r="A11011" s="0" t="s">
        <v>80585</v>
      </c>
      <c r="B11011" s="0" t="s">
        <v>80586</v>
      </c>
      <c r="C11011" s="0" t="s">
        <v>80587</v>
      </c>
      <c r="D11011" s="0" t="s">
        <v>80588</v>
      </c>
      <c r="E11011" s="0" t="s">
        <v>80589</v>
      </c>
      <c r="F11011" s="0" t="s">
        <v>80590</v>
      </c>
      <c r="G11011" s="2" t="s">
        <v>430</v>
      </c>
      <c r="H11011" s="0" t="s">
        <v>21</v>
      </c>
      <c r="I11011" s="0" t="s">
        <v>21</v>
      </c>
      <c r="J11011" s="0" t="s">
        <v>80591</v>
      </c>
      <c r="K11011" s="0" t="s">
        <v>24</v>
      </c>
      <c r="L11011" s="0" t="s">
        <v>809</v>
      </c>
      <c r="M11011" s="0" t="s">
        <v>21</v>
      </c>
      <c r="N11011" s="0" t="s">
        <v>21</v>
      </c>
      <c r="O11011" s="2" t="s">
        <v>10767</v>
      </c>
      <c r="P11011" s="2" t="s">
        <v>45</v>
      </c>
    </row>
    <row r="11012" customFormat="false" ht="12.8" hidden="false" customHeight="false" outlineLevel="0" collapsed="false">
      <c r="A11012" s="0" t="s">
        <v>80592</v>
      </c>
      <c r="B11012" s="0" t="s">
        <v>80593</v>
      </c>
      <c r="C11012" s="0" t="s">
        <v>80594</v>
      </c>
      <c r="D11012" s="0" t="s">
        <v>80595</v>
      </c>
      <c r="E11012" s="0" t="s">
        <v>80596</v>
      </c>
      <c r="F11012" s="0" t="s">
        <v>80597</v>
      </c>
      <c r="G11012" s="0" t="s">
        <v>21</v>
      </c>
      <c r="H11012" s="0" t="s">
        <v>21</v>
      </c>
      <c r="I11012" s="0" t="s">
        <v>21</v>
      </c>
      <c r="J11012" s="0" t="s">
        <v>80598</v>
      </c>
      <c r="K11012" s="0" t="s">
        <v>24</v>
      </c>
      <c r="L11012" s="0" t="s">
        <v>7125</v>
      </c>
      <c r="M11012" s="0" t="s">
        <v>80599</v>
      </c>
      <c r="N11012" s="0" t="s">
        <v>80600</v>
      </c>
      <c r="O11012" s="2" t="s">
        <v>2750</v>
      </c>
      <c r="P11012" s="2" t="s">
        <v>76</v>
      </c>
    </row>
    <row r="11013" customFormat="false" ht="12.8" hidden="false" customHeight="false" outlineLevel="0" collapsed="false">
      <c r="A11013" s="0" t="s">
        <v>80601</v>
      </c>
      <c r="B11013" s="0" t="s">
        <v>80602</v>
      </c>
      <c r="C11013" s="0" t="s">
        <v>80603</v>
      </c>
      <c r="D11013" s="0" t="s">
        <v>80604</v>
      </c>
      <c r="E11013" s="0" t="s">
        <v>80605</v>
      </c>
      <c r="F11013" s="0" t="s">
        <v>80606</v>
      </c>
      <c r="G11013" s="0" t="s">
        <v>21</v>
      </c>
      <c r="H11013" s="0" t="n">
        <v>11</v>
      </c>
      <c r="I11013" s="0" t="n">
        <v>50</v>
      </c>
      <c r="J11013" s="0" t="s">
        <v>80607</v>
      </c>
      <c r="K11013" s="0" t="s">
        <v>188</v>
      </c>
      <c r="L11013" s="0" t="s">
        <v>927</v>
      </c>
      <c r="M11013" s="0" t="s">
        <v>21</v>
      </c>
      <c r="N11013" s="0" t="s">
        <v>21</v>
      </c>
      <c r="O11013" s="2" t="s">
        <v>4591</v>
      </c>
      <c r="P11013" s="2" t="s">
        <v>403</v>
      </c>
    </row>
    <row r="11014" customFormat="false" ht="12.8" hidden="false" customHeight="false" outlineLevel="0" collapsed="false">
      <c r="A11014" s="0" t="s">
        <v>80608</v>
      </c>
      <c r="B11014" s="0" t="s">
        <v>80609</v>
      </c>
      <c r="C11014" s="0" t="s">
        <v>80610</v>
      </c>
      <c r="D11014" s="0" t="s">
        <v>80611</v>
      </c>
      <c r="E11014" s="0" t="s">
        <v>80612</v>
      </c>
      <c r="F11014" s="0" t="s">
        <v>21</v>
      </c>
      <c r="G11014" s="0" t="s">
        <v>21</v>
      </c>
      <c r="H11014" s="0" t="s">
        <v>21</v>
      </c>
      <c r="I11014" s="0" t="s">
        <v>21</v>
      </c>
      <c r="J11014" s="0" t="s">
        <v>80613</v>
      </c>
      <c r="K11014" s="0" t="s">
        <v>24</v>
      </c>
      <c r="L11014" s="0" t="s">
        <v>531</v>
      </c>
      <c r="M11014" s="0" t="s">
        <v>21</v>
      </c>
      <c r="N11014" s="0" t="s">
        <v>21</v>
      </c>
      <c r="O11014" s="2" t="s">
        <v>1007</v>
      </c>
      <c r="P11014" s="2" t="s">
        <v>45</v>
      </c>
    </row>
    <row r="11015" customFormat="false" ht="12.8" hidden="false" customHeight="false" outlineLevel="0" collapsed="false">
      <c r="A11015" s="0" t="s">
        <v>80614</v>
      </c>
      <c r="B11015" s="0" t="s">
        <v>80615</v>
      </c>
      <c r="C11015" s="0" t="s">
        <v>80616</v>
      </c>
      <c r="D11015" s="0" t="s">
        <v>80617</v>
      </c>
      <c r="E11015" s="0" t="s">
        <v>80618</v>
      </c>
      <c r="F11015" s="0" t="s">
        <v>80619</v>
      </c>
      <c r="G11015" s="2" t="s">
        <v>6729</v>
      </c>
      <c r="H11015" s="0" t="s">
        <v>21</v>
      </c>
      <c r="I11015" s="0" t="s">
        <v>21</v>
      </c>
      <c r="J11015" s="0" t="s">
        <v>80620</v>
      </c>
      <c r="K11015" s="0" t="s">
        <v>24</v>
      </c>
      <c r="L11015" s="0" t="s">
        <v>726</v>
      </c>
      <c r="M11015" s="0" t="s">
        <v>21</v>
      </c>
      <c r="N11015" s="0" t="s">
        <v>21</v>
      </c>
      <c r="O11015" s="2" t="s">
        <v>11346</v>
      </c>
      <c r="P11015" s="2" t="s">
        <v>210</v>
      </c>
    </row>
    <row r="11016" customFormat="false" ht="12.8" hidden="false" customHeight="false" outlineLevel="0" collapsed="false">
      <c r="A11016" s="0" t="s">
        <v>80621</v>
      </c>
      <c r="B11016" s="0" t="s">
        <v>80622</v>
      </c>
      <c r="C11016" s="0" t="s">
        <v>80623</v>
      </c>
      <c r="D11016" s="0" t="s">
        <v>80624</v>
      </c>
      <c r="E11016" s="0" t="s">
        <v>80625</v>
      </c>
      <c r="F11016" s="0" t="s">
        <v>21</v>
      </c>
      <c r="G11016" s="2" t="s">
        <v>54944</v>
      </c>
      <c r="H11016" s="0" t="n">
        <v>1</v>
      </c>
      <c r="I11016" s="0" t="n">
        <v>10</v>
      </c>
      <c r="J11016" s="0" t="s">
        <v>80626</v>
      </c>
      <c r="K11016" s="0" t="s">
        <v>479</v>
      </c>
      <c r="L11016" s="0" t="s">
        <v>8303</v>
      </c>
      <c r="M11016" s="0" t="s">
        <v>21</v>
      </c>
      <c r="N11016" s="0" t="s">
        <v>21</v>
      </c>
      <c r="O11016" s="2" t="s">
        <v>44375</v>
      </c>
      <c r="P11016" s="2" t="s">
        <v>598</v>
      </c>
    </row>
    <row r="11017" customFormat="false" ht="12.8" hidden="false" customHeight="false" outlineLevel="0" collapsed="false">
      <c r="A11017" s="0" t="s">
        <v>80627</v>
      </c>
      <c r="B11017" s="0" t="s">
        <v>80628</v>
      </c>
      <c r="C11017" s="0" t="s">
        <v>80629</v>
      </c>
      <c r="D11017" s="0" t="s">
        <v>80630</v>
      </c>
      <c r="E11017" s="0" t="s">
        <v>80631</v>
      </c>
      <c r="F11017" s="0" t="s">
        <v>80632</v>
      </c>
      <c r="G11017" s="2" t="s">
        <v>80633</v>
      </c>
      <c r="H11017" s="0" t="s">
        <v>21</v>
      </c>
      <c r="I11017" s="0" t="s">
        <v>21</v>
      </c>
      <c r="J11017" s="0" t="s">
        <v>80634</v>
      </c>
      <c r="K11017" s="0" t="s">
        <v>73</v>
      </c>
      <c r="L11017" s="0" t="s">
        <v>105</v>
      </c>
      <c r="M11017" s="0" t="s">
        <v>21</v>
      </c>
      <c r="N11017" s="0" t="s">
        <v>21</v>
      </c>
      <c r="O11017" s="2" t="s">
        <v>26076</v>
      </c>
      <c r="P11017" s="2" t="s">
        <v>76</v>
      </c>
    </row>
    <row r="11018" customFormat="false" ht="12.8" hidden="false" customHeight="false" outlineLevel="0" collapsed="false">
      <c r="A11018" s="0" t="s">
        <v>80635</v>
      </c>
      <c r="B11018" s="0" t="s">
        <v>80636</v>
      </c>
      <c r="C11018" s="0" t="s">
        <v>80637</v>
      </c>
      <c r="D11018" s="0" t="s">
        <v>65858</v>
      </c>
      <c r="E11018" s="0" t="s">
        <v>80638</v>
      </c>
      <c r="F11018" s="0" t="s">
        <v>80639</v>
      </c>
      <c r="G11018" s="2" t="s">
        <v>3179</v>
      </c>
      <c r="H11018" s="0" t="n">
        <v>1</v>
      </c>
      <c r="I11018" s="0" t="n">
        <v>10</v>
      </c>
      <c r="J11018" s="0" t="s">
        <v>80640</v>
      </c>
      <c r="K11018" s="0" t="s">
        <v>911</v>
      </c>
      <c r="L11018" s="0" t="s">
        <v>912</v>
      </c>
      <c r="M11018" s="0" t="s">
        <v>21</v>
      </c>
      <c r="N11018" s="0" t="s">
        <v>21</v>
      </c>
      <c r="O11018" s="2" t="s">
        <v>9754</v>
      </c>
      <c r="P11018" s="2" t="s">
        <v>34</v>
      </c>
    </row>
    <row r="11019" customFormat="false" ht="12.8" hidden="false" customHeight="false" outlineLevel="0" collapsed="false">
      <c r="A11019" s="0" t="s">
        <v>80641</v>
      </c>
      <c r="B11019" s="0" t="s">
        <v>80642</v>
      </c>
      <c r="C11019" s="0" t="s">
        <v>80643</v>
      </c>
      <c r="D11019" s="0" t="s">
        <v>80644</v>
      </c>
      <c r="E11019" s="0" t="s">
        <v>21</v>
      </c>
      <c r="F11019" s="0" t="s">
        <v>80645</v>
      </c>
      <c r="G11019" s="2" t="s">
        <v>276</v>
      </c>
      <c r="H11019" s="0" t="n">
        <v>1</v>
      </c>
      <c r="I11019" s="0" t="n">
        <v>10</v>
      </c>
      <c r="J11019" s="0" t="s">
        <v>80646</v>
      </c>
      <c r="K11019" s="0" t="s">
        <v>73</v>
      </c>
      <c r="L11019" s="0" t="s">
        <v>74</v>
      </c>
      <c r="M11019" s="0" t="s">
        <v>21</v>
      </c>
      <c r="N11019" s="0" t="s">
        <v>21</v>
      </c>
      <c r="O11019" s="2" t="s">
        <v>16093</v>
      </c>
      <c r="P11019" s="2" t="s">
        <v>45</v>
      </c>
    </row>
    <row r="11020" customFormat="false" ht="12.8" hidden="false" customHeight="false" outlineLevel="0" collapsed="false">
      <c r="A11020" s="0" t="s">
        <v>80647</v>
      </c>
      <c r="B11020" s="0" t="s">
        <v>80648</v>
      </c>
      <c r="C11020" s="0" t="s">
        <v>80649</v>
      </c>
      <c r="D11020" s="0" t="s">
        <v>80650</v>
      </c>
      <c r="E11020" s="0" t="s">
        <v>80651</v>
      </c>
      <c r="F11020" s="0" t="s">
        <v>80652</v>
      </c>
      <c r="G11020" s="2" t="s">
        <v>2540</v>
      </c>
      <c r="H11020" s="0" t="n">
        <v>11</v>
      </c>
      <c r="I11020" s="0" t="n">
        <v>50</v>
      </c>
      <c r="J11020" s="0" t="s">
        <v>80653</v>
      </c>
      <c r="K11020" s="0" t="s">
        <v>24</v>
      </c>
      <c r="L11020" s="0" t="s">
        <v>32</v>
      </c>
      <c r="M11020" s="0" t="s">
        <v>21</v>
      </c>
      <c r="N11020" s="0" t="s">
        <v>21</v>
      </c>
      <c r="O11020" s="2" t="s">
        <v>1206</v>
      </c>
      <c r="P11020" s="2" t="s">
        <v>45</v>
      </c>
    </row>
    <row r="11021" customFormat="false" ht="12.8" hidden="false" customHeight="false" outlineLevel="0" collapsed="false">
      <c r="A11021" s="0" t="s">
        <v>80654</v>
      </c>
      <c r="B11021" s="0" t="s">
        <v>80655</v>
      </c>
      <c r="C11021" s="0" t="s">
        <v>80656</v>
      </c>
      <c r="D11021" s="0" t="s">
        <v>80657</v>
      </c>
      <c r="E11021" s="0" t="s">
        <v>80658</v>
      </c>
      <c r="F11021" s="0" t="s">
        <v>80659</v>
      </c>
      <c r="G11021" s="0" t="s">
        <v>21</v>
      </c>
      <c r="H11021" s="0" t="s">
        <v>21</v>
      </c>
      <c r="I11021" s="0" t="s">
        <v>21</v>
      </c>
      <c r="J11021" s="0" t="s">
        <v>80660</v>
      </c>
      <c r="K11021" s="0" t="s">
        <v>73</v>
      </c>
      <c r="L11021" s="0" t="s">
        <v>105</v>
      </c>
      <c r="M11021" s="0" t="s">
        <v>7678</v>
      </c>
      <c r="N11021" s="0" t="s">
        <v>7679</v>
      </c>
      <c r="O11021" s="2" t="s">
        <v>56787</v>
      </c>
      <c r="P11021" s="2" t="s">
        <v>76</v>
      </c>
    </row>
    <row r="11022" customFormat="false" ht="12.8" hidden="false" customHeight="false" outlineLevel="0" collapsed="false">
      <c r="A11022" s="0" t="s">
        <v>80661</v>
      </c>
      <c r="B11022" s="0" t="s">
        <v>80662</v>
      </c>
      <c r="C11022" s="0" t="s">
        <v>80663</v>
      </c>
      <c r="D11022" s="0" t="s">
        <v>80664</v>
      </c>
      <c r="E11022" s="0" t="s">
        <v>80665</v>
      </c>
      <c r="F11022" s="0" t="s">
        <v>80666</v>
      </c>
      <c r="G11022" s="0" t="s">
        <v>21</v>
      </c>
      <c r="H11022" s="0" t="s">
        <v>21</v>
      </c>
      <c r="I11022" s="0" t="s">
        <v>21</v>
      </c>
      <c r="J11022" s="0" t="s">
        <v>80667</v>
      </c>
      <c r="K11022" s="0" t="s">
        <v>1243</v>
      </c>
      <c r="L11022" s="0" t="s">
        <v>70651</v>
      </c>
      <c r="M11022" s="0" t="s">
        <v>21</v>
      </c>
      <c r="N11022" s="0" t="s">
        <v>21</v>
      </c>
      <c r="O11022" s="2" t="s">
        <v>5235</v>
      </c>
      <c r="P11022" s="2" t="s">
        <v>219</v>
      </c>
    </row>
    <row r="11023" customFormat="false" ht="12.8" hidden="false" customHeight="false" outlineLevel="0" collapsed="false">
      <c r="A11023" s="0" t="s">
        <v>80668</v>
      </c>
      <c r="B11023" s="0" t="s">
        <v>80669</v>
      </c>
      <c r="C11023" s="0" t="s">
        <v>80670</v>
      </c>
      <c r="D11023" s="0" t="s">
        <v>80671</v>
      </c>
      <c r="E11023" s="0" t="s">
        <v>21</v>
      </c>
      <c r="F11023" s="0" t="s">
        <v>80672</v>
      </c>
      <c r="G11023" s="0" t="s">
        <v>21</v>
      </c>
      <c r="H11023" s="0" t="s">
        <v>21</v>
      </c>
      <c r="I11023" s="0" t="s">
        <v>21</v>
      </c>
      <c r="J11023" s="0" t="s">
        <v>80673</v>
      </c>
      <c r="K11023" s="0" t="s">
        <v>73</v>
      </c>
      <c r="L11023" s="0" t="s">
        <v>105</v>
      </c>
      <c r="M11023" s="0" t="s">
        <v>21</v>
      </c>
      <c r="N11023" s="0" t="s">
        <v>21</v>
      </c>
      <c r="O11023" s="2" t="s">
        <v>35128</v>
      </c>
      <c r="P11023" s="2" t="s">
        <v>35128</v>
      </c>
    </row>
    <row r="11024" customFormat="false" ht="12.8" hidden="false" customHeight="false" outlineLevel="0" collapsed="false">
      <c r="A11024" s="0" t="s">
        <v>80674</v>
      </c>
      <c r="B11024" s="0" t="s">
        <v>80675</v>
      </c>
      <c r="C11024" s="0" t="s">
        <v>80676</v>
      </c>
      <c r="D11024" s="0" t="s">
        <v>80677</v>
      </c>
      <c r="E11024" s="0" t="s">
        <v>80678</v>
      </c>
      <c r="F11024" s="0" t="s">
        <v>21</v>
      </c>
      <c r="G11024" s="2" t="s">
        <v>1600</v>
      </c>
      <c r="H11024" s="0" t="s">
        <v>21</v>
      </c>
      <c r="I11024" s="0" t="s">
        <v>21</v>
      </c>
      <c r="J11024" s="0" t="s">
        <v>80679</v>
      </c>
      <c r="K11024" s="0" t="s">
        <v>24</v>
      </c>
      <c r="L11024" s="0" t="s">
        <v>4598</v>
      </c>
      <c r="M11024" s="0" t="s">
        <v>21</v>
      </c>
      <c r="N11024" s="0" t="s">
        <v>21</v>
      </c>
      <c r="O11024" s="2" t="s">
        <v>17558</v>
      </c>
      <c r="P11024" s="2" t="s">
        <v>512</v>
      </c>
    </row>
    <row r="11025" customFormat="false" ht="12.8" hidden="false" customHeight="false" outlineLevel="0" collapsed="false">
      <c r="A11025" s="0" t="s">
        <v>80680</v>
      </c>
      <c r="B11025" s="0" t="s">
        <v>80681</v>
      </c>
      <c r="C11025" s="0" t="s">
        <v>80682</v>
      </c>
      <c r="D11025" s="0" t="s">
        <v>80683</v>
      </c>
      <c r="E11025" s="0" t="s">
        <v>80684</v>
      </c>
      <c r="F11025" s="0" t="s">
        <v>80685</v>
      </c>
      <c r="G11025" s="2" t="s">
        <v>80686</v>
      </c>
      <c r="H11025" s="0" t="s">
        <v>21</v>
      </c>
      <c r="I11025" s="0" t="s">
        <v>21</v>
      </c>
      <c r="J11025" s="0" t="s">
        <v>80687</v>
      </c>
      <c r="K11025" s="0" t="s">
        <v>24</v>
      </c>
      <c r="L11025" s="0" t="s">
        <v>4598</v>
      </c>
      <c r="M11025" s="0" t="s">
        <v>21</v>
      </c>
      <c r="N11025" s="0" t="s">
        <v>21</v>
      </c>
      <c r="O11025" s="2" t="s">
        <v>3498</v>
      </c>
      <c r="P11025" s="2" t="s">
        <v>334</v>
      </c>
    </row>
    <row r="11026" customFormat="false" ht="12.8" hidden="false" customHeight="false" outlineLevel="0" collapsed="false">
      <c r="A11026" s="0" t="s">
        <v>80688</v>
      </c>
      <c r="B11026" s="0" t="s">
        <v>80689</v>
      </c>
      <c r="C11026" s="0" t="s">
        <v>80690</v>
      </c>
      <c r="D11026" s="0" t="s">
        <v>80691</v>
      </c>
      <c r="E11026" s="0" t="s">
        <v>21</v>
      </c>
      <c r="F11026" s="0" t="s">
        <v>21</v>
      </c>
      <c r="G11026" s="2" t="s">
        <v>1204</v>
      </c>
      <c r="H11026" s="0" t="s">
        <v>21</v>
      </c>
      <c r="I11026" s="0" t="s">
        <v>21</v>
      </c>
      <c r="J11026" s="0" t="s">
        <v>21</v>
      </c>
      <c r="K11026" s="0" t="s">
        <v>24</v>
      </c>
      <c r="L11026" s="0" t="s">
        <v>3756</v>
      </c>
      <c r="M11026" s="0" t="s">
        <v>21</v>
      </c>
      <c r="N11026" s="0" t="s">
        <v>21</v>
      </c>
      <c r="O11026" s="2" t="s">
        <v>32207</v>
      </c>
      <c r="P11026" s="2" t="s">
        <v>403</v>
      </c>
    </row>
    <row r="11027" customFormat="false" ht="12.8" hidden="false" customHeight="false" outlineLevel="0" collapsed="false">
      <c r="A11027" s="0" t="s">
        <v>80692</v>
      </c>
      <c r="B11027" s="0" t="s">
        <v>80693</v>
      </c>
      <c r="C11027" s="0" t="s">
        <v>80694</v>
      </c>
      <c r="D11027" s="0" t="s">
        <v>80695</v>
      </c>
      <c r="E11027" s="0" t="s">
        <v>80696</v>
      </c>
      <c r="F11027" s="0" t="s">
        <v>80697</v>
      </c>
      <c r="G11027" s="2" t="s">
        <v>80698</v>
      </c>
      <c r="H11027" s="0" t="s">
        <v>21</v>
      </c>
      <c r="I11027" s="0" t="s">
        <v>21</v>
      </c>
      <c r="J11027" s="0" t="s">
        <v>80699</v>
      </c>
      <c r="K11027" s="0" t="s">
        <v>24</v>
      </c>
      <c r="L11027" s="0" t="s">
        <v>3651</v>
      </c>
      <c r="M11027" s="0" t="s">
        <v>80700</v>
      </c>
      <c r="N11027" s="0" t="s">
        <v>80701</v>
      </c>
      <c r="O11027" s="2" t="s">
        <v>225</v>
      </c>
      <c r="P11027" s="2" t="s">
        <v>55</v>
      </c>
    </row>
    <row r="11028" customFormat="false" ht="12.8" hidden="false" customHeight="false" outlineLevel="0" collapsed="false">
      <c r="A11028" s="0" t="s">
        <v>80702</v>
      </c>
      <c r="B11028" s="0" t="s">
        <v>80703</v>
      </c>
      <c r="C11028" s="0" t="s">
        <v>80704</v>
      </c>
      <c r="D11028" s="0" t="s">
        <v>80705</v>
      </c>
      <c r="E11028" s="0" t="s">
        <v>80706</v>
      </c>
      <c r="F11028" s="0" t="s">
        <v>80707</v>
      </c>
      <c r="G11028" s="2" t="s">
        <v>130</v>
      </c>
      <c r="H11028" s="0" t="n">
        <v>1</v>
      </c>
      <c r="I11028" s="0" t="n">
        <v>10</v>
      </c>
      <c r="J11028" s="0" t="s">
        <v>80708</v>
      </c>
      <c r="K11028" s="0" t="s">
        <v>24</v>
      </c>
      <c r="L11028" s="0" t="s">
        <v>3568</v>
      </c>
      <c r="M11028" s="0" t="s">
        <v>21</v>
      </c>
      <c r="N11028" s="0" t="s">
        <v>21</v>
      </c>
      <c r="O11028" s="2" t="s">
        <v>11720</v>
      </c>
      <c r="P11028" s="2" t="s">
        <v>598</v>
      </c>
    </row>
    <row r="11029" customFormat="false" ht="12.8" hidden="false" customHeight="false" outlineLevel="0" collapsed="false">
      <c r="A11029" s="0" t="s">
        <v>80709</v>
      </c>
      <c r="B11029" s="0" t="s">
        <v>80710</v>
      </c>
      <c r="C11029" s="0" t="s">
        <v>80711</v>
      </c>
      <c r="D11029" s="0" t="s">
        <v>80712</v>
      </c>
      <c r="E11029" s="0" t="s">
        <v>80713</v>
      </c>
      <c r="F11029" s="0" t="s">
        <v>80714</v>
      </c>
      <c r="G11029" s="2" t="s">
        <v>20094</v>
      </c>
      <c r="H11029" s="0" t="s">
        <v>21</v>
      </c>
      <c r="I11029" s="0" t="s">
        <v>21</v>
      </c>
      <c r="J11029" s="0" t="s">
        <v>80715</v>
      </c>
      <c r="K11029" s="0" t="s">
        <v>188</v>
      </c>
      <c r="L11029" s="0" t="s">
        <v>189</v>
      </c>
      <c r="M11029" s="0" t="s">
        <v>21</v>
      </c>
      <c r="N11029" s="0" t="s">
        <v>21</v>
      </c>
      <c r="O11029" s="2" t="s">
        <v>17238</v>
      </c>
      <c r="P11029" s="2" t="s">
        <v>34</v>
      </c>
    </row>
    <row r="11030" customFormat="false" ht="12.8" hidden="false" customHeight="false" outlineLevel="0" collapsed="false">
      <c r="A11030" s="0" t="s">
        <v>80716</v>
      </c>
      <c r="B11030" s="0" t="s">
        <v>80717</v>
      </c>
      <c r="C11030" s="0" t="s">
        <v>80718</v>
      </c>
      <c r="D11030" s="0" t="s">
        <v>80719</v>
      </c>
      <c r="E11030" s="0" t="s">
        <v>80720</v>
      </c>
      <c r="F11030" s="0" t="s">
        <v>80721</v>
      </c>
      <c r="G11030" s="2" t="s">
        <v>613</v>
      </c>
      <c r="H11030" s="0" t="s">
        <v>21</v>
      </c>
      <c r="I11030" s="0" t="s">
        <v>21</v>
      </c>
      <c r="J11030" s="0" t="s">
        <v>80722</v>
      </c>
      <c r="K11030" s="0" t="s">
        <v>24</v>
      </c>
      <c r="L11030" s="0" t="s">
        <v>80723</v>
      </c>
      <c r="M11030" s="0" t="s">
        <v>21</v>
      </c>
      <c r="N11030" s="0" t="s">
        <v>21</v>
      </c>
      <c r="O11030" s="2" t="s">
        <v>24404</v>
      </c>
      <c r="P11030" s="2" t="s">
        <v>45</v>
      </c>
    </row>
    <row r="11031" customFormat="false" ht="12.8" hidden="false" customHeight="false" outlineLevel="0" collapsed="false">
      <c r="A11031" s="0" t="s">
        <v>80724</v>
      </c>
      <c r="B11031" s="0" t="s">
        <v>80725</v>
      </c>
      <c r="C11031" s="0" t="s">
        <v>80726</v>
      </c>
      <c r="D11031" s="0" t="s">
        <v>80727</v>
      </c>
      <c r="E11031" s="0" t="s">
        <v>80728</v>
      </c>
      <c r="F11031" s="0" t="s">
        <v>80729</v>
      </c>
      <c r="G11031" s="0" t="s">
        <v>21</v>
      </c>
      <c r="H11031" s="0" t="s">
        <v>21</v>
      </c>
      <c r="I11031" s="0" t="s">
        <v>21</v>
      </c>
      <c r="J11031" s="0" t="s">
        <v>80730</v>
      </c>
      <c r="K11031" s="0" t="s">
        <v>73</v>
      </c>
      <c r="L11031" s="0" t="s">
        <v>105</v>
      </c>
      <c r="M11031" s="0" t="s">
        <v>21</v>
      </c>
      <c r="N11031" s="0" t="s">
        <v>21</v>
      </c>
      <c r="O11031" s="2" t="s">
        <v>3241</v>
      </c>
      <c r="P11031" s="2" t="s">
        <v>354</v>
      </c>
    </row>
    <row r="11032" customFormat="false" ht="12.8" hidden="false" customHeight="false" outlineLevel="0" collapsed="false">
      <c r="A11032" s="0" t="s">
        <v>80731</v>
      </c>
      <c r="B11032" s="0" t="s">
        <v>80732</v>
      </c>
      <c r="C11032" s="0" t="s">
        <v>80733</v>
      </c>
      <c r="D11032" s="0" t="s">
        <v>80734</v>
      </c>
      <c r="E11032" s="0" t="s">
        <v>80735</v>
      </c>
      <c r="F11032" s="0" t="s">
        <v>80736</v>
      </c>
      <c r="G11032" s="2" t="s">
        <v>80737</v>
      </c>
      <c r="H11032" s="0" t="n">
        <v>11</v>
      </c>
      <c r="I11032" s="0" t="n">
        <v>50</v>
      </c>
      <c r="J11032" s="0" t="s">
        <v>80738</v>
      </c>
      <c r="K11032" s="0" t="s">
        <v>24</v>
      </c>
      <c r="L11032" s="0" t="s">
        <v>19127</v>
      </c>
      <c r="M11032" s="0" t="s">
        <v>21</v>
      </c>
      <c r="N11032" s="0" t="s">
        <v>21</v>
      </c>
      <c r="O11032" s="2" t="s">
        <v>17260</v>
      </c>
      <c r="P11032" s="2" t="s">
        <v>500</v>
      </c>
    </row>
    <row r="11033" customFormat="false" ht="12.8" hidden="false" customHeight="false" outlineLevel="0" collapsed="false">
      <c r="A11033" s="0" t="s">
        <v>80739</v>
      </c>
      <c r="B11033" s="0" t="s">
        <v>80740</v>
      </c>
      <c r="C11033" s="0" t="s">
        <v>80741</v>
      </c>
      <c r="D11033" s="0" t="s">
        <v>80742</v>
      </c>
      <c r="E11033" s="0" t="s">
        <v>80743</v>
      </c>
      <c r="F11033" s="0" t="s">
        <v>80744</v>
      </c>
      <c r="G11033" s="0" t="s">
        <v>21</v>
      </c>
      <c r="H11033" s="0" t="s">
        <v>21</v>
      </c>
      <c r="I11033" s="0" t="s">
        <v>21</v>
      </c>
      <c r="J11033" s="0" t="s">
        <v>80745</v>
      </c>
      <c r="K11033" s="0" t="s">
        <v>24</v>
      </c>
      <c r="L11033" s="0" t="s">
        <v>14786</v>
      </c>
      <c r="M11033" s="0" t="s">
        <v>21</v>
      </c>
      <c r="N11033" s="0" t="s">
        <v>21</v>
      </c>
      <c r="O11033" s="2" t="s">
        <v>51231</v>
      </c>
      <c r="P11033" s="2" t="s">
        <v>1081</v>
      </c>
    </row>
    <row r="11034" customFormat="false" ht="12.8" hidden="false" customHeight="false" outlineLevel="0" collapsed="false">
      <c r="A11034" s="0" t="s">
        <v>80746</v>
      </c>
      <c r="B11034" s="0" t="s">
        <v>80747</v>
      </c>
      <c r="C11034" s="0" t="s">
        <v>80748</v>
      </c>
      <c r="D11034" s="0" t="s">
        <v>80749</v>
      </c>
      <c r="E11034" s="0" t="s">
        <v>80750</v>
      </c>
      <c r="F11034" s="0" t="s">
        <v>80751</v>
      </c>
      <c r="G11034" s="2" t="s">
        <v>477</v>
      </c>
      <c r="H11034" s="0" t="s">
        <v>21</v>
      </c>
      <c r="I11034" s="0" t="s">
        <v>21</v>
      </c>
      <c r="J11034" s="0" t="s">
        <v>80752</v>
      </c>
      <c r="K11034" s="0" t="s">
        <v>24</v>
      </c>
      <c r="L11034" s="0" t="s">
        <v>1935</v>
      </c>
      <c r="M11034" s="0" t="s">
        <v>21</v>
      </c>
      <c r="N11034" s="0" t="s">
        <v>21</v>
      </c>
      <c r="O11034" s="2" t="s">
        <v>14356</v>
      </c>
      <c r="P11034" s="2" t="s">
        <v>76</v>
      </c>
    </row>
    <row r="11035" customFormat="false" ht="12.8" hidden="false" customHeight="false" outlineLevel="0" collapsed="false">
      <c r="A11035" s="0" t="s">
        <v>80753</v>
      </c>
      <c r="B11035" s="0" t="s">
        <v>80754</v>
      </c>
      <c r="C11035" s="0" t="s">
        <v>80755</v>
      </c>
      <c r="D11035" s="0" t="s">
        <v>80756</v>
      </c>
      <c r="E11035" s="0" t="s">
        <v>80757</v>
      </c>
      <c r="F11035" s="0" t="s">
        <v>21</v>
      </c>
      <c r="G11035" s="2" t="s">
        <v>265</v>
      </c>
      <c r="H11035" s="0" t="s">
        <v>21</v>
      </c>
      <c r="I11035" s="0" t="s">
        <v>21</v>
      </c>
      <c r="J11035" s="0" t="s">
        <v>21</v>
      </c>
      <c r="K11035" s="0" t="s">
        <v>2313</v>
      </c>
      <c r="L11035" s="0" t="s">
        <v>21</v>
      </c>
      <c r="M11035" s="0" t="s">
        <v>21</v>
      </c>
      <c r="N11035" s="0" t="s">
        <v>21</v>
      </c>
      <c r="O11035" s="2" t="s">
        <v>14696</v>
      </c>
      <c r="P11035" s="2" t="s">
        <v>27</v>
      </c>
    </row>
    <row r="11036" customFormat="false" ht="12.8" hidden="false" customHeight="false" outlineLevel="0" collapsed="false">
      <c r="A11036" s="0" t="s">
        <v>80758</v>
      </c>
      <c r="B11036" s="0" t="s">
        <v>80759</v>
      </c>
      <c r="C11036" s="0" t="s">
        <v>80760</v>
      </c>
      <c r="D11036" s="0" t="s">
        <v>80761</v>
      </c>
      <c r="E11036" s="0" t="s">
        <v>80762</v>
      </c>
      <c r="F11036" s="0" t="s">
        <v>80763</v>
      </c>
      <c r="G11036" s="0" t="s">
        <v>21</v>
      </c>
      <c r="H11036" s="0" t="s">
        <v>21</v>
      </c>
      <c r="I11036" s="0" t="s">
        <v>21</v>
      </c>
      <c r="J11036" s="0" t="s">
        <v>80764</v>
      </c>
      <c r="K11036" s="0" t="s">
        <v>24</v>
      </c>
      <c r="L11036" s="0" t="s">
        <v>615</v>
      </c>
      <c r="M11036" s="0" t="s">
        <v>21</v>
      </c>
      <c r="N11036" s="0" t="s">
        <v>21</v>
      </c>
      <c r="O11036" s="2" t="s">
        <v>16953</v>
      </c>
      <c r="P11036" s="2" t="s">
        <v>210</v>
      </c>
    </row>
    <row r="11037" customFormat="false" ht="12.8" hidden="false" customHeight="false" outlineLevel="0" collapsed="false">
      <c r="A11037" s="0" t="s">
        <v>80765</v>
      </c>
      <c r="B11037" s="0" t="s">
        <v>80766</v>
      </c>
      <c r="C11037" s="0" t="s">
        <v>80766</v>
      </c>
      <c r="D11037" s="0" t="s">
        <v>80767</v>
      </c>
      <c r="E11037" s="0" t="s">
        <v>80768</v>
      </c>
      <c r="F11037" s="0" t="s">
        <v>80769</v>
      </c>
      <c r="G11037" s="2" t="s">
        <v>21047</v>
      </c>
      <c r="H11037" s="0" t="n">
        <v>11</v>
      </c>
      <c r="I11037" s="0" t="n">
        <v>50</v>
      </c>
      <c r="J11037" s="0" t="s">
        <v>80770</v>
      </c>
      <c r="K11037" s="0" t="s">
        <v>381</v>
      </c>
      <c r="L11037" s="0" t="s">
        <v>634</v>
      </c>
      <c r="M11037" s="0" t="s">
        <v>21</v>
      </c>
      <c r="N11037" s="0" t="s">
        <v>21</v>
      </c>
      <c r="O11037" s="2" t="s">
        <v>1117</v>
      </c>
      <c r="P11037" s="2" t="s">
        <v>45</v>
      </c>
    </row>
    <row r="11038" customFormat="false" ht="12.8" hidden="false" customHeight="false" outlineLevel="0" collapsed="false">
      <c r="A11038" s="0" t="s">
        <v>80771</v>
      </c>
      <c r="B11038" s="0" t="s">
        <v>80772</v>
      </c>
      <c r="C11038" s="0" t="s">
        <v>80773</v>
      </c>
      <c r="D11038" s="0" t="s">
        <v>80774</v>
      </c>
      <c r="E11038" s="0" t="s">
        <v>80775</v>
      </c>
      <c r="F11038" s="0" t="s">
        <v>80776</v>
      </c>
      <c r="G11038" s="2" t="s">
        <v>9631</v>
      </c>
      <c r="H11038" s="0" t="n">
        <v>1</v>
      </c>
      <c r="I11038" s="0" t="n">
        <v>10</v>
      </c>
      <c r="J11038" s="0" t="s">
        <v>80777</v>
      </c>
      <c r="K11038" s="0" t="s">
        <v>937</v>
      </c>
      <c r="L11038" s="0" t="s">
        <v>23896</v>
      </c>
      <c r="M11038" s="0" t="s">
        <v>21</v>
      </c>
      <c r="N11038" s="0" t="s">
        <v>21</v>
      </c>
      <c r="O11038" s="2" t="s">
        <v>18028</v>
      </c>
      <c r="P11038" s="2" t="s">
        <v>45</v>
      </c>
    </row>
    <row r="11039" customFormat="false" ht="12.8" hidden="false" customHeight="false" outlineLevel="0" collapsed="false">
      <c r="A11039" s="0" t="s">
        <v>80778</v>
      </c>
      <c r="B11039" s="0" t="s">
        <v>80779</v>
      </c>
      <c r="C11039" s="0" t="s">
        <v>80780</v>
      </c>
      <c r="D11039" s="0" t="s">
        <v>80781</v>
      </c>
      <c r="E11039" s="0" t="s">
        <v>80782</v>
      </c>
      <c r="F11039" s="0" t="s">
        <v>80783</v>
      </c>
      <c r="G11039" s="2" t="s">
        <v>507</v>
      </c>
      <c r="H11039" s="0" t="s">
        <v>21</v>
      </c>
      <c r="I11039" s="0" t="s">
        <v>21</v>
      </c>
      <c r="J11039" s="0" t="s">
        <v>80784</v>
      </c>
      <c r="K11039" s="0" t="s">
        <v>24</v>
      </c>
      <c r="L11039" s="0" t="s">
        <v>20294</v>
      </c>
      <c r="M11039" s="0" t="s">
        <v>21</v>
      </c>
      <c r="N11039" s="0" t="s">
        <v>21</v>
      </c>
      <c r="O11039" s="2" t="s">
        <v>12250</v>
      </c>
      <c r="P11039" s="2" t="s">
        <v>34</v>
      </c>
    </row>
    <row r="11040" customFormat="false" ht="12.8" hidden="false" customHeight="false" outlineLevel="0" collapsed="false">
      <c r="A11040" s="0" t="s">
        <v>80785</v>
      </c>
      <c r="B11040" s="0" t="s">
        <v>80786</v>
      </c>
      <c r="C11040" s="0" t="s">
        <v>80787</v>
      </c>
      <c r="D11040" s="0" t="s">
        <v>80788</v>
      </c>
      <c r="E11040" s="0" t="s">
        <v>80789</v>
      </c>
      <c r="F11040" s="0" t="s">
        <v>80790</v>
      </c>
      <c r="G11040" s="2" t="s">
        <v>1204</v>
      </c>
      <c r="H11040" s="0" t="s">
        <v>21</v>
      </c>
      <c r="I11040" s="0" t="s">
        <v>21</v>
      </c>
      <c r="J11040" s="0" t="s">
        <v>80791</v>
      </c>
      <c r="K11040" s="0" t="s">
        <v>24</v>
      </c>
      <c r="L11040" s="0" t="s">
        <v>74</v>
      </c>
      <c r="M11040" s="0" t="s">
        <v>21</v>
      </c>
      <c r="N11040" s="0" t="s">
        <v>21</v>
      </c>
      <c r="O11040" s="2" t="s">
        <v>5571</v>
      </c>
      <c r="P11040" s="2" t="s">
        <v>34</v>
      </c>
    </row>
    <row r="11041" customFormat="false" ht="12.8" hidden="false" customHeight="false" outlineLevel="0" collapsed="false">
      <c r="A11041" s="0" t="s">
        <v>80792</v>
      </c>
      <c r="B11041" s="0" t="s">
        <v>80793</v>
      </c>
      <c r="C11041" s="0" t="s">
        <v>80794</v>
      </c>
      <c r="D11041" s="0" t="s">
        <v>80795</v>
      </c>
      <c r="E11041" s="0" t="s">
        <v>80796</v>
      </c>
      <c r="F11041" s="0" t="s">
        <v>80797</v>
      </c>
      <c r="G11041" s="2" t="s">
        <v>30363</v>
      </c>
      <c r="H11041" s="0" t="s">
        <v>21</v>
      </c>
      <c r="I11041" s="0" t="s">
        <v>21</v>
      </c>
      <c r="J11041" s="0" t="s">
        <v>80798</v>
      </c>
      <c r="K11041" s="0" t="s">
        <v>24</v>
      </c>
      <c r="L11041" s="0" t="s">
        <v>3240</v>
      </c>
      <c r="M11041" s="0" t="s">
        <v>21</v>
      </c>
      <c r="N11041" s="0" t="s">
        <v>21</v>
      </c>
      <c r="O11041" s="2" t="s">
        <v>58560</v>
      </c>
      <c r="P11041" s="2" t="s">
        <v>34</v>
      </c>
    </row>
    <row r="11042" customFormat="false" ht="12.8" hidden="false" customHeight="false" outlineLevel="0" collapsed="false">
      <c r="A11042" s="0" t="s">
        <v>80799</v>
      </c>
      <c r="B11042" s="0" t="s">
        <v>80800</v>
      </c>
      <c r="C11042" s="0" t="s">
        <v>80801</v>
      </c>
      <c r="D11042" s="0" t="s">
        <v>80802</v>
      </c>
      <c r="E11042" s="0" t="s">
        <v>80803</v>
      </c>
      <c r="F11042" s="0" t="s">
        <v>80804</v>
      </c>
      <c r="G11042" s="2" t="s">
        <v>477</v>
      </c>
      <c r="H11042" s="0" t="n">
        <v>101</v>
      </c>
      <c r="I11042" s="0" t="n">
        <v>250</v>
      </c>
      <c r="J11042" s="0" t="s">
        <v>80805</v>
      </c>
      <c r="K11042" s="0" t="s">
        <v>24</v>
      </c>
      <c r="L11042" s="0" t="s">
        <v>4410</v>
      </c>
      <c r="M11042" s="0" t="s">
        <v>80806</v>
      </c>
      <c r="N11042" s="0" t="s">
        <v>80807</v>
      </c>
      <c r="O11042" s="2" t="s">
        <v>80808</v>
      </c>
      <c r="P11042" s="2" t="s">
        <v>3414</v>
      </c>
    </row>
    <row r="11043" customFormat="false" ht="12.8" hidden="false" customHeight="false" outlineLevel="0" collapsed="false">
      <c r="A11043" s="0" t="s">
        <v>80809</v>
      </c>
      <c r="B11043" s="0" t="s">
        <v>80810</v>
      </c>
      <c r="C11043" s="0" t="s">
        <v>80811</v>
      </c>
      <c r="D11043" s="0" t="s">
        <v>80812</v>
      </c>
      <c r="E11043" s="0" t="s">
        <v>80813</v>
      </c>
      <c r="F11043" s="0" t="s">
        <v>80814</v>
      </c>
      <c r="G11043" s="0" t="s">
        <v>21</v>
      </c>
      <c r="H11043" s="0" t="s">
        <v>21</v>
      </c>
      <c r="I11043" s="0" t="s">
        <v>21</v>
      </c>
      <c r="J11043" s="0" t="s">
        <v>80815</v>
      </c>
      <c r="K11043" s="0" t="s">
        <v>24</v>
      </c>
      <c r="L11043" s="0" t="s">
        <v>1232</v>
      </c>
      <c r="M11043" s="0" t="s">
        <v>21</v>
      </c>
      <c r="N11043" s="0" t="s">
        <v>21</v>
      </c>
      <c r="O11043" s="2" t="s">
        <v>8051</v>
      </c>
      <c r="P11043" s="2" t="s">
        <v>34</v>
      </c>
    </row>
    <row r="11044" customFormat="false" ht="12.8" hidden="false" customHeight="false" outlineLevel="0" collapsed="false">
      <c r="A11044" s="0" t="s">
        <v>80816</v>
      </c>
      <c r="B11044" s="0" t="s">
        <v>80817</v>
      </c>
      <c r="C11044" s="0" t="s">
        <v>80818</v>
      </c>
      <c r="D11044" s="0" t="s">
        <v>80819</v>
      </c>
      <c r="E11044" s="0" t="s">
        <v>80820</v>
      </c>
      <c r="F11044" s="0" t="s">
        <v>80821</v>
      </c>
      <c r="G11044" s="2" t="s">
        <v>1545</v>
      </c>
      <c r="H11044" s="0" t="s">
        <v>21</v>
      </c>
      <c r="I11044" s="0" t="s">
        <v>21</v>
      </c>
      <c r="J11044" s="0" t="s">
        <v>80822</v>
      </c>
      <c r="K11044" s="0" t="s">
        <v>188</v>
      </c>
      <c r="L11044" s="0" t="s">
        <v>927</v>
      </c>
      <c r="M11044" s="0" t="s">
        <v>21</v>
      </c>
      <c r="N11044" s="0" t="s">
        <v>21</v>
      </c>
      <c r="O11044" s="2" t="s">
        <v>9979</v>
      </c>
      <c r="P11044" s="2" t="s">
        <v>334</v>
      </c>
    </row>
    <row r="11045" customFormat="false" ht="12.8" hidden="false" customHeight="false" outlineLevel="0" collapsed="false">
      <c r="A11045" s="0" t="s">
        <v>80823</v>
      </c>
      <c r="B11045" s="0" t="s">
        <v>80824</v>
      </c>
      <c r="C11045" s="0" t="s">
        <v>80825</v>
      </c>
      <c r="D11045" s="0" t="s">
        <v>80826</v>
      </c>
      <c r="E11045" s="0" t="s">
        <v>80827</v>
      </c>
      <c r="F11045" s="0" t="s">
        <v>80828</v>
      </c>
      <c r="G11045" s="0" t="s">
        <v>21</v>
      </c>
      <c r="H11045" s="0" t="s">
        <v>21</v>
      </c>
      <c r="I11045" s="0" t="s">
        <v>21</v>
      </c>
      <c r="J11045" s="0" t="s">
        <v>21</v>
      </c>
      <c r="K11045" s="0" t="s">
        <v>24</v>
      </c>
      <c r="L11045" s="0" t="s">
        <v>1461</v>
      </c>
      <c r="M11045" s="0" t="s">
        <v>21</v>
      </c>
      <c r="N11045" s="0" t="s">
        <v>21</v>
      </c>
      <c r="O11045" s="2" t="s">
        <v>26245</v>
      </c>
      <c r="P11045" s="2" t="s">
        <v>34</v>
      </c>
    </row>
    <row r="11046" customFormat="false" ht="12.8" hidden="false" customHeight="false" outlineLevel="0" collapsed="false">
      <c r="A11046" s="0" t="s">
        <v>80829</v>
      </c>
      <c r="B11046" s="0" t="s">
        <v>80830</v>
      </c>
      <c r="C11046" s="0" t="s">
        <v>80831</v>
      </c>
      <c r="D11046" s="0" t="s">
        <v>80832</v>
      </c>
      <c r="E11046" s="0" t="s">
        <v>80833</v>
      </c>
      <c r="F11046" s="0" t="s">
        <v>80834</v>
      </c>
      <c r="G11046" s="2" t="s">
        <v>1204</v>
      </c>
      <c r="H11046" s="0" t="s">
        <v>21</v>
      </c>
      <c r="I11046" s="0" t="s">
        <v>21</v>
      </c>
      <c r="J11046" s="0" t="s">
        <v>80835</v>
      </c>
      <c r="K11046" s="0" t="s">
        <v>24</v>
      </c>
      <c r="L11046" s="0" t="s">
        <v>448</v>
      </c>
      <c r="M11046" s="0" t="s">
        <v>21</v>
      </c>
      <c r="N11046" s="0" t="s">
        <v>21</v>
      </c>
      <c r="O11046" s="2" t="s">
        <v>18828</v>
      </c>
      <c r="P11046" s="2" t="s">
        <v>76</v>
      </c>
    </row>
    <row r="11047" customFormat="false" ht="12.8" hidden="false" customHeight="false" outlineLevel="0" collapsed="false">
      <c r="A11047" s="0" t="s">
        <v>80836</v>
      </c>
      <c r="B11047" s="0" t="s">
        <v>80837</v>
      </c>
      <c r="C11047" s="0" t="s">
        <v>80838</v>
      </c>
      <c r="D11047" s="0" t="s">
        <v>80839</v>
      </c>
      <c r="E11047" s="0" t="s">
        <v>80840</v>
      </c>
      <c r="F11047" s="0" t="s">
        <v>80841</v>
      </c>
      <c r="G11047" s="0" t="s">
        <v>21</v>
      </c>
      <c r="H11047" s="0" t="s">
        <v>21</v>
      </c>
      <c r="I11047" s="0" t="s">
        <v>21</v>
      </c>
      <c r="J11047" s="0" t="s">
        <v>21</v>
      </c>
      <c r="K11047" s="0" t="s">
        <v>24</v>
      </c>
      <c r="L11047" s="0" t="s">
        <v>3618</v>
      </c>
      <c r="M11047" s="0" t="s">
        <v>21</v>
      </c>
      <c r="N11047" s="0" t="s">
        <v>21</v>
      </c>
      <c r="O11047" s="2" t="s">
        <v>522</v>
      </c>
      <c r="P11047" s="2" t="s">
        <v>6559</v>
      </c>
    </row>
    <row r="11048" customFormat="false" ht="12.8" hidden="false" customHeight="false" outlineLevel="0" collapsed="false">
      <c r="A11048" s="0" t="s">
        <v>80842</v>
      </c>
      <c r="B11048" s="0" t="s">
        <v>80843</v>
      </c>
      <c r="C11048" s="0" t="s">
        <v>80844</v>
      </c>
      <c r="D11048" s="0" t="s">
        <v>80845</v>
      </c>
      <c r="E11048" s="0" t="s">
        <v>80846</v>
      </c>
      <c r="F11048" s="0" t="s">
        <v>80847</v>
      </c>
      <c r="G11048" s="2" t="s">
        <v>21236</v>
      </c>
      <c r="H11048" s="0" t="n">
        <v>1</v>
      </c>
      <c r="I11048" s="0" t="n">
        <v>10</v>
      </c>
      <c r="J11048" s="0" t="s">
        <v>80848</v>
      </c>
      <c r="K11048" s="0" t="s">
        <v>2313</v>
      </c>
      <c r="L11048" s="0" t="s">
        <v>4225</v>
      </c>
      <c r="M11048" s="0" t="s">
        <v>21</v>
      </c>
      <c r="N11048" s="0" t="s">
        <v>21</v>
      </c>
      <c r="O11048" s="2" t="s">
        <v>48198</v>
      </c>
      <c r="P11048" s="2" t="s">
        <v>45</v>
      </c>
    </row>
    <row r="11049" customFormat="false" ht="12.8" hidden="false" customHeight="false" outlineLevel="0" collapsed="false">
      <c r="A11049" s="0" t="s">
        <v>80849</v>
      </c>
      <c r="B11049" s="0" t="s">
        <v>80850</v>
      </c>
      <c r="C11049" s="0" t="s">
        <v>80851</v>
      </c>
      <c r="D11049" s="0" t="s">
        <v>80852</v>
      </c>
      <c r="E11049" s="0" t="s">
        <v>80853</v>
      </c>
      <c r="F11049" s="0" t="s">
        <v>21</v>
      </c>
      <c r="G11049" s="0" t="s">
        <v>21</v>
      </c>
      <c r="H11049" s="0" t="n">
        <v>11</v>
      </c>
      <c r="I11049" s="0" t="n">
        <v>50</v>
      </c>
      <c r="J11049" s="0" t="s">
        <v>80854</v>
      </c>
      <c r="K11049" s="0" t="s">
        <v>188</v>
      </c>
      <c r="L11049" s="0" t="s">
        <v>1312</v>
      </c>
      <c r="M11049" s="0" t="s">
        <v>21</v>
      </c>
      <c r="N11049" s="0" t="s">
        <v>21</v>
      </c>
      <c r="O11049" s="2" t="s">
        <v>63008</v>
      </c>
      <c r="P11049" s="2" t="s">
        <v>6807</v>
      </c>
    </row>
    <row r="11050" customFormat="false" ht="12.8" hidden="false" customHeight="false" outlineLevel="0" collapsed="false">
      <c r="A11050" s="0" t="s">
        <v>80855</v>
      </c>
      <c r="B11050" s="0" t="s">
        <v>80856</v>
      </c>
      <c r="C11050" s="0" t="s">
        <v>80857</v>
      </c>
      <c r="D11050" s="0" t="s">
        <v>80858</v>
      </c>
      <c r="E11050" s="0" t="s">
        <v>80859</v>
      </c>
      <c r="F11050" s="0" t="s">
        <v>80860</v>
      </c>
      <c r="G11050" s="0" t="s">
        <v>21</v>
      </c>
      <c r="H11050" s="0" t="n">
        <v>1</v>
      </c>
      <c r="I11050" s="0" t="n">
        <v>10</v>
      </c>
      <c r="J11050" s="0" t="s">
        <v>80861</v>
      </c>
      <c r="K11050" s="0" t="s">
        <v>21</v>
      </c>
      <c r="L11050" s="0" t="s">
        <v>21</v>
      </c>
      <c r="M11050" s="0" t="s">
        <v>21</v>
      </c>
      <c r="N11050" s="0" t="s">
        <v>21</v>
      </c>
      <c r="O11050" s="2" t="s">
        <v>6220</v>
      </c>
      <c r="P11050" s="2" t="s">
        <v>978</v>
      </c>
    </row>
    <row r="11051" customFormat="false" ht="12.8" hidden="false" customHeight="false" outlineLevel="0" collapsed="false">
      <c r="A11051" s="0" t="s">
        <v>80862</v>
      </c>
      <c r="B11051" s="0" t="s">
        <v>80863</v>
      </c>
      <c r="C11051" s="0" t="s">
        <v>80864</v>
      </c>
      <c r="D11051" s="0" t="s">
        <v>80865</v>
      </c>
      <c r="E11051" s="0" t="s">
        <v>80866</v>
      </c>
      <c r="F11051" s="0" t="s">
        <v>80867</v>
      </c>
      <c r="G11051" s="2" t="s">
        <v>3721</v>
      </c>
      <c r="H11051" s="0" t="s">
        <v>21</v>
      </c>
      <c r="I11051" s="0" t="s">
        <v>21</v>
      </c>
      <c r="J11051" s="0" t="s">
        <v>80868</v>
      </c>
      <c r="K11051" s="0" t="s">
        <v>24</v>
      </c>
      <c r="L11051" s="0" t="s">
        <v>11607</v>
      </c>
      <c r="M11051" s="0" t="s">
        <v>80869</v>
      </c>
      <c r="N11051" s="0" t="s">
        <v>80870</v>
      </c>
      <c r="O11051" s="2" t="s">
        <v>7002</v>
      </c>
      <c r="P11051" s="2" t="s">
        <v>6772</v>
      </c>
    </row>
    <row r="11052" customFormat="false" ht="12.8" hidden="false" customHeight="false" outlineLevel="0" collapsed="false">
      <c r="A11052" s="0" t="s">
        <v>80871</v>
      </c>
      <c r="B11052" s="0" t="s">
        <v>80872</v>
      </c>
      <c r="C11052" s="0" t="s">
        <v>80873</v>
      </c>
      <c r="D11052" s="0" t="s">
        <v>80874</v>
      </c>
      <c r="E11052" s="0" t="s">
        <v>80875</v>
      </c>
      <c r="F11052" s="0" t="s">
        <v>80876</v>
      </c>
      <c r="G11052" s="2" t="s">
        <v>1512</v>
      </c>
      <c r="H11052" s="0" t="n">
        <v>101</v>
      </c>
      <c r="I11052" s="0" t="n">
        <v>250</v>
      </c>
      <c r="J11052" s="0" t="s">
        <v>80877</v>
      </c>
      <c r="K11052" s="0" t="s">
        <v>24</v>
      </c>
      <c r="L11052" s="0" t="s">
        <v>288</v>
      </c>
      <c r="M11052" s="0" t="s">
        <v>80878</v>
      </c>
      <c r="N11052" s="0" t="s">
        <v>80879</v>
      </c>
      <c r="O11052" s="2" t="s">
        <v>4862</v>
      </c>
      <c r="P11052" s="2" t="s">
        <v>45</v>
      </c>
    </row>
    <row r="11053" customFormat="false" ht="12.8" hidden="false" customHeight="false" outlineLevel="0" collapsed="false">
      <c r="A11053" s="0" t="s">
        <v>80880</v>
      </c>
      <c r="B11053" s="0" t="s">
        <v>80881</v>
      </c>
      <c r="C11053" s="0" t="s">
        <v>80882</v>
      </c>
      <c r="D11053" s="0" t="s">
        <v>80883</v>
      </c>
      <c r="E11053" s="0" t="s">
        <v>80884</v>
      </c>
      <c r="F11053" s="0" t="s">
        <v>21</v>
      </c>
      <c r="G11053" s="2" t="s">
        <v>22</v>
      </c>
      <c r="H11053" s="0" t="s">
        <v>21</v>
      </c>
      <c r="I11053" s="0" t="s">
        <v>21</v>
      </c>
      <c r="J11053" s="0" t="s">
        <v>21</v>
      </c>
      <c r="K11053" s="0" t="s">
        <v>24</v>
      </c>
      <c r="L11053" s="0" t="s">
        <v>668</v>
      </c>
      <c r="M11053" s="0" t="s">
        <v>80885</v>
      </c>
      <c r="N11053" s="0" t="s">
        <v>80886</v>
      </c>
      <c r="O11053" s="2" t="s">
        <v>1160</v>
      </c>
      <c r="P11053" s="2" t="s">
        <v>45</v>
      </c>
    </row>
    <row r="11054" customFormat="false" ht="12.8" hidden="false" customHeight="false" outlineLevel="0" collapsed="false">
      <c r="A11054" s="0" t="s">
        <v>80887</v>
      </c>
      <c r="B11054" s="0" t="s">
        <v>80888</v>
      </c>
      <c r="C11054" s="0" t="s">
        <v>80889</v>
      </c>
      <c r="D11054" s="0" t="s">
        <v>80890</v>
      </c>
      <c r="E11054" s="0" t="s">
        <v>80891</v>
      </c>
      <c r="F11054" s="0" t="s">
        <v>80892</v>
      </c>
      <c r="G11054" s="2" t="s">
        <v>613</v>
      </c>
      <c r="H11054" s="0" t="n">
        <v>51</v>
      </c>
      <c r="I11054" s="0" t="n">
        <v>100</v>
      </c>
      <c r="J11054" s="0" t="s">
        <v>80893</v>
      </c>
      <c r="K11054" s="0" t="s">
        <v>24</v>
      </c>
      <c r="L11054" s="0" t="s">
        <v>32</v>
      </c>
      <c r="M11054" s="0" t="s">
        <v>21</v>
      </c>
      <c r="N11054" s="0" t="s">
        <v>21</v>
      </c>
      <c r="O11054" s="2" t="s">
        <v>5609</v>
      </c>
      <c r="P11054" s="2" t="s">
        <v>8917</v>
      </c>
    </row>
    <row r="11055" customFormat="false" ht="12.8" hidden="false" customHeight="false" outlineLevel="0" collapsed="false">
      <c r="A11055" s="0" t="s">
        <v>80894</v>
      </c>
      <c r="B11055" s="0" t="s">
        <v>80895</v>
      </c>
      <c r="C11055" s="0" t="s">
        <v>80896</v>
      </c>
      <c r="D11055" s="0" t="s">
        <v>80897</v>
      </c>
      <c r="E11055" s="0" t="s">
        <v>80898</v>
      </c>
      <c r="F11055" s="0" t="s">
        <v>80899</v>
      </c>
      <c r="G11055" s="2" t="s">
        <v>1204</v>
      </c>
      <c r="H11055" s="0" t="n">
        <v>11</v>
      </c>
      <c r="I11055" s="0" t="n">
        <v>50</v>
      </c>
      <c r="J11055" s="0" t="s">
        <v>80900</v>
      </c>
      <c r="K11055" s="0" t="s">
        <v>188</v>
      </c>
      <c r="L11055" s="0" t="s">
        <v>2349</v>
      </c>
      <c r="M11055" s="0" t="s">
        <v>21</v>
      </c>
      <c r="N11055" s="0" t="s">
        <v>21</v>
      </c>
      <c r="O11055" s="2" t="s">
        <v>6133</v>
      </c>
      <c r="P11055" s="2" t="s">
        <v>45</v>
      </c>
    </row>
    <row r="11056" customFormat="false" ht="12.8" hidden="false" customHeight="false" outlineLevel="0" collapsed="false">
      <c r="A11056" s="0" t="s">
        <v>80901</v>
      </c>
      <c r="B11056" s="0" t="s">
        <v>80902</v>
      </c>
      <c r="C11056" s="0" t="s">
        <v>80903</v>
      </c>
      <c r="D11056" s="0" t="s">
        <v>80904</v>
      </c>
      <c r="E11056" s="0" t="s">
        <v>80905</v>
      </c>
      <c r="F11056" s="0" t="s">
        <v>80906</v>
      </c>
      <c r="G11056" s="2" t="s">
        <v>130</v>
      </c>
      <c r="H11056" s="0" t="s">
        <v>21</v>
      </c>
      <c r="I11056" s="0" t="s">
        <v>21</v>
      </c>
      <c r="J11056" s="0" t="s">
        <v>80907</v>
      </c>
      <c r="K11056" s="0" t="s">
        <v>12561</v>
      </c>
      <c r="L11056" s="0" t="s">
        <v>36336</v>
      </c>
      <c r="M11056" s="0" t="s">
        <v>21</v>
      </c>
      <c r="N11056" s="0" t="s">
        <v>21</v>
      </c>
      <c r="O11056" s="2" t="s">
        <v>13248</v>
      </c>
      <c r="P11056" s="2" t="s">
        <v>403</v>
      </c>
    </row>
    <row r="11057" customFormat="false" ht="12.8" hidden="false" customHeight="false" outlineLevel="0" collapsed="false">
      <c r="A11057" s="0" t="s">
        <v>80908</v>
      </c>
      <c r="B11057" s="0" t="s">
        <v>80909</v>
      </c>
      <c r="C11057" s="0" t="s">
        <v>80910</v>
      </c>
      <c r="D11057" s="0" t="s">
        <v>80911</v>
      </c>
      <c r="E11057" s="0" t="s">
        <v>21</v>
      </c>
      <c r="F11057" s="0" t="s">
        <v>80912</v>
      </c>
      <c r="G11057" s="0" t="s">
        <v>21</v>
      </c>
      <c r="H11057" s="0" t="s">
        <v>21</v>
      </c>
      <c r="I11057" s="0" t="s">
        <v>21</v>
      </c>
      <c r="J11057" s="0" t="s">
        <v>80913</v>
      </c>
      <c r="K11057" s="0" t="s">
        <v>13458</v>
      </c>
      <c r="L11057" s="0" t="s">
        <v>26244</v>
      </c>
      <c r="M11057" s="0" t="s">
        <v>21</v>
      </c>
      <c r="N11057" s="0" t="s">
        <v>21</v>
      </c>
      <c r="O11057" s="2" t="s">
        <v>48472</v>
      </c>
      <c r="P11057" s="2" t="s">
        <v>45</v>
      </c>
    </row>
    <row r="11058" customFormat="false" ht="12.8" hidden="false" customHeight="false" outlineLevel="0" collapsed="false">
      <c r="A11058" s="0" t="s">
        <v>80914</v>
      </c>
      <c r="B11058" s="0" t="s">
        <v>80915</v>
      </c>
      <c r="C11058" s="0" t="s">
        <v>80916</v>
      </c>
      <c r="D11058" s="0" t="s">
        <v>80917</v>
      </c>
      <c r="E11058" s="0" t="s">
        <v>80918</v>
      </c>
      <c r="F11058" s="0" t="s">
        <v>80919</v>
      </c>
      <c r="G11058" s="0" t="s">
        <v>21</v>
      </c>
      <c r="H11058" s="0" t="s">
        <v>21</v>
      </c>
      <c r="I11058" s="0" t="s">
        <v>21</v>
      </c>
      <c r="J11058" s="0" t="s">
        <v>80920</v>
      </c>
      <c r="K11058" s="0" t="s">
        <v>24</v>
      </c>
      <c r="L11058" s="0" t="s">
        <v>1967</v>
      </c>
      <c r="M11058" s="0" t="s">
        <v>80921</v>
      </c>
      <c r="N11058" s="0" t="s">
        <v>80922</v>
      </c>
      <c r="O11058" s="2" t="s">
        <v>197</v>
      </c>
      <c r="P11058" s="2" t="s">
        <v>269</v>
      </c>
    </row>
    <row r="11059" customFormat="false" ht="12.8" hidden="false" customHeight="false" outlineLevel="0" collapsed="false">
      <c r="A11059" s="0" t="s">
        <v>80923</v>
      </c>
      <c r="B11059" s="0" t="s">
        <v>80924</v>
      </c>
      <c r="C11059" s="0" t="s">
        <v>80925</v>
      </c>
      <c r="D11059" s="0" t="s">
        <v>80926</v>
      </c>
      <c r="E11059" s="0" t="s">
        <v>80927</v>
      </c>
      <c r="F11059" s="0" t="s">
        <v>80928</v>
      </c>
      <c r="G11059" s="0" t="s">
        <v>21</v>
      </c>
      <c r="H11059" s="0" t="s">
        <v>21</v>
      </c>
      <c r="I11059" s="0" t="s">
        <v>21</v>
      </c>
      <c r="J11059" s="0" t="s">
        <v>80929</v>
      </c>
      <c r="K11059" s="0" t="s">
        <v>4819</v>
      </c>
      <c r="L11059" s="0" t="s">
        <v>12687</v>
      </c>
      <c r="M11059" s="0" t="s">
        <v>21</v>
      </c>
      <c r="N11059" s="0" t="s">
        <v>21</v>
      </c>
      <c r="O11059" s="2" t="s">
        <v>11450</v>
      </c>
      <c r="P11059" s="2" t="s">
        <v>34</v>
      </c>
    </row>
    <row r="11060" customFormat="false" ht="12.8" hidden="false" customHeight="false" outlineLevel="0" collapsed="false">
      <c r="A11060" s="0" t="s">
        <v>80930</v>
      </c>
      <c r="B11060" s="0" t="s">
        <v>80931</v>
      </c>
      <c r="C11060" s="0" t="s">
        <v>80932</v>
      </c>
      <c r="D11060" s="0" t="s">
        <v>80933</v>
      </c>
      <c r="E11060" s="0" t="s">
        <v>80934</v>
      </c>
      <c r="F11060" s="0" t="s">
        <v>80935</v>
      </c>
      <c r="G11060" s="2" t="s">
        <v>1041</v>
      </c>
      <c r="H11060" s="0" t="n">
        <v>251</v>
      </c>
      <c r="I11060" s="0" t="n">
        <v>500</v>
      </c>
      <c r="J11060" s="0" t="s">
        <v>80936</v>
      </c>
      <c r="K11060" s="0" t="s">
        <v>24</v>
      </c>
      <c r="L11060" s="0" t="s">
        <v>288</v>
      </c>
      <c r="M11060" s="0" t="s">
        <v>21</v>
      </c>
      <c r="N11060" s="0" t="s">
        <v>21</v>
      </c>
      <c r="O11060" s="2" t="s">
        <v>80937</v>
      </c>
      <c r="P11060" s="2" t="s">
        <v>753</v>
      </c>
    </row>
    <row r="11061" customFormat="false" ht="12.8" hidden="false" customHeight="false" outlineLevel="0" collapsed="false">
      <c r="A11061" s="0" t="s">
        <v>80938</v>
      </c>
      <c r="B11061" s="0" t="s">
        <v>80939</v>
      </c>
      <c r="C11061" s="0" t="s">
        <v>80940</v>
      </c>
      <c r="D11061" s="0" t="s">
        <v>80941</v>
      </c>
      <c r="E11061" s="0" t="s">
        <v>80942</v>
      </c>
      <c r="F11061" s="0" t="s">
        <v>80943</v>
      </c>
      <c r="G11061" s="2" t="s">
        <v>130</v>
      </c>
      <c r="H11061" s="0" t="s">
        <v>21</v>
      </c>
      <c r="I11061" s="0" t="s">
        <v>21</v>
      </c>
      <c r="J11061" s="0" t="s">
        <v>80944</v>
      </c>
      <c r="K11061" s="0" t="s">
        <v>21</v>
      </c>
      <c r="L11061" s="0" t="s">
        <v>21</v>
      </c>
      <c r="M11061" s="0" t="s">
        <v>21</v>
      </c>
      <c r="N11061" s="0" t="s">
        <v>21</v>
      </c>
      <c r="O11061" s="2" t="s">
        <v>3034</v>
      </c>
      <c r="P11061" s="2" t="s">
        <v>55</v>
      </c>
    </row>
    <row r="11062" customFormat="false" ht="12.8" hidden="false" customHeight="false" outlineLevel="0" collapsed="false">
      <c r="A11062" s="0" t="s">
        <v>80945</v>
      </c>
      <c r="B11062" s="0" t="s">
        <v>80946</v>
      </c>
      <c r="C11062" s="0" t="s">
        <v>80947</v>
      </c>
      <c r="D11062" s="0" t="s">
        <v>80948</v>
      </c>
      <c r="E11062" s="0" t="s">
        <v>80949</v>
      </c>
      <c r="F11062" s="0" t="s">
        <v>80950</v>
      </c>
      <c r="G11062" s="2" t="s">
        <v>18379</v>
      </c>
      <c r="H11062" s="0" t="s">
        <v>21</v>
      </c>
      <c r="I11062" s="0" t="s">
        <v>21</v>
      </c>
      <c r="J11062" s="0" t="s">
        <v>80951</v>
      </c>
      <c r="K11062" s="0" t="s">
        <v>24</v>
      </c>
      <c r="L11062" s="0" t="s">
        <v>32</v>
      </c>
      <c r="M11062" s="0" t="s">
        <v>80952</v>
      </c>
      <c r="N11062" s="0" t="s">
        <v>80953</v>
      </c>
      <c r="O11062" s="2" t="s">
        <v>28600</v>
      </c>
      <c r="P11062" s="2" t="s">
        <v>45</v>
      </c>
    </row>
    <row r="11063" customFormat="false" ht="12.8" hidden="false" customHeight="false" outlineLevel="0" collapsed="false">
      <c r="A11063" s="0" t="s">
        <v>80954</v>
      </c>
      <c r="B11063" s="0" t="s">
        <v>80955</v>
      </c>
      <c r="C11063" s="0" t="s">
        <v>80956</v>
      </c>
      <c r="D11063" s="0" t="s">
        <v>80957</v>
      </c>
      <c r="E11063" s="0" t="s">
        <v>80958</v>
      </c>
      <c r="F11063" s="0" t="s">
        <v>80959</v>
      </c>
      <c r="G11063" s="2" t="s">
        <v>225</v>
      </c>
      <c r="H11063" s="0" t="s">
        <v>21</v>
      </c>
      <c r="I11063" s="0" t="s">
        <v>21</v>
      </c>
      <c r="J11063" s="0" t="s">
        <v>80960</v>
      </c>
      <c r="K11063" s="0" t="s">
        <v>24</v>
      </c>
      <c r="L11063" s="0" t="s">
        <v>3618</v>
      </c>
      <c r="M11063" s="0" t="s">
        <v>21</v>
      </c>
      <c r="N11063" s="0" t="s">
        <v>21</v>
      </c>
      <c r="O11063" s="2" t="s">
        <v>57344</v>
      </c>
      <c r="P11063" s="2" t="s">
        <v>45</v>
      </c>
    </row>
    <row r="11064" customFormat="false" ht="12.8" hidden="false" customHeight="false" outlineLevel="0" collapsed="false">
      <c r="A11064" s="0" t="s">
        <v>80961</v>
      </c>
      <c r="B11064" s="0" t="s">
        <v>80962</v>
      </c>
      <c r="C11064" s="0" t="s">
        <v>80963</v>
      </c>
      <c r="D11064" s="0" t="s">
        <v>80964</v>
      </c>
      <c r="E11064" s="0" t="s">
        <v>80965</v>
      </c>
      <c r="F11064" s="0" t="s">
        <v>80966</v>
      </c>
      <c r="G11064" s="2" t="s">
        <v>430</v>
      </c>
      <c r="H11064" s="0" t="s">
        <v>21</v>
      </c>
      <c r="I11064" s="0" t="s">
        <v>21</v>
      </c>
      <c r="J11064" s="0" t="s">
        <v>80967</v>
      </c>
      <c r="K11064" s="0" t="s">
        <v>24</v>
      </c>
      <c r="L11064" s="0" t="s">
        <v>63</v>
      </c>
      <c r="M11064" s="0" t="s">
        <v>21</v>
      </c>
      <c r="N11064" s="0" t="s">
        <v>21</v>
      </c>
      <c r="O11064" s="2" t="s">
        <v>9384</v>
      </c>
      <c r="P11064" s="2" t="s">
        <v>45</v>
      </c>
    </row>
    <row r="11065" customFormat="false" ht="12.8" hidden="false" customHeight="false" outlineLevel="0" collapsed="false">
      <c r="A11065" s="0" t="s">
        <v>80968</v>
      </c>
      <c r="B11065" s="0" t="s">
        <v>80969</v>
      </c>
      <c r="C11065" s="0" t="s">
        <v>80970</v>
      </c>
      <c r="D11065" s="0" t="s">
        <v>80971</v>
      </c>
      <c r="E11065" s="0" t="s">
        <v>80972</v>
      </c>
      <c r="F11065" s="0" t="s">
        <v>80973</v>
      </c>
      <c r="G11065" s="2" t="s">
        <v>2988</v>
      </c>
      <c r="H11065" s="0" t="s">
        <v>21</v>
      </c>
      <c r="I11065" s="0" t="s">
        <v>21</v>
      </c>
      <c r="J11065" s="0" t="s">
        <v>21</v>
      </c>
      <c r="K11065" s="0" t="s">
        <v>24</v>
      </c>
      <c r="L11065" s="0" t="s">
        <v>726</v>
      </c>
      <c r="M11065" s="0" t="s">
        <v>21</v>
      </c>
      <c r="N11065" s="0" t="s">
        <v>21</v>
      </c>
      <c r="O11065" s="2" t="s">
        <v>3083</v>
      </c>
      <c r="P11065" s="2" t="s">
        <v>45</v>
      </c>
    </row>
    <row r="11066" customFormat="false" ht="12.8" hidden="false" customHeight="false" outlineLevel="0" collapsed="false">
      <c r="A11066" s="0" t="s">
        <v>80974</v>
      </c>
      <c r="B11066" s="0" t="s">
        <v>80975</v>
      </c>
      <c r="C11066" s="0" t="s">
        <v>80976</v>
      </c>
      <c r="D11066" s="0" t="s">
        <v>80977</v>
      </c>
      <c r="E11066" s="0" t="s">
        <v>80978</v>
      </c>
      <c r="F11066" s="0" t="s">
        <v>80979</v>
      </c>
      <c r="G11066" s="0" t="s">
        <v>21</v>
      </c>
      <c r="H11066" s="0" t="s">
        <v>21</v>
      </c>
      <c r="I11066" s="0" t="s">
        <v>21</v>
      </c>
      <c r="J11066" s="0" t="s">
        <v>80980</v>
      </c>
      <c r="K11066" s="0" t="s">
        <v>381</v>
      </c>
      <c r="L11066" s="0" t="s">
        <v>80981</v>
      </c>
      <c r="M11066" s="0" t="s">
        <v>21</v>
      </c>
      <c r="N11066" s="0" t="s">
        <v>21</v>
      </c>
      <c r="O11066" s="2" t="s">
        <v>4057</v>
      </c>
      <c r="P11066" s="2" t="s">
        <v>1081</v>
      </c>
    </row>
    <row r="11067" customFormat="false" ht="12.8" hidden="false" customHeight="false" outlineLevel="0" collapsed="false">
      <c r="A11067" s="0" t="s">
        <v>80982</v>
      </c>
      <c r="B11067" s="0" t="s">
        <v>80983</v>
      </c>
      <c r="C11067" s="0" t="s">
        <v>80984</v>
      </c>
      <c r="D11067" s="0" t="s">
        <v>80985</v>
      </c>
      <c r="E11067" s="0" t="s">
        <v>80986</v>
      </c>
      <c r="F11067" s="0" t="s">
        <v>80987</v>
      </c>
      <c r="G11067" s="2" t="s">
        <v>10184</v>
      </c>
      <c r="H11067" s="0" t="n">
        <v>1</v>
      </c>
      <c r="I11067" s="0" t="n">
        <v>10</v>
      </c>
      <c r="J11067" s="0" t="s">
        <v>80988</v>
      </c>
      <c r="K11067" s="0" t="s">
        <v>188</v>
      </c>
      <c r="L11067" s="0" t="s">
        <v>1312</v>
      </c>
      <c r="M11067" s="0" t="s">
        <v>21</v>
      </c>
      <c r="N11067" s="0" t="s">
        <v>21</v>
      </c>
      <c r="O11067" s="2" t="s">
        <v>25598</v>
      </c>
      <c r="P11067" s="2" t="s">
        <v>45</v>
      </c>
    </row>
    <row r="11068" customFormat="false" ht="12.8" hidden="false" customHeight="false" outlineLevel="0" collapsed="false">
      <c r="A11068" s="0" t="s">
        <v>80989</v>
      </c>
      <c r="B11068" s="0" t="s">
        <v>80990</v>
      </c>
      <c r="C11068" s="0" t="s">
        <v>80991</v>
      </c>
      <c r="D11068" s="0" t="s">
        <v>80992</v>
      </c>
      <c r="E11068" s="0" t="s">
        <v>80993</v>
      </c>
      <c r="F11068" s="0" t="s">
        <v>80994</v>
      </c>
      <c r="G11068" s="2" t="s">
        <v>225</v>
      </c>
      <c r="H11068" s="0" t="n">
        <v>101</v>
      </c>
      <c r="I11068" s="0" t="n">
        <v>250</v>
      </c>
      <c r="J11068" s="0" t="s">
        <v>80995</v>
      </c>
      <c r="K11068" s="0" t="s">
        <v>24</v>
      </c>
      <c r="L11068" s="0" t="s">
        <v>63</v>
      </c>
      <c r="M11068" s="0" t="s">
        <v>21</v>
      </c>
      <c r="N11068" s="0" t="s">
        <v>21</v>
      </c>
      <c r="O11068" s="2" t="s">
        <v>2069</v>
      </c>
      <c r="P11068" s="2" t="s">
        <v>210</v>
      </c>
    </row>
    <row r="11069" customFormat="false" ht="12.8" hidden="false" customHeight="false" outlineLevel="0" collapsed="false">
      <c r="A11069" s="0" t="s">
        <v>80996</v>
      </c>
      <c r="B11069" s="0" t="s">
        <v>80997</v>
      </c>
      <c r="C11069" s="0" t="s">
        <v>80998</v>
      </c>
      <c r="D11069" s="0" t="s">
        <v>80999</v>
      </c>
      <c r="E11069" s="0" t="s">
        <v>81000</v>
      </c>
      <c r="F11069" s="0" t="s">
        <v>81001</v>
      </c>
      <c r="G11069" s="2" t="s">
        <v>2791</v>
      </c>
      <c r="H11069" s="0" t="s">
        <v>21</v>
      </c>
      <c r="I11069" s="0" t="s">
        <v>21</v>
      </c>
      <c r="J11069" s="0" t="s">
        <v>81002</v>
      </c>
      <c r="K11069" s="0" t="s">
        <v>73</v>
      </c>
      <c r="L11069" s="0" t="s">
        <v>105</v>
      </c>
      <c r="M11069" s="0" t="s">
        <v>21</v>
      </c>
      <c r="N11069" s="0" t="s">
        <v>21</v>
      </c>
      <c r="O11069" s="2" t="s">
        <v>22413</v>
      </c>
      <c r="P11069" s="2" t="s">
        <v>7767</v>
      </c>
    </row>
    <row r="11070" customFormat="false" ht="12.8" hidden="false" customHeight="false" outlineLevel="0" collapsed="false">
      <c r="A11070" s="0" t="s">
        <v>81003</v>
      </c>
      <c r="B11070" s="0" t="s">
        <v>81004</v>
      </c>
      <c r="C11070" s="0" t="s">
        <v>81005</v>
      </c>
      <c r="D11070" s="0" t="s">
        <v>81006</v>
      </c>
      <c r="E11070" s="0" t="s">
        <v>81007</v>
      </c>
      <c r="F11070" s="0" t="s">
        <v>81008</v>
      </c>
      <c r="G11070" s="2" t="s">
        <v>71</v>
      </c>
      <c r="H11070" s="0" t="n">
        <v>1</v>
      </c>
      <c r="I11070" s="0" t="n">
        <v>10</v>
      </c>
      <c r="J11070" s="0" t="s">
        <v>81009</v>
      </c>
      <c r="K11070" s="0" t="s">
        <v>24</v>
      </c>
      <c r="L11070" s="0" t="s">
        <v>509</v>
      </c>
      <c r="M11070" s="0" t="s">
        <v>21</v>
      </c>
      <c r="N11070" s="0" t="s">
        <v>21</v>
      </c>
      <c r="O11070" s="2" t="s">
        <v>14925</v>
      </c>
      <c r="P11070" s="2" t="s">
        <v>45</v>
      </c>
    </row>
    <row r="11071" customFormat="false" ht="12.8" hidden="false" customHeight="false" outlineLevel="0" collapsed="false">
      <c r="A11071" s="0" t="s">
        <v>81010</v>
      </c>
      <c r="B11071" s="0" t="s">
        <v>81011</v>
      </c>
      <c r="C11071" s="0" t="s">
        <v>81012</v>
      </c>
      <c r="D11071" s="0" t="s">
        <v>81013</v>
      </c>
      <c r="E11071" s="0" t="s">
        <v>81014</v>
      </c>
      <c r="F11071" s="0" t="s">
        <v>81015</v>
      </c>
      <c r="G11071" s="0" t="s">
        <v>21</v>
      </c>
      <c r="H11071" s="0" t="s">
        <v>21</v>
      </c>
      <c r="I11071" s="0" t="s">
        <v>21</v>
      </c>
      <c r="J11071" s="0" t="s">
        <v>81016</v>
      </c>
      <c r="K11071" s="0" t="s">
        <v>24</v>
      </c>
      <c r="L11071" s="0" t="s">
        <v>615</v>
      </c>
      <c r="M11071" s="0" t="s">
        <v>21</v>
      </c>
      <c r="N11071" s="0" t="s">
        <v>21</v>
      </c>
      <c r="O11071" s="2" t="s">
        <v>25598</v>
      </c>
      <c r="P11071" s="2" t="s">
        <v>1081</v>
      </c>
    </row>
    <row r="11072" customFormat="false" ht="12.8" hidden="false" customHeight="false" outlineLevel="0" collapsed="false">
      <c r="A11072" s="0" t="s">
        <v>81017</v>
      </c>
      <c r="B11072" s="0" t="s">
        <v>81018</v>
      </c>
      <c r="C11072" s="0" t="s">
        <v>81019</v>
      </c>
      <c r="D11072" s="0" t="s">
        <v>81020</v>
      </c>
      <c r="E11072" s="0" t="s">
        <v>81021</v>
      </c>
      <c r="F11072" s="0" t="s">
        <v>81022</v>
      </c>
      <c r="G11072" s="2" t="s">
        <v>22</v>
      </c>
      <c r="H11072" s="0" t="s">
        <v>21</v>
      </c>
      <c r="I11072" s="0" t="s">
        <v>21</v>
      </c>
      <c r="J11072" s="0" t="s">
        <v>81023</v>
      </c>
      <c r="K11072" s="0" t="s">
        <v>24</v>
      </c>
      <c r="L11072" s="0" t="s">
        <v>63</v>
      </c>
      <c r="M11072" s="0" t="s">
        <v>21</v>
      </c>
      <c r="N11072" s="0" t="s">
        <v>21</v>
      </c>
      <c r="O11072" s="2" t="s">
        <v>14457</v>
      </c>
      <c r="P11072" s="2" t="s">
        <v>45</v>
      </c>
    </row>
    <row r="11073" customFormat="false" ht="12.8" hidden="false" customHeight="false" outlineLevel="0" collapsed="false">
      <c r="A11073" s="0" t="s">
        <v>81024</v>
      </c>
      <c r="B11073" s="0" t="s">
        <v>81025</v>
      </c>
      <c r="C11073" s="0" t="s">
        <v>81026</v>
      </c>
      <c r="D11073" s="0" t="s">
        <v>81027</v>
      </c>
      <c r="E11073" s="0" t="s">
        <v>81028</v>
      </c>
      <c r="F11073" s="0" t="s">
        <v>81029</v>
      </c>
      <c r="G11073" s="2" t="s">
        <v>944</v>
      </c>
      <c r="H11073" s="0" t="n">
        <v>1</v>
      </c>
      <c r="I11073" s="0" t="n">
        <v>10</v>
      </c>
      <c r="J11073" s="0" t="s">
        <v>81030</v>
      </c>
      <c r="K11073" s="0" t="s">
        <v>24</v>
      </c>
      <c r="L11073" s="0" t="s">
        <v>1461</v>
      </c>
      <c r="M11073" s="0" t="s">
        <v>21</v>
      </c>
      <c r="N11073" s="0" t="s">
        <v>21</v>
      </c>
      <c r="O11073" s="2" t="s">
        <v>26158</v>
      </c>
      <c r="P11073" s="2" t="s">
        <v>219</v>
      </c>
    </row>
    <row r="11074" customFormat="false" ht="12.8" hidden="false" customHeight="false" outlineLevel="0" collapsed="false">
      <c r="A11074" s="0" t="s">
        <v>81031</v>
      </c>
      <c r="B11074" s="0" t="s">
        <v>81032</v>
      </c>
      <c r="C11074" s="0" t="s">
        <v>81033</v>
      </c>
      <c r="D11074" s="0" t="s">
        <v>81034</v>
      </c>
      <c r="E11074" s="0" t="s">
        <v>81035</v>
      </c>
      <c r="F11074" s="0" t="s">
        <v>81036</v>
      </c>
      <c r="G11074" s="2" t="s">
        <v>254</v>
      </c>
      <c r="H11074" s="0" t="s">
        <v>21</v>
      </c>
      <c r="I11074" s="0" t="s">
        <v>21</v>
      </c>
      <c r="J11074" s="0" t="s">
        <v>81037</v>
      </c>
      <c r="K11074" s="0" t="s">
        <v>24</v>
      </c>
      <c r="L11074" s="0" t="s">
        <v>47519</v>
      </c>
      <c r="M11074" s="0" t="s">
        <v>81038</v>
      </c>
      <c r="N11074" s="0" t="s">
        <v>68183</v>
      </c>
      <c r="O11074" s="2" t="s">
        <v>8356</v>
      </c>
      <c r="P11074" s="2" t="s">
        <v>45</v>
      </c>
    </row>
    <row r="11075" customFormat="false" ht="12.8" hidden="false" customHeight="false" outlineLevel="0" collapsed="false">
      <c r="A11075" s="0" t="s">
        <v>81039</v>
      </c>
      <c r="B11075" s="0" t="s">
        <v>81040</v>
      </c>
      <c r="C11075" s="0" t="s">
        <v>81041</v>
      </c>
      <c r="D11075" s="0" t="s">
        <v>81042</v>
      </c>
      <c r="E11075" s="0" t="s">
        <v>81043</v>
      </c>
      <c r="F11075" s="0" t="s">
        <v>81044</v>
      </c>
      <c r="G11075" s="2" t="s">
        <v>17185</v>
      </c>
      <c r="H11075" s="0" t="n">
        <v>1</v>
      </c>
      <c r="I11075" s="0" t="n">
        <v>10</v>
      </c>
      <c r="J11075" s="0" t="s">
        <v>81045</v>
      </c>
      <c r="K11075" s="0" t="s">
        <v>21</v>
      </c>
      <c r="L11075" s="0" t="s">
        <v>21</v>
      </c>
      <c r="M11075" s="0" t="s">
        <v>21</v>
      </c>
      <c r="N11075" s="0" t="s">
        <v>21</v>
      </c>
      <c r="O11075" s="2" t="s">
        <v>1567</v>
      </c>
      <c r="P11075" s="2" t="s">
        <v>6039</v>
      </c>
    </row>
    <row r="11076" customFormat="false" ht="12.8" hidden="false" customHeight="false" outlineLevel="0" collapsed="false">
      <c r="A11076" s="0" t="s">
        <v>81046</v>
      </c>
      <c r="B11076" s="0" t="s">
        <v>81047</v>
      </c>
      <c r="C11076" s="0" t="s">
        <v>81048</v>
      </c>
      <c r="D11076" s="0" t="s">
        <v>81049</v>
      </c>
      <c r="E11076" s="0" t="s">
        <v>81050</v>
      </c>
      <c r="F11076" s="0" t="s">
        <v>81051</v>
      </c>
      <c r="G11076" s="2" t="s">
        <v>1512</v>
      </c>
      <c r="H11076" s="0" t="n">
        <v>101</v>
      </c>
      <c r="I11076" s="0" t="n">
        <v>250</v>
      </c>
      <c r="J11076" s="0" t="s">
        <v>81052</v>
      </c>
      <c r="K11076" s="0" t="s">
        <v>24</v>
      </c>
      <c r="L11076" s="0" t="s">
        <v>1839</v>
      </c>
      <c r="M11076" s="0" t="s">
        <v>21</v>
      </c>
      <c r="N11076" s="0" t="s">
        <v>21</v>
      </c>
      <c r="O11076" s="2" t="s">
        <v>8627</v>
      </c>
      <c r="P11076" s="2" t="s">
        <v>753</v>
      </c>
    </row>
    <row r="11077" customFormat="false" ht="12.8" hidden="false" customHeight="false" outlineLevel="0" collapsed="false">
      <c r="A11077" s="0" t="s">
        <v>81053</v>
      </c>
      <c r="B11077" s="0" t="s">
        <v>81054</v>
      </c>
      <c r="C11077" s="0" t="s">
        <v>81055</v>
      </c>
      <c r="D11077" s="0" t="s">
        <v>81056</v>
      </c>
      <c r="E11077" s="0" t="s">
        <v>81057</v>
      </c>
      <c r="F11077" s="0" t="s">
        <v>81058</v>
      </c>
      <c r="G11077" s="2" t="s">
        <v>254</v>
      </c>
      <c r="H11077" s="0" t="s">
        <v>21</v>
      </c>
      <c r="I11077" s="0" t="s">
        <v>21</v>
      </c>
      <c r="J11077" s="0" t="s">
        <v>81059</v>
      </c>
      <c r="K11077" s="0" t="s">
        <v>560</v>
      </c>
      <c r="L11077" s="0" t="s">
        <v>6279</v>
      </c>
      <c r="M11077" s="0" t="s">
        <v>21</v>
      </c>
      <c r="N11077" s="0" t="s">
        <v>21</v>
      </c>
      <c r="O11077" s="2" t="s">
        <v>19392</v>
      </c>
      <c r="P11077" s="2" t="s">
        <v>45</v>
      </c>
    </row>
    <row r="11078" customFormat="false" ht="12.8" hidden="false" customHeight="false" outlineLevel="0" collapsed="false">
      <c r="A11078" s="0" t="s">
        <v>81060</v>
      </c>
      <c r="B11078" s="0" t="s">
        <v>81061</v>
      </c>
      <c r="C11078" s="0" t="s">
        <v>81062</v>
      </c>
      <c r="D11078" s="0" t="s">
        <v>81063</v>
      </c>
      <c r="E11078" s="0" t="s">
        <v>81064</v>
      </c>
      <c r="F11078" s="0" t="s">
        <v>81065</v>
      </c>
      <c r="G11078" s="2" t="s">
        <v>39133</v>
      </c>
      <c r="H11078" s="0" t="s">
        <v>21</v>
      </c>
      <c r="I11078" s="0" t="s">
        <v>21</v>
      </c>
      <c r="J11078" s="0" t="s">
        <v>81066</v>
      </c>
      <c r="K11078" s="0" t="s">
        <v>21</v>
      </c>
      <c r="L11078" s="0" t="s">
        <v>21</v>
      </c>
      <c r="M11078" s="0" t="s">
        <v>21</v>
      </c>
      <c r="N11078" s="0" t="s">
        <v>21</v>
      </c>
      <c r="O11078" s="2" t="s">
        <v>19398</v>
      </c>
      <c r="P11078" s="2" t="s">
        <v>2666</v>
      </c>
    </row>
    <row r="11079" customFormat="false" ht="12.8" hidden="false" customHeight="false" outlineLevel="0" collapsed="false">
      <c r="A11079" s="0" t="s">
        <v>81067</v>
      </c>
      <c r="B11079" s="0" t="s">
        <v>81068</v>
      </c>
      <c r="C11079" s="0" t="s">
        <v>81069</v>
      </c>
      <c r="D11079" s="0" t="s">
        <v>81070</v>
      </c>
      <c r="E11079" s="0" t="s">
        <v>81071</v>
      </c>
      <c r="F11079" s="0" t="s">
        <v>81072</v>
      </c>
      <c r="G11079" s="0" t="s">
        <v>21</v>
      </c>
      <c r="H11079" s="0" t="s">
        <v>21</v>
      </c>
      <c r="I11079" s="0" t="s">
        <v>21</v>
      </c>
      <c r="J11079" s="0" t="s">
        <v>81073</v>
      </c>
      <c r="K11079" s="0" t="s">
        <v>24</v>
      </c>
      <c r="L11079" s="0" t="s">
        <v>509</v>
      </c>
      <c r="M11079" s="0" t="s">
        <v>21</v>
      </c>
      <c r="N11079" s="0" t="s">
        <v>21</v>
      </c>
      <c r="O11079" s="2" t="s">
        <v>2355</v>
      </c>
      <c r="P11079" s="2" t="s">
        <v>269</v>
      </c>
    </row>
    <row r="11080" customFormat="false" ht="12.8" hidden="false" customHeight="false" outlineLevel="0" collapsed="false">
      <c r="A11080" s="0" t="s">
        <v>81074</v>
      </c>
      <c r="B11080" s="0" t="s">
        <v>81075</v>
      </c>
      <c r="C11080" s="0" t="s">
        <v>81076</v>
      </c>
      <c r="D11080" s="0" t="s">
        <v>81077</v>
      </c>
      <c r="E11080" s="0" t="s">
        <v>21</v>
      </c>
      <c r="F11080" s="0" t="s">
        <v>81078</v>
      </c>
      <c r="G11080" s="2" t="s">
        <v>30635</v>
      </c>
      <c r="H11080" s="0" t="s">
        <v>21</v>
      </c>
      <c r="I11080" s="0" t="s">
        <v>21</v>
      </c>
      <c r="J11080" s="0" t="s">
        <v>81079</v>
      </c>
      <c r="K11080" s="0" t="s">
        <v>21</v>
      </c>
      <c r="L11080" s="0" t="s">
        <v>21</v>
      </c>
      <c r="M11080" s="0" t="s">
        <v>21</v>
      </c>
      <c r="N11080" s="0" t="s">
        <v>21</v>
      </c>
      <c r="O11080" s="2" t="s">
        <v>17741</v>
      </c>
      <c r="P11080" s="2" t="s">
        <v>45</v>
      </c>
    </row>
    <row r="11081" customFormat="false" ht="12.8" hidden="false" customHeight="false" outlineLevel="0" collapsed="false">
      <c r="A11081" s="0" t="s">
        <v>81080</v>
      </c>
      <c r="B11081" s="0" t="s">
        <v>81081</v>
      </c>
      <c r="C11081" s="0" t="s">
        <v>81082</v>
      </c>
      <c r="D11081" s="0" t="s">
        <v>81083</v>
      </c>
      <c r="E11081" s="0" t="s">
        <v>81084</v>
      </c>
      <c r="F11081" s="0" t="s">
        <v>81085</v>
      </c>
      <c r="G11081" s="2" t="s">
        <v>276</v>
      </c>
      <c r="H11081" s="0" t="n">
        <v>11</v>
      </c>
      <c r="I11081" s="0" t="n">
        <v>50</v>
      </c>
      <c r="J11081" s="0" t="s">
        <v>81086</v>
      </c>
      <c r="K11081" s="0" t="s">
        <v>24</v>
      </c>
      <c r="L11081" s="0" t="s">
        <v>3618</v>
      </c>
      <c r="M11081" s="0" t="s">
        <v>21</v>
      </c>
      <c r="N11081" s="0" t="s">
        <v>21</v>
      </c>
      <c r="O11081" s="2" t="s">
        <v>3034</v>
      </c>
      <c r="P11081" s="2" t="s">
        <v>45</v>
      </c>
    </row>
    <row r="11082" customFormat="false" ht="12.8" hidden="false" customHeight="false" outlineLevel="0" collapsed="false">
      <c r="A11082" s="0" t="s">
        <v>81087</v>
      </c>
      <c r="B11082" s="0" t="s">
        <v>81088</v>
      </c>
      <c r="C11082" s="0" t="s">
        <v>81089</v>
      </c>
      <c r="D11082" s="0" t="s">
        <v>81090</v>
      </c>
      <c r="E11082" s="0" t="s">
        <v>81091</v>
      </c>
      <c r="F11082" s="0" t="s">
        <v>81092</v>
      </c>
      <c r="G11082" s="2" t="s">
        <v>78642</v>
      </c>
      <c r="H11082" s="0" t="n">
        <v>251</v>
      </c>
      <c r="I11082" s="0" t="n">
        <v>500</v>
      </c>
      <c r="J11082" s="0" t="s">
        <v>81093</v>
      </c>
      <c r="K11082" s="0" t="s">
        <v>24</v>
      </c>
      <c r="L11082" s="0" t="s">
        <v>32</v>
      </c>
      <c r="M11082" s="0" t="s">
        <v>21</v>
      </c>
      <c r="N11082" s="0" t="s">
        <v>21</v>
      </c>
      <c r="O11082" s="2" t="s">
        <v>10086</v>
      </c>
      <c r="P11082" s="2" t="s">
        <v>45</v>
      </c>
    </row>
    <row r="11083" customFormat="false" ht="12.8" hidden="false" customHeight="false" outlineLevel="0" collapsed="false">
      <c r="A11083" s="0" t="s">
        <v>81094</v>
      </c>
      <c r="B11083" s="0" t="s">
        <v>81095</v>
      </c>
      <c r="C11083" s="0" t="s">
        <v>81096</v>
      </c>
      <c r="D11083" s="0" t="s">
        <v>81097</v>
      </c>
      <c r="E11083" s="0" t="s">
        <v>81098</v>
      </c>
      <c r="F11083" s="0" t="s">
        <v>81099</v>
      </c>
      <c r="G11083" s="2" t="s">
        <v>18379</v>
      </c>
      <c r="H11083" s="0" t="s">
        <v>21</v>
      </c>
      <c r="I11083" s="0" t="s">
        <v>21</v>
      </c>
      <c r="J11083" s="0" t="s">
        <v>81100</v>
      </c>
      <c r="K11083" s="0" t="s">
        <v>24</v>
      </c>
      <c r="L11083" s="0" t="s">
        <v>53</v>
      </c>
      <c r="M11083" s="0" t="s">
        <v>81101</v>
      </c>
      <c r="N11083" s="0" t="s">
        <v>81102</v>
      </c>
      <c r="O11083" s="2" t="s">
        <v>43775</v>
      </c>
      <c r="P11083" s="2" t="s">
        <v>55</v>
      </c>
    </row>
    <row r="11084" customFormat="false" ht="12.8" hidden="false" customHeight="false" outlineLevel="0" collapsed="false">
      <c r="A11084" s="0" t="s">
        <v>81103</v>
      </c>
      <c r="B11084" s="0" t="s">
        <v>81104</v>
      </c>
      <c r="C11084" s="0" t="s">
        <v>81105</v>
      </c>
      <c r="D11084" s="0" t="s">
        <v>81106</v>
      </c>
      <c r="E11084" s="0" t="s">
        <v>81107</v>
      </c>
      <c r="F11084" s="0" t="s">
        <v>81108</v>
      </c>
      <c r="G11084" s="0" t="s">
        <v>21</v>
      </c>
      <c r="H11084" s="0" t="n">
        <v>11</v>
      </c>
      <c r="I11084" s="0" t="n">
        <v>50</v>
      </c>
      <c r="J11084" s="0" t="s">
        <v>81109</v>
      </c>
      <c r="K11084" s="0" t="s">
        <v>624</v>
      </c>
      <c r="L11084" s="0" t="s">
        <v>625</v>
      </c>
      <c r="M11084" s="0" t="s">
        <v>21</v>
      </c>
      <c r="N11084" s="0" t="s">
        <v>21</v>
      </c>
      <c r="O11084" s="2" t="s">
        <v>8814</v>
      </c>
      <c r="P11084" s="2" t="s">
        <v>34</v>
      </c>
    </row>
    <row r="11085" customFormat="false" ht="12.8" hidden="false" customHeight="false" outlineLevel="0" collapsed="false">
      <c r="A11085" s="0" t="s">
        <v>81110</v>
      </c>
      <c r="B11085" s="0" t="s">
        <v>81111</v>
      </c>
      <c r="C11085" s="0" t="s">
        <v>81112</v>
      </c>
      <c r="D11085" s="0" t="s">
        <v>81113</v>
      </c>
      <c r="E11085" s="0" t="s">
        <v>81114</v>
      </c>
      <c r="F11085" s="0" t="s">
        <v>81115</v>
      </c>
      <c r="G11085" s="2" t="s">
        <v>2988</v>
      </c>
      <c r="H11085" s="0" t="s">
        <v>21</v>
      </c>
      <c r="I11085" s="0" t="s">
        <v>21</v>
      </c>
      <c r="J11085" s="0" t="s">
        <v>81116</v>
      </c>
      <c r="K11085" s="0" t="s">
        <v>24</v>
      </c>
      <c r="L11085" s="0" t="s">
        <v>9730</v>
      </c>
      <c r="M11085" s="0" t="s">
        <v>81117</v>
      </c>
      <c r="N11085" s="0" t="s">
        <v>81118</v>
      </c>
      <c r="O11085" s="2" t="s">
        <v>1878</v>
      </c>
      <c r="P11085" s="2" t="s">
        <v>55</v>
      </c>
    </row>
    <row r="11086" customFormat="false" ht="12.8" hidden="false" customHeight="false" outlineLevel="0" collapsed="false">
      <c r="A11086" s="0" t="s">
        <v>81119</v>
      </c>
      <c r="B11086" s="0" t="s">
        <v>81120</v>
      </c>
      <c r="C11086" s="0" t="s">
        <v>81121</v>
      </c>
      <c r="D11086" s="0" t="s">
        <v>81122</v>
      </c>
      <c r="E11086" s="0" t="s">
        <v>81123</v>
      </c>
      <c r="F11086" s="0" t="s">
        <v>81124</v>
      </c>
      <c r="G11086" s="2" t="s">
        <v>298</v>
      </c>
      <c r="H11086" s="0" t="n">
        <v>51</v>
      </c>
      <c r="I11086" s="0" t="n">
        <v>100</v>
      </c>
      <c r="J11086" s="0" t="s">
        <v>81125</v>
      </c>
      <c r="K11086" s="0" t="s">
        <v>24</v>
      </c>
      <c r="L11086" s="0" t="s">
        <v>668</v>
      </c>
      <c r="M11086" s="0" t="s">
        <v>21</v>
      </c>
      <c r="N11086" s="0" t="s">
        <v>21</v>
      </c>
      <c r="O11086" s="2" t="s">
        <v>3310</v>
      </c>
      <c r="P11086" s="2" t="s">
        <v>45</v>
      </c>
    </row>
    <row r="11087" customFormat="false" ht="12.8" hidden="false" customHeight="false" outlineLevel="0" collapsed="false">
      <c r="A11087" s="0" t="s">
        <v>81126</v>
      </c>
      <c r="B11087" s="0" t="s">
        <v>81127</v>
      </c>
      <c r="C11087" s="0" t="s">
        <v>81128</v>
      </c>
      <c r="D11087" s="0" t="s">
        <v>81129</v>
      </c>
      <c r="E11087" s="0" t="s">
        <v>81130</v>
      </c>
      <c r="F11087" s="0" t="s">
        <v>81131</v>
      </c>
      <c r="G11087" s="2" t="s">
        <v>507</v>
      </c>
      <c r="H11087" s="0" t="n">
        <v>1</v>
      </c>
      <c r="I11087" s="0" t="n">
        <v>10</v>
      </c>
      <c r="J11087" s="0" t="s">
        <v>81132</v>
      </c>
      <c r="K11087" s="0" t="s">
        <v>24</v>
      </c>
      <c r="L11087" s="0" t="s">
        <v>61807</v>
      </c>
      <c r="M11087" s="0" t="s">
        <v>21</v>
      </c>
      <c r="N11087" s="0" t="s">
        <v>21</v>
      </c>
      <c r="O11087" s="2" t="s">
        <v>4785</v>
      </c>
      <c r="P11087" s="2" t="s">
        <v>828</v>
      </c>
    </row>
    <row r="11088" customFormat="false" ht="12.8" hidden="false" customHeight="false" outlineLevel="0" collapsed="false">
      <c r="A11088" s="0" t="s">
        <v>81133</v>
      </c>
      <c r="B11088" s="0" t="s">
        <v>81134</v>
      </c>
      <c r="C11088" s="0" t="s">
        <v>81135</v>
      </c>
      <c r="D11088" s="0" t="s">
        <v>81136</v>
      </c>
      <c r="E11088" s="0" t="s">
        <v>81137</v>
      </c>
      <c r="F11088" s="0" t="s">
        <v>81138</v>
      </c>
      <c r="G11088" s="2" t="s">
        <v>63101</v>
      </c>
      <c r="H11088" s="0" t="n">
        <v>11</v>
      </c>
      <c r="I11088" s="0" t="n">
        <v>50</v>
      </c>
      <c r="J11088" s="0" t="s">
        <v>81139</v>
      </c>
      <c r="K11088" s="0" t="s">
        <v>24</v>
      </c>
      <c r="L11088" s="0" t="s">
        <v>752</v>
      </c>
      <c r="M11088" s="0" t="s">
        <v>21</v>
      </c>
      <c r="N11088" s="0" t="s">
        <v>21</v>
      </c>
      <c r="O11088" s="2" t="s">
        <v>29508</v>
      </c>
      <c r="P11088" s="2" t="s">
        <v>13090</v>
      </c>
    </row>
    <row r="11089" customFormat="false" ht="12.8" hidden="false" customHeight="false" outlineLevel="0" collapsed="false">
      <c r="A11089" s="0" t="s">
        <v>81140</v>
      </c>
      <c r="B11089" s="0" t="s">
        <v>81141</v>
      </c>
      <c r="C11089" s="0" t="s">
        <v>81142</v>
      </c>
      <c r="D11089" s="0" t="s">
        <v>81143</v>
      </c>
      <c r="E11089" s="0" t="s">
        <v>81144</v>
      </c>
      <c r="F11089" s="0" t="s">
        <v>81145</v>
      </c>
      <c r="G11089" s="0" t="s">
        <v>21</v>
      </c>
      <c r="H11089" s="0" t="s">
        <v>21</v>
      </c>
      <c r="I11089" s="0" t="s">
        <v>21</v>
      </c>
      <c r="J11089" s="0" t="s">
        <v>21</v>
      </c>
      <c r="K11089" s="0" t="s">
        <v>24</v>
      </c>
      <c r="L11089" s="0" t="s">
        <v>4444</v>
      </c>
      <c r="M11089" s="0" t="s">
        <v>21</v>
      </c>
      <c r="N11089" s="0" t="s">
        <v>21</v>
      </c>
      <c r="O11089" s="2" t="s">
        <v>59360</v>
      </c>
      <c r="P11089" s="2" t="s">
        <v>753</v>
      </c>
    </row>
    <row r="11090" customFormat="false" ht="12.8" hidden="false" customHeight="false" outlineLevel="0" collapsed="false">
      <c r="A11090" s="0" t="s">
        <v>81146</v>
      </c>
      <c r="B11090" s="0" t="s">
        <v>81147</v>
      </c>
      <c r="C11090" s="0" t="s">
        <v>81148</v>
      </c>
      <c r="D11090" s="0" t="s">
        <v>81149</v>
      </c>
      <c r="E11090" s="0" t="s">
        <v>81150</v>
      </c>
      <c r="F11090" s="0" t="s">
        <v>81151</v>
      </c>
      <c r="G11090" s="2" t="s">
        <v>225</v>
      </c>
      <c r="H11090" s="0" t="n">
        <v>11</v>
      </c>
      <c r="I11090" s="0" t="n">
        <v>50</v>
      </c>
      <c r="J11090" s="0" t="s">
        <v>81152</v>
      </c>
      <c r="K11090" s="0" t="s">
        <v>21</v>
      </c>
      <c r="L11090" s="0" t="s">
        <v>21</v>
      </c>
      <c r="M11090" s="0" t="s">
        <v>21</v>
      </c>
      <c r="N11090" s="0" t="s">
        <v>21</v>
      </c>
      <c r="O11090" s="2" t="s">
        <v>9030</v>
      </c>
      <c r="P11090" s="2" t="s">
        <v>269</v>
      </c>
    </row>
    <row r="11091" customFormat="false" ht="12.8" hidden="false" customHeight="false" outlineLevel="0" collapsed="false">
      <c r="A11091" s="0" t="s">
        <v>81153</v>
      </c>
      <c r="B11091" s="0" t="s">
        <v>81154</v>
      </c>
      <c r="C11091" s="0" t="s">
        <v>81155</v>
      </c>
      <c r="D11091" s="0" t="s">
        <v>81156</v>
      </c>
      <c r="E11091" s="0" t="s">
        <v>81157</v>
      </c>
      <c r="F11091" s="0" t="s">
        <v>81158</v>
      </c>
      <c r="G11091" s="0" t="s">
        <v>21</v>
      </c>
      <c r="H11091" s="0" t="s">
        <v>21</v>
      </c>
      <c r="I11091" s="0" t="s">
        <v>21</v>
      </c>
      <c r="J11091" s="0" t="s">
        <v>81159</v>
      </c>
      <c r="K11091" s="0" t="s">
        <v>73</v>
      </c>
      <c r="L11091" s="0" t="s">
        <v>10792</v>
      </c>
      <c r="M11091" s="0" t="s">
        <v>21</v>
      </c>
      <c r="N11091" s="0" t="s">
        <v>21</v>
      </c>
      <c r="O11091" s="2" t="s">
        <v>17342</v>
      </c>
      <c r="P11091" s="2" t="s">
        <v>1090</v>
      </c>
    </row>
    <row r="11092" customFormat="false" ht="12.8" hidden="false" customHeight="false" outlineLevel="0" collapsed="false">
      <c r="A11092" s="0" t="s">
        <v>81160</v>
      </c>
      <c r="B11092" s="0" t="s">
        <v>81161</v>
      </c>
      <c r="C11092" s="0" t="s">
        <v>81162</v>
      </c>
      <c r="D11092" s="0" t="s">
        <v>81163</v>
      </c>
      <c r="E11092" s="0" t="s">
        <v>81164</v>
      </c>
      <c r="F11092" s="0" t="s">
        <v>81165</v>
      </c>
      <c r="G11092" s="2" t="s">
        <v>1310</v>
      </c>
      <c r="H11092" s="0" t="s">
        <v>21</v>
      </c>
      <c r="I11092" s="0" t="s">
        <v>21</v>
      </c>
      <c r="J11092" s="0" t="s">
        <v>81166</v>
      </c>
      <c r="K11092" s="0" t="s">
        <v>24</v>
      </c>
      <c r="L11092" s="0" t="s">
        <v>5336</v>
      </c>
      <c r="M11092" s="0" t="s">
        <v>21</v>
      </c>
      <c r="N11092" s="0" t="s">
        <v>21</v>
      </c>
      <c r="O11092" s="2" t="s">
        <v>2062</v>
      </c>
      <c r="P11092" s="2" t="s">
        <v>76</v>
      </c>
    </row>
    <row r="11093" customFormat="false" ht="12.8" hidden="false" customHeight="false" outlineLevel="0" collapsed="false">
      <c r="A11093" s="0" t="s">
        <v>81167</v>
      </c>
      <c r="B11093" s="0" t="s">
        <v>81168</v>
      </c>
      <c r="C11093" s="0" t="s">
        <v>81169</v>
      </c>
      <c r="D11093" s="0" t="s">
        <v>81170</v>
      </c>
      <c r="E11093" s="0" t="s">
        <v>81171</v>
      </c>
      <c r="F11093" s="0" t="s">
        <v>81172</v>
      </c>
      <c r="G11093" s="2" t="s">
        <v>507</v>
      </c>
      <c r="H11093" s="0" t="s">
        <v>21</v>
      </c>
      <c r="I11093" s="0" t="s">
        <v>21</v>
      </c>
      <c r="J11093" s="0" t="s">
        <v>81173</v>
      </c>
      <c r="K11093" s="0" t="s">
        <v>24</v>
      </c>
      <c r="L11093" s="0" t="s">
        <v>615</v>
      </c>
      <c r="M11093" s="0" t="s">
        <v>21</v>
      </c>
      <c r="N11093" s="0" t="s">
        <v>21</v>
      </c>
      <c r="O11093" s="2" t="s">
        <v>27210</v>
      </c>
      <c r="P11093" s="2" t="s">
        <v>45</v>
      </c>
    </row>
    <row r="11094" customFormat="false" ht="12.8" hidden="false" customHeight="false" outlineLevel="0" collapsed="false">
      <c r="A11094" s="0" t="s">
        <v>81174</v>
      </c>
      <c r="B11094" s="0" t="s">
        <v>81175</v>
      </c>
      <c r="C11094" s="0" t="s">
        <v>81176</v>
      </c>
      <c r="D11094" s="0" t="s">
        <v>81177</v>
      </c>
      <c r="E11094" s="0" t="s">
        <v>81178</v>
      </c>
      <c r="F11094" s="0" t="s">
        <v>81179</v>
      </c>
      <c r="G11094" s="2" t="s">
        <v>35500</v>
      </c>
      <c r="H11094" s="0" t="n">
        <v>11</v>
      </c>
      <c r="I11094" s="0" t="n">
        <v>50</v>
      </c>
      <c r="J11094" s="0" t="s">
        <v>81180</v>
      </c>
      <c r="K11094" s="0" t="s">
        <v>24</v>
      </c>
      <c r="L11094" s="0" t="s">
        <v>23325</v>
      </c>
      <c r="M11094" s="0" t="s">
        <v>21</v>
      </c>
      <c r="N11094" s="0" t="s">
        <v>21</v>
      </c>
      <c r="O11094" s="2" t="s">
        <v>2666</v>
      </c>
      <c r="P11094" s="2" t="s">
        <v>500</v>
      </c>
    </row>
    <row r="11095" customFormat="false" ht="12.8" hidden="false" customHeight="false" outlineLevel="0" collapsed="false">
      <c r="A11095" s="0" t="s">
        <v>81181</v>
      </c>
      <c r="B11095" s="0" t="s">
        <v>81182</v>
      </c>
      <c r="C11095" s="0" t="s">
        <v>81183</v>
      </c>
      <c r="D11095" s="0" t="s">
        <v>81184</v>
      </c>
      <c r="E11095" s="0" t="s">
        <v>81185</v>
      </c>
      <c r="F11095" s="0" t="s">
        <v>81186</v>
      </c>
      <c r="G11095" s="2" t="s">
        <v>298</v>
      </c>
      <c r="H11095" s="0" t="s">
        <v>21</v>
      </c>
      <c r="I11095" s="0" t="s">
        <v>21</v>
      </c>
      <c r="J11095" s="0" t="s">
        <v>81187</v>
      </c>
      <c r="K11095" s="0" t="s">
        <v>24</v>
      </c>
      <c r="L11095" s="0" t="s">
        <v>208</v>
      </c>
      <c r="M11095" s="0" t="s">
        <v>21</v>
      </c>
      <c r="N11095" s="0" t="s">
        <v>21</v>
      </c>
      <c r="O11095" s="2" t="s">
        <v>16757</v>
      </c>
      <c r="P11095" s="2" t="s">
        <v>45</v>
      </c>
    </row>
    <row r="11096" customFormat="false" ht="12.8" hidden="false" customHeight="false" outlineLevel="0" collapsed="false">
      <c r="A11096" s="0" t="s">
        <v>81188</v>
      </c>
      <c r="B11096" s="0" t="s">
        <v>81189</v>
      </c>
      <c r="C11096" s="0" t="s">
        <v>81190</v>
      </c>
      <c r="D11096" s="0" t="s">
        <v>21</v>
      </c>
      <c r="E11096" s="0" t="s">
        <v>21</v>
      </c>
      <c r="F11096" s="0" t="s">
        <v>21</v>
      </c>
      <c r="G11096" s="0" t="s">
        <v>21</v>
      </c>
      <c r="H11096" s="0" t="s">
        <v>21</v>
      </c>
      <c r="I11096" s="0" t="s">
        <v>21</v>
      </c>
      <c r="J11096" s="0" t="s">
        <v>21</v>
      </c>
      <c r="K11096" s="0" t="s">
        <v>21</v>
      </c>
      <c r="L11096" s="0" t="s">
        <v>21</v>
      </c>
      <c r="M11096" s="0" t="s">
        <v>21</v>
      </c>
      <c r="N11096" s="0" t="s">
        <v>21</v>
      </c>
      <c r="O11096" s="2" t="s">
        <v>7431</v>
      </c>
      <c r="P11096" s="2" t="s">
        <v>9650</v>
      </c>
    </row>
    <row r="11097" customFormat="false" ht="12.8" hidden="false" customHeight="false" outlineLevel="0" collapsed="false">
      <c r="A11097" s="0" t="s">
        <v>81191</v>
      </c>
      <c r="B11097" s="0" t="s">
        <v>81192</v>
      </c>
      <c r="C11097" s="0" t="s">
        <v>81193</v>
      </c>
      <c r="D11097" s="0" t="s">
        <v>81194</v>
      </c>
      <c r="E11097" s="0" t="s">
        <v>81195</v>
      </c>
      <c r="F11097" s="0" t="s">
        <v>81196</v>
      </c>
      <c r="G11097" s="2" t="s">
        <v>2472</v>
      </c>
      <c r="H11097" s="0" t="n">
        <v>1</v>
      </c>
      <c r="I11097" s="0" t="n">
        <v>10</v>
      </c>
      <c r="J11097" s="0" t="s">
        <v>81197</v>
      </c>
      <c r="K11097" s="0" t="s">
        <v>24</v>
      </c>
      <c r="L11097" s="0" t="s">
        <v>3240</v>
      </c>
      <c r="M11097" s="0" t="s">
        <v>21</v>
      </c>
      <c r="N11097" s="0" t="s">
        <v>21</v>
      </c>
      <c r="O11097" s="2" t="s">
        <v>894</v>
      </c>
      <c r="P11097" s="2" t="s">
        <v>45</v>
      </c>
    </row>
    <row r="11098" customFormat="false" ht="12.8" hidden="false" customHeight="false" outlineLevel="0" collapsed="false">
      <c r="A11098" s="0" t="s">
        <v>81198</v>
      </c>
      <c r="B11098" s="0" t="s">
        <v>81199</v>
      </c>
      <c r="C11098" s="0" t="s">
        <v>81200</v>
      </c>
      <c r="D11098" s="0" t="s">
        <v>81201</v>
      </c>
      <c r="E11098" s="0" t="s">
        <v>81202</v>
      </c>
      <c r="F11098" s="0" t="s">
        <v>81203</v>
      </c>
      <c r="G11098" s="2" t="s">
        <v>430</v>
      </c>
      <c r="H11098" s="0" t="n">
        <v>1</v>
      </c>
      <c r="I11098" s="0" t="n">
        <v>10</v>
      </c>
      <c r="J11098" s="0" t="s">
        <v>81204</v>
      </c>
      <c r="K11098" s="0" t="s">
        <v>24</v>
      </c>
      <c r="L11098" s="0" t="s">
        <v>288</v>
      </c>
      <c r="M11098" s="0" t="s">
        <v>21</v>
      </c>
      <c r="N11098" s="0" t="s">
        <v>21</v>
      </c>
      <c r="O11098" s="2" t="s">
        <v>18397</v>
      </c>
      <c r="P11098" s="2" t="s">
        <v>1128</v>
      </c>
    </row>
    <row r="11099" customFormat="false" ht="12.8" hidden="false" customHeight="false" outlineLevel="0" collapsed="false">
      <c r="A11099" s="0" t="s">
        <v>81205</v>
      </c>
      <c r="B11099" s="0" t="s">
        <v>81206</v>
      </c>
      <c r="C11099" s="0" t="s">
        <v>81207</v>
      </c>
      <c r="D11099" s="0" t="s">
        <v>81208</v>
      </c>
      <c r="E11099" s="0" t="s">
        <v>21</v>
      </c>
      <c r="F11099" s="0" t="s">
        <v>81209</v>
      </c>
      <c r="G11099" s="0" t="s">
        <v>21</v>
      </c>
      <c r="H11099" s="0" t="s">
        <v>21</v>
      </c>
      <c r="I11099" s="0" t="s">
        <v>21</v>
      </c>
      <c r="J11099" s="0" t="s">
        <v>21</v>
      </c>
      <c r="K11099" s="0" t="s">
        <v>21</v>
      </c>
      <c r="L11099" s="0" t="s">
        <v>21</v>
      </c>
      <c r="M11099" s="0" t="s">
        <v>21</v>
      </c>
      <c r="N11099" s="0" t="s">
        <v>21</v>
      </c>
      <c r="O11099" s="2" t="s">
        <v>15930</v>
      </c>
      <c r="P11099" s="2" t="s">
        <v>34</v>
      </c>
    </row>
    <row r="11100" customFormat="false" ht="12.8" hidden="false" customHeight="false" outlineLevel="0" collapsed="false">
      <c r="A11100" s="0" t="s">
        <v>81210</v>
      </c>
      <c r="B11100" s="0" t="s">
        <v>81211</v>
      </c>
      <c r="C11100" s="0" t="s">
        <v>81212</v>
      </c>
      <c r="D11100" s="0" t="s">
        <v>81213</v>
      </c>
      <c r="E11100" s="0" t="s">
        <v>21</v>
      </c>
      <c r="F11100" s="0" t="s">
        <v>81214</v>
      </c>
      <c r="G11100" s="2" t="s">
        <v>9188</v>
      </c>
      <c r="H11100" s="0" t="s">
        <v>21</v>
      </c>
      <c r="I11100" s="0" t="s">
        <v>21</v>
      </c>
      <c r="J11100" s="0" t="s">
        <v>81215</v>
      </c>
      <c r="K11100" s="0" t="s">
        <v>21</v>
      </c>
      <c r="L11100" s="0" t="s">
        <v>21</v>
      </c>
      <c r="M11100" s="0" t="s">
        <v>21</v>
      </c>
      <c r="N11100" s="0" t="s">
        <v>21</v>
      </c>
      <c r="O11100" s="2" t="s">
        <v>49013</v>
      </c>
      <c r="P11100" s="2" t="s">
        <v>828</v>
      </c>
    </row>
    <row r="11101" customFormat="false" ht="12.8" hidden="false" customHeight="false" outlineLevel="0" collapsed="false">
      <c r="A11101" s="0" t="s">
        <v>81216</v>
      </c>
      <c r="B11101" s="0" t="s">
        <v>81217</v>
      </c>
      <c r="C11101" s="0" t="s">
        <v>81218</v>
      </c>
      <c r="D11101" s="0" t="s">
        <v>81219</v>
      </c>
      <c r="E11101" s="0" t="s">
        <v>81220</v>
      </c>
      <c r="F11101" s="0" t="s">
        <v>81221</v>
      </c>
      <c r="G11101" s="2" t="s">
        <v>81222</v>
      </c>
      <c r="H11101" s="0" t="n">
        <v>11</v>
      </c>
      <c r="I11101" s="0" t="n">
        <v>50</v>
      </c>
      <c r="J11101" s="0" t="s">
        <v>81223</v>
      </c>
      <c r="K11101" s="0" t="s">
        <v>24</v>
      </c>
      <c r="L11101" s="0" t="s">
        <v>43613</v>
      </c>
      <c r="M11101" s="0" t="s">
        <v>21</v>
      </c>
      <c r="N11101" s="0" t="s">
        <v>21</v>
      </c>
      <c r="O11101" s="2" t="s">
        <v>7169</v>
      </c>
      <c r="P11101" s="2" t="s">
        <v>45</v>
      </c>
    </row>
    <row r="11102" customFormat="false" ht="12.8" hidden="false" customHeight="false" outlineLevel="0" collapsed="false">
      <c r="A11102" s="0" t="s">
        <v>81224</v>
      </c>
      <c r="B11102" s="0" t="s">
        <v>81225</v>
      </c>
      <c r="C11102" s="0" t="s">
        <v>81226</v>
      </c>
      <c r="D11102" s="0" t="s">
        <v>81227</v>
      </c>
      <c r="E11102" s="0" t="s">
        <v>81228</v>
      </c>
      <c r="F11102" s="0" t="s">
        <v>81229</v>
      </c>
      <c r="G11102" s="2" t="s">
        <v>8216</v>
      </c>
      <c r="H11102" s="0" t="n">
        <v>1</v>
      </c>
      <c r="I11102" s="0" t="n">
        <v>10</v>
      </c>
      <c r="J11102" s="0" t="s">
        <v>81230</v>
      </c>
      <c r="K11102" s="0" t="s">
        <v>24</v>
      </c>
      <c r="L11102" s="0" t="s">
        <v>3163</v>
      </c>
      <c r="M11102" s="0" t="s">
        <v>21</v>
      </c>
      <c r="N11102" s="0" t="s">
        <v>21</v>
      </c>
      <c r="O11102" s="2" t="s">
        <v>16112</v>
      </c>
      <c r="P11102" s="2" t="s">
        <v>45</v>
      </c>
    </row>
    <row r="11103" customFormat="false" ht="12.8" hidden="false" customHeight="false" outlineLevel="0" collapsed="false">
      <c r="A11103" s="0" t="s">
        <v>81231</v>
      </c>
      <c r="B11103" s="0" t="s">
        <v>81232</v>
      </c>
      <c r="C11103" s="0" t="s">
        <v>81233</v>
      </c>
      <c r="D11103" s="0" t="s">
        <v>81234</v>
      </c>
      <c r="E11103" s="0" t="s">
        <v>81235</v>
      </c>
      <c r="F11103" s="0" t="s">
        <v>81236</v>
      </c>
      <c r="G11103" s="0" t="s">
        <v>21</v>
      </c>
      <c r="H11103" s="0" t="s">
        <v>21</v>
      </c>
      <c r="I11103" s="0" t="s">
        <v>21</v>
      </c>
      <c r="J11103" s="0" t="s">
        <v>81237</v>
      </c>
      <c r="K11103" s="0" t="s">
        <v>24</v>
      </c>
      <c r="L11103" s="0" t="s">
        <v>246</v>
      </c>
      <c r="M11103" s="0" t="s">
        <v>21</v>
      </c>
      <c r="N11103" s="0" t="s">
        <v>21</v>
      </c>
      <c r="O11103" s="2" t="s">
        <v>1072</v>
      </c>
      <c r="P11103" s="2" t="s">
        <v>415</v>
      </c>
    </row>
    <row r="11104" customFormat="false" ht="12.8" hidden="false" customHeight="false" outlineLevel="0" collapsed="false">
      <c r="A11104" s="0" t="s">
        <v>81238</v>
      </c>
      <c r="B11104" s="0" t="s">
        <v>81239</v>
      </c>
      <c r="C11104" s="0" t="s">
        <v>81240</v>
      </c>
      <c r="D11104" s="0" t="s">
        <v>81241</v>
      </c>
      <c r="E11104" s="0" t="s">
        <v>81242</v>
      </c>
      <c r="F11104" s="0" t="s">
        <v>81243</v>
      </c>
      <c r="G11104" s="2" t="s">
        <v>33636</v>
      </c>
      <c r="H11104" s="0" t="n">
        <v>11</v>
      </c>
      <c r="I11104" s="0" t="n">
        <v>50</v>
      </c>
      <c r="J11104" s="0" t="s">
        <v>81244</v>
      </c>
      <c r="K11104" s="0" t="s">
        <v>24</v>
      </c>
      <c r="L11104" s="0" t="s">
        <v>4401</v>
      </c>
      <c r="M11104" s="0" t="s">
        <v>21</v>
      </c>
      <c r="N11104" s="0" t="s">
        <v>21</v>
      </c>
      <c r="O11104" s="2" t="s">
        <v>65864</v>
      </c>
      <c r="P11104" s="2" t="s">
        <v>45</v>
      </c>
    </row>
    <row r="11105" customFormat="false" ht="12.8" hidden="false" customHeight="false" outlineLevel="0" collapsed="false">
      <c r="A11105" s="0" t="s">
        <v>81245</v>
      </c>
      <c r="B11105" s="0" t="s">
        <v>81246</v>
      </c>
      <c r="C11105" s="0" t="s">
        <v>81247</v>
      </c>
      <c r="D11105" s="0" t="s">
        <v>81248</v>
      </c>
      <c r="E11105" s="0" t="s">
        <v>81249</v>
      </c>
      <c r="F11105" s="0" t="s">
        <v>81250</v>
      </c>
      <c r="G11105" s="0" t="s">
        <v>21</v>
      </c>
      <c r="H11105" s="0" t="s">
        <v>21</v>
      </c>
      <c r="I11105" s="0" t="s">
        <v>21</v>
      </c>
      <c r="J11105" s="0" t="s">
        <v>81251</v>
      </c>
      <c r="K11105" s="0" t="s">
        <v>24</v>
      </c>
      <c r="L11105" s="0" t="s">
        <v>21</v>
      </c>
      <c r="M11105" s="0" t="s">
        <v>21</v>
      </c>
      <c r="N11105" s="0" t="s">
        <v>21</v>
      </c>
      <c r="O11105" s="2" t="s">
        <v>18148</v>
      </c>
      <c r="P11105" s="2" t="s">
        <v>45</v>
      </c>
    </row>
    <row r="11106" customFormat="false" ht="12.8" hidden="false" customHeight="false" outlineLevel="0" collapsed="false">
      <c r="A11106" s="0" t="s">
        <v>81252</v>
      </c>
      <c r="B11106" s="0" t="s">
        <v>81253</v>
      </c>
      <c r="C11106" s="0" t="s">
        <v>81254</v>
      </c>
      <c r="D11106" s="0" t="s">
        <v>81255</v>
      </c>
      <c r="E11106" s="0" t="s">
        <v>81256</v>
      </c>
      <c r="F11106" s="0" t="s">
        <v>81257</v>
      </c>
      <c r="G11106" s="0" t="s">
        <v>21</v>
      </c>
      <c r="H11106" s="0" t="s">
        <v>21</v>
      </c>
      <c r="I11106" s="0" t="s">
        <v>21</v>
      </c>
      <c r="J11106" s="0" t="s">
        <v>81258</v>
      </c>
      <c r="K11106" s="0" t="s">
        <v>24</v>
      </c>
      <c r="L11106" s="0" t="s">
        <v>51192</v>
      </c>
      <c r="M11106" s="0" t="s">
        <v>21</v>
      </c>
      <c r="N11106" s="0" t="s">
        <v>21</v>
      </c>
      <c r="O11106" s="2" t="s">
        <v>17260</v>
      </c>
      <c r="P11106" s="2" t="s">
        <v>269</v>
      </c>
    </row>
    <row r="11107" customFormat="false" ht="12.8" hidden="false" customHeight="false" outlineLevel="0" collapsed="false">
      <c r="A11107" s="0" t="s">
        <v>81259</v>
      </c>
      <c r="B11107" s="0" t="s">
        <v>81260</v>
      </c>
      <c r="C11107" s="0" t="s">
        <v>81261</v>
      </c>
      <c r="D11107" s="0" t="s">
        <v>81262</v>
      </c>
      <c r="E11107" s="0" t="s">
        <v>81263</v>
      </c>
      <c r="F11107" s="0" t="s">
        <v>21</v>
      </c>
      <c r="G11107" s="2" t="s">
        <v>1041</v>
      </c>
      <c r="H11107" s="0" t="s">
        <v>21</v>
      </c>
      <c r="I11107" s="0" t="s">
        <v>21</v>
      </c>
      <c r="J11107" s="0" t="s">
        <v>81264</v>
      </c>
      <c r="K11107" s="0" t="s">
        <v>24</v>
      </c>
      <c r="L11107" s="0" t="s">
        <v>5903</v>
      </c>
      <c r="M11107" s="0" t="s">
        <v>21</v>
      </c>
      <c r="N11107" s="0" t="s">
        <v>21</v>
      </c>
      <c r="O11107" s="2" t="s">
        <v>1453</v>
      </c>
      <c r="P11107" s="2" t="s">
        <v>45</v>
      </c>
    </row>
    <row r="11108" customFormat="false" ht="12.8" hidden="false" customHeight="false" outlineLevel="0" collapsed="false">
      <c r="A11108" s="0" t="s">
        <v>81265</v>
      </c>
      <c r="B11108" s="0" t="s">
        <v>81266</v>
      </c>
      <c r="C11108" s="0" t="s">
        <v>81267</v>
      </c>
      <c r="D11108" s="0" t="s">
        <v>81268</v>
      </c>
      <c r="E11108" s="0" t="s">
        <v>81269</v>
      </c>
      <c r="F11108" s="0" t="s">
        <v>81270</v>
      </c>
      <c r="G11108" s="2" t="s">
        <v>507</v>
      </c>
      <c r="H11108" s="0" t="n">
        <v>1</v>
      </c>
      <c r="I11108" s="0" t="n">
        <v>10</v>
      </c>
      <c r="J11108" s="0" t="s">
        <v>81271</v>
      </c>
      <c r="K11108" s="0" t="s">
        <v>24</v>
      </c>
      <c r="L11108" s="0" t="s">
        <v>63</v>
      </c>
      <c r="M11108" s="0" t="s">
        <v>21</v>
      </c>
      <c r="N11108" s="0" t="s">
        <v>21</v>
      </c>
      <c r="O11108" s="2" t="s">
        <v>616</v>
      </c>
      <c r="P11108" s="2" t="s">
        <v>500</v>
      </c>
    </row>
    <row r="11109" customFormat="false" ht="12.8" hidden="false" customHeight="false" outlineLevel="0" collapsed="false">
      <c r="A11109" s="0" t="s">
        <v>81272</v>
      </c>
      <c r="B11109" s="0" t="s">
        <v>81273</v>
      </c>
      <c r="C11109" s="0" t="s">
        <v>81274</v>
      </c>
      <c r="D11109" s="0" t="s">
        <v>21</v>
      </c>
      <c r="E11109" s="0" t="s">
        <v>21</v>
      </c>
      <c r="F11109" s="0" t="s">
        <v>21</v>
      </c>
      <c r="G11109" s="0" t="s">
        <v>21</v>
      </c>
      <c r="H11109" s="0" t="s">
        <v>21</v>
      </c>
      <c r="I11109" s="0" t="s">
        <v>21</v>
      </c>
      <c r="J11109" s="0" t="s">
        <v>21</v>
      </c>
      <c r="K11109" s="0" t="s">
        <v>21</v>
      </c>
      <c r="L11109" s="0" t="s">
        <v>21</v>
      </c>
      <c r="M11109" s="0" t="s">
        <v>21</v>
      </c>
      <c r="N11109" s="0" t="s">
        <v>21</v>
      </c>
      <c r="O11109" s="2" t="s">
        <v>1160</v>
      </c>
      <c r="P11109" s="2" t="s">
        <v>1161</v>
      </c>
    </row>
    <row r="11110" customFormat="false" ht="12.8" hidden="false" customHeight="false" outlineLevel="0" collapsed="false">
      <c r="A11110" s="0" t="s">
        <v>81275</v>
      </c>
      <c r="B11110" s="0" t="s">
        <v>81276</v>
      </c>
      <c r="C11110" s="0" t="s">
        <v>81277</v>
      </c>
      <c r="D11110" s="0" t="s">
        <v>81278</v>
      </c>
      <c r="E11110" s="0" t="s">
        <v>81279</v>
      </c>
      <c r="F11110" s="0" t="s">
        <v>81280</v>
      </c>
      <c r="G11110" s="2" t="s">
        <v>81281</v>
      </c>
      <c r="H11110" s="0" t="s">
        <v>21</v>
      </c>
      <c r="I11110" s="0" t="s">
        <v>21</v>
      </c>
      <c r="J11110" s="0" t="s">
        <v>81282</v>
      </c>
      <c r="K11110" s="0" t="s">
        <v>21</v>
      </c>
      <c r="L11110" s="0" t="s">
        <v>81283</v>
      </c>
      <c r="M11110" s="0" t="s">
        <v>21</v>
      </c>
      <c r="N11110" s="0" t="s">
        <v>21</v>
      </c>
      <c r="O11110" s="2" t="s">
        <v>218</v>
      </c>
      <c r="P11110" s="2" t="s">
        <v>1081</v>
      </c>
    </row>
    <row r="11111" customFormat="false" ht="12.8" hidden="false" customHeight="false" outlineLevel="0" collapsed="false">
      <c r="A11111" s="0" t="s">
        <v>81284</v>
      </c>
      <c r="B11111" s="0" t="s">
        <v>81285</v>
      </c>
      <c r="C11111" s="0" t="s">
        <v>81286</v>
      </c>
      <c r="D11111" s="0" t="s">
        <v>81287</v>
      </c>
      <c r="E11111" s="0" t="s">
        <v>81288</v>
      </c>
      <c r="F11111" s="0" t="s">
        <v>81289</v>
      </c>
      <c r="G11111" s="0" t="s">
        <v>21</v>
      </c>
      <c r="H11111" s="0" t="s">
        <v>21</v>
      </c>
      <c r="I11111" s="0" t="s">
        <v>21</v>
      </c>
      <c r="J11111" s="0" t="s">
        <v>81290</v>
      </c>
      <c r="K11111" s="0" t="s">
        <v>24</v>
      </c>
      <c r="L11111" s="0" t="s">
        <v>2918</v>
      </c>
      <c r="M11111" s="0" t="s">
        <v>21</v>
      </c>
      <c r="N11111" s="0" t="s">
        <v>21</v>
      </c>
      <c r="O11111" s="2" t="s">
        <v>51004</v>
      </c>
      <c r="P11111" s="2" t="s">
        <v>45</v>
      </c>
    </row>
    <row r="11112" customFormat="false" ht="12.8" hidden="false" customHeight="false" outlineLevel="0" collapsed="false">
      <c r="A11112" s="0" t="s">
        <v>81291</v>
      </c>
      <c r="B11112" s="0" t="s">
        <v>81292</v>
      </c>
      <c r="C11112" s="0" t="s">
        <v>81293</v>
      </c>
      <c r="D11112" s="0" t="s">
        <v>81294</v>
      </c>
      <c r="E11112" s="0" t="s">
        <v>81295</v>
      </c>
      <c r="F11112" s="0" t="s">
        <v>21</v>
      </c>
      <c r="G11112" s="2" t="s">
        <v>1512</v>
      </c>
      <c r="H11112" s="0" t="s">
        <v>21</v>
      </c>
      <c r="I11112" s="0" t="s">
        <v>21</v>
      </c>
      <c r="J11112" s="0" t="s">
        <v>21</v>
      </c>
      <c r="K11112" s="0" t="s">
        <v>256</v>
      </c>
      <c r="L11112" s="0" t="s">
        <v>6719</v>
      </c>
      <c r="M11112" s="0" t="s">
        <v>21</v>
      </c>
      <c r="N11112" s="0" t="s">
        <v>21</v>
      </c>
      <c r="O11112" s="2" t="s">
        <v>2635</v>
      </c>
      <c r="P11112" s="2" t="s">
        <v>978</v>
      </c>
    </row>
    <row r="11113" customFormat="false" ht="12.8" hidden="false" customHeight="false" outlineLevel="0" collapsed="false">
      <c r="A11113" s="0" t="s">
        <v>81296</v>
      </c>
      <c r="B11113" s="0" t="s">
        <v>81297</v>
      </c>
      <c r="C11113" s="0" t="s">
        <v>81298</v>
      </c>
      <c r="D11113" s="0" t="s">
        <v>81299</v>
      </c>
      <c r="E11113" s="0" t="s">
        <v>81300</v>
      </c>
      <c r="F11113" s="0" t="s">
        <v>81301</v>
      </c>
      <c r="G11113" s="0" t="s">
        <v>21</v>
      </c>
      <c r="H11113" s="0" t="n">
        <v>1</v>
      </c>
      <c r="I11113" s="0" t="n">
        <v>10</v>
      </c>
      <c r="J11113" s="0" t="s">
        <v>81302</v>
      </c>
      <c r="K11113" s="0" t="s">
        <v>24</v>
      </c>
      <c r="L11113" s="0" t="s">
        <v>1061</v>
      </c>
      <c r="M11113" s="0" t="s">
        <v>21</v>
      </c>
      <c r="N11113" s="0" t="s">
        <v>21</v>
      </c>
      <c r="O11113" s="2" t="s">
        <v>2225</v>
      </c>
      <c r="P11113" s="2" t="s">
        <v>269</v>
      </c>
    </row>
    <row r="11114" customFormat="false" ht="12.8" hidden="false" customHeight="false" outlineLevel="0" collapsed="false">
      <c r="A11114" s="0" t="s">
        <v>81303</v>
      </c>
      <c r="B11114" s="0" t="s">
        <v>81304</v>
      </c>
      <c r="C11114" s="0" t="s">
        <v>81305</v>
      </c>
      <c r="D11114" s="0" t="s">
        <v>81306</v>
      </c>
      <c r="E11114" s="0" t="s">
        <v>81307</v>
      </c>
      <c r="F11114" s="0" t="s">
        <v>81308</v>
      </c>
      <c r="G11114" s="0" t="s">
        <v>21</v>
      </c>
      <c r="H11114" s="0" t="s">
        <v>21</v>
      </c>
      <c r="I11114" s="0" t="s">
        <v>21</v>
      </c>
      <c r="J11114" s="0" t="s">
        <v>81309</v>
      </c>
      <c r="K11114" s="0" t="s">
        <v>24</v>
      </c>
      <c r="L11114" s="0" t="s">
        <v>531</v>
      </c>
      <c r="M11114" s="0" t="s">
        <v>21</v>
      </c>
      <c r="N11114" s="0" t="s">
        <v>21</v>
      </c>
      <c r="O11114" s="2" t="s">
        <v>9324</v>
      </c>
      <c r="P11114" s="2" t="s">
        <v>1781</v>
      </c>
    </row>
    <row r="11115" customFormat="false" ht="12.8" hidden="false" customHeight="false" outlineLevel="0" collapsed="false">
      <c r="A11115" s="0" t="s">
        <v>81310</v>
      </c>
      <c r="B11115" s="0" t="s">
        <v>81311</v>
      </c>
      <c r="C11115" s="0" t="s">
        <v>81312</v>
      </c>
      <c r="D11115" s="0" t="s">
        <v>81313</v>
      </c>
      <c r="E11115" s="0" t="s">
        <v>81314</v>
      </c>
      <c r="F11115" s="0" t="s">
        <v>81315</v>
      </c>
      <c r="G11115" s="2" t="s">
        <v>379</v>
      </c>
      <c r="H11115" s="0" t="n">
        <v>11</v>
      </c>
      <c r="I11115" s="0" t="n">
        <v>50</v>
      </c>
      <c r="J11115" s="0" t="s">
        <v>81316</v>
      </c>
      <c r="K11115" s="0" t="s">
        <v>24</v>
      </c>
      <c r="L11115" s="0" t="s">
        <v>1741</v>
      </c>
      <c r="M11115" s="0" t="s">
        <v>81317</v>
      </c>
      <c r="N11115" s="0" t="s">
        <v>81318</v>
      </c>
      <c r="O11115" s="2" t="s">
        <v>5581</v>
      </c>
      <c r="P11115" s="2" t="s">
        <v>45</v>
      </c>
    </row>
    <row r="11116" customFormat="false" ht="12.8" hidden="false" customHeight="false" outlineLevel="0" collapsed="false">
      <c r="A11116" s="0" t="s">
        <v>81319</v>
      </c>
      <c r="B11116" s="0" t="s">
        <v>81320</v>
      </c>
      <c r="C11116" s="0" t="s">
        <v>81321</v>
      </c>
      <c r="D11116" s="0" t="s">
        <v>81322</v>
      </c>
      <c r="E11116" s="0" t="s">
        <v>21</v>
      </c>
      <c r="F11116" s="0" t="s">
        <v>81323</v>
      </c>
      <c r="G11116" s="0" t="s">
        <v>21</v>
      </c>
      <c r="H11116" s="0" t="s">
        <v>21</v>
      </c>
      <c r="I11116" s="0" t="s">
        <v>21</v>
      </c>
      <c r="J11116" s="0" t="s">
        <v>81324</v>
      </c>
      <c r="K11116" s="0" t="s">
        <v>21</v>
      </c>
      <c r="L11116" s="0" t="s">
        <v>21</v>
      </c>
      <c r="M11116" s="0" t="s">
        <v>21</v>
      </c>
      <c r="N11116" s="0" t="s">
        <v>21</v>
      </c>
      <c r="O11116" s="2" t="s">
        <v>81325</v>
      </c>
      <c r="P11116" s="2" t="s">
        <v>403</v>
      </c>
    </row>
    <row r="11117" customFormat="false" ht="12.8" hidden="false" customHeight="false" outlineLevel="0" collapsed="false">
      <c r="A11117" s="0" t="s">
        <v>81326</v>
      </c>
      <c r="B11117" s="0" t="s">
        <v>81327</v>
      </c>
      <c r="C11117" s="0" t="s">
        <v>81328</v>
      </c>
      <c r="D11117" s="0" t="s">
        <v>81329</v>
      </c>
      <c r="E11117" s="0" t="s">
        <v>81330</v>
      </c>
      <c r="F11117" s="0" t="s">
        <v>81331</v>
      </c>
      <c r="G11117" s="2" t="s">
        <v>613</v>
      </c>
      <c r="H11117" s="0" t="n">
        <v>11</v>
      </c>
      <c r="I11117" s="0" t="n">
        <v>50</v>
      </c>
      <c r="J11117" s="0" t="s">
        <v>81332</v>
      </c>
      <c r="K11117" s="0" t="s">
        <v>24</v>
      </c>
      <c r="L11117" s="0" t="s">
        <v>32</v>
      </c>
      <c r="M11117" s="0" t="s">
        <v>21</v>
      </c>
      <c r="N11117" s="0" t="s">
        <v>21</v>
      </c>
      <c r="O11117" s="2" t="s">
        <v>4087</v>
      </c>
      <c r="P11117" s="2" t="s">
        <v>45</v>
      </c>
    </row>
    <row r="11118" customFormat="false" ht="12.8" hidden="false" customHeight="false" outlineLevel="0" collapsed="false">
      <c r="A11118" s="0" t="s">
        <v>81333</v>
      </c>
      <c r="B11118" s="0" t="s">
        <v>81334</v>
      </c>
      <c r="C11118" s="0" t="s">
        <v>81335</v>
      </c>
      <c r="D11118" s="0" t="s">
        <v>81336</v>
      </c>
      <c r="E11118" s="0" t="s">
        <v>81337</v>
      </c>
      <c r="F11118" s="0" t="s">
        <v>81338</v>
      </c>
      <c r="G11118" s="2" t="s">
        <v>477</v>
      </c>
      <c r="H11118" s="0" t="s">
        <v>21</v>
      </c>
      <c r="I11118" s="0" t="s">
        <v>21</v>
      </c>
      <c r="J11118" s="0" t="s">
        <v>81339</v>
      </c>
      <c r="K11118" s="0" t="s">
        <v>24</v>
      </c>
      <c r="L11118" s="0" t="s">
        <v>1926</v>
      </c>
      <c r="M11118" s="0" t="s">
        <v>81340</v>
      </c>
      <c r="N11118" s="0" t="s">
        <v>81341</v>
      </c>
      <c r="O11118" s="2" t="s">
        <v>5112</v>
      </c>
      <c r="P11118" s="2" t="s">
        <v>45</v>
      </c>
    </row>
    <row r="11119" customFormat="false" ht="12.8" hidden="false" customHeight="false" outlineLevel="0" collapsed="false">
      <c r="A11119" s="0" t="s">
        <v>81342</v>
      </c>
      <c r="B11119" s="0" t="s">
        <v>81343</v>
      </c>
      <c r="C11119" s="0" t="s">
        <v>81344</v>
      </c>
      <c r="D11119" s="0" t="s">
        <v>81345</v>
      </c>
      <c r="E11119" s="0" t="s">
        <v>81346</v>
      </c>
      <c r="F11119" s="0" t="s">
        <v>81347</v>
      </c>
      <c r="G11119" s="2" t="s">
        <v>81348</v>
      </c>
      <c r="H11119" s="0" t="n">
        <v>11</v>
      </c>
      <c r="I11119" s="0" t="n">
        <v>50</v>
      </c>
      <c r="J11119" s="0" t="s">
        <v>81349</v>
      </c>
      <c r="K11119" s="0" t="s">
        <v>381</v>
      </c>
      <c r="L11119" s="0" t="s">
        <v>81350</v>
      </c>
      <c r="M11119" s="0" t="s">
        <v>21</v>
      </c>
      <c r="N11119" s="0" t="s">
        <v>21</v>
      </c>
      <c r="O11119" s="2" t="s">
        <v>19951</v>
      </c>
      <c r="P11119" s="2" t="s">
        <v>76</v>
      </c>
    </row>
    <row r="11120" customFormat="false" ht="12.8" hidden="false" customHeight="false" outlineLevel="0" collapsed="false">
      <c r="A11120" s="0" t="s">
        <v>81351</v>
      </c>
      <c r="B11120" s="0" t="s">
        <v>81352</v>
      </c>
      <c r="C11120" s="0" t="s">
        <v>81353</v>
      </c>
      <c r="D11120" s="0" t="s">
        <v>81354</v>
      </c>
      <c r="E11120" s="0" t="s">
        <v>81355</v>
      </c>
      <c r="F11120" s="0" t="s">
        <v>21</v>
      </c>
      <c r="G11120" s="0" t="s">
        <v>21</v>
      </c>
      <c r="H11120" s="0" t="s">
        <v>21</v>
      </c>
      <c r="I11120" s="0" t="s">
        <v>21</v>
      </c>
      <c r="J11120" s="0" t="s">
        <v>21</v>
      </c>
      <c r="K11120" s="0" t="s">
        <v>21</v>
      </c>
      <c r="L11120" s="0" t="s">
        <v>21</v>
      </c>
      <c r="M11120" s="0" t="s">
        <v>21</v>
      </c>
      <c r="N11120" s="0" t="s">
        <v>21</v>
      </c>
      <c r="O11120" s="2" t="s">
        <v>5436</v>
      </c>
      <c r="P11120" s="2" t="s">
        <v>45</v>
      </c>
    </row>
    <row r="11121" customFormat="false" ht="12.8" hidden="false" customHeight="false" outlineLevel="0" collapsed="false">
      <c r="A11121" s="0" t="s">
        <v>81356</v>
      </c>
      <c r="B11121" s="0" t="s">
        <v>81357</v>
      </c>
      <c r="C11121" s="0" t="s">
        <v>81358</v>
      </c>
      <c r="D11121" s="0" t="s">
        <v>81359</v>
      </c>
      <c r="E11121" s="0" t="s">
        <v>81360</v>
      </c>
      <c r="F11121" s="0" t="s">
        <v>81361</v>
      </c>
      <c r="G11121" s="0" t="s">
        <v>21</v>
      </c>
      <c r="H11121" s="0" t="s">
        <v>21</v>
      </c>
      <c r="I11121" s="0" t="s">
        <v>21</v>
      </c>
      <c r="J11121" s="0" t="s">
        <v>81362</v>
      </c>
      <c r="K11121" s="0" t="s">
        <v>24</v>
      </c>
      <c r="L11121" s="0" t="s">
        <v>81363</v>
      </c>
      <c r="M11121" s="0" t="s">
        <v>21</v>
      </c>
      <c r="N11121" s="0" t="s">
        <v>21</v>
      </c>
      <c r="O11121" s="2" t="s">
        <v>4591</v>
      </c>
      <c r="P11121" s="2" t="s">
        <v>34</v>
      </c>
    </row>
    <row r="11122" customFormat="false" ht="12.8" hidden="false" customHeight="false" outlineLevel="0" collapsed="false">
      <c r="A11122" s="0" t="s">
        <v>81364</v>
      </c>
      <c r="B11122" s="0" t="s">
        <v>81365</v>
      </c>
      <c r="C11122" s="0" t="s">
        <v>81366</v>
      </c>
      <c r="D11122" s="0" t="s">
        <v>81367</v>
      </c>
      <c r="E11122" s="0" t="s">
        <v>81368</v>
      </c>
      <c r="F11122" s="0" t="s">
        <v>81369</v>
      </c>
      <c r="G11122" s="2" t="s">
        <v>298</v>
      </c>
      <c r="H11122" s="0" t="s">
        <v>21</v>
      </c>
      <c r="I11122" s="0" t="s">
        <v>21</v>
      </c>
      <c r="J11122" s="0" t="s">
        <v>81370</v>
      </c>
      <c r="K11122" s="0" t="s">
        <v>24</v>
      </c>
      <c r="L11122" s="0" t="s">
        <v>32</v>
      </c>
      <c r="M11122" s="0" t="s">
        <v>81371</v>
      </c>
      <c r="N11122" s="0" t="s">
        <v>81372</v>
      </c>
      <c r="O11122" s="2" t="s">
        <v>52648</v>
      </c>
      <c r="P11122" s="2" t="s">
        <v>753</v>
      </c>
    </row>
    <row r="11123" customFormat="false" ht="12.8" hidden="false" customHeight="false" outlineLevel="0" collapsed="false">
      <c r="A11123" s="0" t="s">
        <v>81373</v>
      </c>
      <c r="B11123" s="0" t="s">
        <v>81374</v>
      </c>
      <c r="C11123" s="0" t="s">
        <v>81375</v>
      </c>
      <c r="D11123" s="0" t="s">
        <v>81376</v>
      </c>
      <c r="E11123" s="0" t="s">
        <v>81377</v>
      </c>
      <c r="F11123" s="0" t="s">
        <v>21</v>
      </c>
      <c r="G11123" s="0" t="s">
        <v>21</v>
      </c>
      <c r="H11123" s="0" t="s">
        <v>21</v>
      </c>
      <c r="I11123" s="0" t="s">
        <v>21</v>
      </c>
      <c r="J11123" s="0" t="s">
        <v>81378</v>
      </c>
      <c r="K11123" s="0" t="s">
        <v>21</v>
      </c>
      <c r="L11123" s="0" t="s">
        <v>21</v>
      </c>
      <c r="M11123" s="0" t="s">
        <v>21</v>
      </c>
      <c r="N11123" s="0" t="s">
        <v>21</v>
      </c>
      <c r="O11123" s="2" t="s">
        <v>11649</v>
      </c>
      <c r="P11123" s="2" t="s">
        <v>334</v>
      </c>
    </row>
    <row r="11124" customFormat="false" ht="12.8" hidden="false" customHeight="false" outlineLevel="0" collapsed="false">
      <c r="A11124" s="0" t="s">
        <v>81379</v>
      </c>
      <c r="B11124" s="0" t="s">
        <v>81380</v>
      </c>
      <c r="C11124" s="0" t="s">
        <v>81381</v>
      </c>
      <c r="D11124" s="0" t="s">
        <v>81382</v>
      </c>
      <c r="E11124" s="0" t="s">
        <v>81383</v>
      </c>
      <c r="F11124" s="0" t="s">
        <v>81384</v>
      </c>
      <c r="G11124" s="2" t="s">
        <v>298</v>
      </c>
      <c r="H11124" s="0" t="s">
        <v>21</v>
      </c>
      <c r="I11124" s="0" t="s">
        <v>21</v>
      </c>
      <c r="J11124" s="0" t="s">
        <v>81385</v>
      </c>
      <c r="K11124" s="0" t="s">
        <v>24</v>
      </c>
      <c r="L11124" s="0" t="s">
        <v>4754</v>
      </c>
      <c r="M11124" s="0" t="s">
        <v>81386</v>
      </c>
      <c r="N11124" s="0" t="s">
        <v>81387</v>
      </c>
      <c r="O11124" s="2" t="s">
        <v>4591</v>
      </c>
      <c r="P11124" s="2" t="s">
        <v>34</v>
      </c>
    </row>
    <row r="11125" customFormat="false" ht="12.8" hidden="false" customHeight="false" outlineLevel="0" collapsed="false">
      <c r="A11125" s="0" t="s">
        <v>81388</v>
      </c>
      <c r="B11125" s="0" t="s">
        <v>81389</v>
      </c>
      <c r="C11125" s="0" t="s">
        <v>81390</v>
      </c>
      <c r="D11125" s="0" t="s">
        <v>81391</v>
      </c>
      <c r="E11125" s="0" t="s">
        <v>81392</v>
      </c>
      <c r="F11125" s="0" t="s">
        <v>81393</v>
      </c>
      <c r="G11125" s="2" t="s">
        <v>15342</v>
      </c>
      <c r="H11125" s="0" t="n">
        <v>1</v>
      </c>
      <c r="I11125" s="0" t="n">
        <v>10</v>
      </c>
      <c r="J11125" s="0" t="s">
        <v>81394</v>
      </c>
      <c r="K11125" s="0" t="s">
        <v>24</v>
      </c>
      <c r="L11125" s="0" t="s">
        <v>32</v>
      </c>
      <c r="M11125" s="0" t="s">
        <v>81395</v>
      </c>
      <c r="N11125" s="0" t="s">
        <v>81396</v>
      </c>
      <c r="O11125" s="2" t="s">
        <v>643</v>
      </c>
      <c r="P11125" s="2" t="s">
        <v>45</v>
      </c>
    </row>
    <row r="11126" customFormat="false" ht="12.8" hidden="false" customHeight="false" outlineLevel="0" collapsed="false">
      <c r="A11126" s="0" t="s">
        <v>81397</v>
      </c>
      <c r="B11126" s="0" t="s">
        <v>81398</v>
      </c>
      <c r="C11126" s="0" t="s">
        <v>81399</v>
      </c>
      <c r="D11126" s="0" t="s">
        <v>81400</v>
      </c>
      <c r="E11126" s="0" t="s">
        <v>81401</v>
      </c>
      <c r="F11126" s="0" t="s">
        <v>81402</v>
      </c>
      <c r="G11126" s="2" t="s">
        <v>1310</v>
      </c>
      <c r="H11126" s="0" t="s">
        <v>21</v>
      </c>
      <c r="I11126" s="0" t="s">
        <v>21</v>
      </c>
      <c r="J11126" s="0" t="s">
        <v>81403</v>
      </c>
      <c r="K11126" s="0" t="s">
        <v>24</v>
      </c>
      <c r="L11126" s="0" t="s">
        <v>1935</v>
      </c>
      <c r="M11126" s="0" t="s">
        <v>21</v>
      </c>
      <c r="N11126" s="0" t="s">
        <v>21</v>
      </c>
      <c r="O11126" s="2" t="s">
        <v>1044</v>
      </c>
      <c r="P11126" s="2" t="s">
        <v>55</v>
      </c>
    </row>
    <row r="11127" customFormat="false" ht="12.8" hidden="false" customHeight="false" outlineLevel="0" collapsed="false">
      <c r="A11127" s="0" t="s">
        <v>81404</v>
      </c>
      <c r="B11127" s="0" t="s">
        <v>81405</v>
      </c>
      <c r="C11127" s="0" t="s">
        <v>81406</v>
      </c>
      <c r="D11127" s="0" t="s">
        <v>81407</v>
      </c>
      <c r="E11127" s="0" t="s">
        <v>81408</v>
      </c>
      <c r="F11127" s="0" t="s">
        <v>81409</v>
      </c>
      <c r="G11127" s="2" t="s">
        <v>81410</v>
      </c>
      <c r="H11127" s="0" t="n">
        <v>11</v>
      </c>
      <c r="I11127" s="0" t="n">
        <v>50</v>
      </c>
      <c r="J11127" s="0" t="s">
        <v>81411</v>
      </c>
      <c r="K11127" s="0" t="s">
        <v>24</v>
      </c>
      <c r="L11127" s="0" t="s">
        <v>1089</v>
      </c>
      <c r="M11127" s="0" t="s">
        <v>81412</v>
      </c>
      <c r="N11127" s="0" t="s">
        <v>81413</v>
      </c>
      <c r="O11127" s="2" t="s">
        <v>6851</v>
      </c>
      <c r="P11127" s="2" t="s">
        <v>45</v>
      </c>
    </row>
    <row r="11128" customFormat="false" ht="12.8" hidden="false" customHeight="false" outlineLevel="0" collapsed="false">
      <c r="A11128" s="0" t="s">
        <v>81414</v>
      </c>
      <c r="B11128" s="0" t="s">
        <v>81415</v>
      </c>
      <c r="C11128" s="0" t="s">
        <v>81416</v>
      </c>
      <c r="D11128" s="0" t="s">
        <v>81417</v>
      </c>
      <c r="E11128" s="0" t="s">
        <v>81418</v>
      </c>
      <c r="F11128" s="0" t="s">
        <v>81419</v>
      </c>
      <c r="G11128" s="2" t="s">
        <v>2472</v>
      </c>
      <c r="H11128" s="0" t="n">
        <v>1</v>
      </c>
      <c r="I11128" s="0" t="n">
        <v>10</v>
      </c>
      <c r="J11128" s="0" t="s">
        <v>81420</v>
      </c>
      <c r="K11128" s="0" t="s">
        <v>24</v>
      </c>
      <c r="L11128" s="0" t="s">
        <v>32</v>
      </c>
      <c r="M11128" s="0" t="s">
        <v>21</v>
      </c>
      <c r="N11128" s="0" t="s">
        <v>21</v>
      </c>
      <c r="O11128" s="2" t="s">
        <v>15433</v>
      </c>
      <c r="P11128" s="2" t="s">
        <v>45</v>
      </c>
    </row>
    <row r="11129" customFormat="false" ht="12.8" hidden="false" customHeight="false" outlineLevel="0" collapsed="false">
      <c r="A11129" s="0" t="s">
        <v>81421</v>
      </c>
      <c r="B11129" s="0" t="s">
        <v>81422</v>
      </c>
      <c r="C11129" s="0" t="s">
        <v>81423</v>
      </c>
      <c r="D11129" s="0" t="s">
        <v>81424</v>
      </c>
      <c r="E11129" s="0" t="s">
        <v>81425</v>
      </c>
      <c r="F11129" s="0" t="s">
        <v>21</v>
      </c>
      <c r="G11129" s="2" t="s">
        <v>186</v>
      </c>
      <c r="H11129" s="0" t="n">
        <v>1</v>
      </c>
      <c r="I11129" s="0" t="n">
        <v>10</v>
      </c>
      <c r="J11129" s="0" t="s">
        <v>81426</v>
      </c>
      <c r="K11129" s="0" t="s">
        <v>24</v>
      </c>
      <c r="L11129" s="0" t="s">
        <v>8121</v>
      </c>
      <c r="M11129" s="0" t="s">
        <v>81427</v>
      </c>
      <c r="N11129" s="0" t="s">
        <v>81428</v>
      </c>
      <c r="O11129" s="2" t="s">
        <v>11608</v>
      </c>
      <c r="P11129" s="2" t="s">
        <v>219</v>
      </c>
    </row>
    <row r="11130" customFormat="false" ht="12.8" hidden="false" customHeight="false" outlineLevel="0" collapsed="false">
      <c r="A11130" s="0" t="s">
        <v>81429</v>
      </c>
      <c r="B11130" s="0" t="s">
        <v>81430</v>
      </c>
      <c r="C11130" s="0" t="s">
        <v>81431</v>
      </c>
      <c r="D11130" s="0" t="s">
        <v>81432</v>
      </c>
      <c r="E11130" s="0" t="s">
        <v>81433</v>
      </c>
      <c r="F11130" s="0" t="s">
        <v>81434</v>
      </c>
      <c r="G11130" s="2" t="s">
        <v>22</v>
      </c>
      <c r="H11130" s="0" t="s">
        <v>21</v>
      </c>
      <c r="I11130" s="0" t="s">
        <v>21</v>
      </c>
      <c r="J11130" s="0" t="s">
        <v>81435</v>
      </c>
      <c r="K11130" s="0" t="s">
        <v>21</v>
      </c>
      <c r="L11130" s="0" t="s">
        <v>21</v>
      </c>
      <c r="M11130" s="0" t="s">
        <v>21</v>
      </c>
      <c r="N11130" s="0" t="s">
        <v>21</v>
      </c>
      <c r="O11130" s="2" t="s">
        <v>8948</v>
      </c>
      <c r="P11130" s="2" t="s">
        <v>45</v>
      </c>
    </row>
    <row r="11131" customFormat="false" ht="12.8" hidden="false" customHeight="false" outlineLevel="0" collapsed="false">
      <c r="A11131" s="0" t="s">
        <v>81436</v>
      </c>
      <c r="B11131" s="0" t="s">
        <v>81437</v>
      </c>
      <c r="C11131" s="0" t="s">
        <v>81438</v>
      </c>
      <c r="D11131" s="0" t="s">
        <v>81439</v>
      </c>
      <c r="E11131" s="0" t="s">
        <v>81440</v>
      </c>
      <c r="F11131" s="0" t="s">
        <v>81441</v>
      </c>
      <c r="G11131" s="2" t="s">
        <v>16788</v>
      </c>
      <c r="H11131" s="0" t="n">
        <v>101</v>
      </c>
      <c r="I11131" s="0" t="n">
        <v>250</v>
      </c>
      <c r="J11131" s="0" t="s">
        <v>81442</v>
      </c>
      <c r="K11131" s="0" t="s">
        <v>73</v>
      </c>
      <c r="L11131" s="0" t="s">
        <v>105</v>
      </c>
      <c r="M11131" s="0" t="s">
        <v>21</v>
      </c>
      <c r="N11131" s="0" t="s">
        <v>21</v>
      </c>
      <c r="O11131" s="2" t="s">
        <v>9317</v>
      </c>
      <c r="P11131" s="2" t="s">
        <v>45</v>
      </c>
    </row>
    <row r="11132" customFormat="false" ht="12.8" hidden="false" customHeight="false" outlineLevel="0" collapsed="false">
      <c r="A11132" s="0" t="s">
        <v>81443</v>
      </c>
      <c r="B11132" s="0" t="s">
        <v>81444</v>
      </c>
      <c r="C11132" s="0" t="s">
        <v>81445</v>
      </c>
      <c r="D11132" s="0" t="s">
        <v>81446</v>
      </c>
      <c r="E11132" s="0" t="s">
        <v>81447</v>
      </c>
      <c r="F11132" s="0" t="s">
        <v>81448</v>
      </c>
      <c r="G11132" s="2" t="s">
        <v>507</v>
      </c>
      <c r="H11132" s="0" t="s">
        <v>21</v>
      </c>
      <c r="I11132" s="0" t="s">
        <v>21</v>
      </c>
      <c r="J11132" s="0" t="s">
        <v>81449</v>
      </c>
      <c r="K11132" s="0" t="s">
        <v>24</v>
      </c>
      <c r="L11132" s="0" t="s">
        <v>448</v>
      </c>
      <c r="M11132" s="0" t="s">
        <v>21</v>
      </c>
      <c r="N11132" s="0" t="s">
        <v>21</v>
      </c>
      <c r="O11132" s="2" t="s">
        <v>51448</v>
      </c>
      <c r="P11132" s="2" t="s">
        <v>45</v>
      </c>
    </row>
    <row r="11133" customFormat="false" ht="12.8" hidden="false" customHeight="false" outlineLevel="0" collapsed="false">
      <c r="A11133" s="0" t="s">
        <v>81450</v>
      </c>
      <c r="B11133" s="0" t="s">
        <v>81451</v>
      </c>
      <c r="C11133" s="0" t="s">
        <v>81452</v>
      </c>
      <c r="D11133" s="0" t="s">
        <v>81453</v>
      </c>
      <c r="E11133" s="0" t="s">
        <v>81454</v>
      </c>
      <c r="F11133" s="0" t="s">
        <v>81455</v>
      </c>
      <c r="G11133" s="2" t="s">
        <v>810</v>
      </c>
      <c r="H11133" s="0" t="s">
        <v>21</v>
      </c>
      <c r="I11133" s="0" t="s">
        <v>21</v>
      </c>
      <c r="J11133" s="0" t="s">
        <v>81456</v>
      </c>
      <c r="K11133" s="0" t="s">
        <v>21</v>
      </c>
      <c r="L11133" s="0" t="s">
        <v>21</v>
      </c>
      <c r="M11133" s="0" t="s">
        <v>21</v>
      </c>
      <c r="N11133" s="0" t="s">
        <v>21</v>
      </c>
      <c r="O11133" s="2" t="s">
        <v>947</v>
      </c>
      <c r="P11133" s="2" t="s">
        <v>828</v>
      </c>
    </row>
    <row r="11134" customFormat="false" ht="12.8" hidden="false" customHeight="false" outlineLevel="0" collapsed="false">
      <c r="A11134" s="0" t="s">
        <v>81457</v>
      </c>
      <c r="B11134" s="0" t="s">
        <v>81458</v>
      </c>
      <c r="C11134" s="0" t="s">
        <v>81459</v>
      </c>
      <c r="D11134" s="0" t="s">
        <v>21</v>
      </c>
      <c r="E11134" s="0" t="s">
        <v>21</v>
      </c>
      <c r="F11134" s="0" t="s">
        <v>21</v>
      </c>
      <c r="G11134" s="0" t="s">
        <v>21</v>
      </c>
      <c r="H11134" s="0" t="s">
        <v>21</v>
      </c>
      <c r="I11134" s="0" t="s">
        <v>21</v>
      </c>
      <c r="J11134" s="0" t="s">
        <v>21</v>
      </c>
      <c r="K11134" s="0" t="s">
        <v>21</v>
      </c>
      <c r="L11134" s="0" t="s">
        <v>21</v>
      </c>
      <c r="M11134" s="0" t="s">
        <v>21</v>
      </c>
      <c r="N11134" s="0" t="s">
        <v>21</v>
      </c>
      <c r="O11134" s="2" t="s">
        <v>8061</v>
      </c>
      <c r="P11134" s="2" t="s">
        <v>6612</v>
      </c>
    </row>
    <row r="11135" customFormat="false" ht="12.8" hidden="false" customHeight="false" outlineLevel="0" collapsed="false">
      <c r="A11135" s="0" t="s">
        <v>81460</v>
      </c>
      <c r="B11135" s="0" t="s">
        <v>81461</v>
      </c>
      <c r="C11135" s="0" t="s">
        <v>81462</v>
      </c>
      <c r="D11135" s="0" t="s">
        <v>81463</v>
      </c>
      <c r="E11135" s="0" t="s">
        <v>81464</v>
      </c>
      <c r="F11135" s="0" t="s">
        <v>21</v>
      </c>
      <c r="G11135" s="0" t="s">
        <v>21</v>
      </c>
      <c r="H11135" s="0" t="s">
        <v>21</v>
      </c>
      <c r="I11135" s="0" t="s">
        <v>21</v>
      </c>
      <c r="J11135" s="0" t="s">
        <v>81465</v>
      </c>
      <c r="K11135" s="0" t="s">
        <v>24</v>
      </c>
      <c r="L11135" s="0" t="s">
        <v>752</v>
      </c>
      <c r="M11135" s="0" t="s">
        <v>21</v>
      </c>
      <c r="N11135" s="0" t="s">
        <v>21</v>
      </c>
      <c r="O11135" s="2" t="s">
        <v>1160</v>
      </c>
      <c r="P11135" s="2" t="s">
        <v>403</v>
      </c>
    </row>
    <row r="11136" customFormat="false" ht="12.8" hidden="false" customHeight="false" outlineLevel="0" collapsed="false">
      <c r="A11136" s="0" t="s">
        <v>81466</v>
      </c>
      <c r="B11136" s="0" t="s">
        <v>81467</v>
      </c>
      <c r="C11136" s="0" t="s">
        <v>81468</v>
      </c>
      <c r="D11136" s="0" t="s">
        <v>81469</v>
      </c>
      <c r="E11136" s="0" t="s">
        <v>81470</v>
      </c>
      <c r="F11136" s="0" t="s">
        <v>21</v>
      </c>
      <c r="G11136" s="2" t="s">
        <v>1512</v>
      </c>
      <c r="H11136" s="0" t="s">
        <v>21</v>
      </c>
      <c r="I11136" s="0" t="s">
        <v>21</v>
      </c>
      <c r="J11136" s="0" t="s">
        <v>21</v>
      </c>
      <c r="K11136" s="0" t="s">
        <v>24</v>
      </c>
      <c r="L11136" s="0" t="s">
        <v>615</v>
      </c>
      <c r="M11136" s="0" t="s">
        <v>21</v>
      </c>
      <c r="N11136" s="0" t="s">
        <v>21</v>
      </c>
      <c r="O11136" s="2" t="s">
        <v>6420</v>
      </c>
      <c r="P11136" s="2" t="s">
        <v>7041</v>
      </c>
    </row>
    <row r="11137" customFormat="false" ht="12.8" hidden="false" customHeight="false" outlineLevel="0" collapsed="false">
      <c r="A11137" s="0" t="s">
        <v>81471</v>
      </c>
      <c r="B11137" s="0" t="s">
        <v>81472</v>
      </c>
      <c r="C11137" s="0" t="s">
        <v>81473</v>
      </c>
      <c r="D11137" s="0" t="s">
        <v>81474</v>
      </c>
      <c r="E11137" s="0" t="s">
        <v>81475</v>
      </c>
      <c r="F11137" s="0" t="s">
        <v>81476</v>
      </c>
      <c r="G11137" s="2" t="s">
        <v>6763</v>
      </c>
      <c r="H11137" s="0" t="s">
        <v>21</v>
      </c>
      <c r="I11137" s="0" t="s">
        <v>21</v>
      </c>
      <c r="J11137" s="0" t="s">
        <v>81477</v>
      </c>
      <c r="K11137" s="0" t="s">
        <v>2837</v>
      </c>
      <c r="L11137" s="0" t="s">
        <v>81478</v>
      </c>
      <c r="M11137" s="0" t="s">
        <v>21</v>
      </c>
      <c r="N11137" s="0" t="s">
        <v>21</v>
      </c>
      <c r="O11137" s="2" t="s">
        <v>10290</v>
      </c>
      <c r="P11137" s="2" t="s">
        <v>34</v>
      </c>
    </row>
    <row r="11138" customFormat="false" ht="12.8" hidden="false" customHeight="false" outlineLevel="0" collapsed="false">
      <c r="A11138" s="0" t="s">
        <v>81479</v>
      </c>
      <c r="B11138" s="0" t="s">
        <v>81480</v>
      </c>
      <c r="C11138" s="0" t="s">
        <v>81480</v>
      </c>
      <c r="D11138" s="0" t="s">
        <v>81481</v>
      </c>
      <c r="E11138" s="0" t="s">
        <v>81482</v>
      </c>
      <c r="F11138" s="0" t="s">
        <v>81483</v>
      </c>
      <c r="G11138" s="2" t="s">
        <v>18618</v>
      </c>
      <c r="H11138" s="0" t="n">
        <v>1</v>
      </c>
      <c r="I11138" s="0" t="n">
        <v>10</v>
      </c>
      <c r="J11138" s="0" t="s">
        <v>81484</v>
      </c>
      <c r="K11138" s="0" t="s">
        <v>256</v>
      </c>
      <c r="L11138" s="0" t="s">
        <v>81485</v>
      </c>
      <c r="M11138" s="0" t="s">
        <v>21</v>
      </c>
      <c r="N11138" s="0" t="s">
        <v>21</v>
      </c>
      <c r="O11138" s="2" t="s">
        <v>25515</v>
      </c>
      <c r="P11138" s="2" t="s">
        <v>1017</v>
      </c>
    </row>
    <row r="11139" customFormat="false" ht="12.8" hidden="false" customHeight="false" outlineLevel="0" collapsed="false">
      <c r="A11139" s="0" t="s">
        <v>81486</v>
      </c>
      <c r="B11139" s="0" t="s">
        <v>81487</v>
      </c>
      <c r="C11139" s="0" t="s">
        <v>81488</v>
      </c>
      <c r="D11139" s="0" t="s">
        <v>81489</v>
      </c>
      <c r="E11139" s="0" t="s">
        <v>81490</v>
      </c>
      <c r="F11139" s="0" t="s">
        <v>81491</v>
      </c>
      <c r="G11139" s="0" t="s">
        <v>21</v>
      </c>
      <c r="H11139" s="0" t="s">
        <v>21</v>
      </c>
      <c r="I11139" s="0" t="s">
        <v>21</v>
      </c>
      <c r="J11139" s="0" t="s">
        <v>81492</v>
      </c>
      <c r="K11139" s="0" t="s">
        <v>24</v>
      </c>
      <c r="L11139" s="0" t="s">
        <v>3051</v>
      </c>
      <c r="M11139" s="0" t="s">
        <v>21</v>
      </c>
      <c r="N11139" s="0" t="s">
        <v>21</v>
      </c>
      <c r="O11139" s="2" t="s">
        <v>18856</v>
      </c>
      <c r="P11139" s="2" t="s">
        <v>18856</v>
      </c>
    </row>
    <row r="11140" customFormat="false" ht="12.8" hidden="false" customHeight="false" outlineLevel="0" collapsed="false">
      <c r="A11140" s="0" t="s">
        <v>81493</v>
      </c>
      <c r="B11140" s="0" t="s">
        <v>81494</v>
      </c>
      <c r="C11140" s="0" t="s">
        <v>81495</v>
      </c>
      <c r="D11140" s="0" t="s">
        <v>81496</v>
      </c>
      <c r="E11140" s="0" t="s">
        <v>21</v>
      </c>
      <c r="F11140" s="0" t="s">
        <v>81497</v>
      </c>
      <c r="G11140" s="2" t="s">
        <v>3928</v>
      </c>
      <c r="H11140" s="0" t="n">
        <v>1</v>
      </c>
      <c r="I11140" s="0" t="n">
        <v>10</v>
      </c>
      <c r="J11140" s="0" t="s">
        <v>81498</v>
      </c>
      <c r="K11140" s="0" t="s">
        <v>24</v>
      </c>
      <c r="L11140" s="0" t="s">
        <v>32</v>
      </c>
      <c r="M11140" s="0" t="s">
        <v>21</v>
      </c>
      <c r="N11140" s="0" t="s">
        <v>21</v>
      </c>
      <c r="O11140" s="2" t="s">
        <v>12632</v>
      </c>
      <c r="P11140" s="2" t="s">
        <v>1128</v>
      </c>
    </row>
    <row r="11141" customFormat="false" ht="12.8" hidden="false" customHeight="false" outlineLevel="0" collapsed="false">
      <c r="A11141" s="0" t="s">
        <v>81499</v>
      </c>
      <c r="B11141" s="0" t="s">
        <v>81500</v>
      </c>
      <c r="C11141" s="0" t="s">
        <v>81501</v>
      </c>
      <c r="D11141" s="0" t="s">
        <v>81502</v>
      </c>
      <c r="E11141" s="0" t="s">
        <v>81503</v>
      </c>
      <c r="F11141" s="0" t="s">
        <v>81504</v>
      </c>
      <c r="G11141" s="2" t="s">
        <v>225</v>
      </c>
      <c r="H11141" s="0" t="s">
        <v>21</v>
      </c>
      <c r="I11141" s="0" t="s">
        <v>21</v>
      </c>
      <c r="J11141" s="0" t="s">
        <v>81505</v>
      </c>
      <c r="K11141" s="0" t="s">
        <v>351</v>
      </c>
      <c r="L11141" s="0" t="s">
        <v>1584</v>
      </c>
      <c r="M11141" s="0" t="s">
        <v>21</v>
      </c>
      <c r="N11141" s="0" t="s">
        <v>21</v>
      </c>
      <c r="O11141" s="2" t="s">
        <v>74008</v>
      </c>
      <c r="P11141" s="2" t="s">
        <v>76</v>
      </c>
    </row>
    <row r="11142" customFormat="false" ht="12.8" hidden="false" customHeight="false" outlineLevel="0" collapsed="false">
      <c r="A11142" s="0" t="s">
        <v>81506</v>
      </c>
      <c r="B11142" s="0" t="s">
        <v>81507</v>
      </c>
      <c r="C11142" s="0" t="s">
        <v>81508</v>
      </c>
      <c r="D11142" s="0" t="s">
        <v>81509</v>
      </c>
      <c r="E11142" s="0" t="s">
        <v>81510</v>
      </c>
      <c r="F11142" s="0" t="s">
        <v>81511</v>
      </c>
      <c r="G11142" s="2" t="s">
        <v>4783</v>
      </c>
      <c r="H11142" s="0" t="n">
        <v>1</v>
      </c>
      <c r="I11142" s="0" t="n">
        <v>10</v>
      </c>
      <c r="J11142" s="0" t="s">
        <v>81512</v>
      </c>
      <c r="K11142" s="0" t="s">
        <v>24</v>
      </c>
      <c r="L11142" s="0" t="s">
        <v>9228</v>
      </c>
      <c r="M11142" s="0" t="s">
        <v>21</v>
      </c>
      <c r="N11142" s="0" t="s">
        <v>21</v>
      </c>
      <c r="O11142" s="2" t="s">
        <v>18499</v>
      </c>
      <c r="P11142" s="2" t="s">
        <v>34</v>
      </c>
    </row>
    <row r="11143" customFormat="false" ht="12.8" hidden="false" customHeight="false" outlineLevel="0" collapsed="false">
      <c r="A11143" s="0" t="s">
        <v>81513</v>
      </c>
      <c r="B11143" s="0" t="s">
        <v>81514</v>
      </c>
      <c r="C11143" s="0" t="s">
        <v>81515</v>
      </c>
      <c r="D11143" s="0" t="s">
        <v>81516</v>
      </c>
      <c r="E11143" s="0" t="s">
        <v>81517</v>
      </c>
      <c r="F11143" s="0" t="s">
        <v>81518</v>
      </c>
      <c r="G11143" s="2" t="s">
        <v>16631</v>
      </c>
      <c r="H11143" s="0" t="s">
        <v>21</v>
      </c>
      <c r="I11143" s="0" t="s">
        <v>21</v>
      </c>
      <c r="J11143" s="0" t="s">
        <v>81519</v>
      </c>
      <c r="K11143" s="0" t="s">
        <v>234</v>
      </c>
      <c r="L11143" s="0" t="s">
        <v>235</v>
      </c>
      <c r="M11143" s="0" t="s">
        <v>21</v>
      </c>
      <c r="N11143" s="0" t="s">
        <v>21</v>
      </c>
      <c r="O11143" s="2" t="s">
        <v>18567</v>
      </c>
      <c r="P11143" s="2" t="s">
        <v>1081</v>
      </c>
    </row>
    <row r="11144" customFormat="false" ht="12.8" hidden="false" customHeight="false" outlineLevel="0" collapsed="false">
      <c r="A11144" s="0" t="s">
        <v>81520</v>
      </c>
      <c r="B11144" s="0" t="s">
        <v>81521</v>
      </c>
      <c r="C11144" s="0" t="s">
        <v>81522</v>
      </c>
      <c r="D11144" s="0" t="s">
        <v>81523</v>
      </c>
      <c r="E11144" s="0" t="s">
        <v>21</v>
      </c>
      <c r="F11144" s="0" t="s">
        <v>81524</v>
      </c>
      <c r="G11144" s="2" t="s">
        <v>276</v>
      </c>
      <c r="H11144" s="0" t="s">
        <v>21</v>
      </c>
      <c r="I11144" s="0" t="s">
        <v>21</v>
      </c>
      <c r="J11144" s="0" t="s">
        <v>81525</v>
      </c>
      <c r="K11144" s="0" t="s">
        <v>24</v>
      </c>
      <c r="L11144" s="0" t="s">
        <v>81526</v>
      </c>
      <c r="M11144" s="0" t="s">
        <v>21</v>
      </c>
      <c r="N11144" s="0" t="s">
        <v>21</v>
      </c>
      <c r="O11144" s="2" t="s">
        <v>6173</v>
      </c>
      <c r="P11144" s="2" t="s">
        <v>857</v>
      </c>
    </row>
    <row r="11145" customFormat="false" ht="12.8" hidden="false" customHeight="false" outlineLevel="0" collapsed="false">
      <c r="A11145" s="0" t="s">
        <v>81527</v>
      </c>
      <c r="B11145" s="0" t="s">
        <v>81528</v>
      </c>
      <c r="C11145" s="0" t="s">
        <v>81529</v>
      </c>
      <c r="D11145" s="0" t="s">
        <v>81530</v>
      </c>
      <c r="E11145" s="0" t="s">
        <v>81531</v>
      </c>
      <c r="F11145" s="0" t="s">
        <v>81532</v>
      </c>
      <c r="G11145" s="0" t="s">
        <v>21</v>
      </c>
      <c r="H11145" s="0" t="n">
        <v>1</v>
      </c>
      <c r="I11145" s="0" t="n">
        <v>10</v>
      </c>
      <c r="J11145" s="0" t="s">
        <v>81533</v>
      </c>
      <c r="K11145" s="0" t="s">
        <v>24</v>
      </c>
      <c r="L11145" s="0" t="s">
        <v>668</v>
      </c>
      <c r="M11145" s="0" t="s">
        <v>21</v>
      </c>
      <c r="N11145" s="0" t="s">
        <v>21</v>
      </c>
      <c r="O11145" s="2" t="s">
        <v>669</v>
      </c>
      <c r="P11145" s="2" t="s">
        <v>45</v>
      </c>
    </row>
    <row r="11146" customFormat="false" ht="12.8" hidden="false" customHeight="false" outlineLevel="0" collapsed="false">
      <c r="A11146" s="0" t="s">
        <v>81534</v>
      </c>
      <c r="B11146" s="0" t="s">
        <v>81535</v>
      </c>
      <c r="C11146" s="0" t="s">
        <v>81536</v>
      </c>
      <c r="D11146" s="0" t="s">
        <v>81537</v>
      </c>
      <c r="E11146" s="0" t="s">
        <v>81538</v>
      </c>
      <c r="F11146" s="0" t="s">
        <v>81539</v>
      </c>
      <c r="G11146" s="2" t="s">
        <v>2499</v>
      </c>
      <c r="H11146" s="0" t="n">
        <v>1</v>
      </c>
      <c r="I11146" s="0" t="n">
        <v>10</v>
      </c>
      <c r="J11146" s="0" t="s">
        <v>81540</v>
      </c>
      <c r="K11146" s="0" t="s">
        <v>24</v>
      </c>
      <c r="L11146" s="0" t="s">
        <v>2330</v>
      </c>
      <c r="M11146" s="0" t="s">
        <v>21</v>
      </c>
      <c r="N11146" s="0" t="s">
        <v>21</v>
      </c>
      <c r="O11146" s="2" t="s">
        <v>1660</v>
      </c>
      <c r="P11146" s="2" t="s">
        <v>45</v>
      </c>
    </row>
    <row r="11147" customFormat="false" ht="12.8" hidden="false" customHeight="false" outlineLevel="0" collapsed="false">
      <c r="A11147" s="0" t="s">
        <v>81541</v>
      </c>
      <c r="B11147" s="0" t="s">
        <v>81542</v>
      </c>
      <c r="C11147" s="0" t="s">
        <v>81543</v>
      </c>
      <c r="D11147" s="0" t="s">
        <v>81544</v>
      </c>
      <c r="E11147" s="0" t="s">
        <v>81545</v>
      </c>
      <c r="F11147" s="0" t="s">
        <v>81546</v>
      </c>
      <c r="G11147" s="2" t="s">
        <v>1600</v>
      </c>
      <c r="H11147" s="0" t="s">
        <v>21</v>
      </c>
      <c r="I11147" s="0" t="s">
        <v>21</v>
      </c>
      <c r="J11147" s="0" t="s">
        <v>81547</v>
      </c>
      <c r="K11147" s="0" t="s">
        <v>24</v>
      </c>
      <c r="L11147" s="0" t="s">
        <v>668</v>
      </c>
      <c r="M11147" s="0" t="s">
        <v>21</v>
      </c>
      <c r="N11147" s="0" t="s">
        <v>21</v>
      </c>
      <c r="O11147" s="2" t="s">
        <v>44621</v>
      </c>
      <c r="P11147" s="2" t="s">
        <v>180</v>
      </c>
    </row>
    <row r="11148" customFormat="false" ht="12.8" hidden="false" customHeight="false" outlineLevel="0" collapsed="false">
      <c r="A11148" s="0" t="s">
        <v>81548</v>
      </c>
      <c r="B11148" s="0" t="s">
        <v>81549</v>
      </c>
      <c r="C11148" s="0" t="s">
        <v>81550</v>
      </c>
      <c r="D11148" s="0" t="s">
        <v>81551</v>
      </c>
      <c r="E11148" s="0" t="s">
        <v>21</v>
      </c>
      <c r="F11148" s="0" t="s">
        <v>81552</v>
      </c>
      <c r="G11148" s="0" t="s">
        <v>21</v>
      </c>
      <c r="H11148" s="0" t="s">
        <v>21</v>
      </c>
      <c r="I11148" s="0" t="s">
        <v>21</v>
      </c>
      <c r="J11148" s="0" t="s">
        <v>81553</v>
      </c>
      <c r="K11148" s="0" t="s">
        <v>24</v>
      </c>
      <c r="L11148" s="0" t="s">
        <v>668</v>
      </c>
      <c r="M11148" s="0" t="s">
        <v>21</v>
      </c>
      <c r="N11148" s="0" t="s">
        <v>21</v>
      </c>
      <c r="O11148" s="2" t="s">
        <v>857</v>
      </c>
      <c r="P11148" s="2" t="s">
        <v>598</v>
      </c>
    </row>
    <row r="11149" customFormat="false" ht="12.8" hidden="false" customHeight="false" outlineLevel="0" collapsed="false">
      <c r="A11149" s="0" t="s">
        <v>81554</v>
      </c>
      <c r="B11149" s="0" t="s">
        <v>81555</v>
      </c>
      <c r="C11149" s="0" t="s">
        <v>81556</v>
      </c>
      <c r="D11149" s="0" t="s">
        <v>81557</v>
      </c>
      <c r="E11149" s="0" t="s">
        <v>81558</v>
      </c>
      <c r="F11149" s="0" t="s">
        <v>81559</v>
      </c>
      <c r="G11149" s="2" t="s">
        <v>186</v>
      </c>
      <c r="H11149" s="0" t="s">
        <v>21</v>
      </c>
      <c r="I11149" s="0" t="s">
        <v>21</v>
      </c>
      <c r="J11149" s="0" t="s">
        <v>81560</v>
      </c>
      <c r="K11149" s="0" t="s">
        <v>21</v>
      </c>
      <c r="L11149" s="0" t="s">
        <v>21</v>
      </c>
      <c r="M11149" s="0" t="s">
        <v>21</v>
      </c>
      <c r="N11149" s="0" t="s">
        <v>21</v>
      </c>
      <c r="O11149" s="2" t="s">
        <v>1781</v>
      </c>
      <c r="P11149" s="2" t="s">
        <v>45</v>
      </c>
    </row>
    <row r="11150" customFormat="false" ht="12.8" hidden="false" customHeight="false" outlineLevel="0" collapsed="false">
      <c r="A11150" s="0" t="s">
        <v>81561</v>
      </c>
      <c r="B11150" s="0" t="s">
        <v>81562</v>
      </c>
      <c r="C11150" s="0" t="s">
        <v>81563</v>
      </c>
      <c r="D11150" s="0" t="s">
        <v>81564</v>
      </c>
      <c r="E11150" s="0" t="s">
        <v>81565</v>
      </c>
      <c r="F11150" s="0" t="s">
        <v>81566</v>
      </c>
      <c r="G11150" s="2" t="s">
        <v>39727</v>
      </c>
      <c r="H11150" s="0" t="s">
        <v>21</v>
      </c>
      <c r="I11150" s="0" t="s">
        <v>21</v>
      </c>
      <c r="J11150" s="0" t="s">
        <v>81567</v>
      </c>
      <c r="K11150" s="0" t="s">
        <v>24</v>
      </c>
      <c r="L11150" s="0" t="s">
        <v>63</v>
      </c>
      <c r="M11150" s="0" t="s">
        <v>21</v>
      </c>
      <c r="N11150" s="0" t="s">
        <v>21</v>
      </c>
      <c r="O11150" s="2" t="s">
        <v>17189</v>
      </c>
      <c r="P11150" s="2" t="s">
        <v>16065</v>
      </c>
    </row>
    <row r="11151" customFormat="false" ht="12.8" hidden="false" customHeight="false" outlineLevel="0" collapsed="false">
      <c r="A11151" s="0" t="s">
        <v>81568</v>
      </c>
      <c r="B11151" s="0" t="s">
        <v>81569</v>
      </c>
      <c r="C11151" s="0" t="s">
        <v>81570</v>
      </c>
      <c r="D11151" s="0" t="s">
        <v>21</v>
      </c>
      <c r="E11151" s="0" t="s">
        <v>21</v>
      </c>
      <c r="F11151" s="0" t="s">
        <v>21</v>
      </c>
      <c r="G11151" s="0" t="s">
        <v>21</v>
      </c>
      <c r="H11151" s="0" t="s">
        <v>21</v>
      </c>
      <c r="I11151" s="0" t="s">
        <v>21</v>
      </c>
      <c r="J11151" s="0" t="s">
        <v>21</v>
      </c>
      <c r="K11151" s="0" t="s">
        <v>21</v>
      </c>
      <c r="L11151" s="0" t="s">
        <v>21</v>
      </c>
      <c r="M11151" s="0" t="s">
        <v>21</v>
      </c>
      <c r="N11151" s="0" t="s">
        <v>21</v>
      </c>
      <c r="O11151" s="2" t="s">
        <v>81571</v>
      </c>
      <c r="P11151" s="2" t="s">
        <v>393</v>
      </c>
    </row>
    <row r="11152" customFormat="false" ht="12.8" hidden="false" customHeight="false" outlineLevel="0" collapsed="false">
      <c r="A11152" s="0" t="s">
        <v>81572</v>
      </c>
      <c r="B11152" s="0" t="s">
        <v>81573</v>
      </c>
      <c r="C11152" s="0" t="s">
        <v>81574</v>
      </c>
      <c r="D11152" s="0" t="s">
        <v>81575</v>
      </c>
      <c r="E11152" s="0" t="s">
        <v>81576</v>
      </c>
      <c r="F11152" s="0" t="s">
        <v>81577</v>
      </c>
      <c r="G11152" s="2" t="s">
        <v>7440</v>
      </c>
      <c r="H11152" s="0" t="n">
        <v>1</v>
      </c>
      <c r="I11152" s="0" t="n">
        <v>10</v>
      </c>
      <c r="J11152" s="0" t="s">
        <v>81578</v>
      </c>
      <c r="K11152" s="0" t="s">
        <v>24</v>
      </c>
      <c r="L11152" s="0" t="s">
        <v>21</v>
      </c>
      <c r="M11152" s="0" t="s">
        <v>21</v>
      </c>
      <c r="N11152" s="0" t="s">
        <v>21</v>
      </c>
      <c r="O11152" s="2" t="s">
        <v>27142</v>
      </c>
      <c r="P11152" s="2" t="s">
        <v>34</v>
      </c>
    </row>
    <row r="11153" customFormat="false" ht="12.8" hidden="false" customHeight="false" outlineLevel="0" collapsed="false">
      <c r="A11153" s="0" t="s">
        <v>81579</v>
      </c>
      <c r="B11153" s="0" t="s">
        <v>81580</v>
      </c>
      <c r="C11153" s="0" t="s">
        <v>81581</v>
      </c>
      <c r="D11153" s="0" t="s">
        <v>81582</v>
      </c>
      <c r="E11153" s="0" t="s">
        <v>81583</v>
      </c>
      <c r="F11153" s="0" t="s">
        <v>81584</v>
      </c>
      <c r="G11153" s="2" t="s">
        <v>130</v>
      </c>
      <c r="H11153" s="0" t="s">
        <v>21</v>
      </c>
      <c r="I11153" s="0" t="s">
        <v>21</v>
      </c>
      <c r="J11153" s="0" t="s">
        <v>81585</v>
      </c>
      <c r="K11153" s="0" t="s">
        <v>624</v>
      </c>
      <c r="L11153" s="0" t="s">
        <v>2482</v>
      </c>
      <c r="M11153" s="0" t="s">
        <v>21</v>
      </c>
      <c r="N11153" s="0" t="s">
        <v>21</v>
      </c>
      <c r="O11153" s="2" t="s">
        <v>4466</v>
      </c>
      <c r="P11153" s="2" t="s">
        <v>45</v>
      </c>
    </row>
    <row r="11154" customFormat="false" ht="12.8" hidden="false" customHeight="false" outlineLevel="0" collapsed="false">
      <c r="A11154" s="0" t="s">
        <v>81586</v>
      </c>
      <c r="B11154" s="0" t="s">
        <v>81587</v>
      </c>
      <c r="C11154" s="0" t="s">
        <v>81588</v>
      </c>
      <c r="D11154" s="0" t="s">
        <v>81589</v>
      </c>
      <c r="E11154" s="0" t="s">
        <v>21</v>
      </c>
      <c r="F11154" s="0" t="s">
        <v>81590</v>
      </c>
      <c r="G11154" s="2" t="s">
        <v>22</v>
      </c>
      <c r="H11154" s="0" t="s">
        <v>21</v>
      </c>
      <c r="I11154" s="0" t="s">
        <v>21</v>
      </c>
      <c r="J11154" s="0" t="s">
        <v>81591</v>
      </c>
      <c r="K11154" s="0" t="s">
        <v>24</v>
      </c>
      <c r="L11154" s="0" t="s">
        <v>8750</v>
      </c>
      <c r="M11154" s="0" t="s">
        <v>21</v>
      </c>
      <c r="N11154" s="0" t="s">
        <v>21</v>
      </c>
      <c r="O11154" s="2" t="s">
        <v>10636</v>
      </c>
      <c r="P11154" s="2" t="s">
        <v>269</v>
      </c>
    </row>
    <row r="11155" customFormat="false" ht="12.8" hidden="false" customHeight="false" outlineLevel="0" collapsed="false">
      <c r="A11155" s="0" t="s">
        <v>81592</v>
      </c>
      <c r="B11155" s="0" t="s">
        <v>81593</v>
      </c>
      <c r="C11155" s="0" t="s">
        <v>81594</v>
      </c>
      <c r="D11155" s="0" t="s">
        <v>81595</v>
      </c>
      <c r="E11155" s="0" t="s">
        <v>81596</v>
      </c>
      <c r="F11155" s="0" t="s">
        <v>21</v>
      </c>
      <c r="G11155" s="0" t="s">
        <v>21</v>
      </c>
      <c r="H11155" s="0" t="s">
        <v>21</v>
      </c>
      <c r="I11155" s="0" t="s">
        <v>21</v>
      </c>
      <c r="J11155" s="0" t="s">
        <v>21</v>
      </c>
      <c r="K11155" s="0" t="s">
        <v>24</v>
      </c>
      <c r="L11155" s="0" t="s">
        <v>63</v>
      </c>
      <c r="M11155" s="0" t="s">
        <v>81597</v>
      </c>
      <c r="N11155" s="0" t="s">
        <v>81598</v>
      </c>
      <c r="O11155" s="2" t="s">
        <v>11973</v>
      </c>
      <c r="P11155" s="2" t="s">
        <v>219</v>
      </c>
    </row>
    <row r="11156" customFormat="false" ht="12.8" hidden="false" customHeight="false" outlineLevel="0" collapsed="false">
      <c r="A11156" s="0" t="s">
        <v>81599</v>
      </c>
      <c r="B11156" s="0" t="s">
        <v>81600</v>
      </c>
      <c r="C11156" s="0" t="s">
        <v>81601</v>
      </c>
      <c r="D11156" s="0" t="s">
        <v>81602</v>
      </c>
      <c r="E11156" s="0" t="s">
        <v>81603</v>
      </c>
      <c r="F11156" s="0" t="s">
        <v>81604</v>
      </c>
      <c r="G11156" s="2" t="s">
        <v>22</v>
      </c>
      <c r="H11156" s="0" t="s">
        <v>21</v>
      </c>
      <c r="I11156" s="0" t="s">
        <v>21</v>
      </c>
      <c r="J11156" s="0" t="s">
        <v>81605</v>
      </c>
      <c r="K11156" s="0" t="s">
        <v>234</v>
      </c>
      <c r="L11156" s="0" t="s">
        <v>235</v>
      </c>
      <c r="M11156" s="0" t="s">
        <v>21</v>
      </c>
      <c r="N11156" s="0" t="s">
        <v>21</v>
      </c>
      <c r="O11156" s="2" t="s">
        <v>34992</v>
      </c>
      <c r="P11156" s="2" t="s">
        <v>978</v>
      </c>
    </row>
    <row r="11157" customFormat="false" ht="12.8" hidden="false" customHeight="false" outlineLevel="0" collapsed="false">
      <c r="A11157" s="0" t="s">
        <v>81606</v>
      </c>
      <c r="B11157" s="0" t="s">
        <v>81607</v>
      </c>
      <c r="C11157" s="0" t="s">
        <v>81608</v>
      </c>
      <c r="D11157" s="0" t="s">
        <v>81609</v>
      </c>
      <c r="E11157" s="0" t="s">
        <v>81610</v>
      </c>
      <c r="F11157" s="0" t="s">
        <v>81611</v>
      </c>
      <c r="G11157" s="2" t="s">
        <v>22</v>
      </c>
      <c r="H11157" s="0" t="n">
        <v>1</v>
      </c>
      <c r="I11157" s="0" t="n">
        <v>10</v>
      </c>
      <c r="J11157" s="0" t="s">
        <v>81612</v>
      </c>
      <c r="K11157" s="0" t="s">
        <v>24</v>
      </c>
      <c r="L11157" s="0" t="s">
        <v>1061</v>
      </c>
      <c r="M11157" s="0" t="s">
        <v>21</v>
      </c>
      <c r="N11157" s="0" t="s">
        <v>21</v>
      </c>
      <c r="O11157" s="2" t="s">
        <v>2908</v>
      </c>
      <c r="P11157" s="2" t="s">
        <v>45</v>
      </c>
    </row>
    <row r="11158" customFormat="false" ht="12.8" hidden="false" customHeight="false" outlineLevel="0" collapsed="false">
      <c r="A11158" s="0" t="s">
        <v>81613</v>
      </c>
      <c r="B11158" s="0" t="s">
        <v>81614</v>
      </c>
      <c r="C11158" s="0" t="s">
        <v>81615</v>
      </c>
      <c r="D11158" s="0" t="s">
        <v>81616</v>
      </c>
      <c r="E11158" s="0" t="s">
        <v>81617</v>
      </c>
      <c r="F11158" s="0" t="s">
        <v>81618</v>
      </c>
      <c r="G11158" s="2" t="s">
        <v>1050</v>
      </c>
      <c r="H11158" s="0" t="s">
        <v>21</v>
      </c>
      <c r="I11158" s="0" t="s">
        <v>21</v>
      </c>
      <c r="J11158" s="0" t="s">
        <v>81619</v>
      </c>
      <c r="K11158" s="0" t="s">
        <v>21</v>
      </c>
      <c r="L11158" s="0" t="s">
        <v>634</v>
      </c>
      <c r="M11158" s="0" t="s">
        <v>21</v>
      </c>
      <c r="N11158" s="0" t="s">
        <v>21</v>
      </c>
      <c r="O11158" s="2" t="s">
        <v>1788</v>
      </c>
      <c r="P11158" s="2" t="s">
        <v>45</v>
      </c>
    </row>
    <row r="11159" customFormat="false" ht="12.8" hidden="false" customHeight="false" outlineLevel="0" collapsed="false">
      <c r="A11159" s="0" t="s">
        <v>81620</v>
      </c>
      <c r="B11159" s="0" t="s">
        <v>81621</v>
      </c>
      <c r="C11159" s="0" t="s">
        <v>81622</v>
      </c>
      <c r="D11159" s="0" t="s">
        <v>81623</v>
      </c>
      <c r="E11159" s="0" t="s">
        <v>81624</v>
      </c>
      <c r="F11159" s="0" t="s">
        <v>81625</v>
      </c>
      <c r="G11159" s="2" t="s">
        <v>3984</v>
      </c>
      <c r="H11159" s="0" t="n">
        <v>11</v>
      </c>
      <c r="I11159" s="0" t="n">
        <v>50</v>
      </c>
      <c r="J11159" s="0" t="s">
        <v>81626</v>
      </c>
      <c r="K11159" s="0" t="s">
        <v>24</v>
      </c>
      <c r="L11159" s="0" t="s">
        <v>3259</v>
      </c>
      <c r="M11159" s="0" t="s">
        <v>21</v>
      </c>
      <c r="N11159" s="0" t="s">
        <v>21</v>
      </c>
      <c r="O11159" s="2" t="s">
        <v>17252</v>
      </c>
      <c r="P11159" s="2" t="s">
        <v>403</v>
      </c>
    </row>
    <row r="11160" customFormat="false" ht="12.8" hidden="false" customHeight="false" outlineLevel="0" collapsed="false">
      <c r="A11160" s="0" t="s">
        <v>81627</v>
      </c>
      <c r="B11160" s="0" t="s">
        <v>81628</v>
      </c>
      <c r="C11160" s="0" t="s">
        <v>81629</v>
      </c>
      <c r="D11160" s="0" t="s">
        <v>81630</v>
      </c>
      <c r="E11160" s="0" t="s">
        <v>81631</v>
      </c>
      <c r="F11160" s="0" t="s">
        <v>81632</v>
      </c>
      <c r="G11160" s="2" t="s">
        <v>7594</v>
      </c>
      <c r="H11160" s="0" t="n">
        <v>1</v>
      </c>
      <c r="I11160" s="0" t="n">
        <v>10</v>
      </c>
      <c r="J11160" s="0" t="s">
        <v>81633</v>
      </c>
      <c r="K11160" s="0" t="s">
        <v>188</v>
      </c>
      <c r="L11160" s="0" t="s">
        <v>927</v>
      </c>
      <c r="M11160" s="0" t="s">
        <v>21</v>
      </c>
      <c r="N11160" s="0" t="s">
        <v>21</v>
      </c>
      <c r="O11160" s="2" t="s">
        <v>18004</v>
      </c>
      <c r="P11160" s="2" t="s">
        <v>1128</v>
      </c>
    </row>
    <row r="11161" customFormat="false" ht="12.8" hidden="false" customHeight="false" outlineLevel="0" collapsed="false">
      <c r="A11161" s="0" t="s">
        <v>81634</v>
      </c>
      <c r="B11161" s="0" t="s">
        <v>81635</v>
      </c>
      <c r="C11161" s="0" t="s">
        <v>81636</v>
      </c>
      <c r="D11161" s="0" t="s">
        <v>81637</v>
      </c>
      <c r="E11161" s="0" t="s">
        <v>81638</v>
      </c>
      <c r="F11161" s="0" t="s">
        <v>81639</v>
      </c>
      <c r="G11161" s="2" t="s">
        <v>1059</v>
      </c>
      <c r="H11161" s="0" t="s">
        <v>21</v>
      </c>
      <c r="I11161" s="0" t="s">
        <v>21</v>
      </c>
      <c r="J11161" s="0" t="s">
        <v>81640</v>
      </c>
      <c r="K11161" s="0" t="s">
        <v>381</v>
      </c>
      <c r="L11161" s="0" t="s">
        <v>81641</v>
      </c>
      <c r="M11161" s="0" t="s">
        <v>21</v>
      </c>
      <c r="N11161" s="0" t="s">
        <v>21</v>
      </c>
      <c r="O11161" s="2" t="s">
        <v>51759</v>
      </c>
      <c r="P11161" s="2" t="s">
        <v>403</v>
      </c>
    </row>
    <row r="11162" customFormat="false" ht="12.8" hidden="false" customHeight="false" outlineLevel="0" collapsed="false">
      <c r="A11162" s="0" t="s">
        <v>81642</v>
      </c>
      <c r="B11162" s="0" t="s">
        <v>81643</v>
      </c>
      <c r="C11162" s="0" t="s">
        <v>81644</v>
      </c>
      <c r="D11162" s="0" t="s">
        <v>81645</v>
      </c>
      <c r="E11162" s="0" t="s">
        <v>21</v>
      </c>
      <c r="F11162" s="0" t="s">
        <v>21</v>
      </c>
      <c r="G11162" s="0" t="s">
        <v>21</v>
      </c>
      <c r="H11162" s="0" t="s">
        <v>21</v>
      </c>
      <c r="I11162" s="0" t="s">
        <v>21</v>
      </c>
      <c r="J11162" s="0" t="s">
        <v>81646</v>
      </c>
      <c r="K11162" s="0" t="s">
        <v>24</v>
      </c>
      <c r="L11162" s="0" t="s">
        <v>32</v>
      </c>
      <c r="M11162" s="0" t="s">
        <v>21</v>
      </c>
      <c r="N11162" s="0" t="s">
        <v>21</v>
      </c>
      <c r="O11162" s="2" t="s">
        <v>3853</v>
      </c>
      <c r="P11162" s="2" t="s">
        <v>45</v>
      </c>
    </row>
    <row r="11163" customFormat="false" ht="12.8" hidden="false" customHeight="false" outlineLevel="0" collapsed="false">
      <c r="A11163" s="0" t="s">
        <v>81647</v>
      </c>
      <c r="B11163" s="0" t="s">
        <v>81648</v>
      </c>
      <c r="C11163" s="0" t="s">
        <v>81649</v>
      </c>
      <c r="D11163" s="0" t="s">
        <v>81650</v>
      </c>
      <c r="E11163" s="0" t="s">
        <v>81651</v>
      </c>
      <c r="F11163" s="0" t="s">
        <v>81652</v>
      </c>
      <c r="G11163" s="2" t="s">
        <v>71</v>
      </c>
      <c r="H11163" s="0" t="s">
        <v>21</v>
      </c>
      <c r="I11163" s="0" t="s">
        <v>21</v>
      </c>
      <c r="J11163" s="0" t="s">
        <v>81653</v>
      </c>
      <c r="K11163" s="0" t="s">
        <v>188</v>
      </c>
      <c r="L11163" s="0" t="s">
        <v>927</v>
      </c>
      <c r="M11163" s="0" t="s">
        <v>21</v>
      </c>
      <c r="N11163" s="0" t="s">
        <v>21</v>
      </c>
      <c r="O11163" s="2" t="s">
        <v>5129</v>
      </c>
      <c r="P11163" s="2" t="s">
        <v>76</v>
      </c>
    </row>
    <row r="11164" customFormat="false" ht="12.8" hidden="false" customHeight="false" outlineLevel="0" collapsed="false">
      <c r="A11164" s="0" t="s">
        <v>81654</v>
      </c>
      <c r="B11164" s="0" t="s">
        <v>81655</v>
      </c>
      <c r="C11164" s="0" t="s">
        <v>81656</v>
      </c>
      <c r="D11164" s="0" t="s">
        <v>81657</v>
      </c>
      <c r="E11164" s="0" t="s">
        <v>81658</v>
      </c>
      <c r="F11164" s="0" t="s">
        <v>81659</v>
      </c>
      <c r="G11164" s="2" t="s">
        <v>477</v>
      </c>
      <c r="H11164" s="0" t="n">
        <v>51</v>
      </c>
      <c r="I11164" s="0" t="n">
        <v>100</v>
      </c>
      <c r="J11164" s="0" t="s">
        <v>81660</v>
      </c>
      <c r="K11164" s="0" t="s">
        <v>24</v>
      </c>
      <c r="L11164" s="0" t="s">
        <v>8618</v>
      </c>
      <c r="M11164" s="0" t="s">
        <v>21</v>
      </c>
      <c r="N11164" s="0" t="s">
        <v>21</v>
      </c>
      <c r="O11164" s="2" t="s">
        <v>26330</v>
      </c>
      <c r="P11164" s="2" t="s">
        <v>1034</v>
      </c>
    </row>
    <row r="11165" customFormat="false" ht="12.8" hidden="false" customHeight="false" outlineLevel="0" collapsed="false">
      <c r="A11165" s="0" t="s">
        <v>81661</v>
      </c>
      <c r="B11165" s="0" t="s">
        <v>81662</v>
      </c>
      <c r="C11165" s="0" t="s">
        <v>81663</v>
      </c>
      <c r="D11165" s="0" t="s">
        <v>81664</v>
      </c>
      <c r="E11165" s="0" t="s">
        <v>21</v>
      </c>
      <c r="F11165" s="0" t="s">
        <v>21</v>
      </c>
      <c r="G11165" s="0" t="s">
        <v>21</v>
      </c>
      <c r="H11165" s="0" t="s">
        <v>21</v>
      </c>
      <c r="I11165" s="0" t="s">
        <v>21</v>
      </c>
      <c r="J11165" s="0" t="s">
        <v>81665</v>
      </c>
      <c r="K11165" s="0" t="s">
        <v>21</v>
      </c>
      <c r="L11165" s="0" t="s">
        <v>21</v>
      </c>
      <c r="M11165" s="0" t="s">
        <v>21</v>
      </c>
      <c r="N11165" s="0" t="s">
        <v>21</v>
      </c>
      <c r="O11165" s="2" t="s">
        <v>20480</v>
      </c>
      <c r="P11165" s="2" t="s">
        <v>1265</v>
      </c>
    </row>
    <row r="11166" customFormat="false" ht="12.8" hidden="false" customHeight="false" outlineLevel="0" collapsed="false">
      <c r="A11166" s="0" t="s">
        <v>81666</v>
      </c>
      <c r="B11166" s="0" t="s">
        <v>81667</v>
      </c>
      <c r="C11166" s="0" t="s">
        <v>81668</v>
      </c>
      <c r="D11166" s="0" t="s">
        <v>81669</v>
      </c>
      <c r="E11166" s="0" t="s">
        <v>81670</v>
      </c>
      <c r="F11166" s="0" t="s">
        <v>81671</v>
      </c>
      <c r="G11166" s="2" t="s">
        <v>507</v>
      </c>
      <c r="H11166" s="0" t="n">
        <v>1</v>
      </c>
      <c r="I11166" s="0" t="n">
        <v>10</v>
      </c>
      <c r="J11166" s="0" t="s">
        <v>81672</v>
      </c>
      <c r="K11166" s="0" t="s">
        <v>21</v>
      </c>
      <c r="L11166" s="0" t="s">
        <v>21</v>
      </c>
      <c r="M11166" s="0" t="s">
        <v>21</v>
      </c>
      <c r="N11166" s="0" t="s">
        <v>21</v>
      </c>
      <c r="O11166" s="2" t="s">
        <v>39501</v>
      </c>
      <c r="P11166" s="2" t="s">
        <v>27</v>
      </c>
    </row>
    <row r="11167" customFormat="false" ht="12.8" hidden="false" customHeight="false" outlineLevel="0" collapsed="false">
      <c r="A11167" s="0" t="s">
        <v>81673</v>
      </c>
      <c r="B11167" s="0" t="s">
        <v>81674</v>
      </c>
      <c r="C11167" s="0" t="s">
        <v>81675</v>
      </c>
      <c r="D11167" s="0" t="s">
        <v>81676</v>
      </c>
      <c r="E11167" s="0" t="s">
        <v>81677</v>
      </c>
      <c r="F11167" s="0" t="s">
        <v>81678</v>
      </c>
      <c r="G11167" s="2" t="s">
        <v>22</v>
      </c>
      <c r="H11167" s="0" t="n">
        <v>11</v>
      </c>
      <c r="I11167" s="0" t="n">
        <v>50</v>
      </c>
      <c r="J11167" s="0" t="s">
        <v>81679</v>
      </c>
      <c r="K11167" s="0" t="s">
        <v>24</v>
      </c>
      <c r="L11167" s="0" t="s">
        <v>32</v>
      </c>
      <c r="M11167" s="0" t="s">
        <v>21</v>
      </c>
      <c r="N11167" s="0" t="s">
        <v>21</v>
      </c>
      <c r="O11167" s="2" t="s">
        <v>6953</v>
      </c>
      <c r="P11167" s="2" t="s">
        <v>45</v>
      </c>
    </row>
    <row r="11168" customFormat="false" ht="12.8" hidden="false" customHeight="false" outlineLevel="0" collapsed="false">
      <c r="A11168" s="0" t="s">
        <v>81680</v>
      </c>
      <c r="B11168" s="0" t="s">
        <v>81681</v>
      </c>
      <c r="C11168" s="0" t="s">
        <v>81682</v>
      </c>
      <c r="D11168" s="0" t="s">
        <v>81683</v>
      </c>
      <c r="E11168" s="0" t="s">
        <v>81684</v>
      </c>
      <c r="F11168" s="0" t="s">
        <v>81685</v>
      </c>
      <c r="G11168" s="2" t="s">
        <v>477</v>
      </c>
      <c r="H11168" s="0" t="s">
        <v>21</v>
      </c>
      <c r="I11168" s="0" t="s">
        <v>21</v>
      </c>
      <c r="J11168" s="0" t="s">
        <v>81686</v>
      </c>
      <c r="K11168" s="0" t="s">
        <v>24</v>
      </c>
      <c r="L11168" s="0" t="s">
        <v>46094</v>
      </c>
      <c r="M11168" s="0" t="s">
        <v>21</v>
      </c>
      <c r="N11168" s="0" t="s">
        <v>21</v>
      </c>
      <c r="O11168" s="2" t="s">
        <v>1858</v>
      </c>
      <c r="P11168" s="2" t="s">
        <v>45</v>
      </c>
    </row>
    <row r="11169" customFormat="false" ht="12.8" hidden="false" customHeight="false" outlineLevel="0" collapsed="false">
      <c r="A11169" s="0" t="s">
        <v>81687</v>
      </c>
      <c r="B11169" s="0" t="s">
        <v>81688</v>
      </c>
      <c r="C11169" s="0" t="s">
        <v>81689</v>
      </c>
      <c r="D11169" s="0" t="s">
        <v>575</v>
      </c>
      <c r="E11169" s="0" t="s">
        <v>81690</v>
      </c>
      <c r="F11169" s="0" t="s">
        <v>81691</v>
      </c>
      <c r="G11169" s="2" t="s">
        <v>81692</v>
      </c>
      <c r="H11169" s="0" t="s">
        <v>21</v>
      </c>
      <c r="I11169" s="0" t="s">
        <v>21</v>
      </c>
      <c r="J11169" s="0" t="s">
        <v>81693</v>
      </c>
      <c r="K11169" s="0" t="s">
        <v>5067</v>
      </c>
      <c r="L11169" s="0" t="s">
        <v>22161</v>
      </c>
      <c r="M11169" s="0" t="s">
        <v>21</v>
      </c>
      <c r="N11169" s="0" t="s">
        <v>21</v>
      </c>
      <c r="O11169" s="2" t="s">
        <v>449</v>
      </c>
      <c r="P11169" s="2" t="s">
        <v>978</v>
      </c>
    </row>
    <row r="11170" customFormat="false" ht="12.8" hidden="false" customHeight="false" outlineLevel="0" collapsed="false">
      <c r="A11170" s="0" t="s">
        <v>81694</v>
      </c>
      <c r="B11170" s="0" t="s">
        <v>81695</v>
      </c>
      <c r="C11170" s="0" t="s">
        <v>81696</v>
      </c>
      <c r="D11170" s="0" t="s">
        <v>81697</v>
      </c>
      <c r="E11170" s="0" t="s">
        <v>81698</v>
      </c>
      <c r="F11170" s="0" t="s">
        <v>81699</v>
      </c>
      <c r="G11170" s="2" t="s">
        <v>331</v>
      </c>
      <c r="H11170" s="0" t="s">
        <v>21</v>
      </c>
      <c r="I11170" s="0" t="s">
        <v>21</v>
      </c>
      <c r="J11170" s="0" t="s">
        <v>81700</v>
      </c>
      <c r="K11170" s="0" t="s">
        <v>24</v>
      </c>
      <c r="L11170" s="0" t="s">
        <v>81701</v>
      </c>
      <c r="M11170" s="0" t="s">
        <v>21</v>
      </c>
      <c r="N11170" s="0" t="s">
        <v>21</v>
      </c>
      <c r="O11170" s="2" t="s">
        <v>7308</v>
      </c>
      <c r="P11170" s="2" t="s">
        <v>334</v>
      </c>
    </row>
    <row r="11171" customFormat="false" ht="12.8" hidden="false" customHeight="false" outlineLevel="0" collapsed="false">
      <c r="A11171" s="0" t="s">
        <v>81702</v>
      </c>
      <c r="B11171" s="0" t="s">
        <v>81703</v>
      </c>
      <c r="C11171" s="0" t="s">
        <v>81704</v>
      </c>
      <c r="D11171" s="0" t="s">
        <v>81705</v>
      </c>
      <c r="E11171" s="0" t="s">
        <v>81706</v>
      </c>
      <c r="F11171" s="0" t="s">
        <v>81707</v>
      </c>
      <c r="G11171" s="2" t="s">
        <v>1050</v>
      </c>
      <c r="H11171" s="0" t="n">
        <v>11</v>
      </c>
      <c r="I11171" s="0" t="n">
        <v>50</v>
      </c>
      <c r="J11171" s="0" t="s">
        <v>81708</v>
      </c>
      <c r="K11171" s="0" t="s">
        <v>24</v>
      </c>
      <c r="L11171" s="0" t="s">
        <v>208</v>
      </c>
      <c r="M11171" s="0" t="s">
        <v>21</v>
      </c>
      <c r="N11171" s="0" t="s">
        <v>21</v>
      </c>
      <c r="O11171" s="2" t="s">
        <v>17549</v>
      </c>
      <c r="P11171" s="2" t="s">
        <v>210</v>
      </c>
    </row>
    <row r="11172" customFormat="false" ht="12.8" hidden="false" customHeight="false" outlineLevel="0" collapsed="false">
      <c r="A11172" s="0" t="s">
        <v>81709</v>
      </c>
      <c r="B11172" s="0" t="s">
        <v>81710</v>
      </c>
      <c r="C11172" s="0" t="s">
        <v>81711</v>
      </c>
      <c r="D11172" s="0" t="s">
        <v>81712</v>
      </c>
      <c r="E11172" s="0" t="s">
        <v>21</v>
      </c>
      <c r="F11172" s="0" t="s">
        <v>81713</v>
      </c>
      <c r="G11172" s="2" t="s">
        <v>4261</v>
      </c>
      <c r="H11172" s="0" t="n">
        <v>1</v>
      </c>
      <c r="I11172" s="0" t="n">
        <v>10</v>
      </c>
      <c r="J11172" s="0" t="s">
        <v>81714</v>
      </c>
      <c r="K11172" s="0" t="s">
        <v>479</v>
      </c>
      <c r="L11172" s="0" t="s">
        <v>26221</v>
      </c>
      <c r="M11172" s="0" t="s">
        <v>21</v>
      </c>
      <c r="N11172" s="0" t="s">
        <v>21</v>
      </c>
      <c r="O11172" s="2" t="s">
        <v>1733</v>
      </c>
      <c r="P11172" s="2" t="s">
        <v>210</v>
      </c>
    </row>
    <row r="11173" customFormat="false" ht="12.8" hidden="false" customHeight="false" outlineLevel="0" collapsed="false">
      <c r="A11173" s="0" t="s">
        <v>81715</v>
      </c>
      <c r="B11173" s="0" t="s">
        <v>81716</v>
      </c>
      <c r="C11173" s="0" t="s">
        <v>81717</v>
      </c>
      <c r="D11173" s="0" t="s">
        <v>81718</v>
      </c>
      <c r="E11173" s="0" t="s">
        <v>81719</v>
      </c>
      <c r="F11173" s="0" t="s">
        <v>81720</v>
      </c>
      <c r="G11173" s="2" t="s">
        <v>3463</v>
      </c>
      <c r="H11173" s="0" t="n">
        <v>1</v>
      </c>
      <c r="I11173" s="0" t="n">
        <v>10</v>
      </c>
      <c r="J11173" s="0" t="s">
        <v>81721</v>
      </c>
      <c r="K11173" s="0" t="s">
        <v>24</v>
      </c>
      <c r="L11173" s="0" t="s">
        <v>32</v>
      </c>
      <c r="M11173" s="0" t="s">
        <v>21</v>
      </c>
      <c r="N11173" s="0" t="s">
        <v>21</v>
      </c>
      <c r="O11173" s="2" t="s">
        <v>48198</v>
      </c>
      <c r="P11173" s="2" t="s">
        <v>34</v>
      </c>
    </row>
    <row r="11174" customFormat="false" ht="12.8" hidden="false" customHeight="false" outlineLevel="0" collapsed="false">
      <c r="A11174" s="0" t="s">
        <v>81722</v>
      </c>
      <c r="B11174" s="0" t="s">
        <v>81723</v>
      </c>
      <c r="C11174" s="0" t="s">
        <v>81724</v>
      </c>
      <c r="D11174" s="0" t="s">
        <v>81725</v>
      </c>
      <c r="E11174" s="0" t="s">
        <v>81726</v>
      </c>
      <c r="F11174" s="0" t="s">
        <v>81727</v>
      </c>
      <c r="G11174" s="2" t="s">
        <v>18879</v>
      </c>
      <c r="H11174" s="0" t="s">
        <v>21</v>
      </c>
      <c r="I11174" s="0" t="s">
        <v>21</v>
      </c>
      <c r="J11174" s="0" t="s">
        <v>81728</v>
      </c>
      <c r="K11174" s="0" t="s">
        <v>24</v>
      </c>
      <c r="L11174" s="0" t="s">
        <v>63</v>
      </c>
      <c r="M11174" s="0" t="s">
        <v>21</v>
      </c>
      <c r="N11174" s="0" t="s">
        <v>21</v>
      </c>
      <c r="O11174" s="2" t="s">
        <v>1364</v>
      </c>
      <c r="P11174" s="2" t="s">
        <v>55</v>
      </c>
    </row>
    <row r="11175" customFormat="false" ht="12.8" hidden="false" customHeight="false" outlineLevel="0" collapsed="false">
      <c r="A11175" s="0" t="s">
        <v>81729</v>
      </c>
      <c r="B11175" s="0" t="s">
        <v>81730</v>
      </c>
      <c r="C11175" s="0" t="s">
        <v>81731</v>
      </c>
      <c r="D11175" s="0" t="s">
        <v>81732</v>
      </c>
      <c r="E11175" s="0" t="s">
        <v>81733</v>
      </c>
      <c r="F11175" s="0" t="s">
        <v>81734</v>
      </c>
      <c r="G11175" s="0" t="s">
        <v>21</v>
      </c>
      <c r="H11175" s="0" t="s">
        <v>21</v>
      </c>
      <c r="I11175" s="0" t="s">
        <v>21</v>
      </c>
      <c r="J11175" s="0" t="s">
        <v>81735</v>
      </c>
      <c r="K11175" s="0" t="s">
        <v>7616</v>
      </c>
      <c r="L11175" s="0" t="s">
        <v>7617</v>
      </c>
      <c r="M11175" s="0" t="s">
        <v>21</v>
      </c>
      <c r="N11175" s="0" t="s">
        <v>21</v>
      </c>
      <c r="O11175" s="2" t="s">
        <v>8196</v>
      </c>
      <c r="P11175" s="2" t="s">
        <v>2500</v>
      </c>
    </row>
    <row r="11176" customFormat="false" ht="12.8" hidden="false" customHeight="false" outlineLevel="0" collapsed="false">
      <c r="A11176" s="0" t="s">
        <v>81736</v>
      </c>
      <c r="B11176" s="0" t="s">
        <v>81737</v>
      </c>
      <c r="C11176" s="0" t="s">
        <v>81738</v>
      </c>
      <c r="D11176" s="0" t="s">
        <v>81739</v>
      </c>
      <c r="E11176" s="0" t="s">
        <v>81740</v>
      </c>
      <c r="F11176" s="0" t="s">
        <v>81741</v>
      </c>
      <c r="G11176" s="0" t="s">
        <v>21</v>
      </c>
      <c r="H11176" s="0" t="s">
        <v>21</v>
      </c>
      <c r="I11176" s="0" t="s">
        <v>21</v>
      </c>
      <c r="J11176" s="0" t="s">
        <v>81742</v>
      </c>
      <c r="K11176" s="0" t="s">
        <v>550</v>
      </c>
      <c r="L11176" s="0" t="s">
        <v>12987</v>
      </c>
      <c r="M11176" s="0" t="s">
        <v>21</v>
      </c>
      <c r="N11176" s="0" t="s">
        <v>21</v>
      </c>
      <c r="O11176" s="2" t="s">
        <v>13837</v>
      </c>
      <c r="P11176" s="2" t="s">
        <v>292</v>
      </c>
    </row>
    <row r="11177" customFormat="false" ht="12.8" hidden="false" customHeight="false" outlineLevel="0" collapsed="false">
      <c r="A11177" s="0" t="s">
        <v>81743</v>
      </c>
      <c r="B11177" s="0" t="s">
        <v>81744</v>
      </c>
      <c r="C11177" s="0" t="s">
        <v>81745</v>
      </c>
      <c r="D11177" s="0" t="s">
        <v>21</v>
      </c>
      <c r="E11177" s="0" t="s">
        <v>81746</v>
      </c>
      <c r="F11177" s="0" t="s">
        <v>21</v>
      </c>
      <c r="G11177" s="0" t="s">
        <v>21</v>
      </c>
      <c r="H11177" s="0" t="s">
        <v>21</v>
      </c>
      <c r="I11177" s="0" t="s">
        <v>21</v>
      </c>
      <c r="J11177" s="0" t="s">
        <v>21</v>
      </c>
      <c r="K11177" s="0" t="s">
        <v>21</v>
      </c>
      <c r="L11177" s="0" t="s">
        <v>21</v>
      </c>
      <c r="M11177" s="0" t="s">
        <v>21</v>
      </c>
      <c r="N11177" s="0" t="s">
        <v>21</v>
      </c>
      <c r="O11177" s="2" t="s">
        <v>1275</v>
      </c>
      <c r="P11177" s="2" t="s">
        <v>14442</v>
      </c>
    </row>
    <row r="11178" customFormat="false" ht="12.8" hidden="false" customHeight="false" outlineLevel="0" collapsed="false">
      <c r="A11178" s="0" t="s">
        <v>81747</v>
      </c>
      <c r="B11178" s="0" t="s">
        <v>81748</v>
      </c>
      <c r="C11178" s="0" t="s">
        <v>81749</v>
      </c>
      <c r="D11178" s="0" t="s">
        <v>81750</v>
      </c>
      <c r="E11178" s="0" t="s">
        <v>81751</v>
      </c>
      <c r="F11178" s="0" t="s">
        <v>81752</v>
      </c>
      <c r="G11178" s="0" t="s">
        <v>21</v>
      </c>
      <c r="H11178" s="0" t="s">
        <v>21</v>
      </c>
      <c r="I11178" s="0" t="s">
        <v>21</v>
      </c>
      <c r="J11178" s="0" t="s">
        <v>81753</v>
      </c>
      <c r="K11178" s="0" t="s">
        <v>550</v>
      </c>
      <c r="L11178" s="0" t="s">
        <v>12987</v>
      </c>
      <c r="M11178" s="0" t="s">
        <v>21</v>
      </c>
      <c r="N11178" s="0" t="s">
        <v>21</v>
      </c>
      <c r="O11178" s="2" t="s">
        <v>29698</v>
      </c>
      <c r="P11178" s="2" t="s">
        <v>45</v>
      </c>
    </row>
    <row r="11179" customFormat="false" ht="12.8" hidden="false" customHeight="false" outlineLevel="0" collapsed="false">
      <c r="A11179" s="0" t="s">
        <v>81754</v>
      </c>
      <c r="B11179" s="0" t="s">
        <v>81755</v>
      </c>
      <c r="C11179" s="0" t="s">
        <v>81756</v>
      </c>
      <c r="D11179" s="0" t="s">
        <v>81757</v>
      </c>
      <c r="E11179" s="0" t="s">
        <v>81758</v>
      </c>
      <c r="F11179" s="0" t="s">
        <v>81759</v>
      </c>
      <c r="G11179" s="2" t="s">
        <v>1168</v>
      </c>
      <c r="H11179" s="0" t="s">
        <v>21</v>
      </c>
      <c r="I11179" s="0" t="s">
        <v>21</v>
      </c>
      <c r="J11179" s="0" t="s">
        <v>81760</v>
      </c>
      <c r="K11179" s="0" t="s">
        <v>24</v>
      </c>
      <c r="L11179" s="0" t="s">
        <v>132</v>
      </c>
      <c r="M11179" s="0" t="s">
        <v>21</v>
      </c>
      <c r="N11179" s="0" t="s">
        <v>21</v>
      </c>
      <c r="O11179" s="2" t="s">
        <v>11109</v>
      </c>
      <c r="P11179" s="2" t="s">
        <v>552</v>
      </c>
    </row>
    <row r="11180" customFormat="false" ht="12.8" hidden="false" customHeight="false" outlineLevel="0" collapsed="false">
      <c r="A11180" s="0" t="s">
        <v>81761</v>
      </c>
      <c r="B11180" s="0" t="s">
        <v>81762</v>
      </c>
      <c r="C11180" s="0" t="s">
        <v>81763</v>
      </c>
      <c r="D11180" s="0" t="s">
        <v>81764</v>
      </c>
      <c r="E11180" s="0" t="s">
        <v>81765</v>
      </c>
      <c r="F11180" s="0" t="s">
        <v>81766</v>
      </c>
      <c r="G11180" s="2" t="s">
        <v>2988</v>
      </c>
      <c r="H11180" s="0" t="s">
        <v>21</v>
      </c>
      <c r="I11180" s="0" t="s">
        <v>21</v>
      </c>
      <c r="J11180" s="0" t="s">
        <v>21</v>
      </c>
      <c r="K11180" s="0" t="s">
        <v>24</v>
      </c>
      <c r="L11180" s="0" t="s">
        <v>5655</v>
      </c>
      <c r="M11180" s="0" t="s">
        <v>21</v>
      </c>
      <c r="N11180" s="0" t="s">
        <v>21</v>
      </c>
      <c r="O11180" s="2" t="s">
        <v>13745</v>
      </c>
      <c r="P11180" s="2" t="s">
        <v>76</v>
      </c>
    </row>
    <row r="11181" customFormat="false" ht="12.8" hidden="false" customHeight="false" outlineLevel="0" collapsed="false">
      <c r="A11181" s="0" t="s">
        <v>81767</v>
      </c>
      <c r="B11181" s="0" t="s">
        <v>81768</v>
      </c>
      <c r="C11181" s="0" t="s">
        <v>81769</v>
      </c>
      <c r="D11181" s="0" t="s">
        <v>81770</v>
      </c>
      <c r="E11181" s="0" t="s">
        <v>81771</v>
      </c>
      <c r="F11181" s="0" t="s">
        <v>21</v>
      </c>
      <c r="G11181" s="2" t="s">
        <v>14870</v>
      </c>
      <c r="H11181" s="0" t="s">
        <v>21</v>
      </c>
      <c r="I11181" s="0" t="s">
        <v>21</v>
      </c>
      <c r="J11181" s="0" t="s">
        <v>81772</v>
      </c>
      <c r="K11181" s="0" t="s">
        <v>24</v>
      </c>
      <c r="L11181" s="0" t="s">
        <v>3112</v>
      </c>
      <c r="M11181" s="0" t="s">
        <v>21</v>
      </c>
      <c r="N11181" s="0" t="s">
        <v>21</v>
      </c>
      <c r="O11181" s="2" t="s">
        <v>41004</v>
      </c>
      <c r="P11181" s="2" t="s">
        <v>10843</v>
      </c>
    </row>
    <row r="11182" customFormat="false" ht="12.8" hidden="false" customHeight="false" outlineLevel="0" collapsed="false">
      <c r="A11182" s="0" t="s">
        <v>81773</v>
      </c>
      <c r="B11182" s="0" t="s">
        <v>81774</v>
      </c>
      <c r="C11182" s="0" t="s">
        <v>81775</v>
      </c>
      <c r="D11182" s="0" t="s">
        <v>81776</v>
      </c>
      <c r="E11182" s="0" t="s">
        <v>81777</v>
      </c>
      <c r="F11182" s="0" t="s">
        <v>81778</v>
      </c>
      <c r="G11182" s="0" t="s">
        <v>21</v>
      </c>
      <c r="H11182" s="0" t="s">
        <v>21</v>
      </c>
      <c r="I11182" s="0" t="s">
        <v>21</v>
      </c>
      <c r="J11182" s="0" t="s">
        <v>81779</v>
      </c>
      <c r="K11182" s="0" t="s">
        <v>24</v>
      </c>
      <c r="L11182" s="0" t="s">
        <v>81780</v>
      </c>
      <c r="M11182" s="0" t="s">
        <v>21</v>
      </c>
      <c r="N11182" s="0" t="s">
        <v>21</v>
      </c>
      <c r="O11182" s="2" t="s">
        <v>13151</v>
      </c>
      <c r="P11182" s="2" t="s">
        <v>512</v>
      </c>
    </row>
    <row r="11183" customFormat="false" ht="12.8" hidden="false" customHeight="false" outlineLevel="0" collapsed="false">
      <c r="A11183" s="0" t="s">
        <v>81781</v>
      </c>
      <c r="B11183" s="0" t="s">
        <v>81782</v>
      </c>
      <c r="C11183" s="0" t="s">
        <v>81783</v>
      </c>
      <c r="D11183" s="0" t="s">
        <v>81784</v>
      </c>
      <c r="E11183" s="0" t="s">
        <v>81785</v>
      </c>
      <c r="F11183" s="0" t="s">
        <v>81786</v>
      </c>
      <c r="G11183" s="0" t="s">
        <v>21</v>
      </c>
      <c r="H11183" s="0" t="n">
        <v>11</v>
      </c>
      <c r="I11183" s="0" t="n">
        <v>50</v>
      </c>
      <c r="J11183" s="0" t="s">
        <v>81787</v>
      </c>
      <c r="K11183" s="0" t="s">
        <v>24</v>
      </c>
      <c r="L11183" s="0" t="s">
        <v>81788</v>
      </c>
      <c r="M11183" s="0" t="s">
        <v>21</v>
      </c>
      <c r="N11183" s="0" t="s">
        <v>21</v>
      </c>
      <c r="O11183" s="2" t="s">
        <v>27673</v>
      </c>
      <c r="P11183" s="2" t="s">
        <v>303</v>
      </c>
    </row>
    <row r="11184" customFormat="false" ht="12.8" hidden="false" customHeight="false" outlineLevel="0" collapsed="false">
      <c r="A11184" s="0" t="s">
        <v>81789</v>
      </c>
      <c r="B11184" s="0" t="s">
        <v>81790</v>
      </c>
      <c r="C11184" s="0" t="s">
        <v>81791</v>
      </c>
      <c r="D11184" s="0" t="s">
        <v>81792</v>
      </c>
      <c r="E11184" s="0" t="s">
        <v>81793</v>
      </c>
      <c r="F11184" s="0" t="s">
        <v>81794</v>
      </c>
      <c r="G11184" s="2" t="s">
        <v>8424</v>
      </c>
      <c r="H11184" s="0" t="n">
        <v>1</v>
      </c>
      <c r="I11184" s="0" t="n">
        <v>10</v>
      </c>
      <c r="J11184" s="0" t="s">
        <v>81795</v>
      </c>
      <c r="K11184" s="0" t="s">
        <v>24</v>
      </c>
      <c r="L11184" s="0" t="s">
        <v>3163</v>
      </c>
      <c r="M11184" s="0" t="s">
        <v>21</v>
      </c>
      <c r="N11184" s="0" t="s">
        <v>21</v>
      </c>
      <c r="O11184" s="2" t="s">
        <v>28036</v>
      </c>
      <c r="P11184" s="2" t="s">
        <v>512</v>
      </c>
    </row>
    <row r="11185" customFormat="false" ht="12.8" hidden="false" customHeight="false" outlineLevel="0" collapsed="false">
      <c r="A11185" s="0" t="s">
        <v>81796</v>
      </c>
      <c r="B11185" s="0" t="s">
        <v>81797</v>
      </c>
      <c r="C11185" s="0" t="s">
        <v>81798</v>
      </c>
      <c r="D11185" s="0" t="s">
        <v>81798</v>
      </c>
      <c r="E11185" s="0" t="s">
        <v>21</v>
      </c>
      <c r="F11185" s="0" t="s">
        <v>21</v>
      </c>
      <c r="G11185" s="0" t="s">
        <v>21</v>
      </c>
      <c r="H11185" s="0" t="s">
        <v>21</v>
      </c>
      <c r="I11185" s="0" t="s">
        <v>21</v>
      </c>
      <c r="J11185" s="0" t="s">
        <v>21</v>
      </c>
      <c r="K11185" s="0" t="s">
        <v>6919</v>
      </c>
      <c r="L11185" s="0" t="s">
        <v>81799</v>
      </c>
      <c r="M11185" s="0" t="s">
        <v>21</v>
      </c>
      <c r="N11185" s="0" t="s">
        <v>21</v>
      </c>
      <c r="O11185" s="2" t="s">
        <v>55</v>
      </c>
      <c r="P11185" s="2" t="s">
        <v>1128</v>
      </c>
    </row>
    <row r="11186" customFormat="false" ht="12.8" hidden="false" customHeight="false" outlineLevel="0" collapsed="false">
      <c r="A11186" s="0" t="s">
        <v>81800</v>
      </c>
      <c r="B11186" s="0" t="s">
        <v>81801</v>
      </c>
      <c r="C11186" s="0" t="s">
        <v>81802</v>
      </c>
      <c r="D11186" s="0" t="s">
        <v>81803</v>
      </c>
      <c r="E11186" s="0" t="s">
        <v>81804</v>
      </c>
      <c r="F11186" s="0" t="s">
        <v>81805</v>
      </c>
      <c r="G11186" s="2" t="s">
        <v>1397</v>
      </c>
      <c r="H11186" s="0" t="n">
        <v>11</v>
      </c>
      <c r="I11186" s="0" t="n">
        <v>50</v>
      </c>
      <c r="J11186" s="0" t="s">
        <v>81806</v>
      </c>
      <c r="K11186" s="0" t="s">
        <v>13458</v>
      </c>
      <c r="L11186" s="0" t="s">
        <v>26244</v>
      </c>
      <c r="M11186" s="0" t="s">
        <v>21</v>
      </c>
      <c r="N11186" s="0" t="s">
        <v>21</v>
      </c>
      <c r="O11186" s="2" t="s">
        <v>4562</v>
      </c>
      <c r="P11186" s="2" t="s">
        <v>45</v>
      </c>
    </row>
    <row r="11187" customFormat="false" ht="12.8" hidden="false" customHeight="false" outlineLevel="0" collapsed="false">
      <c r="A11187" s="0" t="s">
        <v>81807</v>
      </c>
      <c r="B11187" s="0" t="s">
        <v>81808</v>
      </c>
      <c r="C11187" s="0" t="s">
        <v>81809</v>
      </c>
      <c r="D11187" s="0" t="s">
        <v>81810</v>
      </c>
      <c r="E11187" s="0" t="s">
        <v>81811</v>
      </c>
      <c r="F11187" s="0" t="s">
        <v>81812</v>
      </c>
      <c r="G11187" s="2" t="s">
        <v>613</v>
      </c>
      <c r="H11187" s="0" t="n">
        <v>1</v>
      </c>
      <c r="I11187" s="0" t="n">
        <v>10</v>
      </c>
      <c r="J11187" s="0" t="s">
        <v>81813</v>
      </c>
      <c r="K11187" s="0" t="s">
        <v>33469</v>
      </c>
      <c r="L11187" s="0" t="s">
        <v>8072</v>
      </c>
      <c r="M11187" s="0" t="s">
        <v>21</v>
      </c>
      <c r="N11187" s="0" t="s">
        <v>21</v>
      </c>
      <c r="O11187" s="2" t="s">
        <v>14126</v>
      </c>
      <c r="P11187" s="2" t="s">
        <v>45</v>
      </c>
    </row>
    <row r="11188" customFormat="false" ht="12.8" hidden="false" customHeight="false" outlineLevel="0" collapsed="false">
      <c r="A11188" s="0" t="s">
        <v>81814</v>
      </c>
      <c r="B11188" s="0" t="s">
        <v>81815</v>
      </c>
      <c r="C11188" s="0" t="s">
        <v>81816</v>
      </c>
      <c r="D11188" s="0" t="s">
        <v>81817</v>
      </c>
      <c r="E11188" s="0" t="s">
        <v>81818</v>
      </c>
      <c r="F11188" s="0" t="s">
        <v>81819</v>
      </c>
      <c r="G11188" s="2" t="s">
        <v>276</v>
      </c>
      <c r="H11188" s="0" t="n">
        <v>1</v>
      </c>
      <c r="I11188" s="0" t="n">
        <v>10</v>
      </c>
      <c r="J11188" s="0" t="s">
        <v>81820</v>
      </c>
      <c r="K11188" s="0" t="s">
        <v>560</v>
      </c>
      <c r="L11188" s="0" t="s">
        <v>1293</v>
      </c>
      <c r="M11188" s="0" t="s">
        <v>21</v>
      </c>
      <c r="N11188" s="0" t="s">
        <v>21</v>
      </c>
      <c r="O11188" s="2" t="s">
        <v>12149</v>
      </c>
      <c r="P11188" s="2" t="s">
        <v>34</v>
      </c>
    </row>
    <row r="11189" customFormat="false" ht="12.8" hidden="false" customHeight="false" outlineLevel="0" collapsed="false">
      <c r="A11189" s="0" t="s">
        <v>81821</v>
      </c>
      <c r="B11189" s="0" t="s">
        <v>81822</v>
      </c>
      <c r="C11189" s="0" t="s">
        <v>81823</v>
      </c>
      <c r="D11189" s="0" t="s">
        <v>81824</v>
      </c>
      <c r="E11189" s="0" t="s">
        <v>81825</v>
      </c>
      <c r="F11189" s="0" t="s">
        <v>81826</v>
      </c>
      <c r="G11189" s="2" t="s">
        <v>3463</v>
      </c>
      <c r="H11189" s="0" t="n">
        <v>11</v>
      </c>
      <c r="I11189" s="0" t="n">
        <v>50</v>
      </c>
      <c r="J11189" s="0" t="s">
        <v>81827</v>
      </c>
      <c r="K11189" s="0" t="s">
        <v>256</v>
      </c>
      <c r="L11189" s="0" t="s">
        <v>257</v>
      </c>
      <c r="M11189" s="0" t="s">
        <v>21</v>
      </c>
      <c r="N11189" s="0" t="s">
        <v>21</v>
      </c>
      <c r="O11189" s="2" t="s">
        <v>25090</v>
      </c>
      <c r="P11189" s="2" t="s">
        <v>34</v>
      </c>
    </row>
    <row r="11190" customFormat="false" ht="12.8" hidden="false" customHeight="false" outlineLevel="0" collapsed="false">
      <c r="A11190" s="0" t="s">
        <v>81828</v>
      </c>
      <c r="B11190" s="0" t="s">
        <v>81829</v>
      </c>
      <c r="C11190" s="0" t="s">
        <v>81830</v>
      </c>
      <c r="D11190" s="0" t="s">
        <v>81831</v>
      </c>
      <c r="E11190" s="0" t="s">
        <v>81832</v>
      </c>
      <c r="F11190" s="0" t="s">
        <v>81833</v>
      </c>
      <c r="G11190" s="2" t="s">
        <v>149</v>
      </c>
      <c r="H11190" s="0" t="s">
        <v>21</v>
      </c>
      <c r="I11190" s="0" t="s">
        <v>21</v>
      </c>
      <c r="J11190" s="0" t="s">
        <v>81834</v>
      </c>
      <c r="K11190" s="0" t="s">
        <v>24</v>
      </c>
      <c r="L11190" s="0" t="s">
        <v>81835</v>
      </c>
      <c r="M11190" s="0" t="s">
        <v>21</v>
      </c>
      <c r="N11190" s="0" t="s">
        <v>21</v>
      </c>
      <c r="O11190" s="2" t="s">
        <v>2173</v>
      </c>
      <c r="P11190" s="2" t="s">
        <v>2820</v>
      </c>
    </row>
    <row r="11191" customFormat="false" ht="12.8" hidden="false" customHeight="false" outlineLevel="0" collapsed="false">
      <c r="A11191" s="0" t="s">
        <v>81836</v>
      </c>
      <c r="B11191" s="0" t="s">
        <v>81837</v>
      </c>
      <c r="C11191" s="0" t="s">
        <v>81838</v>
      </c>
      <c r="D11191" s="0" t="s">
        <v>81839</v>
      </c>
      <c r="E11191" s="0" t="s">
        <v>81840</v>
      </c>
      <c r="F11191" s="0" t="s">
        <v>21</v>
      </c>
      <c r="G11191" s="2" t="s">
        <v>1204</v>
      </c>
      <c r="H11191" s="0" t="s">
        <v>21</v>
      </c>
      <c r="I11191" s="0" t="s">
        <v>21</v>
      </c>
      <c r="J11191" s="0" t="s">
        <v>21</v>
      </c>
      <c r="K11191" s="0" t="s">
        <v>24</v>
      </c>
      <c r="L11191" s="0" t="s">
        <v>81841</v>
      </c>
      <c r="M11191" s="0" t="s">
        <v>21</v>
      </c>
      <c r="N11191" s="0" t="s">
        <v>21</v>
      </c>
      <c r="O11191" s="2" t="s">
        <v>918</v>
      </c>
      <c r="P11191" s="2" t="s">
        <v>828</v>
      </c>
    </row>
    <row r="11192" customFormat="false" ht="12.8" hidden="false" customHeight="false" outlineLevel="0" collapsed="false">
      <c r="A11192" s="0" t="s">
        <v>81842</v>
      </c>
      <c r="B11192" s="0" t="s">
        <v>81843</v>
      </c>
      <c r="C11192" s="0" t="s">
        <v>81844</v>
      </c>
      <c r="D11192" s="0" t="s">
        <v>81845</v>
      </c>
      <c r="E11192" s="0" t="s">
        <v>81846</v>
      </c>
      <c r="F11192" s="0" t="s">
        <v>81847</v>
      </c>
      <c r="G11192" s="2" t="s">
        <v>711</v>
      </c>
      <c r="H11192" s="0" t="s">
        <v>21</v>
      </c>
      <c r="I11192" s="0" t="s">
        <v>21</v>
      </c>
      <c r="J11192" s="0" t="s">
        <v>21</v>
      </c>
      <c r="K11192" s="0" t="s">
        <v>965</v>
      </c>
      <c r="L11192" s="0" t="s">
        <v>966</v>
      </c>
      <c r="M11192" s="0" t="s">
        <v>21</v>
      </c>
      <c r="N11192" s="0" t="s">
        <v>21</v>
      </c>
      <c r="O11192" s="2" t="s">
        <v>21106</v>
      </c>
      <c r="P11192" s="2" t="s">
        <v>45</v>
      </c>
    </row>
    <row r="11193" customFormat="false" ht="12.8" hidden="false" customHeight="false" outlineLevel="0" collapsed="false">
      <c r="A11193" s="0" t="s">
        <v>81848</v>
      </c>
      <c r="B11193" s="0" t="s">
        <v>81849</v>
      </c>
      <c r="C11193" s="0" t="s">
        <v>81850</v>
      </c>
      <c r="D11193" s="0" t="s">
        <v>81851</v>
      </c>
      <c r="E11193" s="0" t="s">
        <v>21</v>
      </c>
      <c r="F11193" s="0" t="s">
        <v>81852</v>
      </c>
      <c r="G11193" s="0" t="s">
        <v>21</v>
      </c>
      <c r="H11193" s="0" t="s">
        <v>21</v>
      </c>
      <c r="I11193" s="0" t="s">
        <v>21</v>
      </c>
      <c r="J11193" s="0" t="s">
        <v>81853</v>
      </c>
      <c r="K11193" s="0" t="s">
        <v>21</v>
      </c>
      <c r="L11193" s="0" t="s">
        <v>21</v>
      </c>
      <c r="M11193" s="0" t="s">
        <v>21</v>
      </c>
      <c r="N11193" s="0" t="s">
        <v>21</v>
      </c>
      <c r="O11193" s="2" t="s">
        <v>1781</v>
      </c>
      <c r="P11193" s="2" t="s">
        <v>219</v>
      </c>
    </row>
    <row r="11194" customFormat="false" ht="12.8" hidden="false" customHeight="false" outlineLevel="0" collapsed="false">
      <c r="A11194" s="0" t="s">
        <v>81854</v>
      </c>
      <c r="B11194" s="0" t="s">
        <v>81855</v>
      </c>
      <c r="C11194" s="0" t="s">
        <v>81856</v>
      </c>
      <c r="D11194" s="0" t="s">
        <v>81857</v>
      </c>
      <c r="E11194" s="0" t="s">
        <v>81858</v>
      </c>
      <c r="F11194" s="0" t="s">
        <v>81859</v>
      </c>
      <c r="G11194" s="2" t="s">
        <v>22</v>
      </c>
      <c r="H11194" s="0" t="n">
        <v>1</v>
      </c>
      <c r="I11194" s="0" t="n">
        <v>10</v>
      </c>
      <c r="J11194" s="0" t="s">
        <v>81860</v>
      </c>
      <c r="K11194" s="0" t="s">
        <v>24</v>
      </c>
      <c r="L11194" s="0" t="s">
        <v>74</v>
      </c>
      <c r="M11194" s="0" t="s">
        <v>21</v>
      </c>
      <c r="N11194" s="0" t="s">
        <v>21</v>
      </c>
      <c r="O11194" s="2" t="s">
        <v>2167</v>
      </c>
      <c r="P11194" s="2" t="s">
        <v>45</v>
      </c>
    </row>
    <row r="11195" customFormat="false" ht="12.8" hidden="false" customHeight="false" outlineLevel="0" collapsed="false">
      <c r="A11195" s="0" t="s">
        <v>81861</v>
      </c>
      <c r="B11195" s="0" t="s">
        <v>81862</v>
      </c>
      <c r="C11195" s="0" t="s">
        <v>81863</v>
      </c>
      <c r="D11195" s="0" t="s">
        <v>81864</v>
      </c>
      <c r="E11195" s="0" t="s">
        <v>81865</v>
      </c>
      <c r="F11195" s="0" t="s">
        <v>81866</v>
      </c>
      <c r="G11195" s="0" t="s">
        <v>21</v>
      </c>
      <c r="H11195" s="0" t="s">
        <v>21</v>
      </c>
      <c r="I11195" s="0" t="s">
        <v>21</v>
      </c>
      <c r="J11195" s="0" t="s">
        <v>81867</v>
      </c>
      <c r="K11195" s="0" t="s">
        <v>24</v>
      </c>
      <c r="L11195" s="0" t="s">
        <v>278</v>
      </c>
      <c r="M11195" s="0" t="s">
        <v>21</v>
      </c>
      <c r="N11195" s="0" t="s">
        <v>21</v>
      </c>
      <c r="O11195" s="2" t="s">
        <v>2839</v>
      </c>
      <c r="P11195" s="2" t="s">
        <v>45</v>
      </c>
    </row>
    <row r="11196" customFormat="false" ht="12.8" hidden="false" customHeight="false" outlineLevel="0" collapsed="false">
      <c r="A11196" s="0" t="s">
        <v>81868</v>
      </c>
      <c r="B11196" s="0" t="s">
        <v>81869</v>
      </c>
      <c r="C11196" s="0" t="s">
        <v>81870</v>
      </c>
      <c r="D11196" s="0" t="s">
        <v>81871</v>
      </c>
      <c r="E11196" s="0" t="s">
        <v>81872</v>
      </c>
      <c r="F11196" s="0" t="s">
        <v>81873</v>
      </c>
      <c r="G11196" s="2" t="s">
        <v>477</v>
      </c>
      <c r="H11196" s="0" t="s">
        <v>21</v>
      </c>
      <c r="I11196" s="0" t="s">
        <v>21</v>
      </c>
      <c r="J11196" s="0" t="s">
        <v>81874</v>
      </c>
      <c r="K11196" s="0" t="s">
        <v>381</v>
      </c>
      <c r="L11196" s="0" t="s">
        <v>81875</v>
      </c>
      <c r="M11196" s="0" t="s">
        <v>21</v>
      </c>
      <c r="N11196" s="0" t="s">
        <v>21</v>
      </c>
      <c r="O11196" s="2" t="s">
        <v>2750</v>
      </c>
      <c r="P11196" s="2" t="s">
        <v>6772</v>
      </c>
    </row>
    <row r="11197" customFormat="false" ht="12.8" hidden="false" customHeight="false" outlineLevel="0" collapsed="false">
      <c r="A11197" s="0" t="s">
        <v>81876</v>
      </c>
      <c r="B11197" s="0" t="s">
        <v>81877</v>
      </c>
      <c r="C11197" s="0" t="s">
        <v>81878</v>
      </c>
      <c r="D11197" s="0" t="s">
        <v>81879</v>
      </c>
      <c r="E11197" s="0" t="s">
        <v>21</v>
      </c>
      <c r="F11197" s="0" t="s">
        <v>21</v>
      </c>
      <c r="G11197" s="0" t="s">
        <v>21</v>
      </c>
      <c r="H11197" s="0" t="s">
        <v>21</v>
      </c>
      <c r="I11197" s="0" t="s">
        <v>21</v>
      </c>
      <c r="J11197" s="0" t="s">
        <v>21</v>
      </c>
      <c r="K11197" s="0" t="s">
        <v>21</v>
      </c>
      <c r="L11197" s="0" t="s">
        <v>21</v>
      </c>
      <c r="M11197" s="0" t="s">
        <v>21</v>
      </c>
      <c r="N11197" s="0" t="s">
        <v>21</v>
      </c>
      <c r="O11197" s="2" t="s">
        <v>39417</v>
      </c>
      <c r="P11197" s="2" t="s">
        <v>598</v>
      </c>
    </row>
    <row r="11198" customFormat="false" ht="12.8" hidden="false" customHeight="false" outlineLevel="0" collapsed="false">
      <c r="A11198" s="0" t="s">
        <v>81880</v>
      </c>
      <c r="B11198" s="0" t="s">
        <v>81881</v>
      </c>
      <c r="C11198" s="0" t="s">
        <v>81882</v>
      </c>
      <c r="D11198" s="0" t="s">
        <v>81883</v>
      </c>
      <c r="E11198" s="0" t="s">
        <v>81884</v>
      </c>
      <c r="F11198" s="0" t="s">
        <v>81885</v>
      </c>
      <c r="G11198" s="0" t="s">
        <v>21</v>
      </c>
      <c r="H11198" s="0" t="s">
        <v>21</v>
      </c>
      <c r="I11198" s="0" t="s">
        <v>21</v>
      </c>
      <c r="J11198" s="0" t="s">
        <v>81886</v>
      </c>
      <c r="K11198" s="0" t="s">
        <v>73</v>
      </c>
      <c r="L11198" s="0" t="s">
        <v>10792</v>
      </c>
      <c r="M11198" s="0" t="s">
        <v>21</v>
      </c>
      <c r="N11198" s="0" t="s">
        <v>21</v>
      </c>
      <c r="O11198" s="2" t="s">
        <v>25933</v>
      </c>
      <c r="P11198" s="2" t="s">
        <v>828</v>
      </c>
    </row>
    <row r="11199" customFormat="false" ht="12.8" hidden="false" customHeight="false" outlineLevel="0" collapsed="false">
      <c r="A11199" s="0" t="s">
        <v>81887</v>
      </c>
      <c r="B11199" s="0" t="s">
        <v>81888</v>
      </c>
      <c r="C11199" s="0" t="s">
        <v>81889</v>
      </c>
      <c r="D11199" s="0" t="s">
        <v>81890</v>
      </c>
      <c r="E11199" s="0" t="s">
        <v>81891</v>
      </c>
      <c r="F11199" s="0" t="s">
        <v>81892</v>
      </c>
      <c r="G11199" s="2" t="s">
        <v>71</v>
      </c>
      <c r="H11199" s="0" t="s">
        <v>21</v>
      </c>
      <c r="I11199" s="0" t="s">
        <v>21</v>
      </c>
      <c r="J11199" s="0" t="s">
        <v>81893</v>
      </c>
      <c r="K11199" s="0" t="s">
        <v>24</v>
      </c>
      <c r="L11199" s="0" t="s">
        <v>4410</v>
      </c>
      <c r="M11199" s="0" t="s">
        <v>21</v>
      </c>
      <c r="N11199" s="0" t="s">
        <v>21</v>
      </c>
      <c r="O11199" s="2" t="s">
        <v>4235</v>
      </c>
      <c r="P11199" s="2" t="s">
        <v>34</v>
      </c>
    </row>
    <row r="11200" customFormat="false" ht="12.8" hidden="false" customHeight="false" outlineLevel="0" collapsed="false">
      <c r="A11200" s="0" t="s">
        <v>81894</v>
      </c>
      <c r="B11200" s="0" t="s">
        <v>81895</v>
      </c>
      <c r="C11200" s="0" t="s">
        <v>81896</v>
      </c>
      <c r="D11200" s="0" t="s">
        <v>81897</v>
      </c>
      <c r="E11200" s="0" t="s">
        <v>81898</v>
      </c>
      <c r="F11200" s="0" t="s">
        <v>81899</v>
      </c>
      <c r="G11200" s="2" t="s">
        <v>6584</v>
      </c>
      <c r="H11200" s="0" t="n">
        <v>11</v>
      </c>
      <c r="I11200" s="0" t="n">
        <v>50</v>
      </c>
      <c r="J11200" s="0" t="s">
        <v>81900</v>
      </c>
      <c r="K11200" s="0" t="s">
        <v>24</v>
      </c>
      <c r="L11200" s="0" t="s">
        <v>63</v>
      </c>
      <c r="M11200" s="0" t="s">
        <v>21</v>
      </c>
      <c r="N11200" s="0" t="s">
        <v>21</v>
      </c>
      <c r="O11200" s="2" t="s">
        <v>9011</v>
      </c>
      <c r="P11200" s="2" t="s">
        <v>45</v>
      </c>
    </row>
    <row r="11201" customFormat="false" ht="12.8" hidden="false" customHeight="false" outlineLevel="0" collapsed="false">
      <c r="A11201" s="0" t="s">
        <v>81901</v>
      </c>
      <c r="B11201" s="0" t="s">
        <v>81902</v>
      </c>
      <c r="C11201" s="0" t="s">
        <v>81903</v>
      </c>
      <c r="D11201" s="0" t="s">
        <v>21</v>
      </c>
      <c r="E11201" s="0" t="s">
        <v>21</v>
      </c>
      <c r="F11201" s="0" t="s">
        <v>21</v>
      </c>
      <c r="G11201" s="0" t="s">
        <v>21</v>
      </c>
      <c r="H11201" s="0" t="s">
        <v>21</v>
      </c>
      <c r="I11201" s="0" t="s">
        <v>21</v>
      </c>
      <c r="J11201" s="0" t="s">
        <v>21</v>
      </c>
      <c r="K11201" s="0" t="s">
        <v>24</v>
      </c>
      <c r="L11201" s="0" t="s">
        <v>1232</v>
      </c>
      <c r="M11201" s="0" t="s">
        <v>21</v>
      </c>
      <c r="N11201" s="0" t="s">
        <v>21</v>
      </c>
      <c r="O11201" s="2" t="s">
        <v>6029</v>
      </c>
      <c r="P11201" s="2" t="s">
        <v>7984</v>
      </c>
    </row>
    <row r="11202" customFormat="false" ht="12.8" hidden="false" customHeight="false" outlineLevel="0" collapsed="false">
      <c r="A11202" s="0" t="s">
        <v>81904</v>
      </c>
      <c r="B11202" s="0" t="s">
        <v>81905</v>
      </c>
      <c r="C11202" s="0" t="s">
        <v>81906</v>
      </c>
      <c r="D11202" s="0" t="s">
        <v>81907</v>
      </c>
      <c r="E11202" s="0" t="s">
        <v>81908</v>
      </c>
      <c r="F11202" s="0" t="s">
        <v>81909</v>
      </c>
      <c r="G11202" s="2" t="s">
        <v>28421</v>
      </c>
      <c r="H11202" s="0" t="s">
        <v>21</v>
      </c>
      <c r="I11202" s="0" t="s">
        <v>21</v>
      </c>
      <c r="J11202" s="0" t="s">
        <v>81910</v>
      </c>
      <c r="K11202" s="0" t="s">
        <v>24</v>
      </c>
      <c r="L11202" s="0" t="s">
        <v>32</v>
      </c>
      <c r="M11202" s="0" t="s">
        <v>21</v>
      </c>
      <c r="N11202" s="0" t="s">
        <v>21</v>
      </c>
      <c r="O11202" s="2" t="s">
        <v>12702</v>
      </c>
      <c r="P11202" s="2" t="s">
        <v>45</v>
      </c>
    </row>
    <row r="11203" customFormat="false" ht="12.8" hidden="false" customHeight="false" outlineLevel="0" collapsed="false">
      <c r="A11203" s="0" t="s">
        <v>81911</v>
      </c>
      <c r="B11203" s="0" t="s">
        <v>81912</v>
      </c>
      <c r="C11203" s="0" t="s">
        <v>81913</v>
      </c>
      <c r="D11203" s="0" t="s">
        <v>81914</v>
      </c>
      <c r="E11203" s="0" t="s">
        <v>81915</v>
      </c>
      <c r="F11203" s="0" t="s">
        <v>81916</v>
      </c>
      <c r="G11203" s="2" t="s">
        <v>22</v>
      </c>
      <c r="H11203" s="0" t="n">
        <v>1</v>
      </c>
      <c r="I11203" s="0" t="n">
        <v>10</v>
      </c>
      <c r="J11203" s="0" t="s">
        <v>81917</v>
      </c>
      <c r="K11203" s="0" t="s">
        <v>24</v>
      </c>
      <c r="L11203" s="0" t="s">
        <v>2130</v>
      </c>
      <c r="M11203" s="0" t="s">
        <v>21</v>
      </c>
      <c r="N11203" s="0" t="s">
        <v>21</v>
      </c>
      <c r="O11203" s="2" t="s">
        <v>3083</v>
      </c>
      <c r="P11203" s="2" t="s">
        <v>45</v>
      </c>
    </row>
    <row r="11204" customFormat="false" ht="12.8" hidden="false" customHeight="false" outlineLevel="0" collapsed="false">
      <c r="A11204" s="0" t="s">
        <v>81918</v>
      </c>
      <c r="B11204" s="0" t="s">
        <v>81919</v>
      </c>
      <c r="C11204" s="0" t="s">
        <v>81920</v>
      </c>
      <c r="D11204" s="0" t="s">
        <v>81921</v>
      </c>
      <c r="E11204" s="0" t="s">
        <v>81922</v>
      </c>
      <c r="F11204" s="0" t="s">
        <v>81923</v>
      </c>
      <c r="G11204" s="2" t="s">
        <v>71</v>
      </c>
      <c r="H11204" s="0" t="s">
        <v>21</v>
      </c>
      <c r="I11204" s="0" t="s">
        <v>21</v>
      </c>
      <c r="J11204" s="0" t="s">
        <v>81924</v>
      </c>
      <c r="K11204" s="0" t="s">
        <v>24</v>
      </c>
      <c r="L11204" s="0" t="s">
        <v>2079</v>
      </c>
      <c r="M11204" s="0" t="s">
        <v>21</v>
      </c>
      <c r="N11204" s="0" t="s">
        <v>21</v>
      </c>
      <c r="O11204" s="2" t="s">
        <v>20686</v>
      </c>
      <c r="P11204" s="2" t="s">
        <v>34</v>
      </c>
    </row>
    <row r="11205" customFormat="false" ht="12.8" hidden="false" customHeight="false" outlineLevel="0" collapsed="false">
      <c r="A11205" s="0" t="s">
        <v>81925</v>
      </c>
      <c r="B11205" s="0" t="s">
        <v>81926</v>
      </c>
      <c r="C11205" s="0" t="s">
        <v>81927</v>
      </c>
      <c r="D11205" s="0" t="s">
        <v>81928</v>
      </c>
      <c r="E11205" s="0" t="s">
        <v>81929</v>
      </c>
      <c r="F11205" s="0" t="s">
        <v>81930</v>
      </c>
      <c r="G11205" s="0" t="s">
        <v>21</v>
      </c>
      <c r="H11205" s="0" t="n">
        <v>1</v>
      </c>
      <c r="I11205" s="0" t="n">
        <v>10</v>
      </c>
      <c r="J11205" s="0" t="s">
        <v>81931</v>
      </c>
      <c r="K11205" s="0" t="s">
        <v>73</v>
      </c>
      <c r="L11205" s="0" t="s">
        <v>105</v>
      </c>
      <c r="M11205" s="0" t="s">
        <v>21</v>
      </c>
      <c r="N11205" s="0" t="s">
        <v>21</v>
      </c>
      <c r="O11205" s="2" t="s">
        <v>5873</v>
      </c>
      <c r="P11205" s="2" t="s">
        <v>279</v>
      </c>
    </row>
    <row r="11206" customFormat="false" ht="12.8" hidden="false" customHeight="false" outlineLevel="0" collapsed="false">
      <c r="A11206" s="0" t="s">
        <v>81932</v>
      </c>
      <c r="B11206" s="0" t="s">
        <v>81933</v>
      </c>
      <c r="C11206" s="0" t="s">
        <v>81934</v>
      </c>
      <c r="D11206" s="0" t="s">
        <v>81935</v>
      </c>
      <c r="E11206" s="0" t="s">
        <v>81936</v>
      </c>
      <c r="F11206" s="0" t="s">
        <v>81937</v>
      </c>
      <c r="G11206" s="2" t="s">
        <v>2736</v>
      </c>
      <c r="H11206" s="0" t="s">
        <v>21</v>
      </c>
      <c r="I11206" s="0" t="s">
        <v>21</v>
      </c>
      <c r="J11206" s="0" t="s">
        <v>81938</v>
      </c>
      <c r="K11206" s="0" t="s">
        <v>24</v>
      </c>
      <c r="L11206" s="0" t="s">
        <v>32</v>
      </c>
      <c r="M11206" s="0" t="s">
        <v>21</v>
      </c>
      <c r="N11206" s="0" t="s">
        <v>21</v>
      </c>
      <c r="O11206" s="2" t="s">
        <v>45162</v>
      </c>
      <c r="P11206" s="2" t="s">
        <v>34</v>
      </c>
    </row>
    <row r="11207" customFormat="false" ht="12.8" hidden="false" customHeight="false" outlineLevel="0" collapsed="false">
      <c r="A11207" s="0" t="s">
        <v>81939</v>
      </c>
      <c r="B11207" s="0" t="s">
        <v>81940</v>
      </c>
      <c r="C11207" s="0" t="s">
        <v>81941</v>
      </c>
      <c r="D11207" s="0" t="s">
        <v>81942</v>
      </c>
      <c r="E11207" s="0" t="s">
        <v>81943</v>
      </c>
      <c r="F11207" s="0" t="s">
        <v>81944</v>
      </c>
      <c r="G11207" s="0" t="s">
        <v>21</v>
      </c>
      <c r="H11207" s="0" t="s">
        <v>21</v>
      </c>
      <c r="I11207" s="0" t="s">
        <v>21</v>
      </c>
      <c r="J11207" s="0" t="s">
        <v>81945</v>
      </c>
      <c r="K11207" s="0" t="s">
        <v>5847</v>
      </c>
      <c r="L11207" s="0" t="s">
        <v>5847</v>
      </c>
      <c r="M11207" s="0" t="s">
        <v>21</v>
      </c>
      <c r="N11207" s="0" t="s">
        <v>21</v>
      </c>
      <c r="O11207" s="2" t="s">
        <v>3043</v>
      </c>
      <c r="P11207" s="2" t="s">
        <v>45</v>
      </c>
    </row>
    <row r="11208" customFormat="false" ht="12.8" hidden="false" customHeight="false" outlineLevel="0" collapsed="false">
      <c r="A11208" s="0" t="s">
        <v>81946</v>
      </c>
      <c r="B11208" s="0" t="s">
        <v>81947</v>
      </c>
      <c r="C11208" s="0" t="s">
        <v>81948</v>
      </c>
      <c r="D11208" s="0" t="s">
        <v>575</v>
      </c>
      <c r="E11208" s="0" t="s">
        <v>81949</v>
      </c>
      <c r="F11208" s="0" t="s">
        <v>81950</v>
      </c>
      <c r="G11208" s="2" t="s">
        <v>477</v>
      </c>
      <c r="H11208" s="0" t="s">
        <v>21</v>
      </c>
      <c r="I11208" s="0" t="s">
        <v>21</v>
      </c>
      <c r="J11208" s="0" t="s">
        <v>81951</v>
      </c>
      <c r="K11208" s="0" t="s">
        <v>188</v>
      </c>
      <c r="L11208" s="0" t="s">
        <v>12046</v>
      </c>
      <c r="M11208" s="0" t="s">
        <v>21</v>
      </c>
      <c r="N11208" s="0" t="s">
        <v>21</v>
      </c>
      <c r="O11208" s="2" t="s">
        <v>4619</v>
      </c>
      <c r="P11208" s="2" t="s">
        <v>2500</v>
      </c>
    </row>
    <row r="11209" customFormat="false" ht="12.8" hidden="false" customHeight="false" outlineLevel="0" collapsed="false">
      <c r="A11209" s="0" t="s">
        <v>81952</v>
      </c>
      <c r="B11209" s="0" t="s">
        <v>81953</v>
      </c>
      <c r="C11209" s="0" t="s">
        <v>81954</v>
      </c>
      <c r="D11209" s="0" t="s">
        <v>81955</v>
      </c>
      <c r="E11209" s="0" t="s">
        <v>81956</v>
      </c>
      <c r="F11209" s="0" t="s">
        <v>81957</v>
      </c>
      <c r="G11209" s="2" t="s">
        <v>594</v>
      </c>
      <c r="H11209" s="0" t="s">
        <v>21</v>
      </c>
      <c r="I11209" s="0" t="s">
        <v>21</v>
      </c>
      <c r="J11209" s="0" t="s">
        <v>81958</v>
      </c>
      <c r="K11209" s="0" t="s">
        <v>24</v>
      </c>
      <c r="L11209" s="0" t="s">
        <v>1624</v>
      </c>
      <c r="M11209" s="0" t="s">
        <v>21</v>
      </c>
      <c r="N11209" s="0" t="s">
        <v>21</v>
      </c>
      <c r="O11209" s="2" t="s">
        <v>2297</v>
      </c>
      <c r="P11209" s="2" t="s">
        <v>45</v>
      </c>
    </row>
    <row r="11210" customFormat="false" ht="12.8" hidden="false" customHeight="false" outlineLevel="0" collapsed="false">
      <c r="A11210" s="0" t="s">
        <v>81959</v>
      </c>
      <c r="B11210" s="0" t="s">
        <v>81960</v>
      </c>
      <c r="C11210" s="0" t="s">
        <v>81961</v>
      </c>
      <c r="D11210" s="0" t="s">
        <v>81962</v>
      </c>
      <c r="E11210" s="0" t="s">
        <v>81963</v>
      </c>
      <c r="F11210" s="0" t="s">
        <v>81964</v>
      </c>
      <c r="G11210" s="2" t="s">
        <v>3711</v>
      </c>
      <c r="H11210" s="0" t="n">
        <v>1</v>
      </c>
      <c r="I11210" s="0" t="n">
        <v>10</v>
      </c>
      <c r="J11210" s="0" t="s">
        <v>81965</v>
      </c>
      <c r="K11210" s="0" t="s">
        <v>7616</v>
      </c>
      <c r="L11210" s="0" t="s">
        <v>7617</v>
      </c>
      <c r="M11210" s="0" t="s">
        <v>21</v>
      </c>
      <c r="N11210" s="0" t="s">
        <v>21</v>
      </c>
      <c r="O11210" s="2" t="s">
        <v>25598</v>
      </c>
      <c r="P11210" s="2" t="s">
        <v>303</v>
      </c>
    </row>
    <row r="11211" customFormat="false" ht="12.8" hidden="false" customHeight="false" outlineLevel="0" collapsed="false">
      <c r="A11211" s="0" t="s">
        <v>81966</v>
      </c>
      <c r="B11211" s="0" t="s">
        <v>81967</v>
      </c>
      <c r="C11211" s="0" t="s">
        <v>81968</v>
      </c>
      <c r="D11211" s="0" t="s">
        <v>81969</v>
      </c>
      <c r="E11211" s="0" t="s">
        <v>81970</v>
      </c>
      <c r="F11211" s="0" t="s">
        <v>21</v>
      </c>
      <c r="G11211" s="0" t="s">
        <v>21</v>
      </c>
      <c r="H11211" s="0" t="s">
        <v>21</v>
      </c>
      <c r="I11211" s="0" t="s">
        <v>21</v>
      </c>
      <c r="J11211" s="0" t="s">
        <v>21</v>
      </c>
      <c r="K11211" s="0" t="s">
        <v>5041</v>
      </c>
      <c r="L11211" s="0" t="s">
        <v>81971</v>
      </c>
      <c r="M11211" s="0" t="s">
        <v>21</v>
      </c>
      <c r="N11211" s="0" t="s">
        <v>21</v>
      </c>
      <c r="O11211" s="2" t="s">
        <v>5266</v>
      </c>
      <c r="P11211" s="2" t="s">
        <v>886</v>
      </c>
    </row>
    <row r="11212" customFormat="false" ht="12.8" hidden="false" customHeight="false" outlineLevel="0" collapsed="false">
      <c r="A11212" s="0" t="s">
        <v>81972</v>
      </c>
      <c r="B11212" s="0" t="s">
        <v>81973</v>
      </c>
      <c r="C11212" s="0" t="s">
        <v>81974</v>
      </c>
      <c r="D11212" s="0" t="s">
        <v>81975</v>
      </c>
      <c r="E11212" s="0" t="s">
        <v>81976</v>
      </c>
      <c r="F11212" s="0" t="s">
        <v>21</v>
      </c>
      <c r="G11212" s="2" t="s">
        <v>60920</v>
      </c>
      <c r="H11212" s="0" t="n">
        <v>11</v>
      </c>
      <c r="I11212" s="0" t="n">
        <v>50</v>
      </c>
      <c r="J11212" s="0" t="s">
        <v>81977</v>
      </c>
      <c r="K11212" s="0" t="s">
        <v>21</v>
      </c>
      <c r="L11212" s="0" t="s">
        <v>21</v>
      </c>
      <c r="M11212" s="0" t="s">
        <v>21</v>
      </c>
      <c r="N11212" s="0" t="s">
        <v>21</v>
      </c>
      <c r="O11212" s="2" t="s">
        <v>60920</v>
      </c>
      <c r="P11212" s="2" t="s">
        <v>6039</v>
      </c>
    </row>
    <row r="11213" customFormat="false" ht="12.8" hidden="false" customHeight="false" outlineLevel="0" collapsed="false">
      <c r="A11213" s="0" t="s">
        <v>81978</v>
      </c>
      <c r="B11213" s="0" t="s">
        <v>81979</v>
      </c>
      <c r="C11213" s="0" t="s">
        <v>81980</v>
      </c>
      <c r="D11213" s="0" t="s">
        <v>81981</v>
      </c>
      <c r="E11213" s="0" t="s">
        <v>81982</v>
      </c>
      <c r="F11213" s="0" t="s">
        <v>81983</v>
      </c>
      <c r="G11213" s="2" t="s">
        <v>6211</v>
      </c>
      <c r="H11213" s="0" t="n">
        <v>51</v>
      </c>
      <c r="I11213" s="0" t="n">
        <v>100</v>
      </c>
      <c r="J11213" s="0" t="s">
        <v>81984</v>
      </c>
      <c r="K11213" s="0" t="s">
        <v>24</v>
      </c>
      <c r="L11213" s="0" t="s">
        <v>1089</v>
      </c>
      <c r="M11213" s="0" t="s">
        <v>21</v>
      </c>
      <c r="N11213" s="0" t="s">
        <v>21</v>
      </c>
      <c r="O11213" s="2" t="s">
        <v>5010</v>
      </c>
      <c r="P11213" s="2" t="s">
        <v>2666</v>
      </c>
    </row>
    <row r="11214" customFormat="false" ht="12.8" hidden="false" customHeight="false" outlineLevel="0" collapsed="false">
      <c r="A11214" s="0" t="s">
        <v>81985</v>
      </c>
      <c r="B11214" s="0" t="s">
        <v>81986</v>
      </c>
      <c r="C11214" s="0" t="s">
        <v>81987</v>
      </c>
      <c r="D11214" s="0" t="s">
        <v>81988</v>
      </c>
      <c r="E11214" s="0" t="s">
        <v>21</v>
      </c>
      <c r="F11214" s="0" t="s">
        <v>81989</v>
      </c>
      <c r="G11214" s="0" t="s">
        <v>21</v>
      </c>
      <c r="H11214" s="0" t="s">
        <v>21</v>
      </c>
      <c r="I11214" s="0" t="s">
        <v>21</v>
      </c>
      <c r="J11214" s="0" t="s">
        <v>81990</v>
      </c>
      <c r="K11214" s="0" t="s">
        <v>876</v>
      </c>
      <c r="L11214" s="0" t="s">
        <v>53987</v>
      </c>
      <c r="M11214" s="0" t="s">
        <v>21</v>
      </c>
      <c r="N11214" s="0" t="s">
        <v>21</v>
      </c>
      <c r="O11214" s="2" t="s">
        <v>2374</v>
      </c>
      <c r="P11214" s="2" t="s">
        <v>45</v>
      </c>
    </row>
    <row r="11215" customFormat="false" ht="12.8" hidden="false" customHeight="false" outlineLevel="0" collapsed="false">
      <c r="A11215" s="0" t="s">
        <v>81991</v>
      </c>
      <c r="B11215" s="0" t="s">
        <v>81992</v>
      </c>
      <c r="C11215" s="0" t="s">
        <v>81993</v>
      </c>
      <c r="D11215" s="0" t="s">
        <v>81994</v>
      </c>
      <c r="E11215" s="0" t="s">
        <v>81995</v>
      </c>
      <c r="F11215" s="0" t="s">
        <v>81996</v>
      </c>
      <c r="G11215" s="2" t="s">
        <v>22</v>
      </c>
      <c r="H11215" s="0" t="n">
        <v>1</v>
      </c>
      <c r="I11215" s="0" t="n">
        <v>10</v>
      </c>
      <c r="J11215" s="0" t="s">
        <v>81997</v>
      </c>
      <c r="K11215" s="0" t="s">
        <v>24</v>
      </c>
      <c r="L11215" s="0" t="s">
        <v>6897</v>
      </c>
      <c r="M11215" s="0" t="s">
        <v>21</v>
      </c>
      <c r="N11215" s="0" t="s">
        <v>21</v>
      </c>
      <c r="O11215" s="2" t="s">
        <v>7536</v>
      </c>
      <c r="P11215" s="2" t="s">
        <v>45</v>
      </c>
    </row>
    <row r="11216" customFormat="false" ht="12.8" hidden="false" customHeight="false" outlineLevel="0" collapsed="false">
      <c r="A11216" s="0" t="s">
        <v>81998</v>
      </c>
      <c r="B11216" s="0" t="s">
        <v>81999</v>
      </c>
      <c r="C11216" s="0" t="s">
        <v>82000</v>
      </c>
      <c r="D11216" s="0" t="s">
        <v>82001</v>
      </c>
      <c r="E11216" s="0" t="s">
        <v>82002</v>
      </c>
      <c r="F11216" s="0" t="s">
        <v>82003</v>
      </c>
      <c r="G11216" s="2" t="s">
        <v>130</v>
      </c>
      <c r="H11216" s="0" t="s">
        <v>21</v>
      </c>
      <c r="I11216" s="0" t="s">
        <v>21</v>
      </c>
      <c r="J11216" s="0" t="s">
        <v>82004</v>
      </c>
      <c r="K11216" s="0" t="s">
        <v>24</v>
      </c>
      <c r="L11216" s="0" t="s">
        <v>5327</v>
      </c>
      <c r="M11216" s="0" t="s">
        <v>21</v>
      </c>
      <c r="N11216" s="0" t="s">
        <v>21</v>
      </c>
      <c r="O11216" s="2" t="s">
        <v>6442</v>
      </c>
      <c r="P11216" s="2" t="s">
        <v>34</v>
      </c>
    </row>
    <row r="11217" customFormat="false" ht="12.8" hidden="false" customHeight="false" outlineLevel="0" collapsed="false">
      <c r="A11217" s="0" t="s">
        <v>82005</v>
      </c>
      <c r="B11217" s="0" t="s">
        <v>82006</v>
      </c>
      <c r="C11217" s="0" t="s">
        <v>82007</v>
      </c>
      <c r="D11217" s="0" t="s">
        <v>82008</v>
      </c>
      <c r="E11217" s="0" t="s">
        <v>82009</v>
      </c>
      <c r="F11217" s="0" t="s">
        <v>82010</v>
      </c>
      <c r="G11217" s="2" t="s">
        <v>298</v>
      </c>
      <c r="H11217" s="0" t="n">
        <v>101</v>
      </c>
      <c r="I11217" s="0" t="n">
        <v>250</v>
      </c>
      <c r="J11217" s="0" t="s">
        <v>82011</v>
      </c>
      <c r="K11217" s="0" t="s">
        <v>12561</v>
      </c>
      <c r="L11217" s="0" t="s">
        <v>22304</v>
      </c>
      <c r="M11217" s="0" t="s">
        <v>21</v>
      </c>
      <c r="N11217" s="0" t="s">
        <v>21</v>
      </c>
      <c r="O11217" s="2" t="s">
        <v>14058</v>
      </c>
      <c r="P11217" s="2" t="s">
        <v>34</v>
      </c>
    </row>
    <row r="11218" customFormat="false" ht="12.8" hidden="false" customHeight="false" outlineLevel="0" collapsed="false">
      <c r="A11218" s="0" t="s">
        <v>82012</v>
      </c>
      <c r="B11218" s="0" t="s">
        <v>82013</v>
      </c>
      <c r="C11218" s="0" t="s">
        <v>82014</v>
      </c>
      <c r="D11218" s="0" t="s">
        <v>82015</v>
      </c>
      <c r="E11218" s="0" t="s">
        <v>82016</v>
      </c>
      <c r="F11218" s="0" t="s">
        <v>82017</v>
      </c>
      <c r="G11218" s="0" t="s">
        <v>21</v>
      </c>
      <c r="H11218" s="0" t="s">
        <v>21</v>
      </c>
      <c r="I11218" s="0" t="s">
        <v>21</v>
      </c>
      <c r="J11218" s="0" t="s">
        <v>82018</v>
      </c>
      <c r="K11218" s="0" t="s">
        <v>21</v>
      </c>
      <c r="L11218" s="0" t="s">
        <v>21</v>
      </c>
      <c r="M11218" s="0" t="s">
        <v>21</v>
      </c>
      <c r="N11218" s="0" t="s">
        <v>21</v>
      </c>
      <c r="O11218" s="2" t="s">
        <v>8196</v>
      </c>
      <c r="P11218" s="2" t="s">
        <v>45</v>
      </c>
    </row>
    <row r="11219" customFormat="false" ht="12.8" hidden="false" customHeight="false" outlineLevel="0" collapsed="false">
      <c r="A11219" s="0" t="s">
        <v>82019</v>
      </c>
      <c r="B11219" s="0" t="s">
        <v>82020</v>
      </c>
      <c r="C11219" s="0" t="s">
        <v>82021</v>
      </c>
      <c r="D11219" s="0" t="s">
        <v>82022</v>
      </c>
      <c r="E11219" s="0" t="s">
        <v>82023</v>
      </c>
      <c r="F11219" s="0" t="s">
        <v>82024</v>
      </c>
      <c r="G11219" s="2" t="s">
        <v>6163</v>
      </c>
      <c r="H11219" s="0" t="s">
        <v>21</v>
      </c>
      <c r="I11219" s="0" t="s">
        <v>21</v>
      </c>
      <c r="J11219" s="0" t="s">
        <v>82025</v>
      </c>
      <c r="K11219" s="0" t="s">
        <v>560</v>
      </c>
      <c r="L11219" s="0" t="s">
        <v>16859</v>
      </c>
      <c r="M11219" s="0" t="s">
        <v>71054</v>
      </c>
      <c r="N11219" s="0" t="s">
        <v>71055</v>
      </c>
      <c r="O11219" s="2" t="s">
        <v>3361</v>
      </c>
      <c r="P11219" s="2" t="s">
        <v>828</v>
      </c>
    </row>
    <row r="11220" customFormat="false" ht="12.8" hidden="false" customHeight="false" outlineLevel="0" collapsed="false">
      <c r="A11220" s="0" t="s">
        <v>82026</v>
      </c>
      <c r="B11220" s="0" t="s">
        <v>82027</v>
      </c>
      <c r="C11220" s="0" t="s">
        <v>82028</v>
      </c>
      <c r="D11220" s="0" t="s">
        <v>82029</v>
      </c>
      <c r="E11220" s="0" t="s">
        <v>82030</v>
      </c>
      <c r="F11220" s="0" t="s">
        <v>82031</v>
      </c>
      <c r="G11220" s="2" t="s">
        <v>2736</v>
      </c>
      <c r="H11220" s="0" t="n">
        <v>1</v>
      </c>
      <c r="I11220" s="0" t="n">
        <v>10</v>
      </c>
      <c r="J11220" s="0" t="s">
        <v>82032</v>
      </c>
      <c r="K11220" s="0" t="s">
        <v>24</v>
      </c>
      <c r="L11220" s="0" t="s">
        <v>4401</v>
      </c>
      <c r="M11220" s="0" t="s">
        <v>21</v>
      </c>
      <c r="N11220" s="0" t="s">
        <v>21</v>
      </c>
      <c r="O11220" s="2" t="s">
        <v>4402</v>
      </c>
      <c r="P11220" s="2" t="s">
        <v>10843</v>
      </c>
    </row>
    <row r="11221" customFormat="false" ht="12.8" hidden="false" customHeight="false" outlineLevel="0" collapsed="false">
      <c r="A11221" s="0" t="s">
        <v>82033</v>
      </c>
      <c r="B11221" s="0" t="s">
        <v>82034</v>
      </c>
      <c r="C11221" s="0" t="s">
        <v>82035</v>
      </c>
      <c r="D11221" s="0" t="s">
        <v>82036</v>
      </c>
      <c r="E11221" s="0" t="s">
        <v>82037</v>
      </c>
      <c r="F11221" s="0" t="s">
        <v>82038</v>
      </c>
      <c r="G11221" s="2" t="s">
        <v>798</v>
      </c>
      <c r="H11221" s="0" t="s">
        <v>21</v>
      </c>
      <c r="I11221" s="0" t="s">
        <v>21</v>
      </c>
      <c r="J11221" s="0" t="s">
        <v>82039</v>
      </c>
      <c r="K11221" s="0" t="s">
        <v>24</v>
      </c>
      <c r="L11221" s="0" t="s">
        <v>1061</v>
      </c>
      <c r="M11221" s="0" t="s">
        <v>82040</v>
      </c>
      <c r="N11221" s="0" t="s">
        <v>82041</v>
      </c>
      <c r="O11221" s="2" t="s">
        <v>17823</v>
      </c>
      <c r="P11221" s="2" t="s">
        <v>45</v>
      </c>
    </row>
    <row r="11222" customFormat="false" ht="12.8" hidden="false" customHeight="false" outlineLevel="0" collapsed="false">
      <c r="A11222" s="0" t="s">
        <v>82042</v>
      </c>
      <c r="B11222" s="0" t="s">
        <v>82043</v>
      </c>
      <c r="C11222" s="0" t="s">
        <v>82044</v>
      </c>
      <c r="D11222" s="0" t="s">
        <v>82045</v>
      </c>
      <c r="E11222" s="0" t="s">
        <v>82046</v>
      </c>
      <c r="F11222" s="0" t="s">
        <v>82047</v>
      </c>
      <c r="G11222" s="0" t="s">
        <v>21</v>
      </c>
      <c r="H11222" s="0" t="s">
        <v>21</v>
      </c>
      <c r="I11222" s="0" t="s">
        <v>21</v>
      </c>
      <c r="J11222" s="0" t="s">
        <v>82048</v>
      </c>
      <c r="K11222" s="0" t="s">
        <v>24</v>
      </c>
      <c r="L11222" s="0" t="s">
        <v>8618</v>
      </c>
      <c r="M11222" s="0" t="s">
        <v>21</v>
      </c>
      <c r="N11222" s="0" t="s">
        <v>21</v>
      </c>
      <c r="O11222" s="2" t="s">
        <v>15342</v>
      </c>
      <c r="P11222" s="2" t="s">
        <v>34</v>
      </c>
    </row>
    <row r="11223" customFormat="false" ht="12.8" hidden="false" customHeight="false" outlineLevel="0" collapsed="false">
      <c r="A11223" s="0" t="s">
        <v>82049</v>
      </c>
      <c r="B11223" s="0" t="s">
        <v>82050</v>
      </c>
      <c r="C11223" s="0" t="s">
        <v>82051</v>
      </c>
      <c r="D11223" s="0" t="s">
        <v>82052</v>
      </c>
      <c r="E11223" s="0" t="s">
        <v>82053</v>
      </c>
      <c r="F11223" s="0" t="s">
        <v>82054</v>
      </c>
      <c r="G11223" s="2" t="s">
        <v>507</v>
      </c>
      <c r="H11223" s="0" t="s">
        <v>21</v>
      </c>
      <c r="I11223" s="0" t="s">
        <v>21</v>
      </c>
      <c r="J11223" s="0" t="s">
        <v>82055</v>
      </c>
      <c r="K11223" s="0" t="s">
        <v>624</v>
      </c>
      <c r="L11223" s="0" t="s">
        <v>14214</v>
      </c>
      <c r="M11223" s="0" t="s">
        <v>21</v>
      </c>
      <c r="N11223" s="0" t="s">
        <v>21</v>
      </c>
      <c r="O11223" s="2" t="s">
        <v>11851</v>
      </c>
      <c r="P11223" s="2" t="s">
        <v>2500</v>
      </c>
    </row>
    <row r="11224" customFormat="false" ht="12.8" hidden="false" customHeight="false" outlineLevel="0" collapsed="false">
      <c r="A11224" s="0" t="s">
        <v>82056</v>
      </c>
      <c r="B11224" s="0" t="s">
        <v>82057</v>
      </c>
      <c r="C11224" s="0" t="s">
        <v>82058</v>
      </c>
      <c r="D11224" s="0" t="s">
        <v>21</v>
      </c>
      <c r="E11224" s="0" t="s">
        <v>21</v>
      </c>
      <c r="F11224" s="0" t="s">
        <v>21</v>
      </c>
      <c r="G11224" s="0" t="s">
        <v>21</v>
      </c>
      <c r="H11224" s="0" t="s">
        <v>21</v>
      </c>
      <c r="I11224" s="0" t="s">
        <v>21</v>
      </c>
      <c r="J11224" s="0" t="s">
        <v>21</v>
      </c>
      <c r="K11224" s="0" t="s">
        <v>21</v>
      </c>
      <c r="L11224" s="0" t="s">
        <v>21</v>
      </c>
      <c r="M11224" s="0" t="s">
        <v>21</v>
      </c>
      <c r="N11224" s="0" t="s">
        <v>21</v>
      </c>
      <c r="O11224" s="2" t="s">
        <v>30341</v>
      </c>
      <c r="P11224" s="2" t="s">
        <v>11372</v>
      </c>
    </row>
    <row r="11225" customFormat="false" ht="12.8" hidden="false" customHeight="false" outlineLevel="0" collapsed="false">
      <c r="A11225" s="0" t="s">
        <v>82059</v>
      </c>
      <c r="B11225" s="0" t="s">
        <v>82060</v>
      </c>
      <c r="C11225" s="0" t="s">
        <v>82061</v>
      </c>
      <c r="D11225" s="0" t="s">
        <v>82062</v>
      </c>
      <c r="E11225" s="0" t="s">
        <v>82063</v>
      </c>
      <c r="F11225" s="0" t="s">
        <v>21</v>
      </c>
      <c r="G11225" s="0" t="s">
        <v>21</v>
      </c>
      <c r="H11225" s="0" t="s">
        <v>21</v>
      </c>
      <c r="I11225" s="0" t="s">
        <v>21</v>
      </c>
      <c r="J11225" s="0" t="s">
        <v>82064</v>
      </c>
      <c r="K11225" s="0" t="s">
        <v>24</v>
      </c>
      <c r="L11225" s="0" t="s">
        <v>14196</v>
      </c>
      <c r="M11225" s="0" t="s">
        <v>21</v>
      </c>
      <c r="N11225" s="0" t="s">
        <v>21</v>
      </c>
      <c r="O11225" s="2" t="s">
        <v>14457</v>
      </c>
      <c r="P11225" s="2" t="s">
        <v>219</v>
      </c>
    </row>
    <row r="11226" customFormat="false" ht="12.8" hidden="false" customHeight="false" outlineLevel="0" collapsed="false">
      <c r="A11226" s="0" t="s">
        <v>82065</v>
      </c>
      <c r="B11226" s="0" t="s">
        <v>82066</v>
      </c>
      <c r="C11226" s="0" t="s">
        <v>82067</v>
      </c>
      <c r="D11226" s="0" t="s">
        <v>82068</v>
      </c>
      <c r="E11226" s="0" t="s">
        <v>82069</v>
      </c>
      <c r="F11226" s="0" t="s">
        <v>82070</v>
      </c>
      <c r="G11226" s="2" t="s">
        <v>31802</v>
      </c>
      <c r="H11226" s="0" t="s">
        <v>21</v>
      </c>
      <c r="I11226" s="0" t="s">
        <v>21</v>
      </c>
      <c r="J11226" s="0" t="s">
        <v>82071</v>
      </c>
      <c r="K11226" s="0" t="s">
        <v>24</v>
      </c>
      <c r="L11226" s="0" t="s">
        <v>63</v>
      </c>
      <c r="M11226" s="0" t="s">
        <v>21</v>
      </c>
      <c r="N11226" s="0" t="s">
        <v>21</v>
      </c>
      <c r="O11226" s="2" t="s">
        <v>7565</v>
      </c>
      <c r="P11226" s="2" t="s">
        <v>210</v>
      </c>
    </row>
    <row r="11227" customFormat="false" ht="12.8" hidden="false" customHeight="false" outlineLevel="0" collapsed="false">
      <c r="A11227" s="0" t="s">
        <v>82072</v>
      </c>
      <c r="B11227" s="0" t="s">
        <v>82073</v>
      </c>
      <c r="C11227" s="0" t="s">
        <v>82074</v>
      </c>
      <c r="D11227" s="0" t="s">
        <v>82075</v>
      </c>
      <c r="E11227" s="0" t="s">
        <v>82076</v>
      </c>
      <c r="F11227" s="0" t="s">
        <v>82077</v>
      </c>
      <c r="G11227" s="2" t="s">
        <v>130</v>
      </c>
      <c r="H11227" s="0" t="s">
        <v>21</v>
      </c>
      <c r="I11227" s="0" t="s">
        <v>21</v>
      </c>
      <c r="J11227" s="0" t="s">
        <v>82078</v>
      </c>
      <c r="K11227" s="0" t="s">
        <v>24</v>
      </c>
      <c r="L11227" s="0" t="s">
        <v>32</v>
      </c>
      <c r="M11227" s="0" t="s">
        <v>82079</v>
      </c>
      <c r="N11227" s="0" t="s">
        <v>82080</v>
      </c>
      <c r="O11227" s="2" t="s">
        <v>80442</v>
      </c>
      <c r="P11227" s="2" t="s">
        <v>292</v>
      </c>
    </row>
    <row r="11228" customFormat="false" ht="12.8" hidden="false" customHeight="false" outlineLevel="0" collapsed="false">
      <c r="A11228" s="0" t="s">
        <v>82081</v>
      </c>
      <c r="B11228" s="0" t="s">
        <v>82082</v>
      </c>
      <c r="C11228" s="0" t="s">
        <v>82083</v>
      </c>
      <c r="D11228" s="0" t="s">
        <v>82084</v>
      </c>
      <c r="E11228" s="0" t="s">
        <v>82085</v>
      </c>
      <c r="F11228" s="0" t="s">
        <v>82086</v>
      </c>
      <c r="G11228" s="2" t="s">
        <v>1600</v>
      </c>
      <c r="H11228" s="0" t="s">
        <v>21</v>
      </c>
      <c r="I11228" s="0" t="s">
        <v>21</v>
      </c>
      <c r="J11228" s="0" t="s">
        <v>82087</v>
      </c>
      <c r="K11228" s="0" t="s">
        <v>24</v>
      </c>
      <c r="L11228" s="0" t="s">
        <v>9730</v>
      </c>
      <c r="M11228" s="0" t="s">
        <v>82088</v>
      </c>
      <c r="N11228" s="0" t="s">
        <v>82089</v>
      </c>
      <c r="O11228" s="2" t="s">
        <v>20572</v>
      </c>
      <c r="P11228" s="2" t="s">
        <v>523</v>
      </c>
    </row>
    <row r="11229" customFormat="false" ht="12.8" hidden="false" customHeight="false" outlineLevel="0" collapsed="false">
      <c r="A11229" s="0" t="s">
        <v>82090</v>
      </c>
      <c r="B11229" s="0" t="s">
        <v>82091</v>
      </c>
      <c r="C11229" s="0" t="s">
        <v>82092</v>
      </c>
      <c r="D11229" s="0" t="s">
        <v>82093</v>
      </c>
      <c r="E11229" s="0" t="s">
        <v>82094</v>
      </c>
      <c r="F11229" s="0" t="s">
        <v>82095</v>
      </c>
      <c r="G11229" s="0" t="s">
        <v>21</v>
      </c>
      <c r="H11229" s="0" t="s">
        <v>21</v>
      </c>
      <c r="I11229" s="0" t="s">
        <v>21</v>
      </c>
      <c r="J11229" s="0" t="s">
        <v>82096</v>
      </c>
      <c r="K11229" s="0" t="s">
        <v>479</v>
      </c>
      <c r="L11229" s="0" t="s">
        <v>82097</v>
      </c>
      <c r="M11229" s="0" t="s">
        <v>21</v>
      </c>
      <c r="N11229" s="0" t="s">
        <v>21</v>
      </c>
      <c r="O11229" s="2" t="s">
        <v>21106</v>
      </c>
      <c r="P11229" s="2" t="s">
        <v>828</v>
      </c>
    </row>
    <row r="11230" customFormat="false" ht="12.8" hidden="false" customHeight="false" outlineLevel="0" collapsed="false">
      <c r="A11230" s="0" t="s">
        <v>82098</v>
      </c>
      <c r="B11230" s="0" t="s">
        <v>82099</v>
      </c>
      <c r="C11230" s="0" t="s">
        <v>82100</v>
      </c>
      <c r="D11230" s="0" t="s">
        <v>82101</v>
      </c>
      <c r="E11230" s="0" t="s">
        <v>82102</v>
      </c>
      <c r="F11230" s="0" t="s">
        <v>82103</v>
      </c>
      <c r="G11230" s="2" t="s">
        <v>613</v>
      </c>
      <c r="H11230" s="0" t="s">
        <v>21</v>
      </c>
      <c r="I11230" s="0" t="s">
        <v>21</v>
      </c>
      <c r="J11230" s="0" t="s">
        <v>82104</v>
      </c>
      <c r="K11230" s="0" t="s">
        <v>624</v>
      </c>
      <c r="L11230" s="0" t="s">
        <v>2482</v>
      </c>
      <c r="M11230" s="0" t="s">
        <v>21</v>
      </c>
      <c r="N11230" s="0" t="s">
        <v>21</v>
      </c>
      <c r="O11230" s="2" t="s">
        <v>40534</v>
      </c>
      <c r="P11230" s="2" t="s">
        <v>45</v>
      </c>
    </row>
    <row r="11231" customFormat="false" ht="12.8" hidden="false" customHeight="false" outlineLevel="0" collapsed="false">
      <c r="A11231" s="0" t="s">
        <v>82105</v>
      </c>
      <c r="B11231" s="0" t="s">
        <v>82106</v>
      </c>
      <c r="C11231" s="0" t="s">
        <v>82107</v>
      </c>
      <c r="D11231" s="0" t="s">
        <v>82108</v>
      </c>
      <c r="E11231" s="0" t="s">
        <v>82109</v>
      </c>
      <c r="F11231" s="0" t="s">
        <v>82110</v>
      </c>
      <c r="G11231" s="2" t="s">
        <v>9188</v>
      </c>
      <c r="H11231" s="0" t="s">
        <v>21</v>
      </c>
      <c r="I11231" s="0" t="s">
        <v>21</v>
      </c>
      <c r="J11231" s="0" t="s">
        <v>82111</v>
      </c>
      <c r="K11231" s="0" t="s">
        <v>21</v>
      </c>
      <c r="L11231" s="0" t="s">
        <v>21</v>
      </c>
      <c r="M11231" s="0" t="s">
        <v>21</v>
      </c>
      <c r="N11231" s="0" t="s">
        <v>21</v>
      </c>
      <c r="O11231" s="2" t="s">
        <v>3155</v>
      </c>
      <c r="P11231" s="2" t="s">
        <v>45</v>
      </c>
    </row>
    <row r="11232" customFormat="false" ht="12.8" hidden="false" customHeight="false" outlineLevel="0" collapsed="false">
      <c r="A11232" s="0" t="s">
        <v>82112</v>
      </c>
      <c r="B11232" s="0" t="s">
        <v>82113</v>
      </c>
      <c r="C11232" s="0" t="s">
        <v>82114</v>
      </c>
      <c r="D11232" s="0" t="s">
        <v>82115</v>
      </c>
      <c r="E11232" s="0" t="s">
        <v>82116</v>
      </c>
      <c r="F11232" s="0" t="s">
        <v>82117</v>
      </c>
      <c r="G11232" s="2" t="s">
        <v>711</v>
      </c>
      <c r="H11232" s="0" t="n">
        <v>1</v>
      </c>
      <c r="I11232" s="0" t="n">
        <v>10</v>
      </c>
      <c r="J11232" s="0" t="s">
        <v>82118</v>
      </c>
      <c r="K11232" s="0" t="s">
        <v>21</v>
      </c>
      <c r="L11232" s="0" t="s">
        <v>21</v>
      </c>
      <c r="M11232" s="0" t="s">
        <v>21</v>
      </c>
      <c r="N11232" s="0" t="s">
        <v>21</v>
      </c>
      <c r="O11232" s="2" t="s">
        <v>1567</v>
      </c>
      <c r="P11232" s="2" t="s">
        <v>45</v>
      </c>
    </row>
    <row r="11233" customFormat="false" ht="12.8" hidden="false" customHeight="false" outlineLevel="0" collapsed="false">
      <c r="A11233" s="0" t="s">
        <v>82119</v>
      </c>
      <c r="B11233" s="0" t="s">
        <v>82120</v>
      </c>
      <c r="C11233" s="0" t="s">
        <v>82121</v>
      </c>
      <c r="D11233" s="0" t="s">
        <v>82122</v>
      </c>
      <c r="E11233" s="0" t="s">
        <v>82123</v>
      </c>
      <c r="F11233" s="0" t="s">
        <v>82124</v>
      </c>
      <c r="G11233" s="2" t="s">
        <v>2988</v>
      </c>
      <c r="H11233" s="0" t="s">
        <v>21</v>
      </c>
      <c r="I11233" s="0" t="s">
        <v>21</v>
      </c>
      <c r="J11233" s="0" t="s">
        <v>82125</v>
      </c>
      <c r="K11233" s="0" t="s">
        <v>24</v>
      </c>
      <c r="L11233" s="0" t="s">
        <v>371</v>
      </c>
      <c r="M11233" s="0" t="s">
        <v>82126</v>
      </c>
      <c r="N11233" s="0" t="s">
        <v>82127</v>
      </c>
      <c r="O11233" s="2" t="s">
        <v>4862</v>
      </c>
      <c r="P11233" s="2" t="s">
        <v>45</v>
      </c>
    </row>
    <row r="11234" customFormat="false" ht="12.8" hidden="false" customHeight="false" outlineLevel="0" collapsed="false">
      <c r="A11234" s="0" t="s">
        <v>82128</v>
      </c>
      <c r="B11234" s="0" t="s">
        <v>82129</v>
      </c>
      <c r="C11234" s="0" t="s">
        <v>82130</v>
      </c>
      <c r="D11234" s="0" t="s">
        <v>82131</v>
      </c>
      <c r="E11234" s="0" t="s">
        <v>82132</v>
      </c>
      <c r="F11234" s="0" t="s">
        <v>82133</v>
      </c>
      <c r="G11234" s="2" t="s">
        <v>82134</v>
      </c>
      <c r="H11234" s="0" t="n">
        <v>11</v>
      </c>
      <c r="I11234" s="0" t="n">
        <v>50</v>
      </c>
      <c r="J11234" s="0" t="s">
        <v>82135</v>
      </c>
      <c r="K11234" s="0" t="s">
        <v>1243</v>
      </c>
      <c r="L11234" s="0" t="s">
        <v>1244</v>
      </c>
      <c r="M11234" s="0" t="s">
        <v>21</v>
      </c>
      <c r="N11234" s="0" t="s">
        <v>21</v>
      </c>
      <c r="O11234" s="2" t="s">
        <v>2819</v>
      </c>
      <c r="P11234" s="2" t="s">
        <v>45</v>
      </c>
    </row>
    <row r="11235" customFormat="false" ht="12.8" hidden="false" customHeight="false" outlineLevel="0" collapsed="false">
      <c r="A11235" s="0" t="s">
        <v>82136</v>
      </c>
      <c r="B11235" s="0" t="s">
        <v>82137</v>
      </c>
      <c r="C11235" s="0" t="s">
        <v>82138</v>
      </c>
      <c r="D11235" s="0" t="s">
        <v>82139</v>
      </c>
      <c r="E11235" s="0" t="s">
        <v>82140</v>
      </c>
      <c r="F11235" s="0" t="s">
        <v>82141</v>
      </c>
      <c r="G11235" s="2" t="s">
        <v>1310</v>
      </c>
      <c r="H11235" s="0" t="s">
        <v>21</v>
      </c>
      <c r="I11235" s="0" t="s">
        <v>21</v>
      </c>
      <c r="J11235" s="0" t="s">
        <v>82142</v>
      </c>
      <c r="K11235" s="0" t="s">
        <v>24</v>
      </c>
      <c r="L11235" s="0" t="s">
        <v>63</v>
      </c>
      <c r="M11235" s="0" t="s">
        <v>82143</v>
      </c>
      <c r="N11235" s="0" t="s">
        <v>82144</v>
      </c>
      <c r="O11235" s="2" t="s">
        <v>9070</v>
      </c>
      <c r="P11235" s="2" t="s">
        <v>512</v>
      </c>
    </row>
    <row r="11236" customFormat="false" ht="12.8" hidden="false" customHeight="false" outlineLevel="0" collapsed="false">
      <c r="A11236" s="0" t="s">
        <v>82145</v>
      </c>
      <c r="B11236" s="0" t="s">
        <v>82146</v>
      </c>
      <c r="C11236" s="0" t="s">
        <v>82147</v>
      </c>
      <c r="D11236" s="0" t="s">
        <v>82148</v>
      </c>
      <c r="E11236" s="0" t="s">
        <v>82149</v>
      </c>
      <c r="F11236" s="0" t="s">
        <v>82150</v>
      </c>
      <c r="G11236" s="2" t="s">
        <v>225</v>
      </c>
      <c r="H11236" s="0" t="s">
        <v>21</v>
      </c>
      <c r="I11236" s="0" t="s">
        <v>21</v>
      </c>
      <c r="J11236" s="0" t="s">
        <v>82151</v>
      </c>
      <c r="K11236" s="0" t="s">
        <v>24</v>
      </c>
      <c r="L11236" s="0" t="s">
        <v>82152</v>
      </c>
      <c r="M11236" s="0" t="s">
        <v>82153</v>
      </c>
      <c r="N11236" s="0" t="s">
        <v>82154</v>
      </c>
      <c r="O11236" s="2" t="s">
        <v>24571</v>
      </c>
      <c r="P11236" s="2" t="s">
        <v>76</v>
      </c>
    </row>
    <row r="11237" customFormat="false" ht="12.8" hidden="false" customHeight="false" outlineLevel="0" collapsed="false">
      <c r="A11237" s="0" t="s">
        <v>82155</v>
      </c>
      <c r="B11237" s="0" t="s">
        <v>82156</v>
      </c>
      <c r="C11237" s="0" t="s">
        <v>82157</v>
      </c>
      <c r="D11237" s="0" t="s">
        <v>82158</v>
      </c>
      <c r="E11237" s="0" t="s">
        <v>21</v>
      </c>
      <c r="F11237" s="0" t="s">
        <v>82159</v>
      </c>
      <c r="G11237" s="2" t="s">
        <v>22</v>
      </c>
      <c r="H11237" s="0" t="n">
        <v>1</v>
      </c>
      <c r="I11237" s="0" t="n">
        <v>10</v>
      </c>
      <c r="J11237" s="0" t="s">
        <v>82160</v>
      </c>
      <c r="K11237" s="0" t="s">
        <v>550</v>
      </c>
      <c r="L11237" s="0" t="s">
        <v>720</v>
      </c>
      <c r="M11237" s="0" t="s">
        <v>21</v>
      </c>
      <c r="N11237" s="0" t="s">
        <v>21</v>
      </c>
      <c r="O11237" s="2" t="s">
        <v>17285</v>
      </c>
      <c r="P11237" s="2" t="s">
        <v>34</v>
      </c>
    </row>
    <row r="11238" customFormat="false" ht="12.8" hidden="false" customHeight="false" outlineLevel="0" collapsed="false">
      <c r="A11238" s="0" t="s">
        <v>82161</v>
      </c>
      <c r="B11238" s="0" t="s">
        <v>82162</v>
      </c>
      <c r="C11238" s="0" t="s">
        <v>82163</v>
      </c>
      <c r="D11238" s="0" t="s">
        <v>82164</v>
      </c>
      <c r="E11238" s="0" t="s">
        <v>82165</v>
      </c>
      <c r="F11238" s="0" t="s">
        <v>21</v>
      </c>
      <c r="G11238" s="2" t="s">
        <v>507</v>
      </c>
      <c r="H11238" s="0" t="s">
        <v>21</v>
      </c>
      <c r="I11238" s="0" t="s">
        <v>21</v>
      </c>
      <c r="J11238" s="0" t="s">
        <v>82166</v>
      </c>
      <c r="K11238" s="0" t="s">
        <v>24</v>
      </c>
      <c r="L11238" s="0" t="s">
        <v>4754</v>
      </c>
      <c r="M11238" s="0" t="s">
        <v>21</v>
      </c>
      <c r="N11238" s="0" t="s">
        <v>21</v>
      </c>
      <c r="O11238" s="2" t="s">
        <v>7869</v>
      </c>
      <c r="P11238" s="2" t="s">
        <v>2500</v>
      </c>
    </row>
    <row r="11239" customFormat="false" ht="12.8" hidden="false" customHeight="false" outlineLevel="0" collapsed="false">
      <c r="A11239" s="0" t="s">
        <v>82167</v>
      </c>
      <c r="B11239" s="0" t="s">
        <v>82168</v>
      </c>
      <c r="C11239" s="0" t="s">
        <v>82169</v>
      </c>
      <c r="D11239" s="0" t="s">
        <v>82170</v>
      </c>
      <c r="E11239" s="0" t="s">
        <v>82171</v>
      </c>
      <c r="F11239" s="0" t="s">
        <v>82172</v>
      </c>
      <c r="G11239" s="2" t="s">
        <v>82173</v>
      </c>
      <c r="H11239" s="0" t="s">
        <v>21</v>
      </c>
      <c r="I11239" s="0" t="s">
        <v>21</v>
      </c>
      <c r="J11239" s="0" t="s">
        <v>82174</v>
      </c>
      <c r="K11239" s="0" t="s">
        <v>24</v>
      </c>
      <c r="L11239" s="0" t="s">
        <v>63</v>
      </c>
      <c r="M11239" s="0" t="s">
        <v>82175</v>
      </c>
      <c r="N11239" s="0" t="s">
        <v>82176</v>
      </c>
      <c r="O11239" s="2" t="s">
        <v>82177</v>
      </c>
      <c r="P11239" s="2" t="s">
        <v>1034</v>
      </c>
    </row>
    <row r="11240" customFormat="false" ht="12.8" hidden="false" customHeight="false" outlineLevel="0" collapsed="false">
      <c r="A11240" s="0" t="s">
        <v>82178</v>
      </c>
      <c r="B11240" s="0" t="s">
        <v>82179</v>
      </c>
      <c r="C11240" s="0" t="s">
        <v>82180</v>
      </c>
      <c r="D11240" s="0" t="s">
        <v>82181</v>
      </c>
      <c r="E11240" s="0" t="s">
        <v>82182</v>
      </c>
      <c r="F11240" s="0" t="s">
        <v>82183</v>
      </c>
      <c r="G11240" s="0" t="s">
        <v>21</v>
      </c>
      <c r="H11240" s="0" t="s">
        <v>21</v>
      </c>
      <c r="I11240" s="0" t="s">
        <v>21</v>
      </c>
      <c r="J11240" s="0" t="s">
        <v>82184</v>
      </c>
      <c r="K11240" s="0" t="s">
        <v>24</v>
      </c>
      <c r="L11240" s="0" t="s">
        <v>531</v>
      </c>
      <c r="M11240" s="0" t="s">
        <v>21</v>
      </c>
      <c r="N11240" s="0" t="s">
        <v>21</v>
      </c>
      <c r="O11240" s="2" t="s">
        <v>1017</v>
      </c>
      <c r="P11240" s="2" t="s">
        <v>598</v>
      </c>
    </row>
    <row r="11241" customFormat="false" ht="12.8" hidden="false" customHeight="false" outlineLevel="0" collapsed="false">
      <c r="A11241" s="0" t="s">
        <v>82185</v>
      </c>
      <c r="B11241" s="0" t="s">
        <v>82186</v>
      </c>
      <c r="C11241" s="0" t="s">
        <v>82187</v>
      </c>
      <c r="D11241" s="0" t="s">
        <v>82188</v>
      </c>
      <c r="E11241" s="0" t="s">
        <v>82189</v>
      </c>
      <c r="F11241" s="0" t="s">
        <v>82190</v>
      </c>
      <c r="G11241" s="0" t="s">
        <v>21</v>
      </c>
      <c r="H11241" s="0" t="n">
        <v>10001</v>
      </c>
      <c r="I11241" s="0" t="n">
        <v>1000000</v>
      </c>
      <c r="J11241" s="0" t="s">
        <v>82191</v>
      </c>
      <c r="K11241" s="0" t="s">
        <v>73</v>
      </c>
      <c r="L11241" s="0" t="s">
        <v>105</v>
      </c>
      <c r="M11241" s="0" t="s">
        <v>21</v>
      </c>
      <c r="N11241" s="0" t="s">
        <v>21</v>
      </c>
      <c r="O11241" s="2" t="s">
        <v>11973</v>
      </c>
      <c r="P11241" s="2" t="s">
        <v>210</v>
      </c>
    </row>
    <row r="11242" customFormat="false" ht="12.8" hidden="false" customHeight="false" outlineLevel="0" collapsed="false">
      <c r="A11242" s="0" t="s">
        <v>82192</v>
      </c>
      <c r="B11242" s="0" t="s">
        <v>82193</v>
      </c>
      <c r="C11242" s="0" t="s">
        <v>82194</v>
      </c>
      <c r="D11242" s="0" t="s">
        <v>82195</v>
      </c>
      <c r="E11242" s="0" t="s">
        <v>82196</v>
      </c>
      <c r="F11242" s="0" t="s">
        <v>82197</v>
      </c>
      <c r="G11242" s="2" t="s">
        <v>1204</v>
      </c>
      <c r="H11242" s="0" t="s">
        <v>21</v>
      </c>
      <c r="I11242" s="0" t="s">
        <v>21</v>
      </c>
      <c r="J11242" s="0" t="s">
        <v>82198</v>
      </c>
      <c r="K11242" s="0" t="s">
        <v>24</v>
      </c>
      <c r="L11242" s="0" t="s">
        <v>1253</v>
      </c>
      <c r="M11242" s="0" t="s">
        <v>21</v>
      </c>
      <c r="N11242" s="0" t="s">
        <v>21</v>
      </c>
      <c r="O11242" s="2" t="s">
        <v>6220</v>
      </c>
      <c r="P11242" s="2" t="s">
        <v>1101</v>
      </c>
    </row>
    <row r="11243" customFormat="false" ht="12.8" hidden="false" customHeight="false" outlineLevel="0" collapsed="false">
      <c r="A11243" s="0" t="s">
        <v>82199</v>
      </c>
      <c r="B11243" s="0" t="s">
        <v>82200</v>
      </c>
      <c r="C11243" s="0" t="s">
        <v>82201</v>
      </c>
      <c r="D11243" s="0" t="s">
        <v>82202</v>
      </c>
      <c r="E11243" s="0" t="s">
        <v>82203</v>
      </c>
      <c r="F11243" s="0" t="s">
        <v>82204</v>
      </c>
      <c r="G11243" s="2" t="s">
        <v>265</v>
      </c>
      <c r="H11243" s="0" t="s">
        <v>21</v>
      </c>
      <c r="I11243" s="0" t="s">
        <v>21</v>
      </c>
      <c r="J11243" s="0" t="s">
        <v>82205</v>
      </c>
      <c r="K11243" s="0" t="s">
        <v>24</v>
      </c>
      <c r="L11243" s="0" t="s">
        <v>9047</v>
      </c>
      <c r="M11243" s="0" t="s">
        <v>21</v>
      </c>
      <c r="N11243" s="0" t="s">
        <v>21</v>
      </c>
      <c r="O11243" s="2" t="s">
        <v>3083</v>
      </c>
      <c r="P11243" s="2" t="s">
        <v>2729</v>
      </c>
    </row>
    <row r="11244" customFormat="false" ht="12.8" hidden="false" customHeight="false" outlineLevel="0" collapsed="false">
      <c r="A11244" s="0" t="s">
        <v>82206</v>
      </c>
      <c r="B11244" s="0" t="s">
        <v>82207</v>
      </c>
      <c r="C11244" s="0" t="s">
        <v>82208</v>
      </c>
      <c r="D11244" s="0" t="s">
        <v>82209</v>
      </c>
      <c r="E11244" s="0" t="s">
        <v>82210</v>
      </c>
      <c r="F11244" s="0" t="s">
        <v>82211</v>
      </c>
      <c r="G11244" s="0" t="s">
        <v>21</v>
      </c>
      <c r="H11244" s="0" t="s">
        <v>21</v>
      </c>
      <c r="I11244" s="0" t="s">
        <v>21</v>
      </c>
      <c r="J11244" s="0" t="s">
        <v>82212</v>
      </c>
      <c r="K11244" s="0" t="s">
        <v>24</v>
      </c>
      <c r="L11244" s="0" t="s">
        <v>34291</v>
      </c>
      <c r="M11244" s="0" t="s">
        <v>82213</v>
      </c>
      <c r="N11244" s="0" t="s">
        <v>82214</v>
      </c>
      <c r="O11244" s="2" t="s">
        <v>5489</v>
      </c>
      <c r="P11244" s="2" t="s">
        <v>354</v>
      </c>
    </row>
    <row r="11245" customFormat="false" ht="12.8" hidden="false" customHeight="false" outlineLevel="0" collapsed="false">
      <c r="A11245" s="0" t="s">
        <v>82215</v>
      </c>
      <c r="B11245" s="0" t="s">
        <v>82216</v>
      </c>
      <c r="C11245" s="0" t="s">
        <v>82217</v>
      </c>
      <c r="D11245" s="0" t="s">
        <v>82218</v>
      </c>
      <c r="E11245" s="0" t="s">
        <v>82219</v>
      </c>
      <c r="F11245" s="0" t="s">
        <v>82220</v>
      </c>
      <c r="G11245" s="2" t="s">
        <v>507</v>
      </c>
      <c r="H11245" s="0" t="s">
        <v>21</v>
      </c>
      <c r="I11245" s="0" t="s">
        <v>21</v>
      </c>
      <c r="J11245" s="0" t="s">
        <v>82221</v>
      </c>
      <c r="K11245" s="0" t="s">
        <v>24</v>
      </c>
      <c r="L11245" s="0" t="s">
        <v>17956</v>
      </c>
      <c r="M11245" s="0" t="s">
        <v>21</v>
      </c>
      <c r="N11245" s="0" t="s">
        <v>21</v>
      </c>
      <c r="O11245" s="2" t="s">
        <v>4785</v>
      </c>
      <c r="P11245" s="2" t="s">
        <v>34</v>
      </c>
    </row>
    <row r="11246" customFormat="false" ht="12.8" hidden="false" customHeight="false" outlineLevel="0" collapsed="false">
      <c r="A11246" s="0" t="s">
        <v>82222</v>
      </c>
      <c r="B11246" s="0" t="s">
        <v>82223</v>
      </c>
      <c r="C11246" s="0" t="s">
        <v>82224</v>
      </c>
      <c r="D11246" s="0" t="s">
        <v>82225</v>
      </c>
      <c r="E11246" s="0" t="s">
        <v>82226</v>
      </c>
      <c r="F11246" s="0" t="s">
        <v>82227</v>
      </c>
      <c r="G11246" s="2" t="s">
        <v>12318</v>
      </c>
      <c r="H11246" s="0" t="s">
        <v>21</v>
      </c>
      <c r="I11246" s="0" t="s">
        <v>21</v>
      </c>
      <c r="J11246" s="0" t="s">
        <v>82228</v>
      </c>
      <c r="K11246" s="0" t="s">
        <v>21</v>
      </c>
      <c r="L11246" s="0" t="s">
        <v>21</v>
      </c>
      <c r="M11246" s="0" t="s">
        <v>21</v>
      </c>
      <c r="N11246" s="0" t="s">
        <v>21</v>
      </c>
      <c r="O11246" s="2" t="s">
        <v>24961</v>
      </c>
      <c r="P11246" s="2" t="s">
        <v>6559</v>
      </c>
    </row>
    <row r="11247" customFormat="false" ht="12.8" hidden="false" customHeight="false" outlineLevel="0" collapsed="false">
      <c r="A11247" s="0" t="s">
        <v>82229</v>
      </c>
      <c r="B11247" s="0" t="s">
        <v>82230</v>
      </c>
      <c r="C11247" s="0" t="s">
        <v>82231</v>
      </c>
      <c r="D11247" s="0" t="s">
        <v>82232</v>
      </c>
      <c r="E11247" s="0" t="s">
        <v>82233</v>
      </c>
      <c r="F11247" s="0" t="s">
        <v>82234</v>
      </c>
      <c r="G11247" s="2" t="s">
        <v>944</v>
      </c>
      <c r="H11247" s="0" t="n">
        <v>11</v>
      </c>
      <c r="I11247" s="0" t="n">
        <v>50</v>
      </c>
      <c r="J11247" s="0" t="s">
        <v>82235</v>
      </c>
      <c r="K11247" s="0" t="s">
        <v>188</v>
      </c>
      <c r="L11247" s="0" t="s">
        <v>23990</v>
      </c>
      <c r="M11247" s="0" t="s">
        <v>21</v>
      </c>
      <c r="N11247" s="0" t="s">
        <v>21</v>
      </c>
      <c r="O11247" s="2" t="s">
        <v>7887</v>
      </c>
      <c r="P11247" s="2" t="s">
        <v>45</v>
      </c>
    </row>
    <row r="11248" customFormat="false" ht="12.8" hidden="false" customHeight="false" outlineLevel="0" collapsed="false">
      <c r="A11248" s="0" t="s">
        <v>82236</v>
      </c>
      <c r="B11248" s="0" t="s">
        <v>82237</v>
      </c>
      <c r="C11248" s="0" t="s">
        <v>82238</v>
      </c>
      <c r="D11248" s="0" t="s">
        <v>82239</v>
      </c>
      <c r="E11248" s="0" t="s">
        <v>82240</v>
      </c>
      <c r="F11248" s="0" t="s">
        <v>82241</v>
      </c>
      <c r="G11248" s="2" t="s">
        <v>254</v>
      </c>
      <c r="H11248" s="0" t="s">
        <v>21</v>
      </c>
      <c r="I11248" s="0" t="s">
        <v>21</v>
      </c>
      <c r="J11248" s="0" t="s">
        <v>82242</v>
      </c>
      <c r="K11248" s="0" t="s">
        <v>24</v>
      </c>
      <c r="L11248" s="0" t="s">
        <v>509</v>
      </c>
      <c r="M11248" s="0" t="s">
        <v>21</v>
      </c>
      <c r="N11248" s="0" t="s">
        <v>21</v>
      </c>
      <c r="O11248" s="2" t="s">
        <v>6280</v>
      </c>
      <c r="P11248" s="2" t="s">
        <v>45</v>
      </c>
    </row>
    <row r="11249" customFormat="false" ht="12.8" hidden="false" customHeight="false" outlineLevel="0" collapsed="false">
      <c r="A11249" s="0" t="s">
        <v>82243</v>
      </c>
      <c r="B11249" s="0" t="s">
        <v>82244</v>
      </c>
      <c r="C11249" s="0" t="s">
        <v>82245</v>
      </c>
      <c r="D11249" s="0" t="s">
        <v>82246</v>
      </c>
      <c r="E11249" s="0" t="s">
        <v>82247</v>
      </c>
      <c r="F11249" s="0" t="s">
        <v>21</v>
      </c>
      <c r="G11249" s="2" t="s">
        <v>11656</v>
      </c>
      <c r="H11249" s="0" t="s">
        <v>21</v>
      </c>
      <c r="I11249" s="0" t="s">
        <v>21</v>
      </c>
      <c r="J11249" s="0" t="s">
        <v>82248</v>
      </c>
      <c r="K11249" s="0" t="s">
        <v>16102</v>
      </c>
      <c r="L11249" s="0" t="s">
        <v>18848</v>
      </c>
      <c r="M11249" s="0" t="s">
        <v>21</v>
      </c>
      <c r="N11249" s="0" t="s">
        <v>21</v>
      </c>
      <c r="O11249" s="2" t="s">
        <v>4746</v>
      </c>
      <c r="P11249" s="2" t="s">
        <v>2403</v>
      </c>
    </row>
    <row r="11250" customFormat="false" ht="12.8" hidden="false" customHeight="false" outlineLevel="0" collapsed="false">
      <c r="A11250" s="0" t="s">
        <v>82249</v>
      </c>
      <c r="B11250" s="0" t="s">
        <v>82250</v>
      </c>
      <c r="C11250" s="0" t="s">
        <v>82251</v>
      </c>
      <c r="D11250" s="0" t="s">
        <v>82252</v>
      </c>
      <c r="E11250" s="0" t="s">
        <v>82253</v>
      </c>
      <c r="F11250" s="0" t="s">
        <v>82254</v>
      </c>
      <c r="G11250" s="2" t="s">
        <v>22</v>
      </c>
      <c r="H11250" s="0" t="n">
        <v>11</v>
      </c>
      <c r="I11250" s="0" t="n">
        <v>50</v>
      </c>
      <c r="J11250" s="0" t="s">
        <v>82255</v>
      </c>
      <c r="K11250" s="0" t="s">
        <v>188</v>
      </c>
      <c r="L11250" s="0" t="s">
        <v>189</v>
      </c>
      <c r="M11250" s="0" t="s">
        <v>21</v>
      </c>
      <c r="N11250" s="0" t="s">
        <v>21</v>
      </c>
      <c r="O11250" s="2" t="s">
        <v>2551</v>
      </c>
      <c r="P11250" s="2" t="s">
        <v>45</v>
      </c>
    </row>
    <row r="11251" customFormat="false" ht="12.8" hidden="false" customHeight="false" outlineLevel="0" collapsed="false">
      <c r="A11251" s="0" t="s">
        <v>82256</v>
      </c>
      <c r="B11251" s="0" t="s">
        <v>82257</v>
      </c>
      <c r="C11251" s="0" t="s">
        <v>82258</v>
      </c>
      <c r="D11251" s="0" t="s">
        <v>82259</v>
      </c>
      <c r="E11251" s="0" t="s">
        <v>82260</v>
      </c>
      <c r="F11251" s="0" t="s">
        <v>82261</v>
      </c>
      <c r="G11251" s="0" t="s">
        <v>21</v>
      </c>
      <c r="H11251" s="0" t="n">
        <v>1</v>
      </c>
      <c r="I11251" s="0" t="n">
        <v>10</v>
      </c>
      <c r="J11251" s="0" t="s">
        <v>82262</v>
      </c>
      <c r="K11251" s="0" t="s">
        <v>24</v>
      </c>
      <c r="L11251" s="0" t="s">
        <v>74</v>
      </c>
      <c r="M11251" s="0" t="s">
        <v>21</v>
      </c>
      <c r="N11251" s="0" t="s">
        <v>21</v>
      </c>
      <c r="O11251" s="2" t="s">
        <v>1090</v>
      </c>
      <c r="P11251" s="2" t="s">
        <v>45</v>
      </c>
    </row>
    <row r="11252" customFormat="false" ht="12.8" hidden="false" customHeight="false" outlineLevel="0" collapsed="false">
      <c r="A11252" s="0" t="s">
        <v>82263</v>
      </c>
      <c r="B11252" s="0" t="s">
        <v>82264</v>
      </c>
      <c r="C11252" s="0" t="s">
        <v>82265</v>
      </c>
      <c r="D11252" s="0" t="s">
        <v>82266</v>
      </c>
      <c r="E11252" s="0" t="s">
        <v>82267</v>
      </c>
      <c r="F11252" s="0" t="s">
        <v>82268</v>
      </c>
      <c r="G11252" s="2" t="s">
        <v>331</v>
      </c>
      <c r="H11252" s="0" t="n">
        <v>11</v>
      </c>
      <c r="I11252" s="0" t="n">
        <v>50</v>
      </c>
      <c r="J11252" s="0" t="s">
        <v>82269</v>
      </c>
      <c r="K11252" s="0" t="s">
        <v>24</v>
      </c>
      <c r="L11252" s="0" t="s">
        <v>63</v>
      </c>
      <c r="M11252" s="0" t="s">
        <v>21</v>
      </c>
      <c r="N11252" s="0" t="s">
        <v>21</v>
      </c>
      <c r="O11252" s="2" t="s">
        <v>19045</v>
      </c>
      <c r="P11252" s="2" t="s">
        <v>219</v>
      </c>
    </row>
    <row r="11253" customFormat="false" ht="12.8" hidden="false" customHeight="false" outlineLevel="0" collapsed="false">
      <c r="A11253" s="0" t="s">
        <v>82270</v>
      </c>
      <c r="B11253" s="0" t="s">
        <v>82271</v>
      </c>
      <c r="C11253" s="0" t="s">
        <v>82272</v>
      </c>
      <c r="D11253" s="0" t="s">
        <v>82273</v>
      </c>
      <c r="E11253" s="0" t="s">
        <v>82274</v>
      </c>
      <c r="F11253" s="0" t="s">
        <v>21</v>
      </c>
      <c r="G11253" s="2" t="s">
        <v>298</v>
      </c>
      <c r="H11253" s="0" t="n">
        <v>1</v>
      </c>
      <c r="I11253" s="0" t="n">
        <v>10</v>
      </c>
      <c r="J11253" s="0" t="s">
        <v>82275</v>
      </c>
      <c r="K11253" s="0" t="s">
        <v>24</v>
      </c>
      <c r="L11253" s="0" t="s">
        <v>82276</v>
      </c>
      <c r="M11253" s="0" t="s">
        <v>21</v>
      </c>
      <c r="N11253" s="0" t="s">
        <v>21</v>
      </c>
      <c r="O11253" s="2" t="s">
        <v>30062</v>
      </c>
      <c r="P11253" s="2" t="s">
        <v>598</v>
      </c>
    </row>
    <row r="11254" customFormat="false" ht="12.8" hidden="false" customHeight="false" outlineLevel="0" collapsed="false">
      <c r="A11254" s="0" t="s">
        <v>82277</v>
      </c>
      <c r="B11254" s="0" t="s">
        <v>82278</v>
      </c>
      <c r="C11254" s="0" t="s">
        <v>82279</v>
      </c>
      <c r="D11254" s="0" t="s">
        <v>82280</v>
      </c>
      <c r="E11254" s="0" t="s">
        <v>21</v>
      </c>
      <c r="F11254" s="0" t="s">
        <v>21</v>
      </c>
      <c r="G11254" s="2" t="s">
        <v>1108</v>
      </c>
      <c r="H11254" s="0" t="s">
        <v>21</v>
      </c>
      <c r="I11254" s="0" t="s">
        <v>21</v>
      </c>
      <c r="J11254" s="0" t="s">
        <v>82281</v>
      </c>
      <c r="K11254" s="0" t="s">
        <v>73</v>
      </c>
      <c r="L11254" s="0" t="s">
        <v>105</v>
      </c>
      <c r="M11254" s="0" t="s">
        <v>21</v>
      </c>
      <c r="N11254" s="0" t="s">
        <v>21</v>
      </c>
      <c r="O11254" s="2" t="s">
        <v>12885</v>
      </c>
      <c r="P11254" s="2" t="s">
        <v>76</v>
      </c>
    </row>
    <row r="11255" customFormat="false" ht="12.8" hidden="false" customHeight="false" outlineLevel="0" collapsed="false">
      <c r="A11255" s="0" t="s">
        <v>82282</v>
      </c>
      <c r="B11255" s="0" t="s">
        <v>82283</v>
      </c>
      <c r="C11255" s="0" t="s">
        <v>82284</v>
      </c>
      <c r="D11255" s="0" t="s">
        <v>82285</v>
      </c>
      <c r="E11255" s="0" t="s">
        <v>82286</v>
      </c>
      <c r="F11255" s="0" t="s">
        <v>21</v>
      </c>
      <c r="G11255" s="2" t="s">
        <v>298</v>
      </c>
      <c r="H11255" s="0" t="s">
        <v>21</v>
      </c>
      <c r="I11255" s="0" t="s">
        <v>21</v>
      </c>
      <c r="J11255" s="0" t="s">
        <v>21</v>
      </c>
      <c r="K11255" s="0" t="s">
        <v>440</v>
      </c>
      <c r="L11255" s="0" t="s">
        <v>441</v>
      </c>
      <c r="M11255" s="0" t="s">
        <v>21</v>
      </c>
      <c r="N11255" s="0" t="s">
        <v>21</v>
      </c>
      <c r="O11255" s="2" t="s">
        <v>8107</v>
      </c>
      <c r="P11255" s="2" t="s">
        <v>3955</v>
      </c>
    </row>
    <row r="11256" customFormat="false" ht="12.8" hidden="false" customHeight="false" outlineLevel="0" collapsed="false">
      <c r="A11256" s="0" t="s">
        <v>82287</v>
      </c>
      <c r="B11256" s="0" t="s">
        <v>82288</v>
      </c>
      <c r="C11256" s="0" t="s">
        <v>82289</v>
      </c>
      <c r="D11256" s="0" t="s">
        <v>82290</v>
      </c>
      <c r="E11256" s="0" t="s">
        <v>82291</v>
      </c>
      <c r="F11256" s="0" t="s">
        <v>82292</v>
      </c>
      <c r="G11256" s="0" t="s">
        <v>21</v>
      </c>
      <c r="H11256" s="0" t="s">
        <v>21</v>
      </c>
      <c r="I11256" s="0" t="s">
        <v>21</v>
      </c>
      <c r="J11256" s="0" t="s">
        <v>82293</v>
      </c>
      <c r="K11256" s="0" t="s">
        <v>24</v>
      </c>
      <c r="L11256" s="0" t="s">
        <v>4754</v>
      </c>
      <c r="M11256" s="0" t="s">
        <v>21</v>
      </c>
      <c r="N11256" s="0" t="s">
        <v>21</v>
      </c>
      <c r="O11256" s="2" t="s">
        <v>3146</v>
      </c>
      <c r="P11256" s="2" t="s">
        <v>45</v>
      </c>
    </row>
    <row r="11257" customFormat="false" ht="12.8" hidden="false" customHeight="false" outlineLevel="0" collapsed="false">
      <c r="A11257" s="0" t="s">
        <v>82294</v>
      </c>
      <c r="B11257" s="0" t="s">
        <v>82295</v>
      </c>
      <c r="C11257" s="0" t="s">
        <v>82296</v>
      </c>
      <c r="D11257" s="0" t="s">
        <v>82297</v>
      </c>
      <c r="E11257" s="0" t="s">
        <v>82298</v>
      </c>
      <c r="F11257" s="0" t="s">
        <v>82299</v>
      </c>
      <c r="G11257" s="2" t="s">
        <v>22</v>
      </c>
      <c r="H11257" s="0" t="n">
        <v>1</v>
      </c>
      <c r="I11257" s="0" t="n">
        <v>10</v>
      </c>
      <c r="J11257" s="0" t="s">
        <v>82300</v>
      </c>
      <c r="K11257" s="0" t="s">
        <v>73</v>
      </c>
      <c r="L11257" s="0" t="s">
        <v>15041</v>
      </c>
      <c r="M11257" s="0" t="s">
        <v>21</v>
      </c>
      <c r="N11257" s="0" t="s">
        <v>21</v>
      </c>
      <c r="O11257" s="2" t="s">
        <v>14305</v>
      </c>
      <c r="P11257" s="2" t="s">
        <v>45</v>
      </c>
    </row>
    <row r="11258" customFormat="false" ht="12.8" hidden="false" customHeight="false" outlineLevel="0" collapsed="false">
      <c r="A11258" s="0" t="s">
        <v>82301</v>
      </c>
      <c r="B11258" s="0" t="s">
        <v>82302</v>
      </c>
      <c r="C11258" s="0" t="s">
        <v>82303</v>
      </c>
      <c r="D11258" s="0" t="s">
        <v>82304</v>
      </c>
      <c r="E11258" s="0" t="s">
        <v>82305</v>
      </c>
      <c r="F11258" s="0" t="s">
        <v>82306</v>
      </c>
      <c r="G11258" s="0" t="s">
        <v>21</v>
      </c>
      <c r="H11258" s="0" t="s">
        <v>21</v>
      </c>
      <c r="I11258" s="0" t="s">
        <v>21</v>
      </c>
      <c r="J11258" s="0" t="s">
        <v>82307</v>
      </c>
      <c r="K11258" s="0" t="s">
        <v>24</v>
      </c>
      <c r="L11258" s="0" t="s">
        <v>787</v>
      </c>
      <c r="M11258" s="0" t="s">
        <v>82308</v>
      </c>
      <c r="N11258" s="0" t="s">
        <v>82309</v>
      </c>
      <c r="O11258" s="2" t="s">
        <v>1850</v>
      </c>
      <c r="P11258" s="2" t="s">
        <v>219</v>
      </c>
    </row>
    <row r="11259" customFormat="false" ht="12.8" hidden="false" customHeight="false" outlineLevel="0" collapsed="false">
      <c r="A11259" s="0" t="s">
        <v>82310</v>
      </c>
      <c r="B11259" s="0" t="s">
        <v>82311</v>
      </c>
      <c r="C11259" s="0" t="s">
        <v>82312</v>
      </c>
      <c r="D11259" s="0" t="s">
        <v>82313</v>
      </c>
      <c r="E11259" s="0" t="s">
        <v>82314</v>
      </c>
      <c r="F11259" s="0" t="s">
        <v>82315</v>
      </c>
      <c r="G11259" s="2" t="s">
        <v>2260</v>
      </c>
      <c r="H11259" s="0" t="n">
        <v>11</v>
      </c>
      <c r="I11259" s="0" t="n">
        <v>50</v>
      </c>
      <c r="J11259" s="0" t="s">
        <v>82316</v>
      </c>
      <c r="K11259" s="0" t="s">
        <v>24</v>
      </c>
      <c r="L11259" s="0" t="s">
        <v>1926</v>
      </c>
      <c r="M11259" s="0" t="s">
        <v>21</v>
      </c>
      <c r="N11259" s="0" t="s">
        <v>21</v>
      </c>
      <c r="O11259" s="2" t="s">
        <v>11797</v>
      </c>
      <c r="P11259" s="2" t="s">
        <v>45</v>
      </c>
    </row>
    <row r="11260" customFormat="false" ht="12.8" hidden="false" customHeight="false" outlineLevel="0" collapsed="false">
      <c r="A11260" s="0" t="s">
        <v>82317</v>
      </c>
      <c r="B11260" s="0" t="s">
        <v>82318</v>
      </c>
      <c r="C11260" s="0" t="s">
        <v>82319</v>
      </c>
      <c r="D11260" s="0" t="s">
        <v>82320</v>
      </c>
      <c r="E11260" s="0" t="s">
        <v>82321</v>
      </c>
      <c r="F11260" s="0" t="s">
        <v>82322</v>
      </c>
      <c r="G11260" s="2" t="s">
        <v>130</v>
      </c>
      <c r="H11260" s="0" t="n">
        <v>51</v>
      </c>
      <c r="I11260" s="0" t="n">
        <v>100</v>
      </c>
      <c r="J11260" s="0" t="s">
        <v>82323</v>
      </c>
      <c r="K11260" s="0" t="s">
        <v>24</v>
      </c>
      <c r="L11260" s="0" t="s">
        <v>63</v>
      </c>
      <c r="M11260" s="0" t="s">
        <v>82324</v>
      </c>
      <c r="N11260" s="0" t="s">
        <v>82325</v>
      </c>
      <c r="O11260" s="2" t="s">
        <v>3853</v>
      </c>
      <c r="P11260" s="2" t="s">
        <v>45</v>
      </c>
    </row>
    <row r="11261" customFormat="false" ht="12.8" hidden="false" customHeight="false" outlineLevel="0" collapsed="false">
      <c r="A11261" s="0" t="s">
        <v>82326</v>
      </c>
      <c r="B11261" s="0" t="s">
        <v>82327</v>
      </c>
      <c r="C11261" s="0" t="s">
        <v>82328</v>
      </c>
      <c r="D11261" s="0" t="s">
        <v>82329</v>
      </c>
      <c r="E11261" s="0" t="s">
        <v>82330</v>
      </c>
      <c r="F11261" s="0" t="s">
        <v>82331</v>
      </c>
      <c r="G11261" s="2" t="s">
        <v>9631</v>
      </c>
      <c r="H11261" s="0" t="n">
        <v>11</v>
      </c>
      <c r="I11261" s="0" t="n">
        <v>50</v>
      </c>
      <c r="J11261" s="0" t="s">
        <v>82332</v>
      </c>
      <c r="K11261" s="0" t="s">
        <v>188</v>
      </c>
      <c r="L11261" s="0" t="s">
        <v>189</v>
      </c>
      <c r="M11261" s="0" t="s">
        <v>21</v>
      </c>
      <c r="N11261" s="0" t="s">
        <v>21</v>
      </c>
      <c r="O11261" s="2" t="s">
        <v>3911</v>
      </c>
      <c r="P11261" s="2" t="s">
        <v>45</v>
      </c>
    </row>
    <row r="11262" customFormat="false" ht="12.8" hidden="false" customHeight="false" outlineLevel="0" collapsed="false">
      <c r="A11262" s="0" t="s">
        <v>82333</v>
      </c>
      <c r="B11262" s="0" t="s">
        <v>82334</v>
      </c>
      <c r="C11262" s="0" t="s">
        <v>82335</v>
      </c>
      <c r="D11262" s="0" t="s">
        <v>82336</v>
      </c>
      <c r="E11262" s="0" t="s">
        <v>82337</v>
      </c>
      <c r="F11262" s="0" t="s">
        <v>21</v>
      </c>
      <c r="G11262" s="2" t="s">
        <v>2665</v>
      </c>
      <c r="H11262" s="0" t="n">
        <v>1</v>
      </c>
      <c r="I11262" s="0" t="n">
        <v>10</v>
      </c>
      <c r="J11262" s="0" t="s">
        <v>82338</v>
      </c>
      <c r="K11262" s="0" t="s">
        <v>24</v>
      </c>
      <c r="L11262" s="0" t="s">
        <v>1089</v>
      </c>
      <c r="M11262" s="0" t="s">
        <v>21</v>
      </c>
      <c r="N11262" s="0" t="s">
        <v>21</v>
      </c>
      <c r="O11262" s="2" t="s">
        <v>8289</v>
      </c>
      <c r="P11262" s="2" t="s">
        <v>269</v>
      </c>
    </row>
    <row r="11263" customFormat="false" ht="12.8" hidden="false" customHeight="false" outlineLevel="0" collapsed="false">
      <c r="A11263" s="0" t="s">
        <v>82339</v>
      </c>
      <c r="B11263" s="0" t="s">
        <v>82340</v>
      </c>
      <c r="C11263" s="0" t="s">
        <v>82341</v>
      </c>
      <c r="D11263" s="0" t="s">
        <v>82342</v>
      </c>
      <c r="E11263" s="0" t="s">
        <v>82343</v>
      </c>
      <c r="F11263" s="0" t="s">
        <v>82344</v>
      </c>
      <c r="G11263" s="2" t="s">
        <v>12318</v>
      </c>
      <c r="H11263" s="0" t="s">
        <v>21</v>
      </c>
      <c r="I11263" s="0" t="s">
        <v>21</v>
      </c>
      <c r="J11263" s="0" t="s">
        <v>82345</v>
      </c>
      <c r="K11263" s="0" t="s">
        <v>73</v>
      </c>
      <c r="L11263" s="0" t="s">
        <v>105</v>
      </c>
      <c r="M11263" s="0" t="s">
        <v>21</v>
      </c>
      <c r="N11263" s="0" t="s">
        <v>21</v>
      </c>
      <c r="O11263" s="2" t="s">
        <v>597</v>
      </c>
      <c r="P11263" s="2" t="s">
        <v>512</v>
      </c>
    </row>
    <row r="11264" customFormat="false" ht="12.8" hidden="false" customHeight="false" outlineLevel="0" collapsed="false">
      <c r="A11264" s="0" t="s">
        <v>82346</v>
      </c>
      <c r="B11264" s="0" t="s">
        <v>82347</v>
      </c>
      <c r="C11264" s="0" t="s">
        <v>82348</v>
      </c>
      <c r="D11264" s="0" t="s">
        <v>82349</v>
      </c>
      <c r="E11264" s="0" t="s">
        <v>21</v>
      </c>
      <c r="F11264" s="0" t="s">
        <v>82350</v>
      </c>
      <c r="G11264" s="2" t="s">
        <v>2736</v>
      </c>
      <c r="H11264" s="0" t="s">
        <v>21</v>
      </c>
      <c r="I11264" s="0" t="s">
        <v>21</v>
      </c>
      <c r="J11264" s="0" t="s">
        <v>21</v>
      </c>
      <c r="K11264" s="0" t="s">
        <v>21</v>
      </c>
      <c r="L11264" s="0" t="s">
        <v>21</v>
      </c>
      <c r="M11264" s="0" t="s">
        <v>21</v>
      </c>
      <c r="N11264" s="0" t="s">
        <v>21</v>
      </c>
      <c r="O11264" s="2" t="s">
        <v>4634</v>
      </c>
      <c r="P11264" s="2" t="s">
        <v>9258</v>
      </c>
    </row>
    <row r="11265" customFormat="false" ht="12.8" hidden="false" customHeight="false" outlineLevel="0" collapsed="false">
      <c r="A11265" s="0" t="s">
        <v>82351</v>
      </c>
      <c r="B11265" s="0" t="s">
        <v>82352</v>
      </c>
      <c r="C11265" s="0" t="s">
        <v>82353</v>
      </c>
      <c r="D11265" s="0" t="s">
        <v>82354</v>
      </c>
      <c r="E11265" s="0" t="s">
        <v>82355</v>
      </c>
      <c r="F11265" s="0" t="s">
        <v>82356</v>
      </c>
      <c r="G11265" s="2" t="s">
        <v>6277</v>
      </c>
      <c r="H11265" s="0" t="s">
        <v>21</v>
      </c>
      <c r="I11265" s="0" t="s">
        <v>21</v>
      </c>
      <c r="J11265" s="0" t="s">
        <v>82357</v>
      </c>
      <c r="K11265" s="0" t="s">
        <v>835</v>
      </c>
      <c r="L11265" s="0" t="s">
        <v>82358</v>
      </c>
      <c r="M11265" s="0" t="s">
        <v>82359</v>
      </c>
      <c r="N11265" s="0" t="s">
        <v>82360</v>
      </c>
      <c r="O11265" s="2" t="s">
        <v>2635</v>
      </c>
      <c r="P11265" s="2" t="s">
        <v>45</v>
      </c>
    </row>
    <row r="11266" customFormat="false" ht="12.8" hidden="false" customHeight="false" outlineLevel="0" collapsed="false">
      <c r="A11266" s="0" t="s">
        <v>82361</v>
      </c>
      <c r="B11266" s="0" t="s">
        <v>82362</v>
      </c>
      <c r="C11266" s="0" t="s">
        <v>82363</v>
      </c>
      <c r="D11266" s="0" t="s">
        <v>82364</v>
      </c>
      <c r="E11266" s="0" t="s">
        <v>82365</v>
      </c>
      <c r="F11266" s="0" t="s">
        <v>82366</v>
      </c>
      <c r="G11266" s="2" t="s">
        <v>82367</v>
      </c>
      <c r="H11266" s="0" t="s">
        <v>21</v>
      </c>
      <c r="I11266" s="0" t="s">
        <v>21</v>
      </c>
      <c r="J11266" s="0" t="s">
        <v>82368</v>
      </c>
      <c r="K11266" s="0" t="s">
        <v>24</v>
      </c>
      <c r="L11266" s="0" t="s">
        <v>5327</v>
      </c>
      <c r="M11266" s="0" t="s">
        <v>82369</v>
      </c>
      <c r="N11266" s="0" t="s">
        <v>82370</v>
      </c>
      <c r="O11266" s="2" t="s">
        <v>82371</v>
      </c>
      <c r="P11266" s="2" t="s">
        <v>45</v>
      </c>
    </row>
    <row r="11267" customFormat="false" ht="12.8" hidden="false" customHeight="false" outlineLevel="0" collapsed="false">
      <c r="A11267" s="0" t="s">
        <v>82372</v>
      </c>
      <c r="B11267" s="0" t="s">
        <v>82373</v>
      </c>
      <c r="C11267" s="0" t="s">
        <v>82374</v>
      </c>
      <c r="D11267" s="0" t="s">
        <v>82375</v>
      </c>
      <c r="E11267" s="0" t="s">
        <v>82376</v>
      </c>
      <c r="F11267" s="0" t="s">
        <v>82377</v>
      </c>
      <c r="G11267" s="2" t="s">
        <v>82378</v>
      </c>
      <c r="H11267" s="0" t="s">
        <v>21</v>
      </c>
      <c r="I11267" s="0" t="s">
        <v>21</v>
      </c>
      <c r="J11267" s="0" t="s">
        <v>82379</v>
      </c>
      <c r="K11267" s="0" t="s">
        <v>234</v>
      </c>
      <c r="L11267" s="0" t="s">
        <v>4585</v>
      </c>
      <c r="M11267" s="0" t="s">
        <v>21</v>
      </c>
      <c r="N11267" s="0" t="s">
        <v>21</v>
      </c>
      <c r="O11267" s="2" t="s">
        <v>30897</v>
      </c>
      <c r="P11267" s="2" t="s">
        <v>45</v>
      </c>
    </row>
    <row r="11268" customFormat="false" ht="12.8" hidden="false" customHeight="false" outlineLevel="0" collapsed="false">
      <c r="A11268" s="0" t="s">
        <v>82380</v>
      </c>
      <c r="B11268" s="0" t="s">
        <v>82381</v>
      </c>
      <c r="C11268" s="0" t="s">
        <v>82382</v>
      </c>
      <c r="D11268" s="0" t="s">
        <v>82383</v>
      </c>
      <c r="E11268" s="0" t="s">
        <v>82384</v>
      </c>
      <c r="F11268" s="0" t="s">
        <v>82385</v>
      </c>
      <c r="G11268" s="0" t="s">
        <v>21</v>
      </c>
      <c r="H11268" s="0" t="s">
        <v>21</v>
      </c>
      <c r="I11268" s="0" t="s">
        <v>21</v>
      </c>
      <c r="J11268" s="0" t="s">
        <v>82386</v>
      </c>
      <c r="K11268" s="0" t="s">
        <v>21</v>
      </c>
      <c r="L11268" s="0" t="s">
        <v>21</v>
      </c>
      <c r="M11268" s="0" t="s">
        <v>21</v>
      </c>
      <c r="N11268" s="0" t="s">
        <v>21</v>
      </c>
      <c r="O11268" s="2" t="s">
        <v>5839</v>
      </c>
      <c r="P11268" s="2" t="s">
        <v>76</v>
      </c>
    </row>
    <row r="11269" customFormat="false" ht="12.8" hidden="false" customHeight="false" outlineLevel="0" collapsed="false">
      <c r="A11269" s="0" t="s">
        <v>82387</v>
      </c>
      <c r="B11269" s="0" t="s">
        <v>82388</v>
      </c>
      <c r="C11269" s="0" t="s">
        <v>82389</v>
      </c>
      <c r="D11269" s="0" t="s">
        <v>82390</v>
      </c>
      <c r="E11269" s="0" t="s">
        <v>82391</v>
      </c>
      <c r="F11269" s="0" t="s">
        <v>82392</v>
      </c>
      <c r="G11269" s="2" t="s">
        <v>22</v>
      </c>
      <c r="H11269" s="0" t="s">
        <v>21</v>
      </c>
      <c r="I11269" s="0" t="s">
        <v>21</v>
      </c>
      <c r="J11269" s="0" t="s">
        <v>82393</v>
      </c>
      <c r="K11269" s="0" t="s">
        <v>24</v>
      </c>
      <c r="L11269" s="0" t="s">
        <v>3834</v>
      </c>
      <c r="M11269" s="0" t="s">
        <v>82394</v>
      </c>
      <c r="N11269" s="0" t="s">
        <v>82395</v>
      </c>
      <c r="O11269" s="2" t="s">
        <v>5400</v>
      </c>
      <c r="P11269" s="2" t="s">
        <v>3664</v>
      </c>
    </row>
    <row r="11270" customFormat="false" ht="12.8" hidden="false" customHeight="false" outlineLevel="0" collapsed="false">
      <c r="A11270" s="0" t="s">
        <v>82396</v>
      </c>
      <c r="B11270" s="0" t="s">
        <v>82397</v>
      </c>
      <c r="C11270" s="0" t="s">
        <v>82398</v>
      </c>
      <c r="D11270" s="0" t="s">
        <v>82399</v>
      </c>
      <c r="E11270" s="0" t="s">
        <v>21</v>
      </c>
      <c r="F11270" s="0" t="s">
        <v>82400</v>
      </c>
      <c r="G11270" s="0" t="s">
        <v>21</v>
      </c>
      <c r="H11270" s="0" t="s">
        <v>21</v>
      </c>
      <c r="I11270" s="0" t="s">
        <v>21</v>
      </c>
      <c r="J11270" s="0" t="s">
        <v>82401</v>
      </c>
      <c r="K11270" s="0" t="s">
        <v>24</v>
      </c>
      <c r="L11270" s="0" t="s">
        <v>15487</v>
      </c>
      <c r="M11270" s="0" t="s">
        <v>21</v>
      </c>
      <c r="N11270" s="0" t="s">
        <v>21</v>
      </c>
      <c r="O11270" s="2" t="s">
        <v>13142</v>
      </c>
      <c r="P11270" s="2" t="s">
        <v>303</v>
      </c>
    </row>
    <row r="11271" customFormat="false" ht="12.8" hidden="false" customHeight="false" outlineLevel="0" collapsed="false">
      <c r="A11271" s="0" t="s">
        <v>82402</v>
      </c>
      <c r="B11271" s="0" t="s">
        <v>82403</v>
      </c>
      <c r="C11271" s="0" t="s">
        <v>82404</v>
      </c>
      <c r="D11271" s="0" t="s">
        <v>82405</v>
      </c>
      <c r="E11271" s="0" t="s">
        <v>82406</v>
      </c>
      <c r="F11271" s="0" t="s">
        <v>82407</v>
      </c>
      <c r="G11271" s="0" t="s">
        <v>21</v>
      </c>
      <c r="H11271" s="0" t="s">
        <v>21</v>
      </c>
      <c r="I11271" s="0" t="s">
        <v>21</v>
      </c>
      <c r="J11271" s="0" t="s">
        <v>82408</v>
      </c>
      <c r="K11271" s="0" t="s">
        <v>24</v>
      </c>
      <c r="L11271" s="0" t="s">
        <v>82409</v>
      </c>
      <c r="M11271" s="0" t="s">
        <v>21</v>
      </c>
      <c r="N11271" s="0" t="s">
        <v>21</v>
      </c>
      <c r="O11271" s="2" t="s">
        <v>14126</v>
      </c>
      <c r="P11271" s="2" t="s">
        <v>753</v>
      </c>
    </row>
    <row r="11272" customFormat="false" ht="12.8" hidden="false" customHeight="false" outlineLevel="0" collapsed="false">
      <c r="A11272" s="0" t="s">
        <v>82410</v>
      </c>
      <c r="B11272" s="0" t="s">
        <v>82411</v>
      </c>
      <c r="C11272" s="0" t="s">
        <v>82412</v>
      </c>
      <c r="D11272" s="0" t="s">
        <v>82413</v>
      </c>
      <c r="E11272" s="0" t="s">
        <v>82414</v>
      </c>
      <c r="F11272" s="0" t="s">
        <v>21</v>
      </c>
      <c r="G11272" s="2" t="s">
        <v>507</v>
      </c>
      <c r="H11272" s="0" t="s">
        <v>21</v>
      </c>
      <c r="I11272" s="0" t="s">
        <v>21</v>
      </c>
      <c r="J11272" s="0" t="s">
        <v>82415</v>
      </c>
      <c r="K11272" s="0" t="s">
        <v>24</v>
      </c>
      <c r="L11272" s="0" t="s">
        <v>82416</v>
      </c>
      <c r="M11272" s="0" t="s">
        <v>21</v>
      </c>
      <c r="N11272" s="0" t="s">
        <v>21</v>
      </c>
      <c r="O11272" s="2" t="s">
        <v>6507</v>
      </c>
      <c r="P11272" s="2" t="s">
        <v>1733</v>
      </c>
    </row>
    <row r="11273" customFormat="false" ht="12.8" hidden="false" customHeight="false" outlineLevel="0" collapsed="false">
      <c r="A11273" s="0" t="s">
        <v>82417</v>
      </c>
      <c r="B11273" s="0" t="s">
        <v>82418</v>
      </c>
      <c r="C11273" s="0" t="s">
        <v>82419</v>
      </c>
      <c r="D11273" s="0" t="s">
        <v>82420</v>
      </c>
      <c r="E11273" s="0" t="s">
        <v>82421</v>
      </c>
      <c r="F11273" s="0" t="s">
        <v>82422</v>
      </c>
      <c r="G11273" s="0" t="s">
        <v>21</v>
      </c>
      <c r="H11273" s="0" t="s">
        <v>21</v>
      </c>
      <c r="I11273" s="0" t="s">
        <v>21</v>
      </c>
      <c r="J11273" s="0" t="s">
        <v>82423</v>
      </c>
      <c r="K11273" s="0" t="s">
        <v>24</v>
      </c>
      <c r="L11273" s="0" t="s">
        <v>20734</v>
      </c>
      <c r="M11273" s="0" t="s">
        <v>21</v>
      </c>
      <c r="N11273" s="0" t="s">
        <v>21</v>
      </c>
      <c r="O11273" s="2" t="s">
        <v>2806</v>
      </c>
      <c r="P11273" s="2" t="s">
        <v>34</v>
      </c>
    </row>
    <row r="11274" customFormat="false" ht="12.8" hidden="false" customHeight="false" outlineLevel="0" collapsed="false">
      <c r="A11274" s="0" t="s">
        <v>82424</v>
      </c>
      <c r="B11274" s="0" t="s">
        <v>82425</v>
      </c>
      <c r="C11274" s="0" t="s">
        <v>82426</v>
      </c>
      <c r="D11274" s="0" t="s">
        <v>82427</v>
      </c>
      <c r="E11274" s="0" t="s">
        <v>82428</v>
      </c>
      <c r="F11274" s="0" t="s">
        <v>82429</v>
      </c>
      <c r="G11274" s="0" t="s">
        <v>21</v>
      </c>
      <c r="H11274" s="0" t="s">
        <v>21</v>
      </c>
      <c r="I11274" s="0" t="s">
        <v>21</v>
      </c>
      <c r="J11274" s="0" t="s">
        <v>82430</v>
      </c>
      <c r="K11274" s="0" t="s">
        <v>24</v>
      </c>
      <c r="L11274" s="0" t="s">
        <v>11079</v>
      </c>
      <c r="M11274" s="0" t="s">
        <v>21</v>
      </c>
      <c r="N11274" s="0" t="s">
        <v>21</v>
      </c>
      <c r="O11274" s="2" t="s">
        <v>14737</v>
      </c>
      <c r="P11274" s="2" t="s">
        <v>210</v>
      </c>
    </row>
    <row r="11275" customFormat="false" ht="12.8" hidden="false" customHeight="false" outlineLevel="0" collapsed="false">
      <c r="A11275" s="0" t="s">
        <v>82431</v>
      </c>
      <c r="B11275" s="0" t="s">
        <v>82432</v>
      </c>
      <c r="C11275" s="0" t="s">
        <v>82433</v>
      </c>
      <c r="D11275" s="0" t="s">
        <v>82434</v>
      </c>
      <c r="E11275" s="0" t="s">
        <v>82435</v>
      </c>
      <c r="F11275" s="0" t="s">
        <v>82436</v>
      </c>
      <c r="G11275" s="0" t="s">
        <v>21</v>
      </c>
      <c r="H11275" s="0" t="s">
        <v>21</v>
      </c>
      <c r="I11275" s="0" t="s">
        <v>21</v>
      </c>
      <c r="J11275" s="0" t="s">
        <v>82437</v>
      </c>
      <c r="K11275" s="0" t="s">
        <v>24</v>
      </c>
      <c r="L11275" s="0" t="s">
        <v>4444</v>
      </c>
      <c r="M11275" s="0" t="s">
        <v>21</v>
      </c>
      <c r="N11275" s="0" t="s">
        <v>21</v>
      </c>
      <c r="O11275" s="2" t="s">
        <v>8061</v>
      </c>
      <c r="P11275" s="2" t="s">
        <v>76</v>
      </c>
    </row>
    <row r="11276" customFormat="false" ht="12.8" hidden="false" customHeight="false" outlineLevel="0" collapsed="false">
      <c r="A11276" s="0" t="s">
        <v>82438</v>
      </c>
      <c r="B11276" s="0" t="s">
        <v>82439</v>
      </c>
      <c r="C11276" s="0" t="s">
        <v>82440</v>
      </c>
      <c r="D11276" s="0" t="s">
        <v>82441</v>
      </c>
      <c r="E11276" s="0" t="s">
        <v>82442</v>
      </c>
      <c r="F11276" s="0" t="s">
        <v>21</v>
      </c>
      <c r="G11276" s="0" t="s">
        <v>21</v>
      </c>
      <c r="H11276" s="0" t="s">
        <v>21</v>
      </c>
      <c r="I11276" s="0" t="s">
        <v>21</v>
      </c>
      <c r="J11276" s="0" t="s">
        <v>21</v>
      </c>
      <c r="K11276" s="0" t="s">
        <v>24</v>
      </c>
      <c r="L11276" s="0" t="s">
        <v>3259</v>
      </c>
      <c r="M11276" s="0" t="s">
        <v>21</v>
      </c>
      <c r="N11276" s="0" t="s">
        <v>21</v>
      </c>
      <c r="O11276" s="2" t="s">
        <v>21244</v>
      </c>
      <c r="P11276" s="2" t="s">
        <v>3642</v>
      </c>
    </row>
    <row r="11277" customFormat="false" ht="12.8" hidden="false" customHeight="false" outlineLevel="0" collapsed="false">
      <c r="A11277" s="0" t="s">
        <v>82443</v>
      </c>
      <c r="B11277" s="0" t="s">
        <v>82444</v>
      </c>
      <c r="C11277" s="0" t="s">
        <v>82445</v>
      </c>
      <c r="D11277" s="0" t="s">
        <v>82446</v>
      </c>
      <c r="E11277" s="0" t="s">
        <v>82447</v>
      </c>
      <c r="F11277" s="0" t="s">
        <v>82448</v>
      </c>
      <c r="G11277" s="2" t="s">
        <v>477</v>
      </c>
      <c r="H11277" s="0" t="s">
        <v>21</v>
      </c>
      <c r="I11277" s="0" t="s">
        <v>21</v>
      </c>
      <c r="J11277" s="0" t="s">
        <v>82449</v>
      </c>
      <c r="K11277" s="0" t="s">
        <v>24</v>
      </c>
      <c r="L11277" s="0" t="s">
        <v>2576</v>
      </c>
      <c r="M11277" s="0" t="s">
        <v>21</v>
      </c>
      <c r="N11277" s="0" t="s">
        <v>21</v>
      </c>
      <c r="O11277" s="2" t="s">
        <v>5715</v>
      </c>
      <c r="P11277" s="2" t="s">
        <v>45</v>
      </c>
    </row>
    <row r="11278" customFormat="false" ht="12.8" hidden="false" customHeight="false" outlineLevel="0" collapsed="false">
      <c r="A11278" s="0" t="s">
        <v>82450</v>
      </c>
      <c r="B11278" s="0" t="s">
        <v>82451</v>
      </c>
      <c r="C11278" s="0" t="s">
        <v>82452</v>
      </c>
      <c r="D11278" s="0" t="s">
        <v>82453</v>
      </c>
      <c r="E11278" s="0" t="s">
        <v>82454</v>
      </c>
      <c r="F11278" s="0" t="s">
        <v>82455</v>
      </c>
      <c r="G11278" s="2" t="s">
        <v>3120</v>
      </c>
      <c r="H11278" s="0" t="s">
        <v>21</v>
      </c>
      <c r="I11278" s="0" t="s">
        <v>21</v>
      </c>
      <c r="J11278" s="0" t="s">
        <v>82456</v>
      </c>
      <c r="K11278" s="0" t="s">
        <v>24</v>
      </c>
      <c r="L11278" s="0" t="s">
        <v>10403</v>
      </c>
      <c r="M11278" s="0" t="s">
        <v>21</v>
      </c>
      <c r="N11278" s="0" t="s">
        <v>21</v>
      </c>
      <c r="O11278" s="2" t="s">
        <v>15342</v>
      </c>
      <c r="P11278" s="2" t="s">
        <v>828</v>
      </c>
    </row>
    <row r="11279" customFormat="false" ht="12.8" hidden="false" customHeight="false" outlineLevel="0" collapsed="false">
      <c r="A11279" s="0" t="s">
        <v>82457</v>
      </c>
      <c r="B11279" s="0" t="s">
        <v>82458</v>
      </c>
      <c r="C11279" s="0" t="s">
        <v>82459</v>
      </c>
      <c r="D11279" s="0" t="s">
        <v>82460</v>
      </c>
      <c r="E11279" s="0" t="s">
        <v>82461</v>
      </c>
      <c r="F11279" s="0" t="s">
        <v>82462</v>
      </c>
      <c r="G11279" s="2" t="s">
        <v>2260</v>
      </c>
      <c r="H11279" s="0" t="s">
        <v>21</v>
      </c>
      <c r="I11279" s="0" t="s">
        <v>21</v>
      </c>
      <c r="J11279" s="0" t="s">
        <v>82463</v>
      </c>
      <c r="K11279" s="0" t="s">
        <v>24</v>
      </c>
      <c r="L11279" s="0" t="s">
        <v>32</v>
      </c>
      <c r="M11279" s="0" t="s">
        <v>21</v>
      </c>
      <c r="N11279" s="0" t="s">
        <v>21</v>
      </c>
      <c r="O11279" s="2" t="s">
        <v>54649</v>
      </c>
      <c r="P11279" s="2" t="s">
        <v>45</v>
      </c>
    </row>
    <row r="11280" customFormat="false" ht="12.8" hidden="false" customHeight="false" outlineLevel="0" collapsed="false">
      <c r="A11280" s="0" t="s">
        <v>82464</v>
      </c>
      <c r="B11280" s="0" t="s">
        <v>82465</v>
      </c>
      <c r="C11280" s="0" t="s">
        <v>82466</v>
      </c>
      <c r="D11280" s="0" t="s">
        <v>82467</v>
      </c>
      <c r="E11280" s="0" t="s">
        <v>82468</v>
      </c>
      <c r="F11280" s="0" t="s">
        <v>82469</v>
      </c>
      <c r="G11280" s="0" t="s">
        <v>21</v>
      </c>
      <c r="H11280" s="0" t="s">
        <v>21</v>
      </c>
      <c r="I11280" s="0" t="s">
        <v>21</v>
      </c>
      <c r="J11280" s="0" t="s">
        <v>82470</v>
      </c>
      <c r="K11280" s="0" t="s">
        <v>24</v>
      </c>
      <c r="L11280" s="0" t="s">
        <v>20920</v>
      </c>
      <c r="M11280" s="0" t="s">
        <v>21</v>
      </c>
      <c r="N11280" s="0" t="s">
        <v>21</v>
      </c>
      <c r="O11280" s="2" t="s">
        <v>1161</v>
      </c>
      <c r="P11280" s="2" t="s">
        <v>219</v>
      </c>
    </row>
    <row r="11281" customFormat="false" ht="12.8" hidden="false" customHeight="false" outlineLevel="0" collapsed="false">
      <c r="A11281" s="0" t="s">
        <v>82471</v>
      </c>
      <c r="B11281" s="0" t="s">
        <v>82472</v>
      </c>
      <c r="C11281" s="0" t="s">
        <v>82473</v>
      </c>
      <c r="D11281" s="0" t="s">
        <v>82474</v>
      </c>
      <c r="E11281" s="0" t="s">
        <v>82475</v>
      </c>
      <c r="F11281" s="0" t="s">
        <v>82476</v>
      </c>
      <c r="G11281" s="2" t="s">
        <v>254</v>
      </c>
      <c r="H11281" s="0" t="s">
        <v>21</v>
      </c>
      <c r="I11281" s="0" t="s">
        <v>21</v>
      </c>
      <c r="J11281" s="0" t="s">
        <v>82477</v>
      </c>
      <c r="K11281" s="0" t="s">
        <v>920</v>
      </c>
      <c r="L11281" s="0" t="s">
        <v>920</v>
      </c>
      <c r="M11281" s="0" t="s">
        <v>21</v>
      </c>
      <c r="N11281" s="0" t="s">
        <v>21</v>
      </c>
      <c r="O11281" s="2" t="s">
        <v>73810</v>
      </c>
      <c r="P11281" s="2" t="s">
        <v>34</v>
      </c>
    </row>
    <row r="11282" customFormat="false" ht="12.8" hidden="false" customHeight="false" outlineLevel="0" collapsed="false">
      <c r="A11282" s="0" t="s">
        <v>82478</v>
      </c>
      <c r="B11282" s="0" t="s">
        <v>82479</v>
      </c>
      <c r="C11282" s="0" t="s">
        <v>82480</v>
      </c>
      <c r="D11282" s="0" t="s">
        <v>82481</v>
      </c>
      <c r="E11282" s="0" t="s">
        <v>82482</v>
      </c>
      <c r="F11282" s="0" t="s">
        <v>82483</v>
      </c>
      <c r="G11282" s="0" t="s">
        <v>21</v>
      </c>
      <c r="H11282" s="0" t="n">
        <v>101</v>
      </c>
      <c r="I11282" s="0" t="n">
        <v>250</v>
      </c>
      <c r="J11282" s="0" t="s">
        <v>82484</v>
      </c>
      <c r="K11282" s="0" t="s">
        <v>24</v>
      </c>
      <c r="L11282" s="0" t="s">
        <v>208</v>
      </c>
      <c r="M11282" s="0" t="s">
        <v>21</v>
      </c>
      <c r="N11282" s="0" t="s">
        <v>21</v>
      </c>
      <c r="O11282" s="2" t="s">
        <v>1329</v>
      </c>
      <c r="P11282" s="2" t="s">
        <v>34</v>
      </c>
    </row>
    <row r="11283" customFormat="false" ht="12.8" hidden="false" customHeight="false" outlineLevel="0" collapsed="false">
      <c r="A11283" s="0" t="s">
        <v>82485</v>
      </c>
      <c r="B11283" s="0" t="s">
        <v>82486</v>
      </c>
      <c r="C11283" s="0" t="s">
        <v>82487</v>
      </c>
      <c r="D11283" s="0" t="s">
        <v>82488</v>
      </c>
      <c r="E11283" s="0" t="s">
        <v>82489</v>
      </c>
      <c r="F11283" s="0" t="s">
        <v>82490</v>
      </c>
      <c r="G11283" s="2" t="s">
        <v>3641</v>
      </c>
      <c r="H11283" s="0" t="n">
        <v>1</v>
      </c>
      <c r="I11283" s="0" t="n">
        <v>10</v>
      </c>
      <c r="J11283" s="0" t="s">
        <v>82491</v>
      </c>
      <c r="K11283" s="0" t="s">
        <v>854</v>
      </c>
      <c r="L11283" s="0" t="s">
        <v>18350</v>
      </c>
      <c r="M11283" s="0" t="s">
        <v>21</v>
      </c>
      <c r="N11283" s="0" t="s">
        <v>21</v>
      </c>
      <c r="O11283" s="2" t="s">
        <v>827</v>
      </c>
      <c r="P11283" s="2" t="s">
        <v>45</v>
      </c>
    </row>
    <row r="11284" customFormat="false" ht="12.8" hidden="false" customHeight="false" outlineLevel="0" collapsed="false">
      <c r="A11284" s="0" t="s">
        <v>82492</v>
      </c>
      <c r="B11284" s="0" t="s">
        <v>82493</v>
      </c>
      <c r="C11284" s="0" t="s">
        <v>82494</v>
      </c>
      <c r="D11284" s="0" t="s">
        <v>82495</v>
      </c>
      <c r="E11284" s="0" t="s">
        <v>82496</v>
      </c>
      <c r="F11284" s="0" t="s">
        <v>82497</v>
      </c>
      <c r="G11284" s="2" t="s">
        <v>298</v>
      </c>
      <c r="H11284" s="0" t="s">
        <v>21</v>
      </c>
      <c r="I11284" s="0" t="s">
        <v>21</v>
      </c>
      <c r="J11284" s="0" t="s">
        <v>82498</v>
      </c>
      <c r="K11284" s="0" t="s">
        <v>24</v>
      </c>
      <c r="L11284" s="0" t="s">
        <v>27245</v>
      </c>
      <c r="M11284" s="0" t="s">
        <v>21</v>
      </c>
      <c r="N11284" s="0" t="s">
        <v>21</v>
      </c>
      <c r="O11284" s="2" t="s">
        <v>18028</v>
      </c>
      <c r="P11284" s="2" t="s">
        <v>34</v>
      </c>
    </row>
    <row r="11285" customFormat="false" ht="12.8" hidden="false" customHeight="false" outlineLevel="0" collapsed="false">
      <c r="A11285" s="0" t="s">
        <v>82499</v>
      </c>
      <c r="B11285" s="0" t="s">
        <v>82500</v>
      </c>
      <c r="C11285" s="0" t="s">
        <v>82501</v>
      </c>
      <c r="D11285" s="0" t="s">
        <v>82502</v>
      </c>
      <c r="E11285" s="0" t="s">
        <v>82503</v>
      </c>
      <c r="F11285" s="0" t="s">
        <v>82504</v>
      </c>
      <c r="G11285" s="2" t="s">
        <v>798</v>
      </c>
      <c r="H11285" s="0" t="n">
        <v>501</v>
      </c>
      <c r="I11285" s="0" t="n">
        <v>1000</v>
      </c>
      <c r="J11285" s="0" t="s">
        <v>82505</v>
      </c>
      <c r="K11285" s="0" t="s">
        <v>24</v>
      </c>
      <c r="L11285" s="0" t="s">
        <v>8479</v>
      </c>
      <c r="M11285" s="0" t="s">
        <v>21</v>
      </c>
      <c r="N11285" s="0" t="s">
        <v>21</v>
      </c>
      <c r="O11285" s="2" t="s">
        <v>541</v>
      </c>
      <c r="P11285" s="2" t="s">
        <v>8942</v>
      </c>
    </row>
    <row r="11286" customFormat="false" ht="12.8" hidden="false" customHeight="false" outlineLevel="0" collapsed="false">
      <c r="A11286" s="0" t="s">
        <v>82506</v>
      </c>
      <c r="B11286" s="0" t="s">
        <v>82507</v>
      </c>
      <c r="C11286" s="0" t="s">
        <v>82508</v>
      </c>
      <c r="D11286" s="0" t="s">
        <v>82509</v>
      </c>
      <c r="E11286" s="0" t="s">
        <v>21</v>
      </c>
      <c r="F11286" s="0" t="s">
        <v>82510</v>
      </c>
      <c r="G11286" s="0" t="s">
        <v>21</v>
      </c>
      <c r="H11286" s="0" t="s">
        <v>21</v>
      </c>
      <c r="I11286" s="0" t="s">
        <v>21</v>
      </c>
      <c r="J11286" s="0" t="s">
        <v>82511</v>
      </c>
      <c r="K11286" s="0" t="s">
        <v>21</v>
      </c>
      <c r="L11286" s="0" t="s">
        <v>21</v>
      </c>
      <c r="M11286" s="0" t="s">
        <v>21</v>
      </c>
      <c r="N11286" s="0" t="s">
        <v>21</v>
      </c>
      <c r="O11286" s="2" t="s">
        <v>7255</v>
      </c>
      <c r="P11286" s="2" t="s">
        <v>45</v>
      </c>
    </row>
    <row r="11287" customFormat="false" ht="12.8" hidden="false" customHeight="false" outlineLevel="0" collapsed="false">
      <c r="A11287" s="0" t="s">
        <v>82512</v>
      </c>
      <c r="B11287" s="0" t="s">
        <v>82513</v>
      </c>
      <c r="C11287" s="0" t="s">
        <v>82514</v>
      </c>
      <c r="D11287" s="0" t="s">
        <v>82515</v>
      </c>
      <c r="E11287" s="0" t="s">
        <v>82516</v>
      </c>
      <c r="F11287" s="0" t="s">
        <v>82517</v>
      </c>
      <c r="G11287" s="2" t="s">
        <v>798</v>
      </c>
      <c r="H11287" s="0" t="n">
        <v>501</v>
      </c>
      <c r="I11287" s="0" t="n">
        <v>1000</v>
      </c>
      <c r="J11287" s="0" t="s">
        <v>82518</v>
      </c>
      <c r="K11287" s="0" t="s">
        <v>24</v>
      </c>
      <c r="L11287" s="0" t="s">
        <v>76391</v>
      </c>
      <c r="M11287" s="0" t="s">
        <v>82519</v>
      </c>
      <c r="N11287" s="0" t="s">
        <v>82520</v>
      </c>
      <c r="O11287" s="2" t="s">
        <v>45706</v>
      </c>
      <c r="P11287" s="2" t="s">
        <v>1128</v>
      </c>
    </row>
    <row r="11288" customFormat="false" ht="12.8" hidden="false" customHeight="false" outlineLevel="0" collapsed="false">
      <c r="A11288" s="0" t="s">
        <v>82521</v>
      </c>
      <c r="B11288" s="0" t="s">
        <v>82522</v>
      </c>
      <c r="C11288" s="0" t="s">
        <v>82523</v>
      </c>
      <c r="D11288" s="0" t="s">
        <v>82524</v>
      </c>
      <c r="E11288" s="0" t="s">
        <v>82525</v>
      </c>
      <c r="F11288" s="0" t="s">
        <v>82526</v>
      </c>
      <c r="G11288" s="2" t="s">
        <v>254</v>
      </c>
      <c r="H11288" s="0" t="s">
        <v>21</v>
      </c>
      <c r="I11288" s="0" t="s">
        <v>21</v>
      </c>
      <c r="J11288" s="0" t="s">
        <v>82527</v>
      </c>
      <c r="K11288" s="0" t="s">
        <v>24</v>
      </c>
      <c r="L11288" s="0" t="s">
        <v>615</v>
      </c>
      <c r="M11288" s="0" t="s">
        <v>82528</v>
      </c>
      <c r="N11288" s="0" t="s">
        <v>82529</v>
      </c>
      <c r="O11288" s="2" t="s">
        <v>5873</v>
      </c>
      <c r="P11288" s="2" t="s">
        <v>9258</v>
      </c>
    </row>
    <row r="11289" customFormat="false" ht="12.8" hidden="false" customHeight="false" outlineLevel="0" collapsed="false">
      <c r="A11289" s="0" t="s">
        <v>82530</v>
      </c>
      <c r="B11289" s="0" t="s">
        <v>82531</v>
      </c>
      <c r="C11289" s="0" t="s">
        <v>82532</v>
      </c>
      <c r="D11289" s="0" t="s">
        <v>82533</v>
      </c>
      <c r="E11289" s="0" t="s">
        <v>82534</v>
      </c>
      <c r="F11289" s="0" t="s">
        <v>82535</v>
      </c>
      <c r="G11289" s="0" t="s">
        <v>21</v>
      </c>
      <c r="H11289" s="0" t="s">
        <v>21</v>
      </c>
      <c r="I11289" s="0" t="s">
        <v>21</v>
      </c>
      <c r="J11289" s="0" t="s">
        <v>82536</v>
      </c>
      <c r="K11289" s="0" t="s">
        <v>256</v>
      </c>
      <c r="L11289" s="0" t="s">
        <v>257</v>
      </c>
      <c r="M11289" s="0" t="s">
        <v>21</v>
      </c>
      <c r="N11289" s="0" t="s">
        <v>21</v>
      </c>
      <c r="O11289" s="2" t="s">
        <v>20499</v>
      </c>
      <c r="P11289" s="2" t="s">
        <v>219</v>
      </c>
    </row>
    <row r="11290" customFormat="false" ht="12.8" hidden="false" customHeight="false" outlineLevel="0" collapsed="false">
      <c r="A11290" s="0" t="s">
        <v>82537</v>
      </c>
      <c r="B11290" s="0" t="s">
        <v>82538</v>
      </c>
      <c r="C11290" s="0" t="s">
        <v>82539</v>
      </c>
      <c r="D11290" s="0" t="s">
        <v>21</v>
      </c>
      <c r="E11290" s="0" t="s">
        <v>21</v>
      </c>
      <c r="F11290" s="0" t="s">
        <v>21</v>
      </c>
      <c r="G11290" s="0" t="s">
        <v>21</v>
      </c>
      <c r="H11290" s="0" t="s">
        <v>21</v>
      </c>
      <c r="I11290" s="0" t="s">
        <v>21</v>
      </c>
      <c r="J11290" s="0" t="s">
        <v>21</v>
      </c>
      <c r="K11290" s="0" t="s">
        <v>21</v>
      </c>
      <c r="L11290" s="0" t="s">
        <v>21</v>
      </c>
      <c r="M11290" s="0" t="s">
        <v>21</v>
      </c>
      <c r="N11290" s="0" t="s">
        <v>21</v>
      </c>
      <c r="O11290" s="2" t="s">
        <v>3577</v>
      </c>
      <c r="P11290" s="2" t="s">
        <v>2355</v>
      </c>
    </row>
    <row r="11291" customFormat="false" ht="12.8" hidden="false" customHeight="false" outlineLevel="0" collapsed="false">
      <c r="A11291" s="0" t="s">
        <v>82540</v>
      </c>
      <c r="B11291" s="0" t="s">
        <v>82541</v>
      </c>
      <c r="C11291" s="0" t="s">
        <v>82542</v>
      </c>
      <c r="D11291" s="0" t="s">
        <v>82543</v>
      </c>
      <c r="E11291" s="0" t="s">
        <v>82544</v>
      </c>
      <c r="F11291" s="0" t="s">
        <v>82545</v>
      </c>
      <c r="G11291" s="0" t="s">
        <v>21</v>
      </c>
      <c r="H11291" s="0" t="s">
        <v>21</v>
      </c>
      <c r="I11291" s="0" t="s">
        <v>21</v>
      </c>
      <c r="J11291" s="0" t="s">
        <v>82546</v>
      </c>
      <c r="K11291" s="0" t="s">
        <v>188</v>
      </c>
      <c r="L11291" s="0" t="s">
        <v>686</v>
      </c>
      <c r="M11291" s="0" t="s">
        <v>21</v>
      </c>
      <c r="N11291" s="0" t="s">
        <v>21</v>
      </c>
      <c r="O11291" s="2" t="s">
        <v>5609</v>
      </c>
      <c r="P11291" s="2" t="s">
        <v>45</v>
      </c>
    </row>
    <row r="11292" customFormat="false" ht="12.8" hidden="false" customHeight="false" outlineLevel="0" collapsed="false">
      <c r="A11292" s="0" t="s">
        <v>82547</v>
      </c>
      <c r="B11292" s="0" t="s">
        <v>82548</v>
      </c>
      <c r="C11292" s="0" t="s">
        <v>82549</v>
      </c>
      <c r="D11292" s="0" t="s">
        <v>23388</v>
      </c>
      <c r="E11292" s="0" t="s">
        <v>62559</v>
      </c>
      <c r="F11292" s="0" t="s">
        <v>82550</v>
      </c>
      <c r="G11292" s="2" t="s">
        <v>331</v>
      </c>
      <c r="H11292" s="0" t="s">
        <v>21</v>
      </c>
      <c r="I11292" s="0" t="s">
        <v>21</v>
      </c>
      <c r="J11292" s="0" t="s">
        <v>23391</v>
      </c>
      <c r="K11292" s="0" t="s">
        <v>21</v>
      </c>
      <c r="L11292" s="0" t="s">
        <v>21</v>
      </c>
      <c r="M11292" s="0" t="s">
        <v>21</v>
      </c>
      <c r="N11292" s="0" t="s">
        <v>21</v>
      </c>
      <c r="O11292" s="2" t="s">
        <v>48198</v>
      </c>
      <c r="P11292" s="2" t="s">
        <v>55</v>
      </c>
    </row>
    <row r="11293" customFormat="false" ht="12.8" hidden="false" customHeight="false" outlineLevel="0" collapsed="false">
      <c r="A11293" s="0" t="s">
        <v>82551</v>
      </c>
      <c r="B11293" s="0" t="s">
        <v>82552</v>
      </c>
      <c r="C11293" s="0" t="s">
        <v>82553</v>
      </c>
      <c r="D11293" s="0" t="s">
        <v>82554</v>
      </c>
      <c r="E11293" s="0" t="s">
        <v>82555</v>
      </c>
      <c r="F11293" s="0" t="s">
        <v>82556</v>
      </c>
      <c r="G11293" s="0" t="s">
        <v>21</v>
      </c>
      <c r="H11293" s="0" t="n">
        <v>11</v>
      </c>
      <c r="I11293" s="0" t="n">
        <v>50</v>
      </c>
      <c r="J11293" s="0" t="s">
        <v>82557</v>
      </c>
      <c r="K11293" s="0" t="s">
        <v>24</v>
      </c>
      <c r="L11293" s="0" t="s">
        <v>208</v>
      </c>
      <c r="M11293" s="0" t="s">
        <v>82558</v>
      </c>
      <c r="N11293" s="0" t="s">
        <v>82559</v>
      </c>
      <c r="O11293" s="2" t="s">
        <v>17072</v>
      </c>
      <c r="P11293" s="2" t="s">
        <v>45</v>
      </c>
    </row>
    <row r="11294" customFormat="false" ht="12.8" hidden="false" customHeight="false" outlineLevel="0" collapsed="false">
      <c r="A11294" s="0" t="s">
        <v>82560</v>
      </c>
      <c r="B11294" s="0" t="s">
        <v>82561</v>
      </c>
      <c r="C11294" s="0" t="s">
        <v>82562</v>
      </c>
      <c r="D11294" s="0" t="s">
        <v>82563</v>
      </c>
      <c r="E11294" s="0" t="s">
        <v>82564</v>
      </c>
      <c r="F11294" s="0" t="s">
        <v>82565</v>
      </c>
      <c r="G11294" s="2" t="s">
        <v>507</v>
      </c>
      <c r="H11294" s="0" t="s">
        <v>21</v>
      </c>
      <c r="I11294" s="0" t="s">
        <v>21</v>
      </c>
      <c r="J11294" s="0" t="s">
        <v>82566</v>
      </c>
      <c r="K11294" s="0" t="s">
        <v>24</v>
      </c>
      <c r="L11294" s="0" t="s">
        <v>82567</v>
      </c>
      <c r="M11294" s="0" t="s">
        <v>21</v>
      </c>
      <c r="N11294" s="0" t="s">
        <v>21</v>
      </c>
      <c r="O11294" s="2" t="s">
        <v>7594</v>
      </c>
      <c r="P11294" s="2" t="s">
        <v>34</v>
      </c>
    </row>
    <row r="11295" customFormat="false" ht="12.8" hidden="false" customHeight="false" outlineLevel="0" collapsed="false">
      <c r="A11295" s="0" t="s">
        <v>82568</v>
      </c>
      <c r="B11295" s="0" t="s">
        <v>82569</v>
      </c>
      <c r="C11295" s="0" t="s">
        <v>82570</v>
      </c>
      <c r="D11295" s="0" t="s">
        <v>82571</v>
      </c>
      <c r="E11295" s="0" t="s">
        <v>82572</v>
      </c>
      <c r="F11295" s="0" t="s">
        <v>82573</v>
      </c>
      <c r="G11295" s="0" t="s">
        <v>21</v>
      </c>
      <c r="H11295" s="0" t="s">
        <v>21</v>
      </c>
      <c r="I11295" s="0" t="s">
        <v>21</v>
      </c>
      <c r="J11295" s="0" t="s">
        <v>82574</v>
      </c>
      <c r="K11295" s="0" t="s">
        <v>24</v>
      </c>
      <c r="L11295" s="0" t="s">
        <v>82575</v>
      </c>
      <c r="M11295" s="0" t="s">
        <v>21</v>
      </c>
      <c r="N11295" s="0" t="s">
        <v>21</v>
      </c>
      <c r="O11295" s="2" t="s">
        <v>967</v>
      </c>
      <c r="P11295" s="2" t="s">
        <v>269</v>
      </c>
    </row>
    <row r="11296" customFormat="false" ht="12.8" hidden="false" customHeight="false" outlineLevel="0" collapsed="false">
      <c r="A11296" s="0" t="s">
        <v>82576</v>
      </c>
      <c r="B11296" s="0" t="s">
        <v>82577</v>
      </c>
      <c r="C11296" s="0" t="s">
        <v>82578</v>
      </c>
      <c r="D11296" s="0" t="s">
        <v>82579</v>
      </c>
      <c r="E11296" s="0" t="s">
        <v>21</v>
      </c>
      <c r="F11296" s="0" t="s">
        <v>82580</v>
      </c>
      <c r="G11296" s="2" t="s">
        <v>1512</v>
      </c>
      <c r="H11296" s="0" t="s">
        <v>21</v>
      </c>
      <c r="I11296" s="0" t="s">
        <v>21</v>
      </c>
      <c r="J11296" s="0" t="s">
        <v>82581</v>
      </c>
      <c r="K11296" s="0" t="s">
        <v>11187</v>
      </c>
      <c r="L11296" s="0" t="s">
        <v>11188</v>
      </c>
      <c r="M11296" s="0" t="s">
        <v>21</v>
      </c>
      <c r="N11296" s="0" t="s">
        <v>21</v>
      </c>
      <c r="O11296" s="2" t="s">
        <v>18727</v>
      </c>
      <c r="P11296" s="2" t="s">
        <v>34</v>
      </c>
    </row>
    <row r="11297" customFormat="false" ht="12.8" hidden="false" customHeight="false" outlineLevel="0" collapsed="false">
      <c r="A11297" s="0" t="s">
        <v>82582</v>
      </c>
      <c r="B11297" s="0" t="s">
        <v>82583</v>
      </c>
      <c r="C11297" s="0" t="s">
        <v>82584</v>
      </c>
      <c r="D11297" s="0" t="s">
        <v>21</v>
      </c>
      <c r="E11297" s="0" t="s">
        <v>82585</v>
      </c>
      <c r="F11297" s="0" t="s">
        <v>82586</v>
      </c>
      <c r="G11297" s="2" t="s">
        <v>1168</v>
      </c>
      <c r="H11297" s="0" t="s">
        <v>21</v>
      </c>
      <c r="I11297" s="0" t="s">
        <v>21</v>
      </c>
      <c r="J11297" s="0" t="s">
        <v>21</v>
      </c>
      <c r="K11297" s="0" t="s">
        <v>73</v>
      </c>
      <c r="L11297" s="0" t="s">
        <v>4138</v>
      </c>
      <c r="M11297" s="0" t="s">
        <v>21</v>
      </c>
      <c r="N11297" s="0" t="s">
        <v>21</v>
      </c>
      <c r="O11297" s="2" t="s">
        <v>5392</v>
      </c>
      <c r="P11297" s="2" t="s">
        <v>6960</v>
      </c>
    </row>
    <row r="11298" customFormat="false" ht="12.8" hidden="false" customHeight="false" outlineLevel="0" collapsed="false">
      <c r="A11298" s="0" t="s">
        <v>82587</v>
      </c>
      <c r="B11298" s="0" t="s">
        <v>82588</v>
      </c>
      <c r="C11298" s="0" t="s">
        <v>82589</v>
      </c>
      <c r="D11298" s="0" t="s">
        <v>82590</v>
      </c>
      <c r="E11298" s="0" t="s">
        <v>82591</v>
      </c>
      <c r="F11298" s="0" t="s">
        <v>82592</v>
      </c>
      <c r="G11298" s="2" t="s">
        <v>331</v>
      </c>
      <c r="H11298" s="0" t="s">
        <v>21</v>
      </c>
      <c r="I11298" s="0" t="s">
        <v>21</v>
      </c>
      <c r="J11298" s="0" t="s">
        <v>82593</v>
      </c>
      <c r="K11298" s="0" t="s">
        <v>24</v>
      </c>
      <c r="L11298" s="0" t="s">
        <v>4498</v>
      </c>
      <c r="M11298" s="0" t="s">
        <v>21</v>
      </c>
      <c r="N11298" s="0" t="s">
        <v>21</v>
      </c>
      <c r="O11298" s="2" t="s">
        <v>3742</v>
      </c>
      <c r="P11298" s="2" t="s">
        <v>424</v>
      </c>
    </row>
    <row r="11299" customFormat="false" ht="12.8" hidden="false" customHeight="false" outlineLevel="0" collapsed="false">
      <c r="A11299" s="0" t="s">
        <v>82594</v>
      </c>
      <c r="B11299" s="0" t="s">
        <v>82595</v>
      </c>
      <c r="C11299" s="0" t="s">
        <v>82596</v>
      </c>
      <c r="D11299" s="0" t="s">
        <v>82597</v>
      </c>
      <c r="E11299" s="0" t="s">
        <v>82598</v>
      </c>
      <c r="F11299" s="0" t="s">
        <v>82599</v>
      </c>
      <c r="G11299" s="2" t="s">
        <v>225</v>
      </c>
      <c r="H11299" s="0" t="s">
        <v>21</v>
      </c>
      <c r="I11299" s="0" t="s">
        <v>21</v>
      </c>
      <c r="J11299" s="0" t="s">
        <v>82600</v>
      </c>
      <c r="K11299" s="0" t="s">
        <v>73</v>
      </c>
      <c r="L11299" s="0" t="s">
        <v>74</v>
      </c>
      <c r="M11299" s="0" t="s">
        <v>21</v>
      </c>
      <c r="N11299" s="0" t="s">
        <v>21</v>
      </c>
      <c r="O11299" s="2" t="s">
        <v>32034</v>
      </c>
      <c r="P11299" s="2" t="s">
        <v>45</v>
      </c>
    </row>
    <row r="11300" customFormat="false" ht="12.8" hidden="false" customHeight="false" outlineLevel="0" collapsed="false">
      <c r="A11300" s="0" t="s">
        <v>82601</v>
      </c>
      <c r="B11300" s="0" t="s">
        <v>82602</v>
      </c>
      <c r="C11300" s="0" t="s">
        <v>82603</v>
      </c>
      <c r="D11300" s="0" t="s">
        <v>82604</v>
      </c>
      <c r="E11300" s="0" t="s">
        <v>82605</v>
      </c>
      <c r="F11300" s="0" t="s">
        <v>82606</v>
      </c>
      <c r="G11300" s="2" t="s">
        <v>798</v>
      </c>
      <c r="H11300" s="0" t="s">
        <v>21</v>
      </c>
      <c r="I11300" s="0" t="s">
        <v>21</v>
      </c>
      <c r="J11300" s="0" t="s">
        <v>82607</v>
      </c>
      <c r="K11300" s="0" t="s">
        <v>9078</v>
      </c>
      <c r="L11300" s="0" t="s">
        <v>9079</v>
      </c>
      <c r="M11300" s="0" t="s">
        <v>21</v>
      </c>
      <c r="N11300" s="0" t="s">
        <v>21</v>
      </c>
      <c r="O11300" s="2" t="s">
        <v>75</v>
      </c>
      <c r="P11300" s="2" t="s">
        <v>598</v>
      </c>
    </row>
    <row r="11301" customFormat="false" ht="12.8" hidden="false" customHeight="false" outlineLevel="0" collapsed="false">
      <c r="A11301" s="0" t="s">
        <v>82608</v>
      </c>
      <c r="B11301" s="0" t="s">
        <v>82609</v>
      </c>
      <c r="C11301" s="0" t="s">
        <v>82610</v>
      </c>
      <c r="D11301" s="0" t="s">
        <v>82611</v>
      </c>
      <c r="E11301" s="0" t="s">
        <v>82612</v>
      </c>
      <c r="F11301" s="0" t="s">
        <v>82613</v>
      </c>
      <c r="G11301" s="2" t="s">
        <v>71</v>
      </c>
      <c r="H11301" s="0" t="s">
        <v>21</v>
      </c>
      <c r="I11301" s="0" t="s">
        <v>21</v>
      </c>
      <c r="J11301" s="0" t="s">
        <v>82614</v>
      </c>
      <c r="K11301" s="0" t="s">
        <v>21</v>
      </c>
      <c r="L11301" s="0" t="s">
        <v>21</v>
      </c>
      <c r="M11301" s="0" t="s">
        <v>21</v>
      </c>
      <c r="N11301" s="0" t="s">
        <v>21</v>
      </c>
      <c r="O11301" s="2" t="s">
        <v>13607</v>
      </c>
      <c r="P11301" s="2" t="s">
        <v>34</v>
      </c>
    </row>
    <row r="11302" customFormat="false" ht="12.8" hidden="false" customHeight="false" outlineLevel="0" collapsed="false">
      <c r="A11302" s="0" t="s">
        <v>82615</v>
      </c>
      <c r="B11302" s="0" t="s">
        <v>82616</v>
      </c>
      <c r="C11302" s="0" t="s">
        <v>82617</v>
      </c>
      <c r="D11302" s="0" t="s">
        <v>82618</v>
      </c>
      <c r="E11302" s="0" t="s">
        <v>82619</v>
      </c>
      <c r="F11302" s="0" t="s">
        <v>82620</v>
      </c>
      <c r="G11302" s="2" t="s">
        <v>15998</v>
      </c>
      <c r="H11302" s="0" t="n">
        <v>11</v>
      </c>
      <c r="I11302" s="0" t="n">
        <v>50</v>
      </c>
      <c r="J11302" s="0" t="s">
        <v>82621</v>
      </c>
      <c r="K11302" s="0" t="s">
        <v>937</v>
      </c>
      <c r="L11302" s="0" t="s">
        <v>938</v>
      </c>
      <c r="M11302" s="0" t="s">
        <v>21</v>
      </c>
      <c r="N11302" s="0" t="s">
        <v>21</v>
      </c>
      <c r="O11302" s="2" t="s">
        <v>39409</v>
      </c>
      <c r="P11302" s="2" t="s">
        <v>45</v>
      </c>
    </row>
    <row r="11303" customFormat="false" ht="12.8" hidden="false" customHeight="false" outlineLevel="0" collapsed="false">
      <c r="A11303" s="0" t="s">
        <v>82622</v>
      </c>
      <c r="B11303" s="0" t="s">
        <v>82623</v>
      </c>
      <c r="C11303" s="0" t="s">
        <v>82624</v>
      </c>
      <c r="D11303" s="0" t="s">
        <v>82625</v>
      </c>
      <c r="E11303" s="0" t="s">
        <v>82626</v>
      </c>
      <c r="F11303" s="0" t="s">
        <v>82627</v>
      </c>
      <c r="G11303" s="2" t="s">
        <v>430</v>
      </c>
      <c r="H11303" s="0" t="s">
        <v>21</v>
      </c>
      <c r="I11303" s="0" t="s">
        <v>21</v>
      </c>
      <c r="J11303" s="0" t="s">
        <v>82628</v>
      </c>
      <c r="K11303" s="0" t="s">
        <v>24</v>
      </c>
      <c r="L11303" s="0" t="s">
        <v>53917</v>
      </c>
      <c r="M11303" s="0" t="s">
        <v>82629</v>
      </c>
      <c r="N11303" s="0" t="s">
        <v>82630</v>
      </c>
      <c r="O11303" s="2" t="s">
        <v>12157</v>
      </c>
      <c r="P11303" s="2" t="s">
        <v>753</v>
      </c>
    </row>
    <row r="11304" customFormat="false" ht="12.8" hidden="false" customHeight="false" outlineLevel="0" collapsed="false">
      <c r="A11304" s="0" t="s">
        <v>82631</v>
      </c>
      <c r="B11304" s="0" t="s">
        <v>82632</v>
      </c>
      <c r="C11304" s="0" t="s">
        <v>82633</v>
      </c>
      <c r="D11304" s="0" t="s">
        <v>82634</v>
      </c>
      <c r="E11304" s="0" t="s">
        <v>82635</v>
      </c>
      <c r="F11304" s="0" t="s">
        <v>82636</v>
      </c>
      <c r="G11304" s="2" t="s">
        <v>507</v>
      </c>
      <c r="H11304" s="0" t="s">
        <v>21</v>
      </c>
      <c r="I11304" s="0" t="s">
        <v>21</v>
      </c>
      <c r="J11304" s="0" t="s">
        <v>82637</v>
      </c>
      <c r="K11304" s="0" t="s">
        <v>256</v>
      </c>
      <c r="L11304" s="0" t="s">
        <v>257</v>
      </c>
      <c r="M11304" s="0" t="s">
        <v>21</v>
      </c>
      <c r="N11304" s="0" t="s">
        <v>21</v>
      </c>
      <c r="O11304" s="2" t="s">
        <v>7169</v>
      </c>
      <c r="P11304" s="2" t="s">
        <v>334</v>
      </c>
    </row>
    <row r="11305" customFormat="false" ht="12.8" hidden="false" customHeight="false" outlineLevel="0" collapsed="false">
      <c r="A11305" s="0" t="s">
        <v>82638</v>
      </c>
      <c r="B11305" s="0" t="s">
        <v>82639</v>
      </c>
      <c r="C11305" s="0" t="s">
        <v>82640</v>
      </c>
      <c r="D11305" s="0" t="s">
        <v>82641</v>
      </c>
      <c r="E11305" s="0" t="s">
        <v>82642</v>
      </c>
      <c r="F11305" s="0" t="s">
        <v>82643</v>
      </c>
      <c r="G11305" s="2" t="s">
        <v>4188</v>
      </c>
      <c r="H11305" s="0" t="n">
        <v>11</v>
      </c>
      <c r="I11305" s="0" t="n">
        <v>50</v>
      </c>
      <c r="J11305" s="0" t="s">
        <v>82644</v>
      </c>
      <c r="K11305" s="0" t="s">
        <v>24</v>
      </c>
      <c r="L11305" s="0" t="s">
        <v>3756</v>
      </c>
      <c r="M11305" s="0" t="s">
        <v>21</v>
      </c>
      <c r="N11305" s="0" t="s">
        <v>21</v>
      </c>
      <c r="O11305" s="2" t="s">
        <v>24344</v>
      </c>
      <c r="P11305" s="2" t="s">
        <v>219</v>
      </c>
    </row>
    <row r="11306" customFormat="false" ht="12.8" hidden="false" customHeight="false" outlineLevel="0" collapsed="false">
      <c r="A11306" s="0" t="s">
        <v>82645</v>
      </c>
      <c r="B11306" s="0" t="s">
        <v>82646</v>
      </c>
      <c r="C11306" s="0" t="s">
        <v>82647</v>
      </c>
      <c r="D11306" s="0" t="s">
        <v>21</v>
      </c>
      <c r="E11306" s="0" t="s">
        <v>21</v>
      </c>
      <c r="F11306" s="0" t="s">
        <v>21</v>
      </c>
      <c r="G11306" s="0" t="s">
        <v>21</v>
      </c>
      <c r="H11306" s="0" t="s">
        <v>21</v>
      </c>
      <c r="I11306" s="0" t="s">
        <v>21</v>
      </c>
      <c r="J11306" s="0" t="s">
        <v>21</v>
      </c>
      <c r="K11306" s="0" t="s">
        <v>24</v>
      </c>
      <c r="L11306" s="0" t="s">
        <v>668</v>
      </c>
      <c r="M11306" s="0" t="s">
        <v>21</v>
      </c>
      <c r="N11306" s="0" t="s">
        <v>21</v>
      </c>
      <c r="O11306" s="2" t="s">
        <v>7776</v>
      </c>
      <c r="P11306" s="2" t="s">
        <v>3714</v>
      </c>
    </row>
    <row r="11307" customFormat="false" ht="12.8" hidden="false" customHeight="false" outlineLevel="0" collapsed="false">
      <c r="A11307" s="0" t="s">
        <v>82648</v>
      </c>
      <c r="B11307" s="0" t="s">
        <v>82649</v>
      </c>
      <c r="C11307" s="0" t="s">
        <v>82650</v>
      </c>
      <c r="D11307" s="0" t="s">
        <v>82651</v>
      </c>
      <c r="E11307" s="0" t="s">
        <v>82652</v>
      </c>
      <c r="F11307" s="0" t="s">
        <v>21</v>
      </c>
      <c r="G11307" s="0" t="s">
        <v>21</v>
      </c>
      <c r="H11307" s="0" t="s">
        <v>21</v>
      </c>
      <c r="I11307" s="0" t="s">
        <v>21</v>
      </c>
      <c r="J11307" s="0" t="s">
        <v>21</v>
      </c>
      <c r="K11307" s="0" t="s">
        <v>24</v>
      </c>
      <c r="L11307" s="0" t="s">
        <v>1232</v>
      </c>
      <c r="M11307" s="0" t="s">
        <v>21</v>
      </c>
      <c r="N11307" s="0" t="s">
        <v>21</v>
      </c>
      <c r="O11307" s="2" t="s">
        <v>14014</v>
      </c>
      <c r="P11307" s="2" t="s">
        <v>828</v>
      </c>
    </row>
    <row r="11308" customFormat="false" ht="12.8" hidden="false" customHeight="false" outlineLevel="0" collapsed="false">
      <c r="A11308" s="0" t="s">
        <v>82653</v>
      </c>
      <c r="B11308" s="0" t="s">
        <v>82654</v>
      </c>
      <c r="C11308" s="0" t="s">
        <v>82655</v>
      </c>
      <c r="D11308" s="0" t="s">
        <v>82656</v>
      </c>
      <c r="E11308" s="0" t="s">
        <v>82657</v>
      </c>
      <c r="F11308" s="0" t="s">
        <v>82658</v>
      </c>
      <c r="G11308" s="0" t="s">
        <v>21</v>
      </c>
      <c r="H11308" s="0" t="s">
        <v>21</v>
      </c>
      <c r="I11308" s="0" t="s">
        <v>21</v>
      </c>
      <c r="J11308" s="0" t="s">
        <v>82659</v>
      </c>
      <c r="K11308" s="0" t="s">
        <v>256</v>
      </c>
      <c r="L11308" s="0" t="s">
        <v>16721</v>
      </c>
      <c r="M11308" s="0" t="s">
        <v>21</v>
      </c>
      <c r="N11308" s="0" t="s">
        <v>21</v>
      </c>
      <c r="O11308" s="2" t="s">
        <v>9561</v>
      </c>
      <c r="P11308" s="2" t="s">
        <v>219</v>
      </c>
    </row>
    <row r="11309" customFormat="false" ht="12.8" hidden="false" customHeight="false" outlineLevel="0" collapsed="false">
      <c r="A11309" s="0" t="s">
        <v>82660</v>
      </c>
      <c r="B11309" s="0" t="s">
        <v>82661</v>
      </c>
      <c r="C11309" s="0" t="s">
        <v>82662</v>
      </c>
      <c r="D11309" s="0" t="s">
        <v>82663</v>
      </c>
      <c r="E11309" s="0" t="s">
        <v>82664</v>
      </c>
      <c r="F11309" s="0" t="s">
        <v>82665</v>
      </c>
      <c r="G11309" s="2" t="s">
        <v>7977</v>
      </c>
      <c r="H11309" s="0" t="n">
        <v>101</v>
      </c>
      <c r="I11309" s="0" t="n">
        <v>250</v>
      </c>
      <c r="J11309" s="0" t="s">
        <v>82666</v>
      </c>
      <c r="K11309" s="0" t="s">
        <v>24</v>
      </c>
      <c r="L11309" s="0" t="s">
        <v>63</v>
      </c>
      <c r="M11309" s="0" t="s">
        <v>82667</v>
      </c>
      <c r="N11309" s="0" t="s">
        <v>82668</v>
      </c>
      <c r="O11309" s="2" t="s">
        <v>53625</v>
      </c>
      <c r="P11309" s="2" t="s">
        <v>753</v>
      </c>
    </row>
    <row r="11310" customFormat="false" ht="12.8" hidden="false" customHeight="false" outlineLevel="0" collapsed="false">
      <c r="A11310" s="0" t="s">
        <v>82669</v>
      </c>
      <c r="B11310" s="0" t="s">
        <v>82670</v>
      </c>
      <c r="C11310" s="0" t="s">
        <v>82671</v>
      </c>
      <c r="D11310" s="0" t="s">
        <v>21</v>
      </c>
      <c r="E11310" s="0" t="s">
        <v>82672</v>
      </c>
      <c r="F11310" s="0" t="s">
        <v>21</v>
      </c>
      <c r="G11310" s="2" t="s">
        <v>1033</v>
      </c>
      <c r="H11310" s="0" t="n">
        <v>101</v>
      </c>
      <c r="I11310" s="0" t="n">
        <v>250</v>
      </c>
      <c r="J11310" s="0" t="s">
        <v>21</v>
      </c>
      <c r="K11310" s="0" t="s">
        <v>24</v>
      </c>
      <c r="L11310" s="0" t="s">
        <v>12358</v>
      </c>
      <c r="M11310" s="0" t="s">
        <v>21</v>
      </c>
      <c r="N11310" s="0" t="s">
        <v>21</v>
      </c>
      <c r="O11310" s="2" t="s">
        <v>80064</v>
      </c>
      <c r="P11310" s="2" t="s">
        <v>30596</v>
      </c>
    </row>
    <row r="11311" customFormat="false" ht="12.8" hidden="false" customHeight="false" outlineLevel="0" collapsed="false">
      <c r="A11311" s="0" t="s">
        <v>82673</v>
      </c>
      <c r="B11311" s="0" t="s">
        <v>82674</v>
      </c>
      <c r="C11311" s="0" t="s">
        <v>82675</v>
      </c>
      <c r="D11311" s="0" t="s">
        <v>82676</v>
      </c>
      <c r="E11311" s="0" t="s">
        <v>82677</v>
      </c>
      <c r="F11311" s="0" t="s">
        <v>82678</v>
      </c>
      <c r="G11311" s="2" t="s">
        <v>71</v>
      </c>
      <c r="H11311" s="0" t="s">
        <v>21</v>
      </c>
      <c r="I11311" s="0" t="s">
        <v>21</v>
      </c>
      <c r="J11311" s="0" t="s">
        <v>82679</v>
      </c>
      <c r="K11311" s="0" t="s">
        <v>24</v>
      </c>
      <c r="L11311" s="0" t="s">
        <v>1976</v>
      </c>
      <c r="M11311" s="0" t="s">
        <v>82680</v>
      </c>
      <c r="N11311" s="0" t="s">
        <v>82681</v>
      </c>
      <c r="O11311" s="2" t="s">
        <v>643</v>
      </c>
      <c r="P11311" s="2" t="s">
        <v>11617</v>
      </c>
    </row>
    <row r="11312" customFormat="false" ht="12.8" hidden="false" customHeight="false" outlineLevel="0" collapsed="false">
      <c r="A11312" s="0" t="s">
        <v>82682</v>
      </c>
      <c r="B11312" s="0" t="s">
        <v>82683</v>
      </c>
      <c r="C11312" s="0" t="s">
        <v>82684</v>
      </c>
      <c r="D11312" s="0" t="s">
        <v>82685</v>
      </c>
      <c r="E11312" s="0" t="s">
        <v>82686</v>
      </c>
      <c r="F11312" s="0" t="s">
        <v>82687</v>
      </c>
      <c r="G11312" s="2" t="s">
        <v>276</v>
      </c>
      <c r="H11312" s="0" t="s">
        <v>21</v>
      </c>
      <c r="I11312" s="0" t="s">
        <v>21</v>
      </c>
      <c r="J11312" s="0" t="s">
        <v>21</v>
      </c>
      <c r="K11312" s="0" t="s">
        <v>11187</v>
      </c>
      <c r="L11312" s="0" t="s">
        <v>46956</v>
      </c>
      <c r="M11312" s="0" t="s">
        <v>21</v>
      </c>
      <c r="N11312" s="0" t="s">
        <v>21</v>
      </c>
      <c r="O11312" s="2" t="s">
        <v>34373</v>
      </c>
      <c r="P11312" s="2" t="s">
        <v>45</v>
      </c>
    </row>
    <row r="11313" customFormat="false" ht="12.8" hidden="false" customHeight="false" outlineLevel="0" collapsed="false">
      <c r="A11313" s="0" t="s">
        <v>82688</v>
      </c>
      <c r="B11313" s="0" t="s">
        <v>82689</v>
      </c>
      <c r="C11313" s="0" t="s">
        <v>82690</v>
      </c>
      <c r="D11313" s="0" t="s">
        <v>82691</v>
      </c>
      <c r="E11313" s="0" t="s">
        <v>82692</v>
      </c>
      <c r="F11313" s="0" t="s">
        <v>82693</v>
      </c>
      <c r="G11313" s="2" t="s">
        <v>1600</v>
      </c>
      <c r="H11313" s="0" t="s">
        <v>21</v>
      </c>
      <c r="I11313" s="0" t="s">
        <v>21</v>
      </c>
      <c r="J11313" s="0" t="s">
        <v>82694</v>
      </c>
      <c r="K11313" s="0" t="s">
        <v>24</v>
      </c>
      <c r="L11313" s="0" t="s">
        <v>12587</v>
      </c>
      <c r="M11313" s="0" t="s">
        <v>21</v>
      </c>
      <c r="N11313" s="0" t="s">
        <v>21</v>
      </c>
      <c r="O11313" s="2" t="s">
        <v>23786</v>
      </c>
      <c r="P11313" s="2" t="s">
        <v>34</v>
      </c>
    </row>
    <row r="11314" customFormat="false" ht="12.8" hidden="false" customHeight="false" outlineLevel="0" collapsed="false">
      <c r="A11314" s="0" t="s">
        <v>82695</v>
      </c>
      <c r="B11314" s="0" t="s">
        <v>82696</v>
      </c>
      <c r="C11314" s="0" t="s">
        <v>82697</v>
      </c>
      <c r="D11314" s="0" t="s">
        <v>82698</v>
      </c>
      <c r="E11314" s="0" t="s">
        <v>82699</v>
      </c>
      <c r="F11314" s="0" t="s">
        <v>82700</v>
      </c>
      <c r="G11314" s="2" t="s">
        <v>9159</v>
      </c>
      <c r="H11314" s="0" t="n">
        <v>1</v>
      </c>
      <c r="I11314" s="0" t="n">
        <v>10</v>
      </c>
      <c r="J11314" s="0" t="s">
        <v>82701</v>
      </c>
      <c r="K11314" s="0" t="s">
        <v>24</v>
      </c>
      <c r="L11314" s="0" t="s">
        <v>63</v>
      </c>
      <c r="M11314" s="0" t="s">
        <v>21</v>
      </c>
      <c r="N11314" s="0" t="s">
        <v>21</v>
      </c>
      <c r="O11314" s="2" t="s">
        <v>4384</v>
      </c>
      <c r="P11314" s="2" t="s">
        <v>45</v>
      </c>
    </row>
    <row r="11315" customFormat="false" ht="12.8" hidden="false" customHeight="false" outlineLevel="0" collapsed="false">
      <c r="A11315" s="0" t="s">
        <v>82702</v>
      </c>
      <c r="B11315" s="0" t="s">
        <v>82703</v>
      </c>
      <c r="C11315" s="0" t="s">
        <v>82704</v>
      </c>
      <c r="D11315" s="0" t="s">
        <v>82705</v>
      </c>
      <c r="E11315" s="0" t="s">
        <v>82706</v>
      </c>
      <c r="F11315" s="0" t="s">
        <v>82707</v>
      </c>
      <c r="G11315" s="2" t="s">
        <v>82708</v>
      </c>
      <c r="H11315" s="0" t="n">
        <v>101</v>
      </c>
      <c r="I11315" s="0" t="n">
        <v>250</v>
      </c>
      <c r="J11315" s="0" t="s">
        <v>82709</v>
      </c>
      <c r="K11315" s="0" t="s">
        <v>24</v>
      </c>
      <c r="L11315" s="0" t="s">
        <v>8548</v>
      </c>
      <c r="M11315" s="0" t="s">
        <v>21</v>
      </c>
      <c r="N11315" s="0" t="s">
        <v>21</v>
      </c>
      <c r="O11315" s="2" t="s">
        <v>15849</v>
      </c>
      <c r="P11315" s="2" t="s">
        <v>324</v>
      </c>
    </row>
    <row r="11316" customFormat="false" ht="12.8" hidden="false" customHeight="false" outlineLevel="0" collapsed="false">
      <c r="A11316" s="0" t="s">
        <v>82710</v>
      </c>
      <c r="B11316" s="0" t="s">
        <v>82711</v>
      </c>
      <c r="C11316" s="0" t="s">
        <v>82712</v>
      </c>
      <c r="D11316" s="0" t="s">
        <v>82713</v>
      </c>
      <c r="E11316" s="0" t="s">
        <v>82714</v>
      </c>
      <c r="F11316" s="0" t="s">
        <v>82715</v>
      </c>
      <c r="G11316" s="2" t="s">
        <v>5936</v>
      </c>
      <c r="H11316" s="0" t="s">
        <v>21</v>
      </c>
      <c r="I11316" s="0" t="s">
        <v>21</v>
      </c>
      <c r="J11316" s="0" t="s">
        <v>82716</v>
      </c>
      <c r="K11316" s="0" t="s">
        <v>24</v>
      </c>
      <c r="L11316" s="0" t="s">
        <v>63</v>
      </c>
      <c r="M11316" s="0" t="s">
        <v>82717</v>
      </c>
      <c r="N11316" s="0" t="s">
        <v>82718</v>
      </c>
      <c r="O11316" s="2" t="s">
        <v>27673</v>
      </c>
      <c r="P11316" s="2" t="s">
        <v>45</v>
      </c>
    </row>
    <row r="11317" customFormat="false" ht="12.8" hidden="false" customHeight="false" outlineLevel="0" collapsed="false">
      <c r="A11317" s="0" t="s">
        <v>82719</v>
      </c>
      <c r="B11317" s="0" t="s">
        <v>82720</v>
      </c>
      <c r="C11317" s="0" t="s">
        <v>82721</v>
      </c>
      <c r="D11317" s="0" t="s">
        <v>82722</v>
      </c>
      <c r="E11317" s="0" t="s">
        <v>82723</v>
      </c>
      <c r="F11317" s="0" t="s">
        <v>82724</v>
      </c>
      <c r="G11317" s="2" t="s">
        <v>4232</v>
      </c>
      <c r="H11317" s="0" t="n">
        <v>1</v>
      </c>
      <c r="I11317" s="0" t="n">
        <v>10</v>
      </c>
      <c r="J11317" s="0" t="s">
        <v>82725</v>
      </c>
      <c r="K11317" s="0" t="s">
        <v>24</v>
      </c>
      <c r="L11317" s="0" t="s">
        <v>82726</v>
      </c>
      <c r="M11317" s="0" t="s">
        <v>21</v>
      </c>
      <c r="N11317" s="0" t="s">
        <v>21</v>
      </c>
      <c r="O11317" s="2" t="s">
        <v>16757</v>
      </c>
      <c r="P11317" s="2" t="s">
        <v>34</v>
      </c>
    </row>
    <row r="11318" customFormat="false" ht="12.8" hidden="false" customHeight="false" outlineLevel="0" collapsed="false">
      <c r="A11318" s="0" t="s">
        <v>82727</v>
      </c>
      <c r="B11318" s="0" t="s">
        <v>82728</v>
      </c>
      <c r="C11318" s="0" t="s">
        <v>82729</v>
      </c>
      <c r="D11318" s="0" t="s">
        <v>82730</v>
      </c>
      <c r="E11318" s="0" t="s">
        <v>21</v>
      </c>
      <c r="F11318" s="0" t="s">
        <v>82731</v>
      </c>
      <c r="G11318" s="2" t="s">
        <v>82732</v>
      </c>
      <c r="H11318" s="0" t="s">
        <v>21</v>
      </c>
      <c r="I11318" s="0" t="s">
        <v>21</v>
      </c>
      <c r="J11318" s="0" t="s">
        <v>82733</v>
      </c>
      <c r="K11318" s="0" t="s">
        <v>24</v>
      </c>
      <c r="L11318" s="0" t="s">
        <v>33846</v>
      </c>
      <c r="M11318" s="0" t="s">
        <v>21</v>
      </c>
      <c r="N11318" s="0" t="s">
        <v>21</v>
      </c>
      <c r="O11318" s="2" t="s">
        <v>3714</v>
      </c>
      <c r="P11318" s="2" t="s">
        <v>1781</v>
      </c>
    </row>
    <row r="11319" customFormat="false" ht="12.8" hidden="false" customHeight="false" outlineLevel="0" collapsed="false">
      <c r="A11319" s="0" t="s">
        <v>82734</v>
      </c>
      <c r="B11319" s="0" t="s">
        <v>82735</v>
      </c>
      <c r="C11319" s="0" t="s">
        <v>82736</v>
      </c>
      <c r="D11319" s="0" t="s">
        <v>82737</v>
      </c>
      <c r="E11319" s="0" t="s">
        <v>82738</v>
      </c>
      <c r="F11319" s="0" t="s">
        <v>82739</v>
      </c>
      <c r="G11319" s="2" t="s">
        <v>477</v>
      </c>
      <c r="H11319" s="0" t="s">
        <v>21</v>
      </c>
      <c r="I11319" s="0" t="s">
        <v>21</v>
      </c>
      <c r="J11319" s="0" t="s">
        <v>82740</v>
      </c>
      <c r="K11319" s="0" t="s">
        <v>21</v>
      </c>
      <c r="L11319" s="0" t="s">
        <v>21</v>
      </c>
      <c r="M11319" s="0" t="s">
        <v>21</v>
      </c>
      <c r="N11319" s="0" t="s">
        <v>21</v>
      </c>
      <c r="O11319" s="2" t="s">
        <v>2802</v>
      </c>
      <c r="P11319" s="2" t="s">
        <v>45</v>
      </c>
    </row>
    <row r="11320" customFormat="false" ht="12.8" hidden="false" customHeight="false" outlineLevel="0" collapsed="false">
      <c r="A11320" s="0" t="s">
        <v>82741</v>
      </c>
      <c r="B11320" s="0" t="s">
        <v>82742</v>
      </c>
      <c r="C11320" s="0" t="s">
        <v>82743</v>
      </c>
      <c r="D11320" s="0" t="s">
        <v>82744</v>
      </c>
      <c r="E11320" s="0" t="s">
        <v>82745</v>
      </c>
      <c r="F11320" s="0" t="s">
        <v>21</v>
      </c>
      <c r="G11320" s="2" t="s">
        <v>2835</v>
      </c>
      <c r="H11320" s="0" t="n">
        <v>1</v>
      </c>
      <c r="I11320" s="0" t="n">
        <v>10</v>
      </c>
      <c r="J11320" s="0" t="s">
        <v>82746</v>
      </c>
      <c r="K11320" s="0" t="s">
        <v>560</v>
      </c>
      <c r="L11320" s="0" t="s">
        <v>6318</v>
      </c>
      <c r="M11320" s="0" t="s">
        <v>21</v>
      </c>
      <c r="N11320" s="0" t="s">
        <v>21</v>
      </c>
      <c r="O11320" s="2" t="s">
        <v>4382</v>
      </c>
      <c r="P11320" s="2" t="s">
        <v>45</v>
      </c>
    </row>
    <row r="11321" customFormat="false" ht="12.8" hidden="false" customHeight="false" outlineLevel="0" collapsed="false">
      <c r="A11321" s="0" t="s">
        <v>82747</v>
      </c>
      <c r="B11321" s="0" t="s">
        <v>82748</v>
      </c>
      <c r="C11321" s="0" t="s">
        <v>82749</v>
      </c>
      <c r="D11321" s="0" t="s">
        <v>82750</v>
      </c>
      <c r="E11321" s="0" t="s">
        <v>82751</v>
      </c>
      <c r="F11321" s="0" t="s">
        <v>82752</v>
      </c>
      <c r="G11321" s="2" t="s">
        <v>2167</v>
      </c>
      <c r="H11321" s="0" t="s">
        <v>21</v>
      </c>
      <c r="I11321" s="0" t="s">
        <v>21</v>
      </c>
      <c r="J11321" s="0" t="s">
        <v>82753</v>
      </c>
      <c r="K11321" s="0" t="s">
        <v>24</v>
      </c>
      <c r="L11321" s="0" t="s">
        <v>3259</v>
      </c>
      <c r="M11321" s="0" t="s">
        <v>21</v>
      </c>
      <c r="N11321" s="0" t="s">
        <v>21</v>
      </c>
      <c r="O11321" s="2" t="s">
        <v>39409</v>
      </c>
      <c r="P11321" s="2" t="s">
        <v>512</v>
      </c>
    </row>
    <row r="11322" customFormat="false" ht="12.8" hidden="false" customHeight="false" outlineLevel="0" collapsed="false">
      <c r="A11322" s="0" t="s">
        <v>82754</v>
      </c>
      <c r="B11322" s="0" t="s">
        <v>82755</v>
      </c>
      <c r="C11322" s="0" t="s">
        <v>82756</v>
      </c>
      <c r="D11322" s="0" t="s">
        <v>82757</v>
      </c>
      <c r="E11322" s="0" t="s">
        <v>82758</v>
      </c>
      <c r="F11322" s="0" t="s">
        <v>82759</v>
      </c>
      <c r="G11322" s="2" t="s">
        <v>225</v>
      </c>
      <c r="H11322" s="0" t="n">
        <v>11</v>
      </c>
      <c r="I11322" s="0" t="n">
        <v>50</v>
      </c>
      <c r="J11322" s="0" t="s">
        <v>82760</v>
      </c>
      <c r="K11322" s="0" t="s">
        <v>73</v>
      </c>
      <c r="L11322" s="0" t="s">
        <v>19353</v>
      </c>
      <c r="M11322" s="0" t="s">
        <v>21</v>
      </c>
      <c r="N11322" s="0" t="s">
        <v>21</v>
      </c>
      <c r="O11322" s="2" t="s">
        <v>19421</v>
      </c>
      <c r="P11322" s="2" t="s">
        <v>34</v>
      </c>
    </row>
    <row r="11323" customFormat="false" ht="12.8" hidden="false" customHeight="false" outlineLevel="0" collapsed="false">
      <c r="A11323" s="0" t="s">
        <v>82761</v>
      </c>
      <c r="B11323" s="0" t="s">
        <v>82762</v>
      </c>
      <c r="C11323" s="0" t="s">
        <v>82763</v>
      </c>
      <c r="D11323" s="0" t="s">
        <v>82764</v>
      </c>
      <c r="E11323" s="0" t="s">
        <v>82765</v>
      </c>
      <c r="F11323" s="0" t="s">
        <v>82766</v>
      </c>
      <c r="G11323" s="2" t="s">
        <v>6763</v>
      </c>
      <c r="H11323" s="0" t="n">
        <v>1</v>
      </c>
      <c r="I11323" s="0" t="n">
        <v>10</v>
      </c>
      <c r="J11323" s="0" t="s">
        <v>82767</v>
      </c>
      <c r="K11323" s="0" t="s">
        <v>835</v>
      </c>
      <c r="L11323" s="0" t="s">
        <v>836</v>
      </c>
      <c r="M11323" s="0" t="s">
        <v>21</v>
      </c>
      <c r="N11323" s="0" t="s">
        <v>21</v>
      </c>
      <c r="O11323" s="2" t="s">
        <v>16836</v>
      </c>
      <c r="P11323" s="2" t="s">
        <v>512</v>
      </c>
    </row>
    <row r="11324" customFormat="false" ht="12.8" hidden="false" customHeight="false" outlineLevel="0" collapsed="false">
      <c r="A11324" s="0" t="s">
        <v>82768</v>
      </c>
      <c r="B11324" s="0" t="s">
        <v>82769</v>
      </c>
      <c r="C11324" s="0" t="s">
        <v>82770</v>
      </c>
      <c r="D11324" s="0" t="s">
        <v>82771</v>
      </c>
      <c r="E11324" s="0" t="s">
        <v>82772</v>
      </c>
      <c r="F11324" s="0" t="s">
        <v>82773</v>
      </c>
      <c r="G11324" s="2" t="s">
        <v>82732</v>
      </c>
      <c r="H11324" s="0" t="n">
        <v>11</v>
      </c>
      <c r="I11324" s="0" t="n">
        <v>50</v>
      </c>
      <c r="J11324" s="0" t="s">
        <v>82774</v>
      </c>
      <c r="K11324" s="0" t="s">
        <v>24</v>
      </c>
      <c r="L11324" s="0" t="s">
        <v>33846</v>
      </c>
      <c r="M11324" s="0" t="s">
        <v>21</v>
      </c>
      <c r="N11324" s="0" t="s">
        <v>21</v>
      </c>
      <c r="O11324" s="2" t="s">
        <v>71114</v>
      </c>
      <c r="P11324" s="2" t="s">
        <v>34</v>
      </c>
    </row>
    <row r="11325" customFormat="false" ht="12.8" hidden="false" customHeight="false" outlineLevel="0" collapsed="false">
      <c r="A11325" s="0" t="s">
        <v>82775</v>
      </c>
      <c r="B11325" s="0" t="s">
        <v>82776</v>
      </c>
      <c r="C11325" s="0" t="s">
        <v>82777</v>
      </c>
      <c r="D11325" s="0" t="s">
        <v>82778</v>
      </c>
      <c r="E11325" s="0" t="s">
        <v>82779</v>
      </c>
      <c r="F11325" s="0" t="s">
        <v>82780</v>
      </c>
      <c r="G11325" s="2" t="s">
        <v>225</v>
      </c>
      <c r="H11325" s="0" t="n">
        <v>101</v>
      </c>
      <c r="I11325" s="0" t="n">
        <v>250</v>
      </c>
      <c r="J11325" s="0" t="s">
        <v>82781</v>
      </c>
      <c r="K11325" s="0" t="s">
        <v>1730</v>
      </c>
      <c r="L11325" s="0" t="s">
        <v>82782</v>
      </c>
      <c r="M11325" s="0" t="s">
        <v>21</v>
      </c>
      <c r="N11325" s="0" t="s">
        <v>21</v>
      </c>
      <c r="O11325" s="2" t="s">
        <v>16154</v>
      </c>
      <c r="P11325" s="2" t="s">
        <v>500</v>
      </c>
    </row>
    <row r="11326" customFormat="false" ht="12.8" hidden="false" customHeight="false" outlineLevel="0" collapsed="false">
      <c r="A11326" s="0" t="s">
        <v>82783</v>
      </c>
      <c r="B11326" s="0" t="s">
        <v>82784</v>
      </c>
      <c r="C11326" s="0" t="s">
        <v>82785</v>
      </c>
      <c r="D11326" s="0" t="s">
        <v>82786</v>
      </c>
      <c r="E11326" s="0" t="s">
        <v>82787</v>
      </c>
      <c r="F11326" s="0" t="s">
        <v>82788</v>
      </c>
      <c r="G11326" s="2" t="s">
        <v>2736</v>
      </c>
      <c r="H11326" s="0" t="n">
        <v>11</v>
      </c>
      <c r="I11326" s="0" t="n">
        <v>50</v>
      </c>
      <c r="J11326" s="0" t="s">
        <v>82789</v>
      </c>
      <c r="K11326" s="0" t="s">
        <v>24</v>
      </c>
      <c r="L11326" s="0" t="s">
        <v>32</v>
      </c>
      <c r="M11326" s="0" t="s">
        <v>21</v>
      </c>
      <c r="N11326" s="0" t="s">
        <v>21</v>
      </c>
      <c r="O11326" s="2" t="s">
        <v>3448</v>
      </c>
      <c r="P11326" s="2" t="s">
        <v>45</v>
      </c>
    </row>
    <row r="11327" customFormat="false" ht="12.8" hidden="false" customHeight="false" outlineLevel="0" collapsed="false">
      <c r="A11327" s="0" t="s">
        <v>82790</v>
      </c>
      <c r="B11327" s="0" t="s">
        <v>82791</v>
      </c>
      <c r="C11327" s="0" t="s">
        <v>82792</v>
      </c>
      <c r="D11327" s="0" t="s">
        <v>82793</v>
      </c>
      <c r="E11327" s="0" t="s">
        <v>21</v>
      </c>
      <c r="F11327" s="0" t="s">
        <v>82794</v>
      </c>
      <c r="G11327" s="0" t="s">
        <v>21</v>
      </c>
      <c r="H11327" s="0" t="s">
        <v>21</v>
      </c>
      <c r="I11327" s="0" t="s">
        <v>21</v>
      </c>
      <c r="J11327" s="0" t="s">
        <v>82795</v>
      </c>
      <c r="K11327" s="0" t="s">
        <v>21</v>
      </c>
      <c r="L11327" s="0" t="s">
        <v>21</v>
      </c>
      <c r="M11327" s="0" t="s">
        <v>21</v>
      </c>
      <c r="N11327" s="0" t="s">
        <v>21</v>
      </c>
      <c r="O11327" s="2" t="s">
        <v>236</v>
      </c>
      <c r="P11327" s="2" t="s">
        <v>978</v>
      </c>
    </row>
    <row r="11328" customFormat="false" ht="12.8" hidden="false" customHeight="false" outlineLevel="0" collapsed="false">
      <c r="A11328" s="0" t="s">
        <v>82796</v>
      </c>
      <c r="B11328" s="0" t="s">
        <v>82797</v>
      </c>
      <c r="C11328" s="0" t="s">
        <v>82798</v>
      </c>
      <c r="D11328" s="0" t="s">
        <v>82799</v>
      </c>
      <c r="E11328" s="0" t="s">
        <v>82800</v>
      </c>
      <c r="F11328" s="0" t="s">
        <v>21</v>
      </c>
      <c r="G11328" s="2" t="s">
        <v>1512</v>
      </c>
      <c r="H11328" s="0" t="n">
        <v>11</v>
      </c>
      <c r="I11328" s="0" t="n">
        <v>50</v>
      </c>
      <c r="J11328" s="0" t="s">
        <v>12045</v>
      </c>
      <c r="K11328" s="0" t="s">
        <v>24</v>
      </c>
      <c r="L11328" s="0" t="s">
        <v>26731</v>
      </c>
      <c r="M11328" s="0" t="s">
        <v>21</v>
      </c>
      <c r="N11328" s="0" t="s">
        <v>21</v>
      </c>
      <c r="O11328" s="2" t="s">
        <v>11720</v>
      </c>
      <c r="P11328" s="2" t="s">
        <v>269</v>
      </c>
    </row>
    <row r="11329" customFormat="false" ht="12.8" hidden="false" customHeight="false" outlineLevel="0" collapsed="false">
      <c r="A11329" s="0" t="s">
        <v>82801</v>
      </c>
      <c r="B11329" s="0" t="s">
        <v>82802</v>
      </c>
      <c r="C11329" s="0" t="s">
        <v>82803</v>
      </c>
      <c r="D11329" s="0" t="s">
        <v>82804</v>
      </c>
      <c r="E11329" s="0" t="s">
        <v>82805</v>
      </c>
      <c r="F11329" s="0" t="s">
        <v>82806</v>
      </c>
      <c r="G11329" s="2" t="s">
        <v>1204</v>
      </c>
      <c r="H11329" s="0" t="n">
        <v>11</v>
      </c>
      <c r="I11329" s="0" t="n">
        <v>50</v>
      </c>
      <c r="J11329" s="0" t="s">
        <v>82807</v>
      </c>
      <c r="K11329" s="0" t="s">
        <v>550</v>
      </c>
      <c r="L11329" s="0" t="s">
        <v>21</v>
      </c>
      <c r="M11329" s="0" t="s">
        <v>21</v>
      </c>
      <c r="N11329" s="0" t="s">
        <v>21</v>
      </c>
      <c r="O11329" s="2" t="s">
        <v>5908</v>
      </c>
      <c r="P11329" s="2" t="s">
        <v>76</v>
      </c>
    </row>
    <row r="11330" customFormat="false" ht="12.8" hidden="false" customHeight="false" outlineLevel="0" collapsed="false">
      <c r="A11330" s="0" t="s">
        <v>82808</v>
      </c>
      <c r="B11330" s="0" t="s">
        <v>82809</v>
      </c>
      <c r="C11330" s="0" t="s">
        <v>82810</v>
      </c>
      <c r="D11330" s="0" t="s">
        <v>82811</v>
      </c>
      <c r="E11330" s="0" t="s">
        <v>82812</v>
      </c>
      <c r="F11330" s="0" t="s">
        <v>82813</v>
      </c>
      <c r="G11330" s="2" t="s">
        <v>225</v>
      </c>
      <c r="H11330" s="0" t="n">
        <v>11</v>
      </c>
      <c r="I11330" s="0" t="n">
        <v>50</v>
      </c>
      <c r="J11330" s="0" t="s">
        <v>82814</v>
      </c>
      <c r="K11330" s="0" t="s">
        <v>300</v>
      </c>
      <c r="L11330" s="0" t="s">
        <v>301</v>
      </c>
      <c r="M11330" s="0" t="s">
        <v>21</v>
      </c>
      <c r="N11330" s="0" t="s">
        <v>21</v>
      </c>
      <c r="O11330" s="2" t="s">
        <v>13204</v>
      </c>
      <c r="P11330" s="2" t="s">
        <v>269</v>
      </c>
    </row>
    <row r="11331" customFormat="false" ht="12.8" hidden="false" customHeight="false" outlineLevel="0" collapsed="false">
      <c r="A11331" s="0" t="s">
        <v>82815</v>
      </c>
      <c r="B11331" s="0" t="s">
        <v>82816</v>
      </c>
      <c r="C11331" s="0" t="s">
        <v>82817</v>
      </c>
      <c r="D11331" s="0" t="s">
        <v>82818</v>
      </c>
      <c r="E11331" s="0" t="s">
        <v>21</v>
      </c>
      <c r="F11331" s="0" t="s">
        <v>82819</v>
      </c>
      <c r="G11331" s="2" t="s">
        <v>2304</v>
      </c>
      <c r="H11331" s="0" t="s">
        <v>21</v>
      </c>
      <c r="I11331" s="0" t="s">
        <v>21</v>
      </c>
      <c r="J11331" s="0" t="s">
        <v>82820</v>
      </c>
      <c r="K11331" s="0" t="s">
        <v>21</v>
      </c>
      <c r="L11331" s="0" t="s">
        <v>21</v>
      </c>
      <c r="M11331" s="0" t="s">
        <v>21</v>
      </c>
      <c r="N11331" s="0" t="s">
        <v>21</v>
      </c>
      <c r="O11331" s="2" t="s">
        <v>2304</v>
      </c>
      <c r="P11331" s="2" t="s">
        <v>45</v>
      </c>
    </row>
    <row r="11332" customFormat="false" ht="12.8" hidden="false" customHeight="false" outlineLevel="0" collapsed="false">
      <c r="A11332" s="0" t="s">
        <v>82821</v>
      </c>
      <c r="B11332" s="0" t="s">
        <v>82822</v>
      </c>
      <c r="C11332" s="0" t="s">
        <v>82822</v>
      </c>
      <c r="D11332" s="0" t="s">
        <v>82823</v>
      </c>
      <c r="E11332" s="0" t="s">
        <v>82824</v>
      </c>
      <c r="F11332" s="0" t="s">
        <v>82825</v>
      </c>
      <c r="G11332" s="2" t="s">
        <v>71</v>
      </c>
      <c r="H11332" s="0" t="s">
        <v>21</v>
      </c>
      <c r="I11332" s="0" t="s">
        <v>21</v>
      </c>
      <c r="J11332" s="0" t="s">
        <v>82826</v>
      </c>
      <c r="K11332" s="0" t="s">
        <v>24</v>
      </c>
      <c r="L11332" s="0" t="s">
        <v>45500</v>
      </c>
      <c r="M11332" s="0" t="s">
        <v>21</v>
      </c>
      <c r="N11332" s="0" t="s">
        <v>21</v>
      </c>
      <c r="O11332" s="2" t="s">
        <v>894</v>
      </c>
      <c r="P11332" s="2" t="s">
        <v>269</v>
      </c>
    </row>
    <row r="11333" customFormat="false" ht="12.8" hidden="false" customHeight="false" outlineLevel="0" collapsed="false">
      <c r="A11333" s="0" t="s">
        <v>82827</v>
      </c>
      <c r="B11333" s="0" t="s">
        <v>82828</v>
      </c>
      <c r="C11333" s="0" t="s">
        <v>82829</v>
      </c>
      <c r="D11333" s="0" t="s">
        <v>82830</v>
      </c>
      <c r="E11333" s="0" t="s">
        <v>82831</v>
      </c>
      <c r="F11333" s="0" t="s">
        <v>82832</v>
      </c>
      <c r="G11333" s="2" t="s">
        <v>10606</v>
      </c>
      <c r="H11333" s="0" t="n">
        <v>101</v>
      </c>
      <c r="I11333" s="0" t="n">
        <v>250</v>
      </c>
      <c r="J11333" s="0" t="s">
        <v>82833</v>
      </c>
      <c r="K11333" s="0" t="s">
        <v>24</v>
      </c>
      <c r="L11333" s="0" t="s">
        <v>82834</v>
      </c>
      <c r="M11333" s="0" t="s">
        <v>21</v>
      </c>
      <c r="N11333" s="0" t="s">
        <v>21</v>
      </c>
      <c r="O11333" s="2" t="s">
        <v>551</v>
      </c>
      <c r="P11333" s="2" t="s">
        <v>45</v>
      </c>
    </row>
    <row r="11334" customFormat="false" ht="12.8" hidden="false" customHeight="false" outlineLevel="0" collapsed="false">
      <c r="A11334" s="0" t="s">
        <v>82835</v>
      </c>
      <c r="B11334" s="0" t="s">
        <v>82836</v>
      </c>
      <c r="C11334" s="0" t="s">
        <v>82837</v>
      </c>
      <c r="D11334" s="0" t="s">
        <v>82838</v>
      </c>
      <c r="E11334" s="0" t="s">
        <v>82839</v>
      </c>
      <c r="F11334" s="0" t="s">
        <v>82840</v>
      </c>
      <c r="G11334" s="2" t="s">
        <v>430</v>
      </c>
      <c r="H11334" s="0" t="s">
        <v>21</v>
      </c>
      <c r="I11334" s="0" t="s">
        <v>21</v>
      </c>
      <c r="J11334" s="0" t="s">
        <v>82841</v>
      </c>
      <c r="K11334" s="0" t="s">
        <v>24</v>
      </c>
      <c r="L11334" s="0" t="s">
        <v>4598</v>
      </c>
      <c r="M11334" s="0" t="s">
        <v>21</v>
      </c>
      <c r="N11334" s="0" t="s">
        <v>21</v>
      </c>
      <c r="O11334" s="2" t="s">
        <v>4907</v>
      </c>
      <c r="P11334" s="2" t="s">
        <v>45</v>
      </c>
    </row>
    <row r="11335" customFormat="false" ht="12.8" hidden="false" customHeight="false" outlineLevel="0" collapsed="false">
      <c r="A11335" s="0" t="s">
        <v>82842</v>
      </c>
      <c r="B11335" s="0" t="s">
        <v>82843</v>
      </c>
      <c r="C11335" s="0" t="s">
        <v>82844</v>
      </c>
      <c r="D11335" s="0" t="s">
        <v>82845</v>
      </c>
      <c r="E11335" s="0" t="s">
        <v>82846</v>
      </c>
      <c r="F11335" s="0" t="s">
        <v>21</v>
      </c>
      <c r="G11335" s="2" t="s">
        <v>5633</v>
      </c>
      <c r="H11335" s="0" t="n">
        <v>11</v>
      </c>
      <c r="I11335" s="0" t="n">
        <v>50</v>
      </c>
      <c r="J11335" s="0" t="s">
        <v>82847</v>
      </c>
      <c r="K11335" s="0" t="s">
        <v>1451</v>
      </c>
      <c r="L11335" s="0" t="s">
        <v>38454</v>
      </c>
      <c r="M11335" s="0" t="s">
        <v>21</v>
      </c>
      <c r="N11335" s="0" t="s">
        <v>21</v>
      </c>
      <c r="O11335" s="2" t="s">
        <v>45193</v>
      </c>
      <c r="P11335" s="2" t="s">
        <v>55</v>
      </c>
    </row>
    <row r="11336" customFormat="false" ht="12.8" hidden="false" customHeight="false" outlineLevel="0" collapsed="false">
      <c r="A11336" s="0" t="s">
        <v>82848</v>
      </c>
      <c r="B11336" s="0" t="s">
        <v>82849</v>
      </c>
      <c r="C11336" s="0" t="s">
        <v>82850</v>
      </c>
      <c r="D11336" s="0" t="s">
        <v>82851</v>
      </c>
      <c r="E11336" s="0" t="s">
        <v>21</v>
      </c>
      <c r="F11336" s="0" t="s">
        <v>21</v>
      </c>
      <c r="G11336" s="0" t="s">
        <v>21</v>
      </c>
      <c r="H11336" s="0" t="s">
        <v>21</v>
      </c>
      <c r="I11336" s="0" t="s">
        <v>21</v>
      </c>
      <c r="J11336" s="0" t="s">
        <v>21</v>
      </c>
      <c r="K11336" s="0" t="s">
        <v>24</v>
      </c>
      <c r="L11336" s="0" t="s">
        <v>615</v>
      </c>
      <c r="M11336" s="0" t="s">
        <v>21</v>
      </c>
      <c r="N11336" s="0" t="s">
        <v>21</v>
      </c>
      <c r="O11336" s="2" t="s">
        <v>2173</v>
      </c>
      <c r="P11336" s="2" t="s">
        <v>219</v>
      </c>
    </row>
    <row r="11337" customFormat="false" ht="12.8" hidden="false" customHeight="false" outlineLevel="0" collapsed="false">
      <c r="A11337" s="0" t="s">
        <v>82852</v>
      </c>
      <c r="B11337" s="0" t="s">
        <v>82853</v>
      </c>
      <c r="C11337" s="0" t="s">
        <v>82854</v>
      </c>
      <c r="D11337" s="0" t="s">
        <v>82855</v>
      </c>
      <c r="E11337" s="0" t="s">
        <v>21</v>
      </c>
      <c r="F11337" s="0" t="s">
        <v>82856</v>
      </c>
      <c r="G11337" s="0" t="s">
        <v>21</v>
      </c>
      <c r="H11337" s="0" t="s">
        <v>21</v>
      </c>
      <c r="I11337" s="0" t="s">
        <v>21</v>
      </c>
      <c r="J11337" s="0" t="s">
        <v>82857</v>
      </c>
      <c r="K11337" s="0" t="s">
        <v>21</v>
      </c>
      <c r="L11337" s="0" t="s">
        <v>21</v>
      </c>
      <c r="M11337" s="0" t="s">
        <v>21</v>
      </c>
      <c r="N11337" s="0" t="s">
        <v>21</v>
      </c>
      <c r="O11337" s="2" t="s">
        <v>71</v>
      </c>
      <c r="P11337" s="2" t="s">
        <v>512</v>
      </c>
    </row>
    <row r="11338" customFormat="false" ht="12.8" hidden="false" customHeight="false" outlineLevel="0" collapsed="false">
      <c r="A11338" s="0" t="s">
        <v>82858</v>
      </c>
      <c r="B11338" s="0" t="s">
        <v>82859</v>
      </c>
      <c r="C11338" s="0" t="s">
        <v>82860</v>
      </c>
      <c r="D11338" s="0" t="s">
        <v>82861</v>
      </c>
      <c r="E11338" s="0" t="s">
        <v>82862</v>
      </c>
      <c r="F11338" s="0" t="s">
        <v>82863</v>
      </c>
      <c r="G11338" s="2" t="s">
        <v>66344</v>
      </c>
      <c r="H11338" s="0" t="n">
        <v>1</v>
      </c>
      <c r="I11338" s="0" t="n">
        <v>10</v>
      </c>
      <c r="J11338" s="0" t="s">
        <v>82864</v>
      </c>
      <c r="K11338" s="0" t="s">
        <v>24</v>
      </c>
      <c r="L11338" s="0" t="s">
        <v>1061</v>
      </c>
      <c r="M11338" s="0" t="s">
        <v>82865</v>
      </c>
      <c r="N11338" s="0" t="s">
        <v>82866</v>
      </c>
      <c r="O11338" s="2" t="s">
        <v>43482</v>
      </c>
      <c r="P11338" s="2" t="s">
        <v>45</v>
      </c>
    </row>
    <row r="11339" customFormat="false" ht="12.8" hidden="false" customHeight="false" outlineLevel="0" collapsed="false">
      <c r="A11339" s="0" t="s">
        <v>82867</v>
      </c>
      <c r="B11339" s="0" t="s">
        <v>82868</v>
      </c>
      <c r="C11339" s="0" t="s">
        <v>82869</v>
      </c>
      <c r="D11339" s="0" t="s">
        <v>82870</v>
      </c>
      <c r="E11339" s="0" t="s">
        <v>82871</v>
      </c>
      <c r="F11339" s="0" t="s">
        <v>82872</v>
      </c>
      <c r="G11339" s="0" t="s">
        <v>21</v>
      </c>
      <c r="H11339" s="0" t="s">
        <v>21</v>
      </c>
      <c r="I11339" s="0" t="s">
        <v>21</v>
      </c>
      <c r="J11339" s="0" t="s">
        <v>82873</v>
      </c>
      <c r="K11339" s="0" t="s">
        <v>24</v>
      </c>
      <c r="L11339" s="0" t="s">
        <v>82874</v>
      </c>
      <c r="M11339" s="0" t="s">
        <v>21</v>
      </c>
      <c r="N11339" s="0" t="s">
        <v>21</v>
      </c>
      <c r="O11339" s="2" t="s">
        <v>51698</v>
      </c>
      <c r="P11339" s="2" t="s">
        <v>76</v>
      </c>
    </row>
    <row r="11340" customFormat="false" ht="12.8" hidden="false" customHeight="false" outlineLevel="0" collapsed="false">
      <c r="A11340" s="0" t="s">
        <v>82875</v>
      </c>
      <c r="B11340" s="0" t="s">
        <v>82876</v>
      </c>
      <c r="C11340" s="0" t="s">
        <v>82877</v>
      </c>
      <c r="D11340" s="0" t="s">
        <v>82878</v>
      </c>
      <c r="E11340" s="0" t="s">
        <v>82879</v>
      </c>
      <c r="F11340" s="0" t="s">
        <v>82880</v>
      </c>
      <c r="G11340" s="2" t="s">
        <v>1600</v>
      </c>
      <c r="H11340" s="0" t="s">
        <v>21</v>
      </c>
      <c r="I11340" s="0" t="s">
        <v>21</v>
      </c>
      <c r="J11340" s="0" t="s">
        <v>82881</v>
      </c>
      <c r="K11340" s="0" t="s">
        <v>24</v>
      </c>
      <c r="L11340" s="0" t="s">
        <v>2717</v>
      </c>
      <c r="M11340" s="0" t="s">
        <v>82882</v>
      </c>
      <c r="N11340" s="0" t="s">
        <v>82883</v>
      </c>
      <c r="O11340" s="2" t="s">
        <v>21676</v>
      </c>
      <c r="P11340" s="2" t="s">
        <v>34</v>
      </c>
    </row>
    <row r="11341" customFormat="false" ht="12.8" hidden="false" customHeight="false" outlineLevel="0" collapsed="false">
      <c r="A11341" s="0" t="s">
        <v>82884</v>
      </c>
      <c r="B11341" s="0" t="s">
        <v>82885</v>
      </c>
      <c r="C11341" s="0" t="s">
        <v>82886</v>
      </c>
      <c r="D11341" s="0" t="s">
        <v>82887</v>
      </c>
      <c r="E11341" s="0" t="s">
        <v>82887</v>
      </c>
      <c r="F11341" s="0" t="s">
        <v>82888</v>
      </c>
      <c r="G11341" s="0" t="s">
        <v>21</v>
      </c>
      <c r="H11341" s="0" t="s">
        <v>21</v>
      </c>
      <c r="I11341" s="0" t="s">
        <v>21</v>
      </c>
      <c r="J11341" s="0" t="s">
        <v>82889</v>
      </c>
      <c r="K11341" s="0" t="s">
        <v>13458</v>
      </c>
      <c r="L11341" s="0" t="s">
        <v>13459</v>
      </c>
      <c r="M11341" s="0" t="s">
        <v>82890</v>
      </c>
      <c r="N11341" s="0" t="s">
        <v>82891</v>
      </c>
      <c r="O11341" s="2" t="s">
        <v>8831</v>
      </c>
      <c r="P11341" s="2" t="s">
        <v>3955</v>
      </c>
    </row>
    <row r="11342" customFormat="false" ht="12.8" hidden="false" customHeight="false" outlineLevel="0" collapsed="false">
      <c r="A11342" s="0" t="s">
        <v>82892</v>
      </c>
      <c r="B11342" s="0" t="s">
        <v>82893</v>
      </c>
      <c r="C11342" s="0" t="s">
        <v>82894</v>
      </c>
      <c r="D11342" s="0" t="s">
        <v>82895</v>
      </c>
      <c r="E11342" s="0" t="s">
        <v>82896</v>
      </c>
      <c r="F11342" s="0" t="s">
        <v>82897</v>
      </c>
      <c r="G11342" s="0" t="s">
        <v>82898</v>
      </c>
      <c r="H11342" s="0" t="s">
        <v>82899</v>
      </c>
      <c r="I11342" s="2" t="s">
        <v>14845</v>
      </c>
      <c r="J11342" s="0" t="n">
        <v>1</v>
      </c>
      <c r="K11342" s="0" t="n">
        <v>10</v>
      </c>
      <c r="L11342" s="0" t="s">
        <v>82900</v>
      </c>
      <c r="M11342" s="0" t="s">
        <v>24</v>
      </c>
      <c r="N11342" s="0" t="s">
        <v>12219</v>
      </c>
      <c r="O11342" s="0" t="s">
        <v>21</v>
      </c>
      <c r="P11342" s="0" t="s">
        <v>21</v>
      </c>
      <c r="Q11342" s="2" t="s">
        <v>7835</v>
      </c>
      <c r="R11342" s="2" t="s">
        <v>6772</v>
      </c>
    </row>
    <row r="11343" customFormat="false" ht="12.8" hidden="false" customHeight="false" outlineLevel="0" collapsed="false">
      <c r="A11343" s="0" t="s">
        <v>82901</v>
      </c>
      <c r="B11343" s="0" t="s">
        <v>82902</v>
      </c>
      <c r="C11343" s="0" t="s">
        <v>82903</v>
      </c>
      <c r="D11343" s="0" t="s">
        <v>82904</v>
      </c>
      <c r="E11343" s="0" t="s">
        <v>82905</v>
      </c>
      <c r="F11343" s="0" t="s">
        <v>82906</v>
      </c>
      <c r="G11343" s="0" t="s">
        <v>21</v>
      </c>
      <c r="H11343" s="0" t="s">
        <v>21</v>
      </c>
      <c r="I11343" s="0" t="s">
        <v>21</v>
      </c>
      <c r="J11343" s="0" t="s">
        <v>82907</v>
      </c>
      <c r="K11343" s="0" t="s">
        <v>24</v>
      </c>
      <c r="L11343" s="0" t="s">
        <v>3080</v>
      </c>
      <c r="M11343" s="0" t="s">
        <v>21</v>
      </c>
      <c r="N11343" s="0" t="s">
        <v>21</v>
      </c>
      <c r="O11343" s="2" t="s">
        <v>10054</v>
      </c>
      <c r="P11343" s="2" t="s">
        <v>45</v>
      </c>
    </row>
    <row r="11344" customFormat="false" ht="12.8" hidden="false" customHeight="false" outlineLevel="0" collapsed="false">
      <c r="A11344" s="0" t="s">
        <v>82908</v>
      </c>
      <c r="B11344" s="0" t="s">
        <v>82909</v>
      </c>
      <c r="C11344" s="0" t="s">
        <v>82910</v>
      </c>
      <c r="D11344" s="0" t="s">
        <v>82911</v>
      </c>
      <c r="E11344" s="0" t="s">
        <v>82912</v>
      </c>
      <c r="F11344" s="0" t="s">
        <v>82913</v>
      </c>
      <c r="G11344" s="2" t="s">
        <v>225</v>
      </c>
      <c r="H11344" s="0" t="s">
        <v>21</v>
      </c>
      <c r="I11344" s="0" t="s">
        <v>21</v>
      </c>
      <c r="J11344" s="0" t="s">
        <v>82914</v>
      </c>
      <c r="K11344" s="0" t="s">
        <v>24</v>
      </c>
      <c r="L11344" s="0" t="s">
        <v>23588</v>
      </c>
      <c r="M11344" s="0" t="s">
        <v>21</v>
      </c>
      <c r="N11344" s="0" t="s">
        <v>21</v>
      </c>
      <c r="O11344" s="2" t="s">
        <v>19242</v>
      </c>
      <c r="P11344" s="2" t="s">
        <v>269</v>
      </c>
    </row>
    <row r="11345" customFormat="false" ht="12.8" hidden="false" customHeight="false" outlineLevel="0" collapsed="false">
      <c r="A11345" s="0" t="s">
        <v>82915</v>
      </c>
      <c r="B11345" s="0" t="s">
        <v>82916</v>
      </c>
      <c r="C11345" s="0" t="s">
        <v>82917</v>
      </c>
      <c r="D11345" s="0" t="s">
        <v>82918</v>
      </c>
      <c r="E11345" s="0" t="s">
        <v>82919</v>
      </c>
      <c r="F11345" s="0" t="s">
        <v>82920</v>
      </c>
      <c r="G11345" s="2" t="s">
        <v>71</v>
      </c>
      <c r="H11345" s="0" t="n">
        <v>11</v>
      </c>
      <c r="I11345" s="0" t="n">
        <v>50</v>
      </c>
      <c r="J11345" s="0" t="s">
        <v>82921</v>
      </c>
      <c r="K11345" s="0" t="s">
        <v>73</v>
      </c>
      <c r="L11345" s="0" t="s">
        <v>105</v>
      </c>
      <c r="M11345" s="0" t="s">
        <v>21</v>
      </c>
      <c r="N11345" s="0" t="s">
        <v>21</v>
      </c>
      <c r="O11345" s="2" t="s">
        <v>19602</v>
      </c>
      <c r="P11345" s="2" t="s">
        <v>45</v>
      </c>
    </row>
    <row r="11346" customFormat="false" ht="12.8" hidden="false" customHeight="false" outlineLevel="0" collapsed="false">
      <c r="A11346" s="0" t="s">
        <v>82922</v>
      </c>
      <c r="B11346" s="0" t="s">
        <v>82923</v>
      </c>
      <c r="C11346" s="0" t="s">
        <v>82924</v>
      </c>
      <c r="D11346" s="0" t="s">
        <v>21</v>
      </c>
      <c r="E11346" s="0" t="s">
        <v>21</v>
      </c>
      <c r="F11346" s="0" t="s">
        <v>21</v>
      </c>
      <c r="G11346" s="0" t="s">
        <v>21</v>
      </c>
      <c r="H11346" s="0" t="s">
        <v>21</v>
      </c>
      <c r="I11346" s="0" t="s">
        <v>21</v>
      </c>
      <c r="J11346" s="0" t="s">
        <v>21</v>
      </c>
      <c r="K11346" s="0" t="s">
        <v>21</v>
      </c>
      <c r="L11346" s="0" t="s">
        <v>21</v>
      </c>
      <c r="M11346" s="0" t="s">
        <v>21</v>
      </c>
      <c r="N11346" s="0" t="s">
        <v>21</v>
      </c>
      <c r="O11346" s="2" t="s">
        <v>17268</v>
      </c>
      <c r="P11346" s="2" t="s">
        <v>17103</v>
      </c>
    </row>
    <row r="11347" customFormat="false" ht="12.8" hidden="false" customHeight="false" outlineLevel="0" collapsed="false">
      <c r="A11347" s="0" t="s">
        <v>82925</v>
      </c>
      <c r="B11347" s="0" t="s">
        <v>82926</v>
      </c>
      <c r="C11347" s="0" t="s">
        <v>82927</v>
      </c>
      <c r="D11347" s="0" t="s">
        <v>82928</v>
      </c>
      <c r="E11347" s="0" t="s">
        <v>82929</v>
      </c>
      <c r="F11347" s="0" t="s">
        <v>82930</v>
      </c>
      <c r="G11347" s="2" t="s">
        <v>1600</v>
      </c>
      <c r="H11347" s="0" t="n">
        <v>11</v>
      </c>
      <c r="I11347" s="0" t="n">
        <v>50</v>
      </c>
      <c r="J11347" s="0" t="s">
        <v>82931</v>
      </c>
      <c r="K11347" s="0" t="s">
        <v>965</v>
      </c>
      <c r="L11347" s="0" t="s">
        <v>21658</v>
      </c>
      <c r="M11347" s="0" t="s">
        <v>82932</v>
      </c>
      <c r="N11347" s="0" t="s">
        <v>82933</v>
      </c>
      <c r="O11347" s="2" t="s">
        <v>13172</v>
      </c>
      <c r="P11347" s="2" t="s">
        <v>28480</v>
      </c>
    </row>
    <row r="11348" customFormat="false" ht="12.8" hidden="false" customHeight="false" outlineLevel="0" collapsed="false">
      <c r="A11348" s="0" t="s">
        <v>82934</v>
      </c>
      <c r="B11348" s="0" t="s">
        <v>82935</v>
      </c>
      <c r="C11348" s="0" t="s">
        <v>82936</v>
      </c>
      <c r="D11348" s="0" t="s">
        <v>82937</v>
      </c>
      <c r="E11348" s="0" t="s">
        <v>82938</v>
      </c>
      <c r="F11348" s="0" t="s">
        <v>82939</v>
      </c>
      <c r="G11348" s="2" t="s">
        <v>7977</v>
      </c>
      <c r="H11348" s="0" t="s">
        <v>21</v>
      </c>
      <c r="I11348" s="0" t="s">
        <v>21</v>
      </c>
      <c r="J11348" s="0" t="s">
        <v>82940</v>
      </c>
      <c r="K11348" s="0" t="s">
        <v>24</v>
      </c>
      <c r="L11348" s="0" t="s">
        <v>63</v>
      </c>
      <c r="M11348" s="0" t="s">
        <v>23962</v>
      </c>
      <c r="N11348" s="0" t="s">
        <v>82941</v>
      </c>
      <c r="O11348" s="2" t="s">
        <v>82942</v>
      </c>
      <c r="P11348" s="2" t="s">
        <v>269</v>
      </c>
    </row>
    <row r="11349" customFormat="false" ht="12.8" hidden="false" customHeight="false" outlineLevel="0" collapsed="false">
      <c r="A11349" s="0" t="s">
        <v>82943</v>
      </c>
      <c r="B11349" s="0" t="s">
        <v>82944</v>
      </c>
      <c r="C11349" s="0" t="s">
        <v>82945</v>
      </c>
      <c r="D11349" s="0" t="s">
        <v>82946</v>
      </c>
      <c r="E11349" s="0" t="s">
        <v>82947</v>
      </c>
      <c r="F11349" s="0" t="s">
        <v>82948</v>
      </c>
      <c r="G11349" s="2" t="s">
        <v>225</v>
      </c>
      <c r="H11349" s="0" t="n">
        <v>1</v>
      </c>
      <c r="I11349" s="0" t="n">
        <v>10</v>
      </c>
      <c r="J11349" s="0" t="s">
        <v>82949</v>
      </c>
      <c r="K11349" s="0" t="s">
        <v>188</v>
      </c>
      <c r="L11349" s="0" t="s">
        <v>189</v>
      </c>
      <c r="M11349" s="0" t="s">
        <v>21</v>
      </c>
      <c r="N11349" s="0" t="s">
        <v>21</v>
      </c>
      <c r="O11349" s="2" t="s">
        <v>13599</v>
      </c>
      <c r="P11349" s="2" t="s">
        <v>45</v>
      </c>
    </row>
    <row r="11350" customFormat="false" ht="12.8" hidden="false" customHeight="false" outlineLevel="0" collapsed="false">
      <c r="A11350" s="0" t="s">
        <v>82950</v>
      </c>
      <c r="B11350" s="0" t="s">
        <v>82951</v>
      </c>
      <c r="C11350" s="0" t="s">
        <v>82952</v>
      </c>
      <c r="D11350" s="0" t="s">
        <v>82953</v>
      </c>
      <c r="E11350" s="0" t="s">
        <v>82954</v>
      </c>
      <c r="F11350" s="0" t="s">
        <v>82955</v>
      </c>
      <c r="G11350" s="2" t="s">
        <v>71</v>
      </c>
      <c r="H11350" s="0" t="s">
        <v>21</v>
      </c>
      <c r="I11350" s="0" t="s">
        <v>21</v>
      </c>
      <c r="J11350" s="0" t="s">
        <v>82956</v>
      </c>
      <c r="K11350" s="0" t="s">
        <v>24</v>
      </c>
      <c r="L11350" s="0" t="s">
        <v>3546</v>
      </c>
      <c r="M11350" s="0" t="s">
        <v>82957</v>
      </c>
      <c r="N11350" s="0" t="s">
        <v>82958</v>
      </c>
      <c r="O11350" s="2" t="s">
        <v>17675</v>
      </c>
      <c r="P11350" s="2" t="s">
        <v>45</v>
      </c>
    </row>
    <row r="11351" customFormat="false" ht="12.8" hidden="false" customHeight="false" outlineLevel="0" collapsed="false">
      <c r="A11351" s="0" t="s">
        <v>82959</v>
      </c>
      <c r="B11351" s="0" t="s">
        <v>82960</v>
      </c>
      <c r="C11351" s="0" t="s">
        <v>82961</v>
      </c>
      <c r="D11351" s="0" t="s">
        <v>82962</v>
      </c>
      <c r="E11351" s="0" t="s">
        <v>21</v>
      </c>
      <c r="F11351" s="0" t="s">
        <v>82963</v>
      </c>
      <c r="G11351" s="2" t="s">
        <v>34024</v>
      </c>
      <c r="H11351" s="0" t="n">
        <v>1</v>
      </c>
      <c r="I11351" s="0" t="n">
        <v>10</v>
      </c>
      <c r="J11351" s="0" t="s">
        <v>82964</v>
      </c>
      <c r="K11351" s="0" t="s">
        <v>24</v>
      </c>
      <c r="L11351" s="0" t="s">
        <v>288</v>
      </c>
      <c r="M11351" s="0" t="s">
        <v>21</v>
      </c>
      <c r="N11351" s="0" t="s">
        <v>21</v>
      </c>
      <c r="O11351" s="2" t="s">
        <v>18227</v>
      </c>
      <c r="P11351" s="2" t="s">
        <v>45</v>
      </c>
    </row>
    <row r="11352" customFormat="false" ht="12.8" hidden="false" customHeight="false" outlineLevel="0" collapsed="false">
      <c r="A11352" s="0" t="s">
        <v>82965</v>
      </c>
      <c r="B11352" s="0" t="s">
        <v>82966</v>
      </c>
      <c r="C11352" s="0" t="s">
        <v>82967</v>
      </c>
      <c r="D11352" s="0" t="s">
        <v>82968</v>
      </c>
      <c r="E11352" s="0" t="s">
        <v>82969</v>
      </c>
      <c r="F11352" s="0" t="s">
        <v>82970</v>
      </c>
      <c r="G11352" s="2" t="s">
        <v>71</v>
      </c>
      <c r="H11352" s="0" t="s">
        <v>21</v>
      </c>
      <c r="I11352" s="0" t="s">
        <v>21</v>
      </c>
      <c r="J11352" s="0" t="s">
        <v>82971</v>
      </c>
      <c r="K11352" s="0" t="s">
        <v>24</v>
      </c>
      <c r="L11352" s="0" t="s">
        <v>1926</v>
      </c>
      <c r="M11352" s="0" t="s">
        <v>82972</v>
      </c>
      <c r="N11352" s="0" t="s">
        <v>82973</v>
      </c>
      <c r="O11352" s="2" t="s">
        <v>6763</v>
      </c>
      <c r="P11352" s="2" t="s">
        <v>415</v>
      </c>
    </row>
    <row r="11353" customFormat="false" ht="12.8" hidden="false" customHeight="false" outlineLevel="0" collapsed="false">
      <c r="A11353" s="0" t="s">
        <v>82974</v>
      </c>
      <c r="B11353" s="0" t="s">
        <v>82975</v>
      </c>
      <c r="C11353" s="0" t="s">
        <v>82976</v>
      </c>
      <c r="D11353" s="0" t="s">
        <v>82977</v>
      </c>
      <c r="E11353" s="0" t="s">
        <v>82978</v>
      </c>
      <c r="F11353" s="0" t="s">
        <v>82979</v>
      </c>
      <c r="G11353" s="0" t="s">
        <v>21</v>
      </c>
      <c r="H11353" s="0" t="s">
        <v>21</v>
      </c>
      <c r="I11353" s="0" t="s">
        <v>21</v>
      </c>
      <c r="J11353" s="0" t="s">
        <v>82980</v>
      </c>
      <c r="K11353" s="0" t="s">
        <v>188</v>
      </c>
      <c r="L11353" s="0" t="s">
        <v>686</v>
      </c>
      <c r="M11353" s="0" t="s">
        <v>21</v>
      </c>
      <c r="N11353" s="0" t="s">
        <v>21</v>
      </c>
      <c r="O11353" s="2" t="s">
        <v>6969</v>
      </c>
      <c r="P11353" s="2" t="s">
        <v>791</v>
      </c>
    </row>
    <row r="11354" customFormat="false" ht="12.8" hidden="false" customHeight="false" outlineLevel="0" collapsed="false">
      <c r="A11354" s="0" t="s">
        <v>82981</v>
      </c>
      <c r="B11354" s="0" t="s">
        <v>82982</v>
      </c>
      <c r="C11354" s="0" t="s">
        <v>82983</v>
      </c>
      <c r="D11354" s="0" t="s">
        <v>82983</v>
      </c>
      <c r="E11354" s="0" t="s">
        <v>21</v>
      </c>
      <c r="F11354" s="0" t="s">
        <v>21</v>
      </c>
      <c r="G11354" s="0" t="s">
        <v>21</v>
      </c>
      <c r="H11354" s="0" t="s">
        <v>21</v>
      </c>
      <c r="I11354" s="0" t="s">
        <v>21</v>
      </c>
      <c r="J11354" s="0" t="s">
        <v>21</v>
      </c>
      <c r="K11354" s="0" t="s">
        <v>21</v>
      </c>
      <c r="L11354" s="0" t="s">
        <v>21</v>
      </c>
      <c r="M11354" s="0" t="s">
        <v>21</v>
      </c>
      <c r="N11354" s="0" t="s">
        <v>21</v>
      </c>
      <c r="O11354" s="2" t="s">
        <v>10275</v>
      </c>
      <c r="P11354" s="2" t="s">
        <v>8942</v>
      </c>
    </row>
    <row r="11355" customFormat="false" ht="12.8" hidden="false" customHeight="false" outlineLevel="0" collapsed="false">
      <c r="A11355" s="0" t="s">
        <v>82984</v>
      </c>
      <c r="B11355" s="0" t="s">
        <v>82985</v>
      </c>
      <c r="C11355" s="0" t="s">
        <v>82986</v>
      </c>
      <c r="D11355" s="0" t="s">
        <v>82987</v>
      </c>
      <c r="E11355" s="0" t="s">
        <v>82987</v>
      </c>
      <c r="F11355" s="0" t="s">
        <v>82988</v>
      </c>
      <c r="G11355" s="2" t="s">
        <v>6650</v>
      </c>
      <c r="H11355" s="0" t="n">
        <v>1</v>
      </c>
      <c r="I11355" s="0" t="n">
        <v>10</v>
      </c>
      <c r="J11355" s="0" t="s">
        <v>82989</v>
      </c>
      <c r="K11355" s="0" t="s">
        <v>835</v>
      </c>
      <c r="L11355" s="0" t="s">
        <v>836</v>
      </c>
      <c r="M11355" s="0" t="s">
        <v>21</v>
      </c>
      <c r="N11355" s="0" t="s">
        <v>21</v>
      </c>
      <c r="O11355" s="2" t="s">
        <v>15074</v>
      </c>
      <c r="P11355" s="2" t="s">
        <v>523</v>
      </c>
    </row>
    <row r="11356" customFormat="false" ht="12.8" hidden="false" customHeight="false" outlineLevel="0" collapsed="false">
      <c r="A11356" s="0" t="s">
        <v>82990</v>
      </c>
      <c r="B11356" s="0" t="s">
        <v>82991</v>
      </c>
      <c r="C11356" s="0" t="s">
        <v>82992</v>
      </c>
      <c r="D11356" s="0" t="s">
        <v>82993</v>
      </c>
      <c r="E11356" s="0" t="s">
        <v>82994</v>
      </c>
      <c r="F11356" s="0" t="s">
        <v>21</v>
      </c>
      <c r="G11356" s="2" t="s">
        <v>82995</v>
      </c>
      <c r="H11356" s="0" t="n">
        <v>11</v>
      </c>
      <c r="I11356" s="0" t="n">
        <v>50</v>
      </c>
      <c r="J11356" s="0" t="s">
        <v>82996</v>
      </c>
      <c r="K11356" s="0" t="s">
        <v>188</v>
      </c>
      <c r="L11356" s="0" t="s">
        <v>54407</v>
      </c>
      <c r="M11356" s="0" t="s">
        <v>21</v>
      </c>
      <c r="N11356" s="0" t="s">
        <v>21</v>
      </c>
      <c r="O11356" s="2" t="s">
        <v>17542</v>
      </c>
      <c r="P11356" s="2" t="s">
        <v>334</v>
      </c>
    </row>
    <row r="11357" customFormat="false" ht="12.8" hidden="false" customHeight="false" outlineLevel="0" collapsed="false">
      <c r="A11357" s="0" t="s">
        <v>82997</v>
      </c>
      <c r="B11357" s="0" t="s">
        <v>82998</v>
      </c>
      <c r="C11357" s="0" t="s">
        <v>82999</v>
      </c>
      <c r="D11357" s="0" t="s">
        <v>83000</v>
      </c>
      <c r="E11357" s="0" t="s">
        <v>83001</v>
      </c>
      <c r="F11357" s="0" t="s">
        <v>83002</v>
      </c>
      <c r="G11357" s="2" t="s">
        <v>3313</v>
      </c>
      <c r="H11357" s="0" t="n">
        <v>1</v>
      </c>
      <c r="I11357" s="0" t="n">
        <v>10</v>
      </c>
      <c r="J11357" s="0" t="s">
        <v>83003</v>
      </c>
      <c r="K11357" s="0" t="s">
        <v>24</v>
      </c>
      <c r="L11357" s="0" t="s">
        <v>371</v>
      </c>
      <c r="M11357" s="0" t="s">
        <v>21</v>
      </c>
      <c r="N11357" s="0" t="s">
        <v>21</v>
      </c>
      <c r="O11357" s="2" t="s">
        <v>16301</v>
      </c>
      <c r="P11357" s="2" t="s">
        <v>55</v>
      </c>
    </row>
    <row r="11358" customFormat="false" ht="12.8" hidden="false" customHeight="false" outlineLevel="0" collapsed="false">
      <c r="A11358" s="0" t="s">
        <v>83004</v>
      </c>
      <c r="B11358" s="0" t="s">
        <v>83005</v>
      </c>
      <c r="C11358" s="0" t="s">
        <v>83006</v>
      </c>
      <c r="D11358" s="0" t="s">
        <v>83007</v>
      </c>
      <c r="E11358" s="0" t="s">
        <v>83008</v>
      </c>
      <c r="F11358" s="0" t="s">
        <v>83009</v>
      </c>
      <c r="G11358" s="0" t="s">
        <v>21</v>
      </c>
      <c r="H11358" s="0" t="s">
        <v>21</v>
      </c>
      <c r="I11358" s="0" t="s">
        <v>21</v>
      </c>
      <c r="J11358" s="0" t="s">
        <v>83010</v>
      </c>
      <c r="K11358" s="0" t="s">
        <v>24</v>
      </c>
      <c r="L11358" s="0" t="s">
        <v>26731</v>
      </c>
      <c r="M11358" s="0" t="s">
        <v>21</v>
      </c>
      <c r="N11358" s="0" t="s">
        <v>21</v>
      </c>
      <c r="O11358" s="2" t="s">
        <v>3448</v>
      </c>
      <c r="P11358" s="2" t="s">
        <v>34</v>
      </c>
    </row>
    <row r="11359" customFormat="false" ht="12.8" hidden="false" customHeight="false" outlineLevel="0" collapsed="false">
      <c r="A11359" s="0" t="s">
        <v>83011</v>
      </c>
      <c r="B11359" s="0" t="s">
        <v>83012</v>
      </c>
      <c r="C11359" s="0" t="s">
        <v>83013</v>
      </c>
      <c r="D11359" s="0" t="s">
        <v>83014</v>
      </c>
      <c r="E11359" s="0" t="s">
        <v>83015</v>
      </c>
      <c r="F11359" s="0" t="s">
        <v>83016</v>
      </c>
      <c r="G11359" s="2" t="s">
        <v>944</v>
      </c>
      <c r="H11359" s="0" t="n">
        <v>101</v>
      </c>
      <c r="I11359" s="0" t="n">
        <v>250</v>
      </c>
      <c r="J11359" s="0" t="s">
        <v>83017</v>
      </c>
      <c r="K11359" s="0" t="s">
        <v>560</v>
      </c>
      <c r="L11359" s="0" t="s">
        <v>1293</v>
      </c>
      <c r="M11359" s="0" t="s">
        <v>21</v>
      </c>
      <c r="N11359" s="0" t="s">
        <v>21</v>
      </c>
      <c r="O11359" s="2" t="s">
        <v>837</v>
      </c>
      <c r="P11359" s="2" t="s">
        <v>403</v>
      </c>
    </row>
    <row r="11360" customFormat="false" ht="12.8" hidden="false" customHeight="false" outlineLevel="0" collapsed="false">
      <c r="A11360" s="0" t="s">
        <v>83018</v>
      </c>
      <c r="B11360" s="0" t="s">
        <v>83019</v>
      </c>
      <c r="C11360" s="0" t="s">
        <v>83020</v>
      </c>
      <c r="D11360" s="0" t="s">
        <v>83021</v>
      </c>
      <c r="E11360" s="0" t="s">
        <v>83022</v>
      </c>
      <c r="F11360" s="0" t="s">
        <v>83023</v>
      </c>
      <c r="G11360" s="2" t="s">
        <v>83024</v>
      </c>
      <c r="H11360" s="0" t="s">
        <v>21</v>
      </c>
      <c r="I11360" s="0" t="s">
        <v>21</v>
      </c>
      <c r="J11360" s="0" t="s">
        <v>83025</v>
      </c>
      <c r="K11360" s="0" t="s">
        <v>73</v>
      </c>
      <c r="L11360" s="0" t="s">
        <v>105</v>
      </c>
      <c r="M11360" s="0" t="s">
        <v>21</v>
      </c>
      <c r="N11360" s="0" t="s">
        <v>21</v>
      </c>
      <c r="O11360" s="2" t="s">
        <v>11608</v>
      </c>
      <c r="P11360" s="2" t="s">
        <v>45</v>
      </c>
    </row>
    <row r="11361" customFormat="false" ht="12.8" hidden="false" customHeight="false" outlineLevel="0" collapsed="false">
      <c r="A11361" s="0" t="s">
        <v>83026</v>
      </c>
      <c r="B11361" s="0" t="s">
        <v>83027</v>
      </c>
      <c r="C11361" s="0" t="s">
        <v>83028</v>
      </c>
      <c r="D11361" s="0" t="s">
        <v>83029</v>
      </c>
      <c r="E11361" s="0" t="s">
        <v>83030</v>
      </c>
      <c r="F11361" s="0" t="s">
        <v>83031</v>
      </c>
      <c r="G11361" s="2" t="s">
        <v>149</v>
      </c>
      <c r="H11361" s="0" t="s">
        <v>21</v>
      </c>
      <c r="I11361" s="0" t="s">
        <v>21</v>
      </c>
      <c r="J11361" s="0" t="s">
        <v>83032</v>
      </c>
      <c r="K11361" s="0" t="s">
        <v>24</v>
      </c>
      <c r="L11361" s="0" t="s">
        <v>4924</v>
      </c>
      <c r="M11361" s="0" t="s">
        <v>21</v>
      </c>
      <c r="N11361" s="0" t="s">
        <v>21</v>
      </c>
      <c r="O11361" s="2" t="s">
        <v>21464</v>
      </c>
      <c r="P11361" s="2" t="s">
        <v>1034</v>
      </c>
    </row>
    <row r="11362" customFormat="false" ht="12.8" hidden="false" customHeight="false" outlineLevel="0" collapsed="false">
      <c r="A11362" s="0" t="s">
        <v>83033</v>
      </c>
      <c r="B11362" s="0" t="s">
        <v>83034</v>
      </c>
      <c r="C11362" s="0" t="s">
        <v>83035</v>
      </c>
      <c r="D11362" s="0" t="s">
        <v>83036</v>
      </c>
      <c r="E11362" s="0" t="s">
        <v>83037</v>
      </c>
      <c r="F11362" s="0" t="s">
        <v>83038</v>
      </c>
      <c r="G11362" s="2" t="s">
        <v>265</v>
      </c>
      <c r="H11362" s="0" t="s">
        <v>21</v>
      </c>
      <c r="I11362" s="0" t="s">
        <v>21</v>
      </c>
      <c r="J11362" s="0" t="s">
        <v>83039</v>
      </c>
      <c r="K11362" s="0" t="s">
        <v>24</v>
      </c>
      <c r="L11362" s="0" t="s">
        <v>615</v>
      </c>
      <c r="M11362" s="0" t="s">
        <v>83040</v>
      </c>
      <c r="N11362" s="0" t="s">
        <v>83041</v>
      </c>
      <c r="O11362" s="2" t="s">
        <v>414</v>
      </c>
      <c r="P11362" s="2" t="s">
        <v>45</v>
      </c>
    </row>
    <row r="11363" customFormat="false" ht="12.8" hidden="false" customHeight="false" outlineLevel="0" collapsed="false">
      <c r="A11363" s="0" t="s">
        <v>83042</v>
      </c>
      <c r="B11363" s="0" t="s">
        <v>83043</v>
      </c>
      <c r="C11363" s="0" t="s">
        <v>83044</v>
      </c>
      <c r="D11363" s="0" t="s">
        <v>83045</v>
      </c>
      <c r="E11363" s="0" t="s">
        <v>83046</v>
      </c>
      <c r="F11363" s="0" t="s">
        <v>83047</v>
      </c>
      <c r="G11363" s="2" t="s">
        <v>1041</v>
      </c>
      <c r="H11363" s="0" t="s">
        <v>21</v>
      </c>
      <c r="I11363" s="0" t="s">
        <v>21</v>
      </c>
      <c r="J11363" s="0" t="s">
        <v>83048</v>
      </c>
      <c r="K11363" s="0" t="s">
        <v>440</v>
      </c>
      <c r="L11363" s="0" t="s">
        <v>21</v>
      </c>
      <c r="M11363" s="0" t="s">
        <v>21</v>
      </c>
      <c r="N11363" s="0" t="s">
        <v>21</v>
      </c>
      <c r="O11363" s="2" t="s">
        <v>17185</v>
      </c>
      <c r="P11363" s="2" t="s">
        <v>45</v>
      </c>
    </row>
    <row r="11364" customFormat="false" ht="12.8" hidden="false" customHeight="false" outlineLevel="0" collapsed="false">
      <c r="A11364" s="0" t="s">
        <v>83049</v>
      </c>
      <c r="B11364" s="0" t="s">
        <v>83050</v>
      </c>
      <c r="C11364" s="0" t="s">
        <v>83051</v>
      </c>
      <c r="D11364" s="0" t="s">
        <v>83052</v>
      </c>
      <c r="E11364" s="0" t="s">
        <v>83053</v>
      </c>
      <c r="F11364" s="0" t="s">
        <v>83054</v>
      </c>
      <c r="G11364" s="0" t="s">
        <v>21</v>
      </c>
      <c r="H11364" s="0" t="s">
        <v>21</v>
      </c>
      <c r="I11364" s="0" t="s">
        <v>21</v>
      </c>
      <c r="J11364" s="0" t="s">
        <v>83055</v>
      </c>
      <c r="K11364" s="0" t="s">
        <v>381</v>
      </c>
      <c r="L11364" s="0" t="s">
        <v>83056</v>
      </c>
      <c r="M11364" s="0" t="s">
        <v>21</v>
      </c>
      <c r="N11364" s="0" t="s">
        <v>21</v>
      </c>
      <c r="O11364" s="2" t="s">
        <v>6507</v>
      </c>
      <c r="P11364" s="2" t="s">
        <v>598</v>
      </c>
    </row>
    <row r="11365" customFormat="false" ht="12.8" hidden="false" customHeight="false" outlineLevel="0" collapsed="false">
      <c r="A11365" s="0" t="s">
        <v>83057</v>
      </c>
      <c r="B11365" s="0" t="s">
        <v>83058</v>
      </c>
      <c r="C11365" s="0" t="s">
        <v>83059</v>
      </c>
      <c r="D11365" s="0" t="s">
        <v>83060</v>
      </c>
      <c r="E11365" s="0" t="s">
        <v>83061</v>
      </c>
      <c r="F11365" s="0" t="s">
        <v>83062</v>
      </c>
      <c r="G11365" s="2" t="s">
        <v>507</v>
      </c>
      <c r="H11365" s="0" t="n">
        <v>11</v>
      </c>
      <c r="I11365" s="0" t="n">
        <v>50</v>
      </c>
      <c r="J11365" s="0" t="s">
        <v>83063</v>
      </c>
      <c r="K11365" s="0" t="s">
        <v>24</v>
      </c>
      <c r="L11365" s="0" t="s">
        <v>20173</v>
      </c>
      <c r="M11365" s="0" t="s">
        <v>21</v>
      </c>
      <c r="N11365" s="0" t="s">
        <v>21</v>
      </c>
      <c r="O11365" s="2" t="s">
        <v>36255</v>
      </c>
      <c r="P11365" s="2" t="s">
        <v>45</v>
      </c>
    </row>
    <row r="11366" customFormat="false" ht="12.8" hidden="false" customHeight="false" outlineLevel="0" collapsed="false">
      <c r="A11366" s="0" t="s">
        <v>83064</v>
      </c>
      <c r="B11366" s="0" t="s">
        <v>83065</v>
      </c>
      <c r="C11366" s="0" t="s">
        <v>83066</v>
      </c>
      <c r="D11366" s="0" t="s">
        <v>83067</v>
      </c>
      <c r="E11366" s="0" t="s">
        <v>83068</v>
      </c>
      <c r="F11366" s="0" t="s">
        <v>83069</v>
      </c>
      <c r="G11366" s="2" t="s">
        <v>1041</v>
      </c>
      <c r="H11366" s="0" t="n">
        <v>11</v>
      </c>
      <c r="I11366" s="0" t="n">
        <v>50</v>
      </c>
      <c r="J11366" s="0" t="s">
        <v>83070</v>
      </c>
      <c r="K11366" s="0" t="s">
        <v>256</v>
      </c>
      <c r="L11366" s="0" t="s">
        <v>56940</v>
      </c>
      <c r="M11366" s="0" t="s">
        <v>21</v>
      </c>
      <c r="N11366" s="0" t="s">
        <v>21</v>
      </c>
      <c r="O11366" s="2" t="s">
        <v>7961</v>
      </c>
      <c r="P11366" s="2" t="s">
        <v>45</v>
      </c>
    </row>
    <row r="11367" customFormat="false" ht="12.8" hidden="false" customHeight="false" outlineLevel="0" collapsed="false">
      <c r="A11367" s="0" t="s">
        <v>83071</v>
      </c>
      <c r="B11367" s="0" t="s">
        <v>83072</v>
      </c>
      <c r="C11367" s="0" t="s">
        <v>83073</v>
      </c>
      <c r="D11367" s="0" t="s">
        <v>83074</v>
      </c>
      <c r="E11367" s="0" t="s">
        <v>83075</v>
      </c>
      <c r="F11367" s="0" t="s">
        <v>83076</v>
      </c>
      <c r="G11367" s="2" t="s">
        <v>49656</v>
      </c>
      <c r="H11367" s="0" t="s">
        <v>21</v>
      </c>
      <c r="I11367" s="0" t="s">
        <v>21</v>
      </c>
      <c r="J11367" s="0" t="s">
        <v>83077</v>
      </c>
      <c r="K11367" s="0" t="s">
        <v>24</v>
      </c>
      <c r="L11367" s="0" t="s">
        <v>32</v>
      </c>
      <c r="M11367" s="0" t="s">
        <v>21</v>
      </c>
      <c r="N11367" s="0" t="s">
        <v>21</v>
      </c>
      <c r="O11367" s="2" t="s">
        <v>19571</v>
      </c>
      <c r="P11367" s="2" t="s">
        <v>45</v>
      </c>
    </row>
    <row r="11368" customFormat="false" ht="12.8" hidden="false" customHeight="false" outlineLevel="0" collapsed="false">
      <c r="A11368" s="0" t="s">
        <v>83078</v>
      </c>
      <c r="B11368" s="0" t="s">
        <v>83079</v>
      </c>
      <c r="C11368" s="0" t="s">
        <v>83080</v>
      </c>
      <c r="D11368" s="0" t="s">
        <v>76791</v>
      </c>
      <c r="E11368" s="0" t="s">
        <v>83081</v>
      </c>
      <c r="F11368" s="0" t="s">
        <v>83082</v>
      </c>
      <c r="G11368" s="2" t="s">
        <v>1600</v>
      </c>
      <c r="H11368" s="0" t="s">
        <v>21</v>
      </c>
      <c r="I11368" s="0" t="s">
        <v>21</v>
      </c>
      <c r="J11368" s="0" t="s">
        <v>83083</v>
      </c>
      <c r="K11368" s="0" t="s">
        <v>300</v>
      </c>
      <c r="L11368" s="0" t="s">
        <v>301</v>
      </c>
      <c r="M11368" s="0" t="s">
        <v>21</v>
      </c>
      <c r="N11368" s="0" t="s">
        <v>21</v>
      </c>
      <c r="O11368" s="2" t="s">
        <v>4676</v>
      </c>
      <c r="P11368" s="2" t="s">
        <v>598</v>
      </c>
    </row>
    <row r="11369" customFormat="false" ht="12.8" hidden="false" customHeight="false" outlineLevel="0" collapsed="false">
      <c r="A11369" s="0" t="s">
        <v>83084</v>
      </c>
      <c r="B11369" s="0" t="s">
        <v>83085</v>
      </c>
      <c r="C11369" s="0" t="s">
        <v>83086</v>
      </c>
      <c r="D11369" s="0" t="s">
        <v>83087</v>
      </c>
      <c r="E11369" s="0" t="s">
        <v>83088</v>
      </c>
      <c r="F11369" s="0" t="s">
        <v>83089</v>
      </c>
      <c r="G11369" s="2" t="s">
        <v>1282</v>
      </c>
      <c r="H11369" s="0" t="s">
        <v>21</v>
      </c>
      <c r="I11369" s="0" t="s">
        <v>21</v>
      </c>
      <c r="J11369" s="0" t="s">
        <v>83090</v>
      </c>
      <c r="K11369" s="0" t="s">
        <v>300</v>
      </c>
      <c r="L11369" s="0" t="s">
        <v>3302</v>
      </c>
      <c r="M11369" s="0" t="s">
        <v>21</v>
      </c>
      <c r="N11369" s="0" t="s">
        <v>21</v>
      </c>
      <c r="O11369" s="2" t="s">
        <v>1547</v>
      </c>
      <c r="P11369" s="2" t="s">
        <v>1034</v>
      </c>
    </row>
    <row r="11370" customFormat="false" ht="12.8" hidden="false" customHeight="false" outlineLevel="0" collapsed="false">
      <c r="A11370" s="0" t="s">
        <v>83091</v>
      </c>
      <c r="B11370" s="0" t="s">
        <v>83092</v>
      </c>
      <c r="C11370" s="0" t="s">
        <v>83093</v>
      </c>
      <c r="D11370" s="0" t="s">
        <v>83094</v>
      </c>
      <c r="E11370" s="0" t="s">
        <v>83095</v>
      </c>
      <c r="F11370" s="0" t="s">
        <v>83096</v>
      </c>
      <c r="G11370" s="2" t="s">
        <v>507</v>
      </c>
      <c r="H11370" s="0" t="n">
        <v>11</v>
      </c>
      <c r="I11370" s="0" t="n">
        <v>50</v>
      </c>
      <c r="J11370" s="0" t="s">
        <v>83097</v>
      </c>
      <c r="K11370" s="0" t="s">
        <v>24</v>
      </c>
      <c r="L11370" s="0" t="s">
        <v>19127</v>
      </c>
      <c r="M11370" s="0" t="s">
        <v>21</v>
      </c>
      <c r="N11370" s="0" t="s">
        <v>21</v>
      </c>
      <c r="O11370" s="2" t="s">
        <v>16359</v>
      </c>
      <c r="P11370" s="2" t="s">
        <v>34</v>
      </c>
    </row>
    <row r="11371" customFormat="false" ht="12.8" hidden="false" customHeight="false" outlineLevel="0" collapsed="false">
      <c r="A11371" s="0" t="s">
        <v>83098</v>
      </c>
      <c r="B11371" s="0" t="s">
        <v>83099</v>
      </c>
      <c r="C11371" s="0" t="s">
        <v>83100</v>
      </c>
      <c r="D11371" s="0" t="s">
        <v>83101</v>
      </c>
      <c r="E11371" s="0" t="s">
        <v>83102</v>
      </c>
      <c r="F11371" s="0" t="s">
        <v>21</v>
      </c>
      <c r="G11371" s="2" t="s">
        <v>130</v>
      </c>
      <c r="H11371" s="0" t="s">
        <v>21</v>
      </c>
      <c r="I11371" s="0" t="s">
        <v>21</v>
      </c>
      <c r="J11371" s="0" t="s">
        <v>21</v>
      </c>
      <c r="K11371" s="0" t="s">
        <v>24</v>
      </c>
      <c r="L11371" s="0" t="s">
        <v>16049</v>
      </c>
      <c r="M11371" s="0" t="s">
        <v>21</v>
      </c>
      <c r="N11371" s="0" t="s">
        <v>21</v>
      </c>
      <c r="O11371" s="2" t="s">
        <v>2619</v>
      </c>
      <c r="P11371" s="2" t="s">
        <v>45</v>
      </c>
    </row>
    <row r="11372" customFormat="false" ht="12.8" hidden="false" customHeight="false" outlineLevel="0" collapsed="false">
      <c r="A11372" s="0" t="s">
        <v>83103</v>
      </c>
      <c r="B11372" s="0" t="s">
        <v>83104</v>
      </c>
      <c r="C11372" s="0" t="s">
        <v>83105</v>
      </c>
      <c r="D11372" s="0" t="s">
        <v>83106</v>
      </c>
      <c r="E11372" s="0" t="s">
        <v>83107</v>
      </c>
      <c r="F11372" s="0" t="s">
        <v>83108</v>
      </c>
      <c r="G11372" s="2" t="s">
        <v>1041</v>
      </c>
      <c r="H11372" s="0" t="s">
        <v>21</v>
      </c>
      <c r="I11372" s="0" t="s">
        <v>21</v>
      </c>
      <c r="J11372" s="0" t="s">
        <v>83109</v>
      </c>
      <c r="K11372" s="0" t="s">
        <v>883</v>
      </c>
      <c r="L11372" s="0" t="s">
        <v>16153</v>
      </c>
      <c r="M11372" s="0" t="s">
        <v>21</v>
      </c>
      <c r="N11372" s="0" t="s">
        <v>21</v>
      </c>
      <c r="O11372" s="2" t="s">
        <v>13990</v>
      </c>
      <c r="P11372" s="2" t="s">
        <v>34</v>
      </c>
    </row>
    <row r="11373" customFormat="false" ht="12.8" hidden="false" customHeight="false" outlineLevel="0" collapsed="false">
      <c r="A11373" s="0" t="s">
        <v>83110</v>
      </c>
      <c r="B11373" s="0" t="s">
        <v>83111</v>
      </c>
      <c r="C11373" s="0" t="s">
        <v>83112</v>
      </c>
      <c r="D11373" s="0" t="s">
        <v>83113</v>
      </c>
      <c r="E11373" s="0" t="s">
        <v>83114</v>
      </c>
      <c r="F11373" s="0" t="s">
        <v>83115</v>
      </c>
      <c r="G11373" s="0" t="s">
        <v>21</v>
      </c>
      <c r="H11373" s="0" t="s">
        <v>21</v>
      </c>
      <c r="I11373" s="0" t="s">
        <v>21</v>
      </c>
      <c r="J11373" s="0" t="s">
        <v>83116</v>
      </c>
      <c r="K11373" s="0" t="s">
        <v>24</v>
      </c>
      <c r="L11373" s="0" t="s">
        <v>615</v>
      </c>
      <c r="M11373" s="0" t="s">
        <v>21</v>
      </c>
      <c r="N11373" s="0" t="s">
        <v>21</v>
      </c>
      <c r="O11373" s="2" t="s">
        <v>11515</v>
      </c>
      <c r="P11373" s="2" t="s">
        <v>210</v>
      </c>
    </row>
    <row r="11374" customFormat="false" ht="12.8" hidden="false" customHeight="false" outlineLevel="0" collapsed="false">
      <c r="A11374" s="0" t="s">
        <v>83117</v>
      </c>
      <c r="B11374" s="0" t="s">
        <v>83118</v>
      </c>
      <c r="C11374" s="0" t="s">
        <v>83119</v>
      </c>
      <c r="D11374" s="0" t="s">
        <v>83120</v>
      </c>
      <c r="E11374" s="0" t="s">
        <v>83121</v>
      </c>
      <c r="F11374" s="0" t="s">
        <v>83122</v>
      </c>
      <c r="G11374" s="0" t="s">
        <v>21</v>
      </c>
      <c r="H11374" s="0" t="s">
        <v>21</v>
      </c>
      <c r="I11374" s="0" t="s">
        <v>21</v>
      </c>
      <c r="J11374" s="0" t="s">
        <v>83123</v>
      </c>
      <c r="K11374" s="0" t="s">
        <v>21</v>
      </c>
      <c r="L11374" s="0" t="s">
        <v>83124</v>
      </c>
      <c r="M11374" s="0" t="s">
        <v>21</v>
      </c>
      <c r="N11374" s="0" t="s">
        <v>21</v>
      </c>
      <c r="O11374" s="2" t="s">
        <v>47548</v>
      </c>
      <c r="P11374" s="2" t="s">
        <v>76</v>
      </c>
    </row>
    <row r="11375" customFormat="false" ht="12.8" hidden="false" customHeight="false" outlineLevel="0" collapsed="false">
      <c r="A11375" s="0" t="s">
        <v>83125</v>
      </c>
      <c r="B11375" s="0" t="s">
        <v>83126</v>
      </c>
      <c r="C11375" s="0" t="s">
        <v>83127</v>
      </c>
      <c r="D11375" s="0" t="s">
        <v>83128</v>
      </c>
      <c r="E11375" s="0" t="s">
        <v>83129</v>
      </c>
      <c r="F11375" s="0" t="s">
        <v>83130</v>
      </c>
      <c r="G11375" s="0" t="s">
        <v>21</v>
      </c>
      <c r="H11375" s="0" t="n">
        <v>1</v>
      </c>
      <c r="I11375" s="0" t="n">
        <v>10</v>
      </c>
      <c r="J11375" s="0" t="s">
        <v>83131</v>
      </c>
      <c r="K11375" s="0" t="s">
        <v>24</v>
      </c>
      <c r="L11375" s="0" t="s">
        <v>1232</v>
      </c>
      <c r="M11375" s="0" t="s">
        <v>21</v>
      </c>
      <c r="N11375" s="0" t="s">
        <v>21</v>
      </c>
      <c r="O11375" s="2" t="s">
        <v>1706</v>
      </c>
      <c r="P11375" s="2" t="s">
        <v>45</v>
      </c>
    </row>
    <row r="11376" customFormat="false" ht="12.8" hidden="false" customHeight="false" outlineLevel="0" collapsed="false">
      <c r="A11376" s="0" t="s">
        <v>83132</v>
      </c>
      <c r="B11376" s="0" t="s">
        <v>83133</v>
      </c>
      <c r="C11376" s="0" t="s">
        <v>83134</v>
      </c>
      <c r="D11376" s="0" t="s">
        <v>83135</v>
      </c>
      <c r="E11376" s="0" t="s">
        <v>83136</v>
      </c>
      <c r="F11376" s="0" t="s">
        <v>83137</v>
      </c>
      <c r="G11376" s="2" t="s">
        <v>1600</v>
      </c>
      <c r="H11376" s="0" t="s">
        <v>21</v>
      </c>
      <c r="I11376" s="0" t="s">
        <v>21</v>
      </c>
      <c r="J11376" s="0" t="s">
        <v>83138</v>
      </c>
      <c r="K11376" s="0" t="s">
        <v>550</v>
      </c>
      <c r="L11376" s="0" t="s">
        <v>83139</v>
      </c>
      <c r="M11376" s="0" t="s">
        <v>21</v>
      </c>
      <c r="N11376" s="0" t="s">
        <v>21</v>
      </c>
      <c r="O11376" s="2" t="s">
        <v>801</v>
      </c>
      <c r="P11376" s="2" t="s">
        <v>10843</v>
      </c>
    </row>
    <row r="11377" customFormat="false" ht="12.8" hidden="false" customHeight="false" outlineLevel="0" collapsed="false">
      <c r="A11377" s="0" t="s">
        <v>83140</v>
      </c>
      <c r="B11377" s="0" t="s">
        <v>83141</v>
      </c>
      <c r="C11377" s="0" t="s">
        <v>83142</v>
      </c>
      <c r="D11377" s="0" t="s">
        <v>83143</v>
      </c>
      <c r="E11377" s="0" t="s">
        <v>83144</v>
      </c>
      <c r="F11377" s="0" t="s">
        <v>83145</v>
      </c>
      <c r="G11377" s="0" t="s">
        <v>21</v>
      </c>
      <c r="H11377" s="0" t="s">
        <v>21</v>
      </c>
      <c r="I11377" s="0" t="s">
        <v>21</v>
      </c>
      <c r="J11377" s="0" t="s">
        <v>83146</v>
      </c>
      <c r="K11377" s="0" t="s">
        <v>5041</v>
      </c>
      <c r="L11377" s="0" t="s">
        <v>5042</v>
      </c>
      <c r="M11377" s="0" t="s">
        <v>21</v>
      </c>
      <c r="N11377" s="0" t="s">
        <v>21</v>
      </c>
      <c r="O11377" s="2" t="s">
        <v>57307</v>
      </c>
      <c r="P11377" s="2" t="s">
        <v>598</v>
      </c>
    </row>
    <row r="11378" customFormat="false" ht="12.8" hidden="false" customHeight="false" outlineLevel="0" collapsed="false">
      <c r="A11378" s="0" t="s">
        <v>83147</v>
      </c>
      <c r="B11378" s="0" t="s">
        <v>83148</v>
      </c>
      <c r="C11378" s="0" t="s">
        <v>83149</v>
      </c>
      <c r="D11378" s="0" t="s">
        <v>83150</v>
      </c>
      <c r="E11378" s="0" t="s">
        <v>83151</v>
      </c>
      <c r="F11378" s="0" t="s">
        <v>83152</v>
      </c>
      <c r="G11378" s="0" t="s">
        <v>21</v>
      </c>
      <c r="H11378" s="0" t="s">
        <v>21</v>
      </c>
      <c r="I11378" s="0" t="s">
        <v>21</v>
      </c>
      <c r="J11378" s="0" t="s">
        <v>83153</v>
      </c>
      <c r="K11378" s="0" t="s">
        <v>21</v>
      </c>
      <c r="L11378" s="0" t="s">
        <v>21</v>
      </c>
      <c r="M11378" s="0" t="s">
        <v>21</v>
      </c>
      <c r="N11378" s="0" t="s">
        <v>21</v>
      </c>
      <c r="O11378" s="2" t="s">
        <v>10860</v>
      </c>
      <c r="P11378" s="2" t="s">
        <v>76</v>
      </c>
    </row>
    <row r="11379" customFormat="false" ht="12.8" hidden="false" customHeight="false" outlineLevel="0" collapsed="false">
      <c r="A11379" s="0" t="s">
        <v>83154</v>
      </c>
      <c r="B11379" s="0" t="s">
        <v>83155</v>
      </c>
      <c r="C11379" s="0" t="s">
        <v>83156</v>
      </c>
      <c r="D11379" s="0" t="s">
        <v>21</v>
      </c>
      <c r="E11379" s="0" t="s">
        <v>21</v>
      </c>
      <c r="F11379" s="0" t="s">
        <v>21</v>
      </c>
      <c r="G11379" s="0" t="s">
        <v>21</v>
      </c>
      <c r="H11379" s="0" t="s">
        <v>21</v>
      </c>
      <c r="I11379" s="0" t="s">
        <v>21</v>
      </c>
      <c r="J11379" s="0" t="s">
        <v>21</v>
      </c>
      <c r="K11379" s="0" t="s">
        <v>21</v>
      </c>
      <c r="L11379" s="0" t="s">
        <v>21</v>
      </c>
      <c r="M11379" s="0" t="s">
        <v>21</v>
      </c>
      <c r="N11379" s="0" t="s">
        <v>21</v>
      </c>
      <c r="O11379" s="2" t="s">
        <v>2806</v>
      </c>
      <c r="P11379" s="2" t="s">
        <v>15389</v>
      </c>
    </row>
    <row r="11380" customFormat="false" ht="12.8" hidden="false" customHeight="false" outlineLevel="0" collapsed="false">
      <c r="A11380" s="0" t="s">
        <v>83157</v>
      </c>
      <c r="B11380" s="0" t="s">
        <v>83158</v>
      </c>
      <c r="C11380" s="0" t="s">
        <v>83159</v>
      </c>
      <c r="D11380" s="0" t="s">
        <v>83160</v>
      </c>
      <c r="E11380" s="0" t="s">
        <v>83161</v>
      </c>
      <c r="F11380" s="0" t="s">
        <v>83162</v>
      </c>
      <c r="G11380" s="2" t="s">
        <v>186</v>
      </c>
      <c r="H11380" s="0" t="s">
        <v>21</v>
      </c>
      <c r="I11380" s="0" t="s">
        <v>21</v>
      </c>
      <c r="J11380" s="0" t="s">
        <v>83163</v>
      </c>
      <c r="K11380" s="0" t="s">
        <v>24</v>
      </c>
      <c r="L11380" s="0" t="s">
        <v>752</v>
      </c>
      <c r="M11380" s="0" t="s">
        <v>21</v>
      </c>
      <c r="N11380" s="0" t="s">
        <v>21</v>
      </c>
      <c r="O11380" s="2" t="s">
        <v>16836</v>
      </c>
      <c r="P11380" s="2" t="s">
        <v>500</v>
      </c>
    </row>
    <row r="11381" customFormat="false" ht="12.8" hidden="false" customHeight="false" outlineLevel="0" collapsed="false">
      <c r="A11381" s="0" t="s">
        <v>83164</v>
      </c>
      <c r="B11381" s="0" t="s">
        <v>83165</v>
      </c>
      <c r="C11381" s="0" t="s">
        <v>83166</v>
      </c>
      <c r="D11381" s="0" t="s">
        <v>83167</v>
      </c>
      <c r="E11381" s="0" t="s">
        <v>21</v>
      </c>
      <c r="F11381" s="0" t="s">
        <v>83168</v>
      </c>
      <c r="G11381" s="0" t="s">
        <v>21</v>
      </c>
      <c r="H11381" s="0" t="s">
        <v>21</v>
      </c>
      <c r="I11381" s="0" t="s">
        <v>21</v>
      </c>
      <c r="J11381" s="0" t="s">
        <v>83169</v>
      </c>
      <c r="K11381" s="0" t="s">
        <v>550</v>
      </c>
      <c r="L11381" s="0" t="s">
        <v>1127</v>
      </c>
      <c r="M11381" s="0" t="s">
        <v>21</v>
      </c>
      <c r="N11381" s="0" t="s">
        <v>21</v>
      </c>
      <c r="O11381" s="2" t="s">
        <v>18856</v>
      </c>
      <c r="P11381" s="2" t="s">
        <v>76</v>
      </c>
    </row>
    <row r="11382" customFormat="false" ht="12.8" hidden="false" customHeight="false" outlineLevel="0" collapsed="false">
      <c r="A11382" s="0" t="s">
        <v>83170</v>
      </c>
      <c r="B11382" s="0" t="s">
        <v>83171</v>
      </c>
      <c r="C11382" s="0" t="s">
        <v>83172</v>
      </c>
      <c r="D11382" s="0" t="s">
        <v>83173</v>
      </c>
      <c r="E11382" s="0" t="s">
        <v>83174</v>
      </c>
      <c r="F11382" s="0" t="s">
        <v>83175</v>
      </c>
      <c r="G11382" s="0" t="s">
        <v>21</v>
      </c>
      <c r="H11382" s="0" t="s">
        <v>21</v>
      </c>
      <c r="I11382" s="0" t="s">
        <v>21</v>
      </c>
      <c r="J11382" s="0" t="s">
        <v>83176</v>
      </c>
      <c r="K11382" s="0" t="s">
        <v>876</v>
      </c>
      <c r="L11382" s="0" t="s">
        <v>83177</v>
      </c>
      <c r="M11382" s="0" t="s">
        <v>21</v>
      </c>
      <c r="N11382" s="0" t="s">
        <v>21</v>
      </c>
      <c r="O11382" s="2" t="s">
        <v>2355</v>
      </c>
      <c r="P11382" s="2" t="s">
        <v>598</v>
      </c>
    </row>
    <row r="11383" customFormat="false" ht="12.8" hidden="false" customHeight="false" outlineLevel="0" collapsed="false">
      <c r="A11383" s="0" t="s">
        <v>83178</v>
      </c>
      <c r="B11383" s="0" t="s">
        <v>83179</v>
      </c>
      <c r="C11383" s="0" t="s">
        <v>83180</v>
      </c>
      <c r="D11383" s="0" t="s">
        <v>21</v>
      </c>
      <c r="E11383" s="0" t="s">
        <v>21</v>
      </c>
      <c r="F11383" s="0" t="s">
        <v>21</v>
      </c>
      <c r="G11383" s="0" t="s">
        <v>21</v>
      </c>
      <c r="H11383" s="0" t="s">
        <v>21</v>
      </c>
      <c r="I11383" s="0" t="s">
        <v>21</v>
      </c>
      <c r="J11383" s="0" t="s">
        <v>21</v>
      </c>
      <c r="K11383" s="0" t="s">
        <v>937</v>
      </c>
      <c r="L11383" s="0" t="s">
        <v>83181</v>
      </c>
      <c r="M11383" s="0" t="s">
        <v>21</v>
      </c>
      <c r="N11383" s="0" t="s">
        <v>21</v>
      </c>
      <c r="O11383" s="2" t="s">
        <v>18499</v>
      </c>
      <c r="P11383" s="2" t="s">
        <v>7887</v>
      </c>
    </row>
    <row r="11384" customFormat="false" ht="12.8" hidden="false" customHeight="false" outlineLevel="0" collapsed="false">
      <c r="A11384" s="0" t="s">
        <v>83182</v>
      </c>
      <c r="B11384" s="0" t="s">
        <v>83183</v>
      </c>
      <c r="C11384" s="0" t="s">
        <v>83184</v>
      </c>
      <c r="D11384" s="0" t="s">
        <v>83185</v>
      </c>
      <c r="E11384" s="0" t="s">
        <v>83186</v>
      </c>
      <c r="F11384" s="0" t="s">
        <v>83187</v>
      </c>
      <c r="G11384" s="2" t="s">
        <v>7977</v>
      </c>
      <c r="H11384" s="0" t="n">
        <v>1</v>
      </c>
      <c r="I11384" s="0" t="n">
        <v>10</v>
      </c>
      <c r="J11384" s="0" t="s">
        <v>83188</v>
      </c>
      <c r="K11384" s="0" t="s">
        <v>2313</v>
      </c>
      <c r="L11384" s="0" t="s">
        <v>24436</v>
      </c>
      <c r="M11384" s="0" t="s">
        <v>21</v>
      </c>
      <c r="N11384" s="0" t="s">
        <v>21</v>
      </c>
      <c r="O11384" s="2" t="s">
        <v>372</v>
      </c>
      <c r="P11384" s="2" t="s">
        <v>45</v>
      </c>
    </row>
    <row r="11385" customFormat="false" ht="12.8" hidden="false" customHeight="false" outlineLevel="0" collapsed="false">
      <c r="A11385" s="0" t="s">
        <v>83189</v>
      </c>
      <c r="B11385" s="0" t="s">
        <v>83190</v>
      </c>
      <c r="C11385" s="0" t="s">
        <v>83191</v>
      </c>
      <c r="D11385" s="0" t="s">
        <v>83192</v>
      </c>
      <c r="E11385" s="0" t="s">
        <v>83193</v>
      </c>
      <c r="F11385" s="0" t="s">
        <v>21</v>
      </c>
      <c r="G11385" s="2" t="s">
        <v>1831</v>
      </c>
      <c r="H11385" s="0" t="s">
        <v>21</v>
      </c>
      <c r="I11385" s="0" t="s">
        <v>21</v>
      </c>
      <c r="J11385" s="0" t="s">
        <v>83194</v>
      </c>
      <c r="K11385" s="0" t="s">
        <v>18871</v>
      </c>
      <c r="L11385" s="0" t="s">
        <v>83195</v>
      </c>
      <c r="M11385" s="0" t="s">
        <v>21</v>
      </c>
      <c r="N11385" s="0" t="s">
        <v>21</v>
      </c>
      <c r="O11385" s="2" t="s">
        <v>4335</v>
      </c>
      <c r="P11385" s="2" t="s">
        <v>8932</v>
      </c>
    </row>
    <row r="11386" customFormat="false" ht="12.8" hidden="false" customHeight="false" outlineLevel="0" collapsed="false">
      <c r="A11386" s="0" t="s">
        <v>83196</v>
      </c>
      <c r="B11386" s="0" t="s">
        <v>83197</v>
      </c>
      <c r="C11386" s="0" t="s">
        <v>83198</v>
      </c>
      <c r="D11386" s="0" t="s">
        <v>83199</v>
      </c>
      <c r="E11386" s="0" t="s">
        <v>83200</v>
      </c>
      <c r="F11386" s="0" t="s">
        <v>83201</v>
      </c>
      <c r="G11386" s="2" t="s">
        <v>298</v>
      </c>
      <c r="H11386" s="0" t="s">
        <v>21</v>
      </c>
      <c r="I11386" s="0" t="s">
        <v>21</v>
      </c>
      <c r="J11386" s="0" t="s">
        <v>83202</v>
      </c>
      <c r="K11386" s="0" t="s">
        <v>24</v>
      </c>
      <c r="L11386" s="0" t="s">
        <v>16049</v>
      </c>
      <c r="M11386" s="0" t="s">
        <v>21</v>
      </c>
      <c r="N11386" s="0" t="s">
        <v>21</v>
      </c>
      <c r="O11386" s="2" t="s">
        <v>24885</v>
      </c>
      <c r="P11386" s="2" t="s">
        <v>753</v>
      </c>
    </row>
    <row r="11387" customFormat="false" ht="12.8" hidden="false" customHeight="false" outlineLevel="0" collapsed="false">
      <c r="A11387" s="0" t="s">
        <v>83203</v>
      </c>
      <c r="B11387" s="0" t="s">
        <v>83204</v>
      </c>
      <c r="C11387" s="0" t="s">
        <v>83205</v>
      </c>
      <c r="D11387" s="0" t="s">
        <v>83206</v>
      </c>
      <c r="E11387" s="0" t="s">
        <v>83207</v>
      </c>
      <c r="F11387" s="0" t="s">
        <v>83208</v>
      </c>
      <c r="G11387" s="0" t="s">
        <v>83209</v>
      </c>
      <c r="H11387" s="2" t="s">
        <v>3721</v>
      </c>
      <c r="I11387" s="0" t="s">
        <v>21</v>
      </c>
      <c r="J11387" s="0" t="s">
        <v>21</v>
      </c>
      <c r="K11387" s="0" t="s">
        <v>83210</v>
      </c>
      <c r="L11387" s="0" t="s">
        <v>479</v>
      </c>
      <c r="M11387" s="0" t="s">
        <v>83211</v>
      </c>
      <c r="N11387" s="0" t="s">
        <v>21</v>
      </c>
      <c r="O11387" s="0" t="s">
        <v>21</v>
      </c>
      <c r="P11387" s="2" t="s">
        <v>2726</v>
      </c>
      <c r="Q11387" s="2" t="s">
        <v>1101</v>
      </c>
    </row>
    <row r="11388" customFormat="false" ht="12.8" hidden="false" customHeight="false" outlineLevel="0" collapsed="false">
      <c r="A11388" s="0" t="s">
        <v>83212</v>
      </c>
      <c r="B11388" s="0" t="s">
        <v>83213</v>
      </c>
      <c r="C11388" s="0" t="s">
        <v>83214</v>
      </c>
      <c r="D11388" s="0" t="s">
        <v>83215</v>
      </c>
      <c r="E11388" s="0" t="s">
        <v>83216</v>
      </c>
      <c r="F11388" s="0" t="s">
        <v>21</v>
      </c>
      <c r="G11388" s="0" t="s">
        <v>21</v>
      </c>
      <c r="H11388" s="0" t="s">
        <v>21</v>
      </c>
      <c r="I11388" s="0" t="s">
        <v>21</v>
      </c>
      <c r="J11388" s="0" t="s">
        <v>83217</v>
      </c>
      <c r="K11388" s="0" t="s">
        <v>24</v>
      </c>
      <c r="L11388" s="0" t="s">
        <v>63</v>
      </c>
      <c r="M11388" s="0" t="s">
        <v>21</v>
      </c>
      <c r="N11388" s="0" t="s">
        <v>21</v>
      </c>
      <c r="O11388" s="2" t="s">
        <v>17185</v>
      </c>
      <c r="P11388" s="2" t="s">
        <v>828</v>
      </c>
    </row>
    <row r="11389" customFormat="false" ht="12.8" hidden="false" customHeight="false" outlineLevel="0" collapsed="false">
      <c r="A11389" s="0" t="s">
        <v>83218</v>
      </c>
      <c r="B11389" s="0" t="s">
        <v>83219</v>
      </c>
      <c r="C11389" s="0" t="s">
        <v>83220</v>
      </c>
      <c r="D11389" s="0" t="s">
        <v>83221</v>
      </c>
      <c r="E11389" s="0" t="s">
        <v>83222</v>
      </c>
      <c r="F11389" s="0" t="s">
        <v>83223</v>
      </c>
      <c r="G11389" s="0" t="s">
        <v>21</v>
      </c>
      <c r="H11389" s="0" t="s">
        <v>21</v>
      </c>
      <c r="I11389" s="0" t="s">
        <v>21</v>
      </c>
      <c r="J11389" s="0" t="s">
        <v>83224</v>
      </c>
      <c r="K11389" s="0" t="s">
        <v>24</v>
      </c>
      <c r="L11389" s="0" t="s">
        <v>74</v>
      </c>
      <c r="M11389" s="0" t="s">
        <v>21</v>
      </c>
      <c r="N11389" s="0" t="s">
        <v>21</v>
      </c>
      <c r="O11389" s="2" t="s">
        <v>695</v>
      </c>
      <c r="P11389" s="2" t="s">
        <v>1034</v>
      </c>
    </row>
    <row r="11390" customFormat="false" ht="12.8" hidden="false" customHeight="false" outlineLevel="0" collapsed="false">
      <c r="A11390" s="0" t="s">
        <v>83225</v>
      </c>
      <c r="B11390" s="0" t="s">
        <v>83226</v>
      </c>
      <c r="C11390" s="0" t="s">
        <v>83227</v>
      </c>
      <c r="D11390" s="0" t="s">
        <v>83228</v>
      </c>
      <c r="E11390" s="0" t="s">
        <v>83229</v>
      </c>
      <c r="F11390" s="0" t="s">
        <v>83230</v>
      </c>
      <c r="G11390" s="0" t="s">
        <v>21</v>
      </c>
      <c r="H11390" s="0" t="s">
        <v>21</v>
      </c>
      <c r="I11390" s="0" t="s">
        <v>21</v>
      </c>
      <c r="J11390" s="0" t="s">
        <v>83231</v>
      </c>
      <c r="K11390" s="0" t="s">
        <v>21</v>
      </c>
      <c r="L11390" s="0" t="s">
        <v>83232</v>
      </c>
      <c r="M11390" s="0" t="s">
        <v>21</v>
      </c>
      <c r="N11390" s="0" t="s">
        <v>21</v>
      </c>
      <c r="O11390" s="2" t="s">
        <v>3561</v>
      </c>
      <c r="P11390" s="2" t="s">
        <v>393</v>
      </c>
    </row>
    <row r="11391" customFormat="false" ht="12.8" hidden="false" customHeight="false" outlineLevel="0" collapsed="false">
      <c r="A11391" s="0" t="s">
        <v>83233</v>
      </c>
      <c r="B11391" s="0" t="s">
        <v>83234</v>
      </c>
      <c r="C11391" s="0" t="s">
        <v>83235</v>
      </c>
      <c r="D11391" s="0" t="s">
        <v>83236</v>
      </c>
      <c r="E11391" s="0" t="s">
        <v>83237</v>
      </c>
      <c r="F11391" s="0" t="s">
        <v>83238</v>
      </c>
      <c r="G11391" s="0" t="s">
        <v>21</v>
      </c>
      <c r="H11391" s="0" t="s">
        <v>21</v>
      </c>
      <c r="I11391" s="0" t="s">
        <v>21</v>
      </c>
      <c r="J11391" s="0" t="s">
        <v>83239</v>
      </c>
      <c r="K11391" s="0" t="s">
        <v>24</v>
      </c>
      <c r="L11391" s="0" t="s">
        <v>15283</v>
      </c>
      <c r="M11391" s="0" t="s">
        <v>21</v>
      </c>
      <c r="N11391" s="0" t="s">
        <v>21</v>
      </c>
      <c r="O11391" s="2" t="s">
        <v>8061</v>
      </c>
      <c r="P11391" s="2" t="s">
        <v>8942</v>
      </c>
    </row>
    <row r="11392" customFormat="false" ht="12.8" hidden="false" customHeight="false" outlineLevel="0" collapsed="false">
      <c r="A11392" s="0" t="s">
        <v>83240</v>
      </c>
      <c r="B11392" s="0" t="s">
        <v>83241</v>
      </c>
      <c r="C11392" s="0" t="s">
        <v>83242</v>
      </c>
      <c r="D11392" s="0" t="s">
        <v>83243</v>
      </c>
      <c r="E11392" s="0" t="s">
        <v>83244</v>
      </c>
      <c r="F11392" s="0" t="s">
        <v>83245</v>
      </c>
      <c r="G11392" s="2" t="s">
        <v>83246</v>
      </c>
      <c r="H11392" s="0" t="n">
        <v>1</v>
      </c>
      <c r="I11392" s="0" t="n">
        <v>10</v>
      </c>
      <c r="J11392" s="0" t="s">
        <v>83247</v>
      </c>
      <c r="K11392" s="0" t="s">
        <v>73</v>
      </c>
      <c r="L11392" s="0" t="s">
        <v>105</v>
      </c>
      <c r="M11392" s="0" t="s">
        <v>21</v>
      </c>
      <c r="N11392" s="0" t="s">
        <v>21</v>
      </c>
      <c r="O11392" s="2" t="s">
        <v>13416</v>
      </c>
      <c r="P11392" s="2" t="s">
        <v>34</v>
      </c>
    </row>
    <row r="11393" customFormat="false" ht="12.8" hidden="false" customHeight="false" outlineLevel="0" collapsed="false">
      <c r="A11393" s="0" t="s">
        <v>83248</v>
      </c>
      <c r="B11393" s="0" t="s">
        <v>83249</v>
      </c>
      <c r="C11393" s="0" t="s">
        <v>83250</v>
      </c>
      <c r="D11393" s="0" t="s">
        <v>83251</v>
      </c>
      <c r="E11393" s="0" t="s">
        <v>83252</v>
      </c>
      <c r="F11393" s="0" t="s">
        <v>83253</v>
      </c>
      <c r="G11393" s="2" t="s">
        <v>5848</v>
      </c>
      <c r="H11393" s="0" t="n">
        <v>1</v>
      </c>
      <c r="I11393" s="0" t="n">
        <v>10</v>
      </c>
      <c r="J11393" s="0" t="s">
        <v>83254</v>
      </c>
      <c r="K11393" s="0" t="s">
        <v>560</v>
      </c>
      <c r="L11393" s="0" t="s">
        <v>561</v>
      </c>
      <c r="M11393" s="0" t="s">
        <v>21</v>
      </c>
      <c r="N11393" s="0" t="s">
        <v>21</v>
      </c>
      <c r="O11393" s="2" t="s">
        <v>1496</v>
      </c>
      <c r="P11393" s="2" t="s">
        <v>76</v>
      </c>
    </row>
    <row r="11394" customFormat="false" ht="12.8" hidden="false" customHeight="false" outlineLevel="0" collapsed="false">
      <c r="A11394" s="0" t="s">
        <v>83255</v>
      </c>
      <c r="B11394" s="0" t="s">
        <v>83256</v>
      </c>
      <c r="C11394" s="0" t="s">
        <v>83257</v>
      </c>
      <c r="D11394" s="0" t="s">
        <v>83258</v>
      </c>
      <c r="E11394" s="0" t="s">
        <v>83259</v>
      </c>
      <c r="F11394" s="0" t="s">
        <v>83260</v>
      </c>
      <c r="G11394" s="2" t="s">
        <v>613</v>
      </c>
      <c r="H11394" s="0" t="n">
        <v>11</v>
      </c>
      <c r="I11394" s="0" t="n">
        <v>50</v>
      </c>
      <c r="J11394" s="0" t="s">
        <v>83261</v>
      </c>
      <c r="K11394" s="0" t="s">
        <v>24</v>
      </c>
      <c r="L11394" s="0" t="s">
        <v>63</v>
      </c>
      <c r="M11394" s="0" t="s">
        <v>21</v>
      </c>
      <c r="N11394" s="0" t="s">
        <v>21</v>
      </c>
      <c r="O11394" s="2" t="s">
        <v>11851</v>
      </c>
      <c r="P11394" s="2" t="s">
        <v>45</v>
      </c>
    </row>
    <row r="11395" customFormat="false" ht="12.8" hidden="false" customHeight="false" outlineLevel="0" collapsed="false">
      <c r="A11395" s="0" t="s">
        <v>83262</v>
      </c>
      <c r="B11395" s="0" t="s">
        <v>83263</v>
      </c>
      <c r="C11395" s="0" t="s">
        <v>83264</v>
      </c>
      <c r="D11395" s="0" t="s">
        <v>83265</v>
      </c>
      <c r="E11395" s="0" t="s">
        <v>83266</v>
      </c>
      <c r="F11395" s="0" t="s">
        <v>83267</v>
      </c>
      <c r="G11395" s="2" t="s">
        <v>40273</v>
      </c>
      <c r="H11395" s="0" t="n">
        <v>1</v>
      </c>
      <c r="I11395" s="0" t="n">
        <v>10</v>
      </c>
      <c r="J11395" s="0" t="s">
        <v>83268</v>
      </c>
      <c r="K11395" s="0" t="s">
        <v>5847</v>
      </c>
      <c r="L11395" s="0" t="s">
        <v>83269</v>
      </c>
      <c r="M11395" s="0" t="s">
        <v>21</v>
      </c>
      <c r="N11395" s="0" t="s">
        <v>21</v>
      </c>
      <c r="O11395" s="2" t="s">
        <v>9938</v>
      </c>
      <c r="P11395" s="2" t="s">
        <v>34</v>
      </c>
    </row>
    <row r="11396" customFormat="false" ht="12.8" hidden="false" customHeight="false" outlineLevel="0" collapsed="false">
      <c r="A11396" s="0" t="s">
        <v>83270</v>
      </c>
      <c r="B11396" s="0" t="s">
        <v>83271</v>
      </c>
      <c r="C11396" s="0" t="s">
        <v>83272</v>
      </c>
      <c r="D11396" s="0" t="s">
        <v>83273</v>
      </c>
      <c r="E11396" s="0" t="s">
        <v>83274</v>
      </c>
      <c r="F11396" s="0" t="s">
        <v>83275</v>
      </c>
      <c r="G11396" s="2" t="s">
        <v>613</v>
      </c>
      <c r="H11396" s="0" t="s">
        <v>21</v>
      </c>
      <c r="I11396" s="0" t="s">
        <v>21</v>
      </c>
      <c r="J11396" s="0" t="s">
        <v>83276</v>
      </c>
      <c r="K11396" s="0" t="s">
        <v>21</v>
      </c>
      <c r="L11396" s="0" t="s">
        <v>21</v>
      </c>
      <c r="M11396" s="0" t="s">
        <v>21</v>
      </c>
      <c r="N11396" s="0" t="s">
        <v>21</v>
      </c>
      <c r="O11396" s="2" t="s">
        <v>9384</v>
      </c>
      <c r="P11396" s="2" t="s">
        <v>45</v>
      </c>
    </row>
    <row r="11397" customFormat="false" ht="12.8" hidden="false" customHeight="false" outlineLevel="0" collapsed="false">
      <c r="A11397" s="0" t="s">
        <v>83277</v>
      </c>
      <c r="B11397" s="0" t="s">
        <v>83278</v>
      </c>
      <c r="C11397" s="0" t="s">
        <v>83279</v>
      </c>
      <c r="D11397" s="0" t="s">
        <v>83280</v>
      </c>
      <c r="E11397" s="0" t="s">
        <v>21</v>
      </c>
      <c r="F11397" s="0" t="s">
        <v>83281</v>
      </c>
      <c r="G11397" s="2" t="s">
        <v>71</v>
      </c>
      <c r="H11397" s="0" t="n">
        <v>251</v>
      </c>
      <c r="I11397" s="0" t="n">
        <v>500</v>
      </c>
      <c r="J11397" s="0" t="s">
        <v>83282</v>
      </c>
      <c r="K11397" s="0" t="s">
        <v>24</v>
      </c>
      <c r="L11397" s="0" t="s">
        <v>2130</v>
      </c>
      <c r="M11397" s="0" t="s">
        <v>21</v>
      </c>
      <c r="N11397" s="0" t="s">
        <v>21</v>
      </c>
      <c r="O11397" s="2" t="s">
        <v>7670</v>
      </c>
      <c r="P11397" s="2" t="s">
        <v>34</v>
      </c>
    </row>
    <row r="11398" customFormat="false" ht="12.8" hidden="false" customHeight="false" outlineLevel="0" collapsed="false">
      <c r="A11398" s="0" t="s">
        <v>83283</v>
      </c>
      <c r="B11398" s="0" t="s">
        <v>83284</v>
      </c>
      <c r="C11398" s="0" t="s">
        <v>83285</v>
      </c>
      <c r="D11398" s="0" t="s">
        <v>83286</v>
      </c>
      <c r="E11398" s="0" t="s">
        <v>83287</v>
      </c>
      <c r="F11398" s="0" t="s">
        <v>83288</v>
      </c>
      <c r="G11398" s="0" t="s">
        <v>21</v>
      </c>
      <c r="H11398" s="0" t="s">
        <v>21</v>
      </c>
      <c r="I11398" s="0" t="s">
        <v>21</v>
      </c>
      <c r="J11398" s="0" t="s">
        <v>83289</v>
      </c>
      <c r="K11398" s="0" t="s">
        <v>24</v>
      </c>
      <c r="L11398" s="0" t="s">
        <v>1004</v>
      </c>
      <c r="M11398" s="0" t="s">
        <v>65152</v>
      </c>
      <c r="N11398" s="0" t="s">
        <v>65153</v>
      </c>
      <c r="O11398" s="2" t="s">
        <v>1850</v>
      </c>
      <c r="P11398" s="2" t="s">
        <v>219</v>
      </c>
    </row>
    <row r="11399" customFormat="false" ht="12.8" hidden="false" customHeight="false" outlineLevel="0" collapsed="false">
      <c r="A11399" s="0" t="s">
        <v>83290</v>
      </c>
      <c r="B11399" s="0" t="s">
        <v>83291</v>
      </c>
      <c r="C11399" s="0" t="s">
        <v>83292</v>
      </c>
      <c r="D11399" s="0" t="s">
        <v>83293</v>
      </c>
      <c r="E11399" s="0" t="s">
        <v>83294</v>
      </c>
      <c r="F11399" s="0" t="s">
        <v>83295</v>
      </c>
      <c r="G11399" s="2" t="s">
        <v>9631</v>
      </c>
      <c r="H11399" s="0" t="n">
        <v>51</v>
      </c>
      <c r="I11399" s="0" t="n">
        <v>100</v>
      </c>
      <c r="J11399" s="0" t="s">
        <v>83296</v>
      </c>
      <c r="K11399" s="0" t="s">
        <v>24</v>
      </c>
      <c r="L11399" s="0" t="s">
        <v>4410</v>
      </c>
      <c r="M11399" s="0" t="s">
        <v>21</v>
      </c>
      <c r="N11399" s="0" t="s">
        <v>21</v>
      </c>
      <c r="O11399" s="2" t="s">
        <v>16497</v>
      </c>
      <c r="P11399" s="2" t="s">
        <v>45</v>
      </c>
    </row>
    <row r="11400" customFormat="false" ht="12.8" hidden="false" customHeight="false" outlineLevel="0" collapsed="false">
      <c r="A11400" s="0" t="s">
        <v>83297</v>
      </c>
      <c r="B11400" s="0" t="s">
        <v>83298</v>
      </c>
      <c r="C11400" s="0" t="s">
        <v>83299</v>
      </c>
      <c r="D11400" s="0" t="s">
        <v>83300</v>
      </c>
      <c r="E11400" s="0" t="s">
        <v>83301</v>
      </c>
      <c r="F11400" s="0" t="s">
        <v>83302</v>
      </c>
      <c r="G11400" s="2" t="s">
        <v>430</v>
      </c>
      <c r="H11400" s="0" t="n">
        <v>1</v>
      </c>
      <c r="I11400" s="0" t="n">
        <v>10</v>
      </c>
      <c r="J11400" s="0" t="s">
        <v>83303</v>
      </c>
      <c r="K11400" s="0" t="s">
        <v>24</v>
      </c>
      <c r="L11400" s="0" t="s">
        <v>787</v>
      </c>
      <c r="M11400" s="0" t="s">
        <v>21</v>
      </c>
      <c r="N11400" s="0" t="s">
        <v>21</v>
      </c>
      <c r="O11400" s="2" t="s">
        <v>28336</v>
      </c>
      <c r="P11400" s="2" t="s">
        <v>45</v>
      </c>
    </row>
    <row r="11401" customFormat="false" ht="12.8" hidden="false" customHeight="false" outlineLevel="0" collapsed="false">
      <c r="A11401" s="0" t="s">
        <v>83304</v>
      </c>
      <c r="B11401" s="0" t="s">
        <v>83305</v>
      </c>
      <c r="C11401" s="0" t="s">
        <v>83306</v>
      </c>
      <c r="D11401" s="0" t="s">
        <v>83307</v>
      </c>
      <c r="E11401" s="0" t="s">
        <v>83308</v>
      </c>
      <c r="F11401" s="0" t="s">
        <v>83309</v>
      </c>
      <c r="G11401" s="2" t="s">
        <v>1108</v>
      </c>
      <c r="H11401" s="0" t="n">
        <v>101</v>
      </c>
      <c r="I11401" s="0" t="n">
        <v>250</v>
      </c>
      <c r="J11401" s="0" t="s">
        <v>83310</v>
      </c>
      <c r="K11401" s="0" t="s">
        <v>24</v>
      </c>
      <c r="L11401" s="0" t="s">
        <v>5528</v>
      </c>
      <c r="M11401" s="0" t="s">
        <v>21</v>
      </c>
      <c r="N11401" s="0" t="s">
        <v>21</v>
      </c>
      <c r="O11401" s="2" t="s">
        <v>4243</v>
      </c>
      <c r="P11401" s="2" t="s">
        <v>34</v>
      </c>
    </row>
    <row r="11402" customFormat="false" ht="12.8" hidden="false" customHeight="false" outlineLevel="0" collapsed="false">
      <c r="A11402" s="0" t="s">
        <v>83311</v>
      </c>
      <c r="B11402" s="0" t="s">
        <v>83312</v>
      </c>
      <c r="C11402" s="0" t="s">
        <v>83313</v>
      </c>
      <c r="D11402" s="0" t="s">
        <v>83314</v>
      </c>
      <c r="E11402" s="0" t="s">
        <v>83315</v>
      </c>
      <c r="F11402" s="0" t="s">
        <v>83316</v>
      </c>
      <c r="G11402" s="2" t="s">
        <v>52168</v>
      </c>
      <c r="H11402" s="0" t="n">
        <v>51</v>
      </c>
      <c r="I11402" s="0" t="n">
        <v>100</v>
      </c>
      <c r="J11402" s="0" t="s">
        <v>83317</v>
      </c>
      <c r="K11402" s="0" t="s">
        <v>24</v>
      </c>
      <c r="L11402" s="0" t="s">
        <v>21</v>
      </c>
      <c r="M11402" s="0" t="s">
        <v>21</v>
      </c>
      <c r="N11402" s="0" t="s">
        <v>21</v>
      </c>
      <c r="O11402" s="2" t="s">
        <v>4087</v>
      </c>
      <c r="P11402" s="2" t="s">
        <v>45</v>
      </c>
    </row>
    <row r="11403" customFormat="false" ht="12.8" hidden="false" customHeight="false" outlineLevel="0" collapsed="false">
      <c r="A11403" s="0" t="s">
        <v>83318</v>
      </c>
      <c r="B11403" s="0" t="s">
        <v>83319</v>
      </c>
      <c r="C11403" s="0" t="s">
        <v>83320</v>
      </c>
      <c r="D11403" s="0" t="s">
        <v>83321</v>
      </c>
      <c r="E11403" s="0" t="s">
        <v>83322</v>
      </c>
      <c r="F11403" s="0" t="s">
        <v>83323</v>
      </c>
      <c r="G11403" s="2" t="s">
        <v>430</v>
      </c>
      <c r="H11403" s="0" t="s">
        <v>21</v>
      </c>
      <c r="I11403" s="0" t="s">
        <v>21</v>
      </c>
      <c r="J11403" s="0" t="s">
        <v>83324</v>
      </c>
      <c r="K11403" s="0" t="s">
        <v>21</v>
      </c>
      <c r="L11403" s="0" t="s">
        <v>21</v>
      </c>
      <c r="M11403" s="0" t="s">
        <v>21</v>
      </c>
      <c r="N11403" s="0" t="s">
        <v>21</v>
      </c>
      <c r="O11403" s="2" t="s">
        <v>14014</v>
      </c>
      <c r="P11403" s="2" t="s">
        <v>34</v>
      </c>
    </row>
    <row r="11404" customFormat="false" ht="12.8" hidden="false" customHeight="false" outlineLevel="0" collapsed="false">
      <c r="A11404" s="0" t="s">
        <v>83325</v>
      </c>
      <c r="B11404" s="0" t="s">
        <v>83326</v>
      </c>
      <c r="C11404" s="0" t="s">
        <v>83327</v>
      </c>
      <c r="D11404" s="0" t="s">
        <v>83328</v>
      </c>
      <c r="E11404" s="0" t="s">
        <v>83329</v>
      </c>
      <c r="F11404" s="0" t="s">
        <v>83330</v>
      </c>
      <c r="G11404" s="0" t="s">
        <v>21</v>
      </c>
      <c r="H11404" s="0" t="s">
        <v>21</v>
      </c>
      <c r="I11404" s="0" t="s">
        <v>21</v>
      </c>
      <c r="J11404" s="0" t="s">
        <v>83331</v>
      </c>
      <c r="K11404" s="0" t="s">
        <v>24</v>
      </c>
      <c r="L11404" s="0" t="s">
        <v>83332</v>
      </c>
      <c r="M11404" s="0" t="s">
        <v>21</v>
      </c>
      <c r="N11404" s="0" t="s">
        <v>21</v>
      </c>
      <c r="O11404" s="2" t="s">
        <v>41385</v>
      </c>
      <c r="P11404" s="2" t="s">
        <v>76</v>
      </c>
    </row>
    <row r="11405" customFormat="false" ht="12.8" hidden="false" customHeight="false" outlineLevel="0" collapsed="false">
      <c r="A11405" s="0" t="s">
        <v>83333</v>
      </c>
      <c r="B11405" s="0" t="s">
        <v>83334</v>
      </c>
      <c r="C11405" s="0" t="s">
        <v>83335</v>
      </c>
      <c r="D11405" s="0" t="s">
        <v>83336</v>
      </c>
      <c r="E11405" s="0" t="s">
        <v>83337</v>
      </c>
      <c r="F11405" s="0" t="s">
        <v>83338</v>
      </c>
      <c r="G11405" s="2" t="s">
        <v>1204</v>
      </c>
      <c r="H11405" s="0" t="s">
        <v>21</v>
      </c>
      <c r="I11405" s="0" t="s">
        <v>21</v>
      </c>
      <c r="J11405" s="0" t="s">
        <v>83339</v>
      </c>
      <c r="K11405" s="0" t="s">
        <v>624</v>
      </c>
      <c r="L11405" s="0" t="s">
        <v>83340</v>
      </c>
      <c r="M11405" s="0" t="s">
        <v>21</v>
      </c>
      <c r="N11405" s="0" t="s">
        <v>21</v>
      </c>
      <c r="O11405" s="2" t="s">
        <v>23527</v>
      </c>
      <c r="P11405" s="2" t="s">
        <v>403</v>
      </c>
    </row>
    <row r="11406" customFormat="false" ht="12.8" hidden="false" customHeight="false" outlineLevel="0" collapsed="false">
      <c r="A11406" s="0" t="s">
        <v>83341</v>
      </c>
      <c r="B11406" s="0" t="s">
        <v>83342</v>
      </c>
      <c r="C11406" s="0" t="s">
        <v>83343</v>
      </c>
      <c r="D11406" s="0" t="s">
        <v>83344</v>
      </c>
      <c r="E11406" s="0" t="s">
        <v>83345</v>
      </c>
      <c r="F11406" s="0" t="s">
        <v>83346</v>
      </c>
      <c r="G11406" s="0" t="s">
        <v>21</v>
      </c>
      <c r="H11406" s="0" t="s">
        <v>21</v>
      </c>
      <c r="I11406" s="0" t="s">
        <v>21</v>
      </c>
      <c r="J11406" s="0" t="s">
        <v>83347</v>
      </c>
      <c r="K11406" s="0" t="s">
        <v>1451</v>
      </c>
      <c r="L11406" s="0" t="s">
        <v>83348</v>
      </c>
      <c r="M11406" s="0" t="s">
        <v>21</v>
      </c>
      <c r="N11406" s="0" t="s">
        <v>21</v>
      </c>
      <c r="O11406" s="2" t="s">
        <v>30704</v>
      </c>
      <c r="P11406" s="2" t="s">
        <v>2500</v>
      </c>
    </row>
    <row r="11407" customFormat="false" ht="12.8" hidden="false" customHeight="false" outlineLevel="0" collapsed="false">
      <c r="A11407" s="0" t="s">
        <v>83349</v>
      </c>
      <c r="B11407" s="0" t="s">
        <v>83350</v>
      </c>
      <c r="C11407" s="0" t="s">
        <v>83351</v>
      </c>
      <c r="D11407" s="0" t="s">
        <v>83352</v>
      </c>
      <c r="E11407" s="0" t="s">
        <v>83353</v>
      </c>
      <c r="F11407" s="0" t="s">
        <v>83354</v>
      </c>
      <c r="G11407" s="2" t="s">
        <v>71</v>
      </c>
      <c r="H11407" s="0" t="s">
        <v>21</v>
      </c>
      <c r="I11407" s="0" t="s">
        <v>21</v>
      </c>
      <c r="J11407" s="0" t="s">
        <v>83355</v>
      </c>
      <c r="K11407" s="0" t="s">
        <v>24</v>
      </c>
      <c r="L11407" s="0" t="s">
        <v>288</v>
      </c>
      <c r="M11407" s="0" t="s">
        <v>21</v>
      </c>
      <c r="N11407" s="0" t="s">
        <v>21</v>
      </c>
      <c r="O11407" s="2" t="s">
        <v>10943</v>
      </c>
      <c r="P11407" s="2" t="s">
        <v>45</v>
      </c>
    </row>
    <row r="11408" customFormat="false" ht="12.8" hidden="false" customHeight="false" outlineLevel="0" collapsed="false">
      <c r="A11408" s="0" t="s">
        <v>83356</v>
      </c>
      <c r="B11408" s="0" t="s">
        <v>83357</v>
      </c>
      <c r="C11408" s="0" t="s">
        <v>83358</v>
      </c>
      <c r="D11408" s="0" t="s">
        <v>83359</v>
      </c>
      <c r="E11408" s="0" t="s">
        <v>83360</v>
      </c>
      <c r="F11408" s="0" t="s">
        <v>21</v>
      </c>
      <c r="G11408" s="2" t="s">
        <v>32868</v>
      </c>
      <c r="H11408" s="0" t="n">
        <v>1</v>
      </c>
      <c r="I11408" s="0" t="n">
        <v>10</v>
      </c>
      <c r="J11408" s="0" t="s">
        <v>83361</v>
      </c>
      <c r="K11408" s="0" t="s">
        <v>24</v>
      </c>
      <c r="L11408" s="0" t="s">
        <v>32</v>
      </c>
      <c r="M11408" s="0" t="s">
        <v>21</v>
      </c>
      <c r="N11408" s="0" t="s">
        <v>21</v>
      </c>
      <c r="O11408" s="2" t="s">
        <v>669</v>
      </c>
      <c r="P11408" s="2" t="s">
        <v>269</v>
      </c>
    </row>
    <row r="11409" customFormat="false" ht="12.8" hidden="false" customHeight="false" outlineLevel="0" collapsed="false">
      <c r="A11409" s="0" t="s">
        <v>83362</v>
      </c>
      <c r="B11409" s="0" t="s">
        <v>83363</v>
      </c>
      <c r="C11409" s="0" t="s">
        <v>83364</v>
      </c>
      <c r="D11409" s="0" t="s">
        <v>83365</v>
      </c>
      <c r="E11409" s="0" t="s">
        <v>83366</v>
      </c>
      <c r="F11409" s="0" t="s">
        <v>83367</v>
      </c>
      <c r="G11409" s="2" t="s">
        <v>298</v>
      </c>
      <c r="H11409" s="0" t="n">
        <v>11</v>
      </c>
      <c r="I11409" s="0" t="n">
        <v>50</v>
      </c>
      <c r="J11409" s="0" t="s">
        <v>83368</v>
      </c>
      <c r="K11409" s="0" t="s">
        <v>24</v>
      </c>
      <c r="L11409" s="0" t="s">
        <v>10403</v>
      </c>
      <c r="M11409" s="0" t="s">
        <v>21</v>
      </c>
      <c r="N11409" s="0" t="s">
        <v>21</v>
      </c>
      <c r="O11409" s="2" t="s">
        <v>51664</v>
      </c>
      <c r="P11409" s="2" t="s">
        <v>45</v>
      </c>
    </row>
    <row r="11410" customFormat="false" ht="12.8" hidden="false" customHeight="false" outlineLevel="0" collapsed="false">
      <c r="A11410" s="0" t="s">
        <v>83369</v>
      </c>
      <c r="B11410" s="0" t="s">
        <v>83370</v>
      </c>
      <c r="C11410" s="0" t="s">
        <v>83371</v>
      </c>
      <c r="D11410" s="0" t="s">
        <v>83372</v>
      </c>
      <c r="E11410" s="0" t="s">
        <v>83373</v>
      </c>
      <c r="F11410" s="0" t="s">
        <v>83374</v>
      </c>
      <c r="G11410" s="2" t="s">
        <v>72893</v>
      </c>
      <c r="H11410" s="0" t="n">
        <v>1</v>
      </c>
      <c r="I11410" s="0" t="n">
        <v>10</v>
      </c>
      <c r="J11410" s="0" t="s">
        <v>83375</v>
      </c>
      <c r="K11410" s="0" t="s">
        <v>24</v>
      </c>
      <c r="L11410" s="0" t="s">
        <v>132</v>
      </c>
      <c r="M11410" s="0" t="s">
        <v>21</v>
      </c>
      <c r="N11410" s="0" t="s">
        <v>21</v>
      </c>
      <c r="O11410" s="2" t="s">
        <v>19800</v>
      </c>
      <c r="P11410" s="2" t="s">
        <v>45</v>
      </c>
    </row>
    <row r="11411" customFormat="false" ht="12.8" hidden="false" customHeight="false" outlineLevel="0" collapsed="false">
      <c r="A11411" s="0" t="s">
        <v>83376</v>
      </c>
      <c r="B11411" s="0" t="s">
        <v>83377</v>
      </c>
      <c r="C11411" s="0" t="s">
        <v>83378</v>
      </c>
      <c r="D11411" s="0" t="s">
        <v>83379</v>
      </c>
      <c r="E11411" s="0" t="s">
        <v>21</v>
      </c>
      <c r="F11411" s="0" t="s">
        <v>21</v>
      </c>
      <c r="G11411" s="0" t="s">
        <v>21</v>
      </c>
      <c r="H11411" s="0" t="s">
        <v>21</v>
      </c>
      <c r="I11411" s="0" t="s">
        <v>21</v>
      </c>
      <c r="J11411" s="0" t="s">
        <v>21</v>
      </c>
      <c r="K11411" s="0" t="s">
        <v>21</v>
      </c>
      <c r="L11411" s="0" t="s">
        <v>21</v>
      </c>
      <c r="M11411" s="0" t="s">
        <v>21</v>
      </c>
      <c r="N11411" s="0" t="s">
        <v>21</v>
      </c>
      <c r="O11411" s="2" t="s">
        <v>15574</v>
      </c>
      <c r="P11411" s="2" t="s">
        <v>219</v>
      </c>
    </row>
    <row r="11412" customFormat="false" ht="12.8" hidden="false" customHeight="false" outlineLevel="0" collapsed="false">
      <c r="A11412" s="0" t="s">
        <v>83380</v>
      </c>
      <c r="B11412" s="0" t="s">
        <v>83381</v>
      </c>
      <c r="C11412" s="0" t="s">
        <v>83382</v>
      </c>
      <c r="D11412" s="0" t="s">
        <v>83383</v>
      </c>
      <c r="E11412" s="0" t="s">
        <v>83384</v>
      </c>
      <c r="F11412" s="0" t="s">
        <v>83385</v>
      </c>
      <c r="G11412" s="2" t="s">
        <v>71</v>
      </c>
      <c r="H11412" s="0" t="s">
        <v>21</v>
      </c>
      <c r="I11412" s="0" t="s">
        <v>21</v>
      </c>
      <c r="J11412" s="0" t="s">
        <v>83386</v>
      </c>
      <c r="K11412" s="0" t="s">
        <v>24</v>
      </c>
      <c r="L11412" s="0" t="s">
        <v>25</v>
      </c>
      <c r="M11412" s="0" t="s">
        <v>21</v>
      </c>
      <c r="N11412" s="0" t="s">
        <v>21</v>
      </c>
      <c r="O11412" s="2" t="s">
        <v>11263</v>
      </c>
      <c r="P11412" s="2" t="s">
        <v>45</v>
      </c>
    </row>
    <row r="11413" customFormat="false" ht="12.8" hidden="false" customHeight="false" outlineLevel="0" collapsed="false">
      <c r="A11413" s="0" t="s">
        <v>83387</v>
      </c>
      <c r="B11413" s="0" t="s">
        <v>83388</v>
      </c>
      <c r="C11413" s="0" t="s">
        <v>83389</v>
      </c>
      <c r="D11413" s="0" t="s">
        <v>83390</v>
      </c>
      <c r="E11413" s="0" t="s">
        <v>83391</v>
      </c>
      <c r="F11413" s="0" t="s">
        <v>83392</v>
      </c>
      <c r="G11413" s="2" t="s">
        <v>507</v>
      </c>
      <c r="H11413" s="0" t="s">
        <v>21</v>
      </c>
      <c r="I11413" s="0" t="s">
        <v>21</v>
      </c>
      <c r="J11413" s="0" t="s">
        <v>83393</v>
      </c>
      <c r="K11413" s="0" t="s">
        <v>24</v>
      </c>
      <c r="L11413" s="0" t="s">
        <v>2287</v>
      </c>
      <c r="M11413" s="0" t="s">
        <v>21</v>
      </c>
      <c r="N11413" s="0" t="s">
        <v>21</v>
      </c>
      <c r="O11413" s="2" t="s">
        <v>28785</v>
      </c>
      <c r="P11413" s="2" t="s">
        <v>45</v>
      </c>
    </row>
    <row r="11414" customFormat="false" ht="12.8" hidden="false" customHeight="false" outlineLevel="0" collapsed="false">
      <c r="A11414" s="0" t="s">
        <v>83394</v>
      </c>
      <c r="B11414" s="0" t="s">
        <v>83395</v>
      </c>
      <c r="C11414" s="0" t="s">
        <v>83396</v>
      </c>
      <c r="D11414" s="0" t="s">
        <v>83397</v>
      </c>
      <c r="E11414" s="0" t="s">
        <v>21</v>
      </c>
      <c r="F11414" s="0" t="s">
        <v>83398</v>
      </c>
      <c r="G11414" s="2" t="s">
        <v>3463</v>
      </c>
      <c r="H11414" s="0" t="s">
        <v>21</v>
      </c>
      <c r="I11414" s="0" t="s">
        <v>21</v>
      </c>
      <c r="J11414" s="0" t="s">
        <v>21</v>
      </c>
      <c r="K11414" s="0" t="s">
        <v>24</v>
      </c>
      <c r="L11414" s="0" t="s">
        <v>752</v>
      </c>
      <c r="M11414" s="0" t="s">
        <v>21</v>
      </c>
      <c r="N11414" s="0" t="s">
        <v>21</v>
      </c>
      <c r="O11414" s="2" t="s">
        <v>9789</v>
      </c>
      <c r="P11414" s="2" t="s">
        <v>45</v>
      </c>
    </row>
    <row r="11415" customFormat="false" ht="12.8" hidden="false" customHeight="false" outlineLevel="0" collapsed="false">
      <c r="A11415" s="0" t="s">
        <v>83399</v>
      </c>
      <c r="B11415" s="0" t="s">
        <v>83400</v>
      </c>
      <c r="C11415" s="0" t="s">
        <v>83401</v>
      </c>
      <c r="D11415" s="0" t="s">
        <v>83402</v>
      </c>
      <c r="E11415" s="0" t="s">
        <v>83403</v>
      </c>
      <c r="F11415" s="0" t="s">
        <v>83404</v>
      </c>
      <c r="G11415" s="2" t="s">
        <v>5099</v>
      </c>
      <c r="H11415" s="0" t="s">
        <v>21</v>
      </c>
      <c r="I11415" s="0" t="s">
        <v>21</v>
      </c>
      <c r="J11415" s="0" t="s">
        <v>83405</v>
      </c>
      <c r="K11415" s="0" t="s">
        <v>24</v>
      </c>
      <c r="L11415" s="0" t="s">
        <v>1061</v>
      </c>
      <c r="M11415" s="0" t="s">
        <v>83406</v>
      </c>
      <c r="N11415" s="0" t="s">
        <v>83407</v>
      </c>
      <c r="O11415" s="2" t="s">
        <v>1160</v>
      </c>
      <c r="P11415" s="2" t="s">
        <v>598</v>
      </c>
    </row>
    <row r="11416" customFormat="false" ht="12.8" hidden="false" customHeight="false" outlineLevel="0" collapsed="false">
      <c r="A11416" s="0" t="s">
        <v>83408</v>
      </c>
      <c r="B11416" s="0" t="s">
        <v>83409</v>
      </c>
      <c r="C11416" s="0" t="s">
        <v>83410</v>
      </c>
      <c r="D11416" s="0" t="s">
        <v>83411</v>
      </c>
      <c r="E11416" s="0" t="s">
        <v>83412</v>
      </c>
      <c r="F11416" s="0" t="s">
        <v>83413</v>
      </c>
      <c r="G11416" s="0" t="s">
        <v>83414</v>
      </c>
      <c r="H11416" s="0" t="s">
        <v>21</v>
      </c>
      <c r="I11416" s="0" t="n">
        <v>1</v>
      </c>
      <c r="J11416" s="0" t="n">
        <v>10</v>
      </c>
      <c r="K11416" s="0" t="s">
        <v>83415</v>
      </c>
      <c r="L11416" s="0" t="s">
        <v>300</v>
      </c>
      <c r="M11416" s="0" t="s">
        <v>301</v>
      </c>
      <c r="N11416" s="0" t="s">
        <v>21</v>
      </c>
      <c r="O11416" s="0" t="s">
        <v>21</v>
      </c>
      <c r="P11416" s="2" t="s">
        <v>18919</v>
      </c>
      <c r="Q11416" s="2" t="s">
        <v>55</v>
      </c>
    </row>
    <row r="11417" customFormat="false" ht="12.8" hidden="false" customHeight="false" outlineLevel="0" collapsed="false">
      <c r="A11417" s="0" t="s">
        <v>83416</v>
      </c>
      <c r="B11417" s="0" t="s">
        <v>83417</v>
      </c>
      <c r="C11417" s="0" t="s">
        <v>83418</v>
      </c>
      <c r="D11417" s="0" t="s">
        <v>83419</v>
      </c>
      <c r="E11417" s="0" t="s">
        <v>83420</v>
      </c>
      <c r="F11417" s="0" t="s">
        <v>83421</v>
      </c>
      <c r="G11417" s="2" t="s">
        <v>225</v>
      </c>
      <c r="H11417" s="0" t="s">
        <v>21</v>
      </c>
      <c r="I11417" s="0" t="s">
        <v>21</v>
      </c>
      <c r="J11417" s="0" t="s">
        <v>83422</v>
      </c>
      <c r="K11417" s="0" t="s">
        <v>24</v>
      </c>
      <c r="L11417" s="0" t="s">
        <v>13150</v>
      </c>
      <c r="M11417" s="0" t="s">
        <v>21</v>
      </c>
      <c r="N11417" s="0" t="s">
        <v>21</v>
      </c>
      <c r="O11417" s="2" t="s">
        <v>669</v>
      </c>
      <c r="P11417" s="2" t="s">
        <v>45</v>
      </c>
    </row>
    <row r="11418" customFormat="false" ht="12.8" hidden="false" customHeight="false" outlineLevel="0" collapsed="false">
      <c r="A11418" s="0" t="s">
        <v>83423</v>
      </c>
      <c r="B11418" s="0" t="s">
        <v>83424</v>
      </c>
      <c r="C11418" s="0" t="s">
        <v>83425</v>
      </c>
      <c r="D11418" s="0" t="s">
        <v>83426</v>
      </c>
      <c r="E11418" s="0" t="s">
        <v>83427</v>
      </c>
      <c r="F11418" s="0" t="s">
        <v>83428</v>
      </c>
      <c r="G11418" s="2" t="s">
        <v>400</v>
      </c>
      <c r="H11418" s="0" t="n">
        <v>11</v>
      </c>
      <c r="I11418" s="0" t="n">
        <v>50</v>
      </c>
      <c r="J11418" s="0" t="s">
        <v>83429</v>
      </c>
      <c r="K11418" s="0" t="s">
        <v>24</v>
      </c>
      <c r="L11418" s="0" t="s">
        <v>11607</v>
      </c>
      <c r="M11418" s="0" t="s">
        <v>21</v>
      </c>
      <c r="N11418" s="0" t="s">
        <v>21</v>
      </c>
      <c r="O11418" s="2" t="s">
        <v>1487</v>
      </c>
      <c r="P11418" s="2" t="s">
        <v>45</v>
      </c>
    </row>
    <row r="11419" customFormat="false" ht="12.8" hidden="false" customHeight="false" outlineLevel="0" collapsed="false">
      <c r="A11419" s="0" t="s">
        <v>83430</v>
      </c>
      <c r="B11419" s="0" t="s">
        <v>83431</v>
      </c>
      <c r="C11419" s="0" t="s">
        <v>83432</v>
      </c>
      <c r="D11419" s="0" t="s">
        <v>83433</v>
      </c>
      <c r="E11419" s="0" t="s">
        <v>83434</v>
      </c>
      <c r="F11419" s="0" t="s">
        <v>83435</v>
      </c>
      <c r="G11419" s="2" t="s">
        <v>7594</v>
      </c>
      <c r="H11419" s="0" t="n">
        <v>1</v>
      </c>
      <c r="I11419" s="0" t="n">
        <v>10</v>
      </c>
      <c r="J11419" s="0" t="s">
        <v>83436</v>
      </c>
      <c r="K11419" s="0" t="s">
        <v>24</v>
      </c>
      <c r="L11419" s="0" t="s">
        <v>235</v>
      </c>
      <c r="M11419" s="0" t="s">
        <v>21</v>
      </c>
      <c r="N11419" s="0" t="s">
        <v>21</v>
      </c>
      <c r="O11419" s="2" t="s">
        <v>947</v>
      </c>
      <c r="P11419" s="2" t="s">
        <v>598</v>
      </c>
    </row>
    <row r="11420" customFormat="false" ht="12.8" hidden="false" customHeight="false" outlineLevel="0" collapsed="false">
      <c r="A11420" s="0" t="s">
        <v>83437</v>
      </c>
      <c r="B11420" s="0" t="s">
        <v>83438</v>
      </c>
      <c r="C11420" s="0" t="s">
        <v>83439</v>
      </c>
      <c r="D11420" s="0" t="s">
        <v>83440</v>
      </c>
      <c r="E11420" s="0" t="s">
        <v>83441</v>
      </c>
      <c r="F11420" s="0" t="s">
        <v>83442</v>
      </c>
      <c r="G11420" s="0" t="s">
        <v>21</v>
      </c>
      <c r="H11420" s="0" t="s">
        <v>21</v>
      </c>
      <c r="I11420" s="0" t="s">
        <v>21</v>
      </c>
      <c r="J11420" s="0" t="s">
        <v>83443</v>
      </c>
      <c r="K11420" s="0" t="s">
        <v>73</v>
      </c>
      <c r="L11420" s="0" t="s">
        <v>14801</v>
      </c>
      <c r="M11420" s="0" t="s">
        <v>83444</v>
      </c>
      <c r="N11420" s="0" t="s">
        <v>83445</v>
      </c>
      <c r="O11420" s="2" t="s">
        <v>7002</v>
      </c>
      <c r="P11420" s="2" t="s">
        <v>34</v>
      </c>
    </row>
    <row r="11421" customFormat="false" ht="12.8" hidden="false" customHeight="false" outlineLevel="0" collapsed="false">
      <c r="A11421" s="0" t="s">
        <v>83446</v>
      </c>
      <c r="B11421" s="0" t="s">
        <v>83447</v>
      </c>
      <c r="C11421" s="0" t="s">
        <v>83448</v>
      </c>
      <c r="D11421" s="0" t="s">
        <v>83449</v>
      </c>
      <c r="E11421" s="0" t="s">
        <v>83450</v>
      </c>
      <c r="F11421" s="0" t="s">
        <v>83451</v>
      </c>
      <c r="G11421" s="2" t="s">
        <v>276</v>
      </c>
      <c r="H11421" s="0" t="n">
        <v>1</v>
      </c>
      <c r="I11421" s="0" t="n">
        <v>10</v>
      </c>
      <c r="J11421" s="0" t="s">
        <v>83452</v>
      </c>
      <c r="K11421" s="0" t="s">
        <v>24</v>
      </c>
      <c r="L11421" s="0" t="s">
        <v>4292</v>
      </c>
      <c r="M11421" s="0" t="s">
        <v>21</v>
      </c>
      <c r="N11421" s="0" t="s">
        <v>21</v>
      </c>
      <c r="O11421" s="2" t="s">
        <v>14551</v>
      </c>
      <c r="P11421" s="2" t="s">
        <v>34</v>
      </c>
    </row>
    <row r="11422" customFormat="false" ht="12.8" hidden="false" customHeight="false" outlineLevel="0" collapsed="false">
      <c r="A11422" s="0" t="s">
        <v>83453</v>
      </c>
      <c r="B11422" s="0" t="s">
        <v>83454</v>
      </c>
      <c r="C11422" s="0" t="s">
        <v>83455</v>
      </c>
      <c r="D11422" s="0" t="s">
        <v>83456</v>
      </c>
      <c r="E11422" s="0" t="s">
        <v>83457</v>
      </c>
      <c r="F11422" s="0" t="s">
        <v>21</v>
      </c>
      <c r="G11422" s="2" t="s">
        <v>4914</v>
      </c>
      <c r="H11422" s="0" t="n">
        <v>1</v>
      </c>
      <c r="I11422" s="0" t="n">
        <v>10</v>
      </c>
      <c r="J11422" s="0" t="s">
        <v>83458</v>
      </c>
      <c r="K11422" s="0" t="s">
        <v>351</v>
      </c>
      <c r="L11422" s="0" t="s">
        <v>7411</v>
      </c>
      <c r="M11422" s="0" t="s">
        <v>83459</v>
      </c>
      <c r="N11422" s="0" t="s">
        <v>83460</v>
      </c>
      <c r="O11422" s="2" t="s">
        <v>28266</v>
      </c>
      <c r="P11422" s="2" t="s">
        <v>303</v>
      </c>
    </row>
    <row r="11423" customFormat="false" ht="12.8" hidden="false" customHeight="false" outlineLevel="0" collapsed="false">
      <c r="A11423" s="0" t="s">
        <v>83461</v>
      </c>
      <c r="B11423" s="0" t="s">
        <v>83462</v>
      </c>
      <c r="C11423" s="0" t="s">
        <v>83463</v>
      </c>
      <c r="D11423" s="0" t="s">
        <v>21</v>
      </c>
      <c r="E11423" s="0" t="s">
        <v>21</v>
      </c>
      <c r="F11423" s="0" t="s">
        <v>21</v>
      </c>
      <c r="G11423" s="0" t="s">
        <v>21</v>
      </c>
      <c r="H11423" s="0" t="s">
        <v>21</v>
      </c>
      <c r="I11423" s="0" t="s">
        <v>21</v>
      </c>
      <c r="J11423" s="0" t="s">
        <v>21</v>
      </c>
      <c r="K11423" s="0" t="s">
        <v>21</v>
      </c>
      <c r="L11423" s="0" t="s">
        <v>21</v>
      </c>
      <c r="M11423" s="0" t="s">
        <v>21</v>
      </c>
      <c r="N11423" s="0" t="s">
        <v>21</v>
      </c>
      <c r="O11423" s="2" t="s">
        <v>5187</v>
      </c>
      <c r="P11423" s="2" t="s">
        <v>9519</v>
      </c>
    </row>
    <row r="11424" customFormat="false" ht="12.8" hidden="false" customHeight="false" outlineLevel="0" collapsed="false">
      <c r="A11424" s="0" t="s">
        <v>83464</v>
      </c>
      <c r="B11424" s="0" t="s">
        <v>83465</v>
      </c>
      <c r="C11424" s="0" t="s">
        <v>83466</v>
      </c>
      <c r="D11424" s="0" t="s">
        <v>83467</v>
      </c>
      <c r="E11424" s="0" t="s">
        <v>83468</v>
      </c>
      <c r="F11424" s="0" t="s">
        <v>83469</v>
      </c>
      <c r="G11424" s="2" t="s">
        <v>71</v>
      </c>
      <c r="H11424" s="0" t="n">
        <v>1</v>
      </c>
      <c r="I11424" s="0" t="n">
        <v>10</v>
      </c>
      <c r="J11424" s="0" t="s">
        <v>83470</v>
      </c>
      <c r="K11424" s="0" t="s">
        <v>9028</v>
      </c>
      <c r="L11424" s="0" t="s">
        <v>43532</v>
      </c>
      <c r="M11424" s="0" t="s">
        <v>21</v>
      </c>
      <c r="N11424" s="0" t="s">
        <v>21</v>
      </c>
      <c r="O11424" s="2" t="s">
        <v>24695</v>
      </c>
      <c r="P11424" s="2" t="s">
        <v>76</v>
      </c>
    </row>
    <row r="11425" customFormat="false" ht="12.8" hidden="false" customHeight="false" outlineLevel="0" collapsed="false">
      <c r="A11425" s="0" t="s">
        <v>83471</v>
      </c>
      <c r="B11425" s="0" t="s">
        <v>83472</v>
      </c>
      <c r="C11425" s="0" t="s">
        <v>83473</v>
      </c>
      <c r="D11425" s="0" t="s">
        <v>83474</v>
      </c>
      <c r="E11425" s="0" t="s">
        <v>83475</v>
      </c>
      <c r="F11425" s="0" t="s">
        <v>83476</v>
      </c>
      <c r="G11425" s="0" t="s">
        <v>21</v>
      </c>
      <c r="H11425" s="0" t="s">
        <v>21</v>
      </c>
      <c r="I11425" s="0" t="s">
        <v>21</v>
      </c>
      <c r="J11425" s="0" t="s">
        <v>83477</v>
      </c>
      <c r="K11425" s="0" t="s">
        <v>24</v>
      </c>
      <c r="L11425" s="0" t="s">
        <v>32</v>
      </c>
      <c r="M11425" s="0" t="s">
        <v>21</v>
      </c>
      <c r="N11425" s="0" t="s">
        <v>21</v>
      </c>
      <c r="O11425" s="2" t="s">
        <v>24918</v>
      </c>
      <c r="P11425" s="2" t="s">
        <v>45</v>
      </c>
    </row>
    <row r="11426" customFormat="false" ht="12.8" hidden="false" customHeight="false" outlineLevel="0" collapsed="false">
      <c r="A11426" s="0" t="s">
        <v>83478</v>
      </c>
      <c r="B11426" s="0" t="s">
        <v>83479</v>
      </c>
      <c r="C11426" s="0" t="s">
        <v>83480</v>
      </c>
      <c r="D11426" s="0" t="s">
        <v>83481</v>
      </c>
      <c r="E11426" s="0" t="s">
        <v>83482</v>
      </c>
      <c r="F11426" s="0" t="s">
        <v>83483</v>
      </c>
      <c r="G11426" s="0" t="s">
        <v>21</v>
      </c>
      <c r="H11426" s="0" t="s">
        <v>21</v>
      </c>
      <c r="I11426" s="0" t="s">
        <v>21</v>
      </c>
      <c r="J11426" s="0" t="s">
        <v>83484</v>
      </c>
      <c r="K11426" s="0" t="s">
        <v>21</v>
      </c>
      <c r="L11426" s="0" t="s">
        <v>21</v>
      </c>
      <c r="M11426" s="0" t="s">
        <v>21</v>
      </c>
      <c r="N11426" s="0" t="s">
        <v>21</v>
      </c>
      <c r="O11426" s="2" t="s">
        <v>5823</v>
      </c>
      <c r="P11426" s="2" t="s">
        <v>1593</v>
      </c>
    </row>
    <row r="11427" customFormat="false" ht="12.8" hidden="false" customHeight="false" outlineLevel="0" collapsed="false">
      <c r="A11427" s="0" t="s">
        <v>83485</v>
      </c>
      <c r="B11427" s="0" t="s">
        <v>83486</v>
      </c>
      <c r="C11427" s="0" t="s">
        <v>83487</v>
      </c>
      <c r="D11427" s="0" t="s">
        <v>21</v>
      </c>
      <c r="E11427" s="0" t="s">
        <v>21</v>
      </c>
      <c r="F11427" s="0" t="s">
        <v>21</v>
      </c>
      <c r="G11427" s="0" t="s">
        <v>21</v>
      </c>
      <c r="H11427" s="0" t="s">
        <v>21</v>
      </c>
      <c r="I11427" s="0" t="s">
        <v>21</v>
      </c>
      <c r="J11427" s="0" t="s">
        <v>21</v>
      </c>
      <c r="K11427" s="0" t="s">
        <v>21</v>
      </c>
      <c r="L11427" s="0" t="s">
        <v>21</v>
      </c>
      <c r="M11427" s="0" t="s">
        <v>21</v>
      </c>
      <c r="N11427" s="0" t="s">
        <v>21</v>
      </c>
      <c r="O11427" s="2" t="s">
        <v>12805</v>
      </c>
      <c r="P11427" s="2" t="s">
        <v>3632</v>
      </c>
    </row>
    <row r="11428" customFormat="false" ht="12.8" hidden="false" customHeight="false" outlineLevel="0" collapsed="false">
      <c r="A11428" s="0" t="s">
        <v>83488</v>
      </c>
      <c r="B11428" s="0" t="s">
        <v>83489</v>
      </c>
      <c r="C11428" s="0" t="s">
        <v>83490</v>
      </c>
      <c r="D11428" s="0" t="s">
        <v>83491</v>
      </c>
      <c r="E11428" s="0" t="s">
        <v>83492</v>
      </c>
      <c r="F11428" s="0" t="s">
        <v>21</v>
      </c>
      <c r="G11428" s="0" t="s">
        <v>21</v>
      </c>
      <c r="H11428" s="0" t="s">
        <v>21</v>
      </c>
      <c r="I11428" s="0" t="s">
        <v>21</v>
      </c>
      <c r="J11428" s="0" t="s">
        <v>21</v>
      </c>
      <c r="K11428" s="0" t="s">
        <v>24</v>
      </c>
      <c r="L11428" s="0" t="s">
        <v>32</v>
      </c>
      <c r="M11428" s="0" t="s">
        <v>21</v>
      </c>
      <c r="N11428" s="0" t="s">
        <v>21</v>
      </c>
      <c r="O11428" s="2" t="s">
        <v>10752</v>
      </c>
      <c r="P11428" s="2" t="s">
        <v>424</v>
      </c>
    </row>
    <row r="11429" customFormat="false" ht="12.8" hidden="false" customHeight="false" outlineLevel="0" collapsed="false">
      <c r="A11429" s="0" t="s">
        <v>83493</v>
      </c>
      <c r="B11429" s="0" t="s">
        <v>83494</v>
      </c>
      <c r="C11429" s="0" t="s">
        <v>83495</v>
      </c>
      <c r="D11429" s="0" t="s">
        <v>83496</v>
      </c>
      <c r="E11429" s="0" t="s">
        <v>83497</v>
      </c>
      <c r="F11429" s="0" t="s">
        <v>83498</v>
      </c>
      <c r="G11429" s="2" t="s">
        <v>130</v>
      </c>
      <c r="H11429" s="0" t="n">
        <v>11</v>
      </c>
      <c r="I11429" s="0" t="n">
        <v>50</v>
      </c>
      <c r="J11429" s="0" t="s">
        <v>83499</v>
      </c>
      <c r="K11429" s="0" t="s">
        <v>24</v>
      </c>
      <c r="L11429" s="0" t="s">
        <v>74</v>
      </c>
      <c r="M11429" s="0" t="s">
        <v>21</v>
      </c>
      <c r="N11429" s="0" t="s">
        <v>21</v>
      </c>
      <c r="O11429" s="2" t="s">
        <v>5806</v>
      </c>
      <c r="P11429" s="2" t="s">
        <v>45</v>
      </c>
    </row>
    <row r="11430" customFormat="false" ht="12.8" hidden="false" customHeight="false" outlineLevel="0" collapsed="false">
      <c r="A11430" s="0" t="s">
        <v>83500</v>
      </c>
      <c r="B11430" s="0" t="s">
        <v>83501</v>
      </c>
      <c r="C11430" s="0" t="s">
        <v>83502</v>
      </c>
      <c r="D11430" s="0" t="s">
        <v>83503</v>
      </c>
      <c r="E11430" s="0" t="s">
        <v>83504</v>
      </c>
      <c r="F11430" s="0" t="s">
        <v>83505</v>
      </c>
      <c r="G11430" s="2" t="s">
        <v>83506</v>
      </c>
      <c r="H11430" s="0" t="s">
        <v>21</v>
      </c>
      <c r="I11430" s="0" t="s">
        <v>21</v>
      </c>
      <c r="J11430" s="0" t="s">
        <v>83507</v>
      </c>
      <c r="K11430" s="0" t="s">
        <v>13458</v>
      </c>
      <c r="L11430" s="0" t="s">
        <v>26244</v>
      </c>
      <c r="M11430" s="0" t="s">
        <v>21</v>
      </c>
      <c r="N11430" s="0" t="s">
        <v>21</v>
      </c>
      <c r="O11430" s="2" t="s">
        <v>4014</v>
      </c>
      <c r="P11430" s="2" t="s">
        <v>34</v>
      </c>
    </row>
    <row r="11431" customFormat="false" ht="12.8" hidden="false" customHeight="false" outlineLevel="0" collapsed="false">
      <c r="A11431" s="0" t="s">
        <v>83508</v>
      </c>
      <c r="B11431" s="0" t="s">
        <v>83509</v>
      </c>
      <c r="C11431" s="0" t="s">
        <v>83510</v>
      </c>
      <c r="D11431" s="0" t="s">
        <v>83511</v>
      </c>
      <c r="E11431" s="0" t="s">
        <v>83512</v>
      </c>
      <c r="F11431" s="0" t="s">
        <v>83513</v>
      </c>
      <c r="G11431" s="2" t="s">
        <v>130</v>
      </c>
      <c r="H11431" s="0" t="n">
        <v>1</v>
      </c>
      <c r="I11431" s="0" t="n">
        <v>10</v>
      </c>
      <c r="J11431" s="0" t="s">
        <v>83514</v>
      </c>
      <c r="K11431" s="0" t="s">
        <v>24</v>
      </c>
      <c r="L11431" s="0" t="s">
        <v>4292</v>
      </c>
      <c r="M11431" s="0" t="s">
        <v>21</v>
      </c>
      <c r="N11431" s="0" t="s">
        <v>21</v>
      </c>
      <c r="O11431" s="2" t="s">
        <v>3439</v>
      </c>
      <c r="P11431" s="2" t="s">
        <v>45</v>
      </c>
    </row>
    <row r="11432" customFormat="false" ht="12.8" hidden="false" customHeight="false" outlineLevel="0" collapsed="false">
      <c r="A11432" s="0" t="s">
        <v>83515</v>
      </c>
      <c r="B11432" s="0" t="s">
        <v>83516</v>
      </c>
      <c r="C11432" s="0" t="s">
        <v>83517</v>
      </c>
      <c r="D11432" s="0" t="s">
        <v>83518</v>
      </c>
      <c r="E11432" s="0" t="s">
        <v>83519</v>
      </c>
      <c r="F11432" s="0" t="s">
        <v>83520</v>
      </c>
      <c r="G11432" s="2" t="s">
        <v>901</v>
      </c>
      <c r="H11432" s="0" t="n">
        <v>51</v>
      </c>
      <c r="I11432" s="0" t="n">
        <v>100</v>
      </c>
      <c r="J11432" s="0" t="s">
        <v>83521</v>
      </c>
      <c r="K11432" s="0" t="s">
        <v>24</v>
      </c>
      <c r="L11432" s="0" t="s">
        <v>140</v>
      </c>
      <c r="M11432" s="0" t="s">
        <v>21</v>
      </c>
      <c r="N11432" s="0" t="s">
        <v>21</v>
      </c>
      <c r="O11432" s="2" t="s">
        <v>44182</v>
      </c>
      <c r="P11432" s="2" t="s">
        <v>753</v>
      </c>
    </row>
    <row r="11433" customFormat="false" ht="12.8" hidden="false" customHeight="false" outlineLevel="0" collapsed="false">
      <c r="A11433" s="0" t="s">
        <v>83522</v>
      </c>
      <c r="B11433" s="0" t="s">
        <v>83523</v>
      </c>
      <c r="C11433" s="0" t="s">
        <v>83524</v>
      </c>
      <c r="D11433" s="0" t="s">
        <v>83525</v>
      </c>
      <c r="E11433" s="0" t="s">
        <v>83526</v>
      </c>
      <c r="F11433" s="0" t="s">
        <v>83527</v>
      </c>
      <c r="G11433" s="2" t="s">
        <v>83528</v>
      </c>
      <c r="H11433" s="0" t="n">
        <v>251</v>
      </c>
      <c r="I11433" s="0" t="n">
        <v>500</v>
      </c>
      <c r="J11433" s="0" t="s">
        <v>83529</v>
      </c>
      <c r="K11433" s="0" t="s">
        <v>24</v>
      </c>
      <c r="L11433" s="0" t="s">
        <v>9443</v>
      </c>
      <c r="M11433" s="0" t="s">
        <v>21</v>
      </c>
      <c r="N11433" s="0" t="s">
        <v>21</v>
      </c>
      <c r="O11433" s="2" t="s">
        <v>162</v>
      </c>
      <c r="P11433" s="2" t="s">
        <v>342</v>
      </c>
    </row>
    <row r="11434" customFormat="false" ht="12.8" hidden="false" customHeight="false" outlineLevel="0" collapsed="false">
      <c r="A11434" s="0" t="s">
        <v>83530</v>
      </c>
      <c r="B11434" s="0" t="s">
        <v>83531</v>
      </c>
      <c r="C11434" s="0" t="s">
        <v>83532</v>
      </c>
      <c r="D11434" s="0" t="s">
        <v>83533</v>
      </c>
      <c r="E11434" s="0" t="s">
        <v>83534</v>
      </c>
      <c r="F11434" s="0" t="s">
        <v>83535</v>
      </c>
      <c r="G11434" s="2" t="s">
        <v>1282</v>
      </c>
      <c r="H11434" s="0" t="n">
        <v>251</v>
      </c>
      <c r="I11434" s="0" t="n">
        <v>500</v>
      </c>
      <c r="J11434" s="0" t="s">
        <v>83536</v>
      </c>
      <c r="K11434" s="0" t="s">
        <v>24</v>
      </c>
      <c r="L11434" s="0" t="s">
        <v>63</v>
      </c>
      <c r="M11434" s="0" t="s">
        <v>83537</v>
      </c>
      <c r="N11434" s="0" t="s">
        <v>83538</v>
      </c>
      <c r="O11434" s="2" t="s">
        <v>1616</v>
      </c>
      <c r="P11434" s="2" t="s">
        <v>34</v>
      </c>
    </row>
    <row r="11435" customFormat="false" ht="12.8" hidden="false" customHeight="false" outlineLevel="0" collapsed="false">
      <c r="A11435" s="0" t="s">
        <v>83539</v>
      </c>
      <c r="B11435" s="0" t="s">
        <v>83540</v>
      </c>
      <c r="C11435" s="0" t="s">
        <v>83541</v>
      </c>
      <c r="D11435" s="0" t="s">
        <v>83542</v>
      </c>
      <c r="E11435" s="0" t="s">
        <v>83543</v>
      </c>
      <c r="F11435" s="0" t="s">
        <v>83544</v>
      </c>
      <c r="G11435" s="0" t="s">
        <v>21</v>
      </c>
      <c r="H11435" s="0" t="s">
        <v>21</v>
      </c>
      <c r="I11435" s="0" t="s">
        <v>21</v>
      </c>
      <c r="J11435" s="0" t="s">
        <v>83545</v>
      </c>
      <c r="K11435" s="0" t="s">
        <v>21</v>
      </c>
      <c r="L11435" s="0" t="s">
        <v>21</v>
      </c>
      <c r="M11435" s="0" t="s">
        <v>21</v>
      </c>
      <c r="N11435" s="0" t="s">
        <v>21</v>
      </c>
      <c r="O11435" s="2" t="s">
        <v>16897</v>
      </c>
      <c r="P11435" s="2" t="s">
        <v>393</v>
      </c>
    </row>
    <row r="11436" customFormat="false" ht="12.8" hidden="false" customHeight="false" outlineLevel="0" collapsed="false">
      <c r="A11436" s="0" t="s">
        <v>83546</v>
      </c>
      <c r="B11436" s="0" t="s">
        <v>83547</v>
      </c>
      <c r="C11436" s="0" t="s">
        <v>83548</v>
      </c>
      <c r="D11436" s="0" t="s">
        <v>83549</v>
      </c>
      <c r="E11436" s="0" t="s">
        <v>83550</v>
      </c>
      <c r="F11436" s="0" t="s">
        <v>83551</v>
      </c>
      <c r="G11436" s="2" t="s">
        <v>16560</v>
      </c>
      <c r="H11436" s="0" t="n">
        <v>1</v>
      </c>
      <c r="I11436" s="0" t="n">
        <v>10</v>
      </c>
      <c r="J11436" s="0" t="s">
        <v>83552</v>
      </c>
      <c r="K11436" s="0" t="s">
        <v>73</v>
      </c>
      <c r="L11436" s="0" t="s">
        <v>105</v>
      </c>
      <c r="M11436" s="0" t="s">
        <v>21</v>
      </c>
      <c r="N11436" s="0" t="s">
        <v>21</v>
      </c>
      <c r="O11436" s="2" t="s">
        <v>5707</v>
      </c>
      <c r="P11436" s="2" t="s">
        <v>45</v>
      </c>
    </row>
    <row r="11437" customFormat="false" ht="12.8" hidden="false" customHeight="false" outlineLevel="0" collapsed="false">
      <c r="A11437" s="0" t="s">
        <v>83553</v>
      </c>
      <c r="B11437" s="0" t="s">
        <v>83554</v>
      </c>
      <c r="C11437" s="0" t="s">
        <v>83555</v>
      </c>
      <c r="D11437" s="0" t="s">
        <v>83556</v>
      </c>
      <c r="E11437" s="0" t="s">
        <v>83557</v>
      </c>
      <c r="F11437" s="0" t="s">
        <v>83558</v>
      </c>
      <c r="G11437" s="0" t="s">
        <v>21</v>
      </c>
      <c r="H11437" s="0" t="s">
        <v>21</v>
      </c>
      <c r="I11437" s="0" t="s">
        <v>21</v>
      </c>
      <c r="J11437" s="0" t="s">
        <v>83559</v>
      </c>
      <c r="K11437" s="0" t="s">
        <v>24</v>
      </c>
      <c r="L11437" s="0" t="s">
        <v>2532</v>
      </c>
      <c r="M11437" s="0" t="s">
        <v>21</v>
      </c>
      <c r="N11437" s="0" t="s">
        <v>21</v>
      </c>
      <c r="O11437" s="2" t="s">
        <v>2104</v>
      </c>
      <c r="P11437" s="2" t="s">
        <v>598</v>
      </c>
    </row>
    <row r="11438" customFormat="false" ht="12.8" hidden="false" customHeight="false" outlineLevel="0" collapsed="false">
      <c r="A11438" s="0" t="s">
        <v>83560</v>
      </c>
      <c r="B11438" s="0" t="s">
        <v>83561</v>
      </c>
      <c r="C11438" s="0" t="s">
        <v>83562</v>
      </c>
      <c r="D11438" s="0" t="s">
        <v>83563</v>
      </c>
      <c r="E11438" s="0" t="s">
        <v>83564</v>
      </c>
      <c r="F11438" s="0" t="s">
        <v>83565</v>
      </c>
      <c r="G11438" s="2" t="s">
        <v>3238</v>
      </c>
      <c r="H11438" s="0" t="n">
        <v>11</v>
      </c>
      <c r="I11438" s="0" t="n">
        <v>50</v>
      </c>
      <c r="J11438" s="0" t="s">
        <v>83566</v>
      </c>
      <c r="K11438" s="0" t="s">
        <v>965</v>
      </c>
      <c r="L11438" s="0" t="s">
        <v>966</v>
      </c>
      <c r="M11438" s="0" t="s">
        <v>21</v>
      </c>
      <c r="N11438" s="0" t="s">
        <v>21</v>
      </c>
      <c r="O11438" s="2" t="s">
        <v>6635</v>
      </c>
      <c r="P11438" s="2" t="s">
        <v>210</v>
      </c>
    </row>
    <row r="11439" customFormat="false" ht="12.8" hidden="false" customHeight="false" outlineLevel="0" collapsed="false">
      <c r="A11439" s="0" t="s">
        <v>83567</v>
      </c>
      <c r="B11439" s="0" t="s">
        <v>83568</v>
      </c>
      <c r="C11439" s="0" t="s">
        <v>83562</v>
      </c>
      <c r="D11439" s="0" t="s">
        <v>83569</v>
      </c>
      <c r="E11439" s="0" t="s">
        <v>21</v>
      </c>
      <c r="F11439" s="0" t="s">
        <v>83570</v>
      </c>
      <c r="G11439" s="2" t="s">
        <v>3238</v>
      </c>
      <c r="H11439" s="0" t="s">
        <v>21</v>
      </c>
      <c r="I11439" s="0" t="s">
        <v>21</v>
      </c>
      <c r="J11439" s="0" t="s">
        <v>83571</v>
      </c>
      <c r="K11439" s="0" t="s">
        <v>965</v>
      </c>
      <c r="L11439" s="0" t="s">
        <v>966</v>
      </c>
      <c r="M11439" s="0" t="s">
        <v>21</v>
      </c>
      <c r="N11439" s="0" t="s">
        <v>21</v>
      </c>
      <c r="O11439" s="2" t="s">
        <v>210</v>
      </c>
      <c r="P11439" s="2" t="s">
        <v>210</v>
      </c>
    </row>
    <row r="11440" customFormat="false" ht="12.8" hidden="false" customHeight="false" outlineLevel="0" collapsed="false">
      <c r="A11440" s="0" t="s">
        <v>83572</v>
      </c>
      <c r="B11440" s="0" t="s">
        <v>83573</v>
      </c>
      <c r="C11440" s="0" t="s">
        <v>83574</v>
      </c>
      <c r="D11440" s="0" t="s">
        <v>83575</v>
      </c>
      <c r="E11440" s="0" t="s">
        <v>83576</v>
      </c>
      <c r="F11440" s="0" t="s">
        <v>21</v>
      </c>
      <c r="G11440" s="2" t="s">
        <v>18879</v>
      </c>
      <c r="H11440" s="0" t="s">
        <v>21</v>
      </c>
      <c r="I11440" s="0" t="s">
        <v>21</v>
      </c>
      <c r="J11440" s="0" t="s">
        <v>83577</v>
      </c>
      <c r="K11440" s="0" t="s">
        <v>24</v>
      </c>
      <c r="L11440" s="0" t="s">
        <v>3530</v>
      </c>
      <c r="M11440" s="0" t="s">
        <v>21</v>
      </c>
      <c r="N11440" s="0" t="s">
        <v>21</v>
      </c>
      <c r="O11440" s="2" t="s">
        <v>1373</v>
      </c>
      <c r="P11440" s="2" t="s">
        <v>45</v>
      </c>
    </row>
    <row r="11441" customFormat="false" ht="12.8" hidden="false" customHeight="false" outlineLevel="0" collapsed="false">
      <c r="A11441" s="0" t="s">
        <v>83578</v>
      </c>
      <c r="B11441" s="0" t="s">
        <v>83579</v>
      </c>
      <c r="C11441" s="0" t="s">
        <v>83580</v>
      </c>
      <c r="D11441" s="0" t="s">
        <v>83581</v>
      </c>
      <c r="E11441" s="0" t="s">
        <v>83582</v>
      </c>
      <c r="F11441" s="0" t="s">
        <v>83583</v>
      </c>
      <c r="G11441" s="2" t="s">
        <v>9575</v>
      </c>
      <c r="H11441" s="0" t="n">
        <v>11</v>
      </c>
      <c r="I11441" s="0" t="n">
        <v>50</v>
      </c>
      <c r="J11441" s="0" t="s">
        <v>83584</v>
      </c>
      <c r="K11441" s="0" t="s">
        <v>937</v>
      </c>
      <c r="L11441" s="0" t="s">
        <v>938</v>
      </c>
      <c r="M11441" s="0" t="s">
        <v>21</v>
      </c>
      <c r="N11441" s="0" t="s">
        <v>21</v>
      </c>
      <c r="O11441" s="2" t="s">
        <v>5571</v>
      </c>
      <c r="P11441" s="2" t="s">
        <v>512</v>
      </c>
    </row>
    <row r="11442" customFormat="false" ht="12.8" hidden="false" customHeight="false" outlineLevel="0" collapsed="false">
      <c r="A11442" s="0" t="s">
        <v>83585</v>
      </c>
      <c r="B11442" s="0" t="s">
        <v>83586</v>
      </c>
      <c r="C11442" s="0" t="s">
        <v>83587</v>
      </c>
      <c r="D11442" s="0" t="s">
        <v>83588</v>
      </c>
      <c r="E11442" s="0" t="s">
        <v>83589</v>
      </c>
      <c r="F11442" s="0" t="s">
        <v>83590</v>
      </c>
      <c r="G11442" s="2" t="s">
        <v>3721</v>
      </c>
      <c r="H11442" s="0" t="s">
        <v>21</v>
      </c>
      <c r="I11442" s="0" t="s">
        <v>21</v>
      </c>
      <c r="J11442" s="0" t="s">
        <v>83591</v>
      </c>
      <c r="K11442" s="0" t="s">
        <v>24</v>
      </c>
      <c r="L11442" s="0" t="s">
        <v>37707</v>
      </c>
      <c r="M11442" s="0" t="s">
        <v>21</v>
      </c>
      <c r="N11442" s="0" t="s">
        <v>21</v>
      </c>
      <c r="O11442" s="2" t="s">
        <v>18479</v>
      </c>
      <c r="P11442" s="2" t="s">
        <v>334</v>
      </c>
    </row>
    <row r="11443" customFormat="false" ht="12.8" hidden="false" customHeight="false" outlineLevel="0" collapsed="false">
      <c r="A11443" s="0" t="s">
        <v>83592</v>
      </c>
      <c r="B11443" s="0" t="s">
        <v>83593</v>
      </c>
      <c r="C11443" s="0" t="s">
        <v>83594</v>
      </c>
      <c r="D11443" s="0" t="s">
        <v>83595</v>
      </c>
      <c r="E11443" s="0" t="s">
        <v>83596</v>
      </c>
      <c r="F11443" s="0" t="s">
        <v>83597</v>
      </c>
      <c r="G11443" s="0" t="s">
        <v>21</v>
      </c>
      <c r="H11443" s="0" t="s">
        <v>21</v>
      </c>
      <c r="I11443" s="0" t="s">
        <v>21</v>
      </c>
      <c r="J11443" s="0" t="s">
        <v>83598</v>
      </c>
      <c r="K11443" s="0" t="s">
        <v>21</v>
      </c>
      <c r="L11443" s="0" t="s">
        <v>634</v>
      </c>
      <c r="M11443" s="0" t="s">
        <v>21</v>
      </c>
      <c r="N11443" s="0" t="s">
        <v>21</v>
      </c>
      <c r="O11443" s="2" t="s">
        <v>7314</v>
      </c>
      <c r="P11443" s="2" t="s">
        <v>55</v>
      </c>
    </row>
    <row r="11444" customFormat="false" ht="12.8" hidden="false" customHeight="false" outlineLevel="0" collapsed="false">
      <c r="A11444" s="0" t="s">
        <v>83599</v>
      </c>
      <c r="B11444" s="0" t="s">
        <v>83600</v>
      </c>
      <c r="C11444" s="0" t="s">
        <v>83601</v>
      </c>
      <c r="D11444" s="0" t="s">
        <v>83602</v>
      </c>
      <c r="E11444" s="0" t="s">
        <v>83603</v>
      </c>
      <c r="F11444" s="0" t="s">
        <v>83604</v>
      </c>
      <c r="G11444" s="2" t="s">
        <v>430</v>
      </c>
      <c r="H11444" s="0" t="s">
        <v>21</v>
      </c>
      <c r="I11444" s="0" t="s">
        <v>21</v>
      </c>
      <c r="J11444" s="0" t="s">
        <v>83605</v>
      </c>
      <c r="K11444" s="0" t="s">
        <v>73</v>
      </c>
      <c r="L11444" s="0" t="s">
        <v>74</v>
      </c>
      <c r="M11444" s="0" t="s">
        <v>83606</v>
      </c>
      <c r="N11444" s="0" t="s">
        <v>83607</v>
      </c>
      <c r="O11444" s="2" t="s">
        <v>268</v>
      </c>
      <c r="P11444" s="2" t="s">
        <v>598</v>
      </c>
    </row>
    <row r="11445" customFormat="false" ht="12.8" hidden="false" customHeight="false" outlineLevel="0" collapsed="false">
      <c r="A11445" s="0" t="s">
        <v>83608</v>
      </c>
      <c r="B11445" s="0" t="s">
        <v>83609</v>
      </c>
      <c r="C11445" s="0" t="s">
        <v>83610</v>
      </c>
      <c r="D11445" s="0" t="s">
        <v>83611</v>
      </c>
      <c r="E11445" s="0" t="s">
        <v>83612</v>
      </c>
      <c r="F11445" s="0" t="s">
        <v>83613</v>
      </c>
      <c r="G11445" s="2" t="s">
        <v>35973</v>
      </c>
      <c r="H11445" s="0" t="s">
        <v>21</v>
      </c>
      <c r="I11445" s="0" t="s">
        <v>21</v>
      </c>
      <c r="J11445" s="0" t="s">
        <v>83614</v>
      </c>
      <c r="K11445" s="0" t="s">
        <v>24</v>
      </c>
      <c r="L11445" s="0" t="s">
        <v>83615</v>
      </c>
      <c r="M11445" s="0" t="s">
        <v>21</v>
      </c>
      <c r="N11445" s="0" t="s">
        <v>21</v>
      </c>
      <c r="O11445" s="2" t="s">
        <v>4473</v>
      </c>
      <c r="P11445" s="2" t="s">
        <v>3955</v>
      </c>
    </row>
    <row r="11446" customFormat="false" ht="12.8" hidden="false" customHeight="false" outlineLevel="0" collapsed="false">
      <c r="A11446" s="0" t="s">
        <v>83616</v>
      </c>
      <c r="B11446" s="0" t="s">
        <v>83617</v>
      </c>
      <c r="C11446" s="0" t="s">
        <v>83618</v>
      </c>
      <c r="D11446" s="0" t="s">
        <v>83619</v>
      </c>
      <c r="E11446" s="0" t="s">
        <v>83620</v>
      </c>
      <c r="F11446" s="0" t="s">
        <v>83621</v>
      </c>
      <c r="G11446" s="2" t="s">
        <v>225</v>
      </c>
      <c r="H11446" s="0" t="n">
        <v>1</v>
      </c>
      <c r="I11446" s="0" t="n">
        <v>10</v>
      </c>
      <c r="J11446" s="0" t="s">
        <v>83622</v>
      </c>
      <c r="K11446" s="0" t="s">
        <v>24</v>
      </c>
      <c r="L11446" s="0" t="s">
        <v>1926</v>
      </c>
      <c r="M11446" s="0" t="s">
        <v>21</v>
      </c>
      <c r="N11446" s="0" t="s">
        <v>21</v>
      </c>
      <c r="O11446" s="2" t="s">
        <v>51448</v>
      </c>
      <c r="P11446" s="2" t="s">
        <v>269</v>
      </c>
    </row>
    <row r="11447" customFormat="false" ht="12.8" hidden="false" customHeight="false" outlineLevel="0" collapsed="false">
      <c r="A11447" s="0" t="s">
        <v>83623</v>
      </c>
      <c r="B11447" s="0" t="s">
        <v>83624</v>
      </c>
      <c r="C11447" s="0" t="s">
        <v>83625</v>
      </c>
      <c r="D11447" s="0" t="s">
        <v>83626</v>
      </c>
      <c r="E11447" s="0" t="s">
        <v>83627</v>
      </c>
      <c r="F11447" s="0" t="s">
        <v>83628</v>
      </c>
      <c r="G11447" s="0" t="s">
        <v>21</v>
      </c>
      <c r="H11447" s="0" t="s">
        <v>21</v>
      </c>
      <c r="I11447" s="0" t="s">
        <v>21</v>
      </c>
      <c r="J11447" s="0" t="s">
        <v>83629</v>
      </c>
      <c r="K11447" s="0" t="s">
        <v>624</v>
      </c>
      <c r="L11447" s="0" t="s">
        <v>14214</v>
      </c>
      <c r="M11447" s="0" t="s">
        <v>21</v>
      </c>
      <c r="N11447" s="0" t="s">
        <v>21</v>
      </c>
      <c r="O11447" s="2" t="s">
        <v>4261</v>
      </c>
      <c r="P11447" s="2" t="s">
        <v>34</v>
      </c>
    </row>
    <row r="11448" customFormat="false" ht="12.8" hidden="false" customHeight="false" outlineLevel="0" collapsed="false">
      <c r="A11448" s="0" t="s">
        <v>83630</v>
      </c>
      <c r="B11448" s="0" t="s">
        <v>83631</v>
      </c>
      <c r="C11448" s="0" t="s">
        <v>83632</v>
      </c>
      <c r="D11448" s="0" t="s">
        <v>83633</v>
      </c>
      <c r="E11448" s="0" t="s">
        <v>83634</v>
      </c>
      <c r="F11448" s="0" t="s">
        <v>83635</v>
      </c>
      <c r="G11448" s="2" t="s">
        <v>9188</v>
      </c>
      <c r="H11448" s="0" t="n">
        <v>1</v>
      </c>
      <c r="I11448" s="0" t="n">
        <v>10</v>
      </c>
      <c r="J11448" s="0" t="s">
        <v>83636</v>
      </c>
      <c r="K11448" s="0" t="s">
        <v>624</v>
      </c>
      <c r="L11448" s="0" t="s">
        <v>83637</v>
      </c>
      <c r="M11448" s="0" t="s">
        <v>83638</v>
      </c>
      <c r="N11448" s="0" t="s">
        <v>83639</v>
      </c>
      <c r="O11448" s="2" t="s">
        <v>83640</v>
      </c>
      <c r="P11448" s="2" t="s">
        <v>269</v>
      </c>
    </row>
    <row r="11449" customFormat="false" ht="12.8" hidden="false" customHeight="false" outlineLevel="0" collapsed="false">
      <c r="A11449" s="0" t="s">
        <v>83641</v>
      </c>
      <c r="B11449" s="0" t="s">
        <v>83642</v>
      </c>
      <c r="C11449" s="0" t="s">
        <v>83643</v>
      </c>
      <c r="D11449" s="0" t="s">
        <v>83644</v>
      </c>
      <c r="E11449" s="0" t="s">
        <v>83645</v>
      </c>
      <c r="F11449" s="0" t="s">
        <v>83646</v>
      </c>
      <c r="G11449" s="0" t="s">
        <v>21</v>
      </c>
      <c r="H11449" s="0" t="s">
        <v>21</v>
      </c>
      <c r="I11449" s="0" t="s">
        <v>21</v>
      </c>
      <c r="J11449" s="0" t="s">
        <v>83647</v>
      </c>
      <c r="K11449" s="0" t="s">
        <v>381</v>
      </c>
      <c r="L11449" s="0" t="s">
        <v>83648</v>
      </c>
      <c r="M11449" s="0" t="s">
        <v>21</v>
      </c>
      <c r="N11449" s="0" t="s">
        <v>21</v>
      </c>
      <c r="O11449" s="2" t="s">
        <v>5121</v>
      </c>
      <c r="P11449" s="2" t="s">
        <v>7041</v>
      </c>
    </row>
    <row r="11450" customFormat="false" ht="12.8" hidden="false" customHeight="false" outlineLevel="0" collapsed="false">
      <c r="A11450" s="0" t="s">
        <v>83649</v>
      </c>
      <c r="B11450" s="0" t="s">
        <v>83650</v>
      </c>
      <c r="C11450" s="0" t="s">
        <v>83651</v>
      </c>
      <c r="D11450" s="0" t="s">
        <v>83652</v>
      </c>
      <c r="E11450" s="0" t="s">
        <v>83653</v>
      </c>
      <c r="F11450" s="0" t="s">
        <v>83654</v>
      </c>
      <c r="G11450" s="2" t="s">
        <v>430</v>
      </c>
      <c r="H11450" s="0" t="s">
        <v>21</v>
      </c>
      <c r="I11450" s="0" t="s">
        <v>21</v>
      </c>
      <c r="J11450" s="0" t="s">
        <v>83655</v>
      </c>
      <c r="K11450" s="0" t="s">
        <v>24</v>
      </c>
      <c r="L11450" s="0" t="s">
        <v>83656</v>
      </c>
      <c r="M11450" s="0" t="s">
        <v>21</v>
      </c>
      <c r="N11450" s="0" t="s">
        <v>21</v>
      </c>
      <c r="O11450" s="2" t="s">
        <v>29130</v>
      </c>
      <c r="P11450" s="2" t="s">
        <v>500</v>
      </c>
    </row>
    <row r="11451" customFormat="false" ht="12.8" hidden="false" customHeight="false" outlineLevel="0" collapsed="false">
      <c r="A11451" s="0" t="s">
        <v>83657</v>
      </c>
      <c r="B11451" s="0" t="s">
        <v>83658</v>
      </c>
      <c r="C11451" s="0" t="s">
        <v>83659</v>
      </c>
      <c r="D11451" s="0" t="s">
        <v>83660</v>
      </c>
      <c r="E11451" s="0" t="s">
        <v>83661</v>
      </c>
      <c r="F11451" s="0" t="s">
        <v>83662</v>
      </c>
      <c r="G11451" s="2" t="s">
        <v>130</v>
      </c>
      <c r="H11451" s="0" t="s">
        <v>21</v>
      </c>
      <c r="I11451" s="0" t="s">
        <v>21</v>
      </c>
      <c r="J11451" s="0" t="s">
        <v>83663</v>
      </c>
      <c r="K11451" s="0" t="s">
        <v>24</v>
      </c>
      <c r="L11451" s="0" t="s">
        <v>3530</v>
      </c>
      <c r="M11451" s="0" t="s">
        <v>66377</v>
      </c>
      <c r="N11451" s="0" t="s">
        <v>83664</v>
      </c>
      <c r="O11451" s="2" t="s">
        <v>13763</v>
      </c>
      <c r="P11451" s="2" t="s">
        <v>45</v>
      </c>
    </row>
    <row r="11452" customFormat="false" ht="12.8" hidden="false" customHeight="false" outlineLevel="0" collapsed="false">
      <c r="A11452" s="0" t="s">
        <v>83665</v>
      </c>
      <c r="B11452" s="0" t="s">
        <v>83666</v>
      </c>
      <c r="C11452" s="0" t="s">
        <v>83667</v>
      </c>
      <c r="D11452" s="0" t="s">
        <v>21</v>
      </c>
      <c r="E11452" s="0" t="s">
        <v>21</v>
      </c>
      <c r="F11452" s="0" t="s">
        <v>21</v>
      </c>
      <c r="G11452" s="0" t="s">
        <v>21</v>
      </c>
      <c r="H11452" s="0" t="s">
        <v>21</v>
      </c>
      <c r="I11452" s="0" t="s">
        <v>21</v>
      </c>
      <c r="J11452" s="0" t="s">
        <v>21</v>
      </c>
      <c r="K11452" s="0" t="s">
        <v>21</v>
      </c>
      <c r="L11452" s="0" t="s">
        <v>21</v>
      </c>
      <c r="M11452" s="0" t="s">
        <v>21</v>
      </c>
      <c r="N11452" s="0" t="s">
        <v>21</v>
      </c>
      <c r="O11452" s="2" t="s">
        <v>635</v>
      </c>
      <c r="P11452" s="2" t="s">
        <v>21084</v>
      </c>
    </row>
    <row r="11453" customFormat="false" ht="12.8" hidden="false" customHeight="false" outlineLevel="0" collapsed="false">
      <c r="A11453" s="0" t="s">
        <v>83668</v>
      </c>
      <c r="B11453" s="0" t="s">
        <v>83669</v>
      </c>
      <c r="C11453" s="0" t="s">
        <v>83670</v>
      </c>
      <c r="D11453" s="0" t="s">
        <v>83671</v>
      </c>
      <c r="E11453" s="0" t="s">
        <v>83672</v>
      </c>
      <c r="F11453" s="0" t="s">
        <v>21</v>
      </c>
      <c r="G11453" s="2" t="s">
        <v>254</v>
      </c>
      <c r="H11453" s="0" t="s">
        <v>21</v>
      </c>
      <c r="I11453" s="0" t="s">
        <v>21</v>
      </c>
      <c r="J11453" s="0" t="s">
        <v>21</v>
      </c>
      <c r="K11453" s="0" t="s">
        <v>24</v>
      </c>
      <c r="L11453" s="0" t="s">
        <v>5367</v>
      </c>
      <c r="M11453" s="0" t="s">
        <v>21</v>
      </c>
      <c r="N11453" s="0" t="s">
        <v>21</v>
      </c>
      <c r="O11453" s="2" t="s">
        <v>5758</v>
      </c>
      <c r="P11453" s="2" t="s">
        <v>45</v>
      </c>
    </row>
    <row r="11454" customFormat="false" ht="12.8" hidden="false" customHeight="false" outlineLevel="0" collapsed="false">
      <c r="A11454" s="0" t="s">
        <v>83673</v>
      </c>
      <c r="B11454" s="0" t="s">
        <v>83674</v>
      </c>
      <c r="C11454" s="0" t="s">
        <v>83675</v>
      </c>
      <c r="D11454" s="0" t="s">
        <v>83676</v>
      </c>
      <c r="E11454" s="0" t="s">
        <v>83677</v>
      </c>
      <c r="F11454" s="0" t="s">
        <v>83678</v>
      </c>
      <c r="G11454" s="0" t="s">
        <v>21</v>
      </c>
      <c r="H11454" s="0" t="s">
        <v>21</v>
      </c>
      <c r="I11454" s="0" t="s">
        <v>21</v>
      </c>
      <c r="J11454" s="0" t="s">
        <v>83679</v>
      </c>
      <c r="K11454" s="0" t="s">
        <v>73</v>
      </c>
      <c r="L11454" s="0" t="s">
        <v>105</v>
      </c>
      <c r="M11454" s="0" t="s">
        <v>21</v>
      </c>
      <c r="N11454" s="0" t="s">
        <v>21</v>
      </c>
      <c r="O11454" s="2" t="s">
        <v>1742</v>
      </c>
      <c r="P11454" s="2" t="s">
        <v>512</v>
      </c>
    </row>
    <row r="11455" customFormat="false" ht="12.8" hidden="false" customHeight="false" outlineLevel="0" collapsed="false">
      <c r="A11455" s="0" t="s">
        <v>83680</v>
      </c>
      <c r="B11455" s="0" t="s">
        <v>83681</v>
      </c>
      <c r="C11455" s="0" t="s">
        <v>83682</v>
      </c>
      <c r="D11455" s="0" t="s">
        <v>83683</v>
      </c>
      <c r="E11455" s="0" t="s">
        <v>83684</v>
      </c>
      <c r="F11455" s="0" t="s">
        <v>83685</v>
      </c>
      <c r="G11455" s="2" t="s">
        <v>10660</v>
      </c>
      <c r="H11455" s="0" t="n">
        <v>1</v>
      </c>
      <c r="I11455" s="0" t="n">
        <v>10</v>
      </c>
      <c r="J11455" s="0" t="s">
        <v>83686</v>
      </c>
      <c r="K11455" s="0" t="s">
        <v>24</v>
      </c>
      <c r="L11455" s="0" t="s">
        <v>6506</v>
      </c>
      <c r="M11455" s="0" t="s">
        <v>21</v>
      </c>
      <c r="N11455" s="0" t="s">
        <v>21</v>
      </c>
      <c r="O11455" s="2" t="s">
        <v>26784</v>
      </c>
      <c r="P11455" s="2" t="s">
        <v>978</v>
      </c>
    </row>
    <row r="11456" customFormat="false" ht="12.8" hidden="false" customHeight="false" outlineLevel="0" collapsed="false">
      <c r="A11456" s="0" t="s">
        <v>83687</v>
      </c>
      <c r="B11456" s="0" t="s">
        <v>83688</v>
      </c>
      <c r="C11456" s="0" t="s">
        <v>83689</v>
      </c>
      <c r="D11456" s="0" t="s">
        <v>83690</v>
      </c>
      <c r="E11456" s="0" t="s">
        <v>83691</v>
      </c>
      <c r="F11456" s="0" t="s">
        <v>83692</v>
      </c>
      <c r="G11456" s="2" t="s">
        <v>3641</v>
      </c>
      <c r="H11456" s="0" t="n">
        <v>11</v>
      </c>
      <c r="I11456" s="0" t="n">
        <v>50</v>
      </c>
      <c r="J11456" s="0" t="s">
        <v>83693</v>
      </c>
      <c r="K11456" s="0" t="s">
        <v>24</v>
      </c>
      <c r="L11456" s="0" t="s">
        <v>32</v>
      </c>
      <c r="M11456" s="0" t="s">
        <v>83694</v>
      </c>
      <c r="N11456" s="0" t="s">
        <v>46295</v>
      </c>
      <c r="O11456" s="2" t="s">
        <v>761</v>
      </c>
      <c r="P11456" s="2" t="s">
        <v>45</v>
      </c>
    </row>
    <row r="11457" customFormat="false" ht="12.8" hidden="false" customHeight="false" outlineLevel="0" collapsed="false">
      <c r="A11457" s="0" t="s">
        <v>83695</v>
      </c>
      <c r="B11457" s="0" t="s">
        <v>83696</v>
      </c>
      <c r="C11457" s="0" t="s">
        <v>83697</v>
      </c>
      <c r="D11457" s="0" t="s">
        <v>83698</v>
      </c>
      <c r="E11457" s="0" t="s">
        <v>83699</v>
      </c>
      <c r="F11457" s="0" t="s">
        <v>83700</v>
      </c>
      <c r="G11457" s="2" t="s">
        <v>33037</v>
      </c>
      <c r="H11457" s="0" t="s">
        <v>21</v>
      </c>
      <c r="I11457" s="0" t="s">
        <v>21</v>
      </c>
      <c r="J11457" s="0" t="s">
        <v>83701</v>
      </c>
      <c r="K11457" s="0" t="s">
        <v>835</v>
      </c>
      <c r="L11457" s="0" t="s">
        <v>836</v>
      </c>
      <c r="M11457" s="0" t="s">
        <v>21</v>
      </c>
      <c r="N11457" s="0" t="s">
        <v>21</v>
      </c>
      <c r="O11457" s="2" t="s">
        <v>36555</v>
      </c>
      <c r="P11457" s="2" t="s">
        <v>45</v>
      </c>
    </row>
    <row r="11458" customFormat="false" ht="12.8" hidden="false" customHeight="false" outlineLevel="0" collapsed="false">
      <c r="A11458" s="0" t="s">
        <v>83702</v>
      </c>
      <c r="B11458" s="0" t="s">
        <v>83703</v>
      </c>
      <c r="C11458" s="0" t="s">
        <v>83704</v>
      </c>
      <c r="D11458" s="0" t="s">
        <v>83705</v>
      </c>
      <c r="E11458" s="0" t="s">
        <v>83706</v>
      </c>
      <c r="F11458" s="0" t="s">
        <v>83707</v>
      </c>
      <c r="G11458" s="0" t="s">
        <v>21</v>
      </c>
      <c r="H11458" s="0" t="n">
        <v>11</v>
      </c>
      <c r="I11458" s="0" t="n">
        <v>50</v>
      </c>
      <c r="J11458" s="0" t="s">
        <v>83708</v>
      </c>
      <c r="K11458" s="0" t="s">
        <v>21</v>
      </c>
      <c r="L11458" s="0" t="s">
        <v>21</v>
      </c>
      <c r="M11458" s="0" t="s">
        <v>21</v>
      </c>
      <c r="N11458" s="0" t="s">
        <v>21</v>
      </c>
      <c r="O11458" s="2" t="s">
        <v>51343</v>
      </c>
      <c r="P11458" s="2" t="s">
        <v>51343</v>
      </c>
    </row>
    <row r="11459" customFormat="false" ht="12.8" hidden="false" customHeight="false" outlineLevel="0" collapsed="false">
      <c r="A11459" s="0" t="s">
        <v>83709</v>
      </c>
      <c r="B11459" s="0" t="s">
        <v>83710</v>
      </c>
      <c r="C11459" s="0" t="s">
        <v>83711</v>
      </c>
      <c r="D11459" s="0" t="s">
        <v>83712</v>
      </c>
      <c r="E11459" s="0" t="s">
        <v>83713</v>
      </c>
      <c r="F11459" s="2" t="s">
        <v>21485</v>
      </c>
      <c r="G11459" s="0" t="n">
        <v>1</v>
      </c>
      <c r="H11459" s="0" t="n">
        <v>10</v>
      </c>
      <c r="I11459" s="0" t="s">
        <v>83714</v>
      </c>
      <c r="J11459" s="0" t="s">
        <v>24</v>
      </c>
      <c r="K11459" s="0" t="s">
        <v>63</v>
      </c>
      <c r="L11459" s="0" t="s">
        <v>21</v>
      </c>
      <c r="M11459" s="0" t="s">
        <v>21</v>
      </c>
      <c r="N11459" s="2" t="s">
        <v>1345</v>
      </c>
      <c r="O11459" s="2" t="s">
        <v>753</v>
      </c>
    </row>
    <row r="11460" customFormat="false" ht="12.8" hidden="false" customHeight="false" outlineLevel="0" collapsed="false">
      <c r="A11460" s="0" t="s">
        <v>83715</v>
      </c>
      <c r="B11460" s="0" t="s">
        <v>83716</v>
      </c>
      <c r="C11460" s="0" t="s">
        <v>83717</v>
      </c>
      <c r="D11460" s="0" t="s">
        <v>83718</v>
      </c>
      <c r="E11460" s="0" t="s">
        <v>83719</v>
      </c>
      <c r="F11460" s="0" t="s">
        <v>83720</v>
      </c>
      <c r="G11460" s="2" t="s">
        <v>298</v>
      </c>
      <c r="H11460" s="0" t="s">
        <v>21</v>
      </c>
      <c r="I11460" s="0" t="s">
        <v>21</v>
      </c>
      <c r="J11460" s="0" t="s">
        <v>83721</v>
      </c>
      <c r="K11460" s="0" t="s">
        <v>24</v>
      </c>
      <c r="L11460" s="0" t="s">
        <v>7184</v>
      </c>
      <c r="M11460" s="0" t="s">
        <v>83722</v>
      </c>
      <c r="N11460" s="0" t="s">
        <v>83723</v>
      </c>
      <c r="O11460" s="2" t="s">
        <v>20572</v>
      </c>
      <c r="P11460" s="2" t="s">
        <v>45</v>
      </c>
    </row>
    <row r="11461" customFormat="false" ht="12.8" hidden="false" customHeight="false" outlineLevel="0" collapsed="false">
      <c r="A11461" s="0" t="s">
        <v>83724</v>
      </c>
      <c r="B11461" s="0" t="s">
        <v>83725</v>
      </c>
      <c r="C11461" s="0" t="s">
        <v>83726</v>
      </c>
      <c r="D11461" s="0" t="s">
        <v>83727</v>
      </c>
      <c r="E11461" s="0" t="s">
        <v>83728</v>
      </c>
      <c r="F11461" s="0" t="s">
        <v>83729</v>
      </c>
      <c r="G11461" s="2" t="s">
        <v>613</v>
      </c>
      <c r="H11461" s="0" t="s">
        <v>21</v>
      </c>
      <c r="I11461" s="0" t="s">
        <v>21</v>
      </c>
      <c r="J11461" s="0" t="s">
        <v>83730</v>
      </c>
      <c r="K11461" s="0" t="s">
        <v>24</v>
      </c>
      <c r="L11461" s="0" t="s">
        <v>752</v>
      </c>
      <c r="M11461" s="0" t="s">
        <v>21</v>
      </c>
      <c r="N11461" s="0" t="s">
        <v>21</v>
      </c>
      <c r="O11461" s="2" t="s">
        <v>15908</v>
      </c>
      <c r="P11461" s="2" t="s">
        <v>45</v>
      </c>
    </row>
    <row r="11462" customFormat="false" ht="12.8" hidden="false" customHeight="false" outlineLevel="0" collapsed="false">
      <c r="A11462" s="0" t="s">
        <v>83731</v>
      </c>
      <c r="B11462" s="0" t="s">
        <v>83732</v>
      </c>
      <c r="C11462" s="0" t="s">
        <v>83733</v>
      </c>
      <c r="D11462" s="0" t="s">
        <v>83734</v>
      </c>
      <c r="E11462" s="0" t="s">
        <v>21</v>
      </c>
      <c r="F11462" s="0" t="s">
        <v>83735</v>
      </c>
      <c r="G11462" s="2" t="s">
        <v>1794</v>
      </c>
      <c r="H11462" s="0" t="s">
        <v>21</v>
      </c>
      <c r="I11462" s="0" t="s">
        <v>21</v>
      </c>
      <c r="J11462" s="0" t="s">
        <v>83736</v>
      </c>
      <c r="K11462" s="0" t="s">
        <v>1730</v>
      </c>
      <c r="L11462" s="0" t="s">
        <v>2399</v>
      </c>
      <c r="M11462" s="0" t="s">
        <v>21</v>
      </c>
      <c r="N11462" s="0" t="s">
        <v>21</v>
      </c>
      <c r="O11462" s="2" t="s">
        <v>14060</v>
      </c>
      <c r="P11462" s="2" t="s">
        <v>45</v>
      </c>
    </row>
    <row r="11463" customFormat="false" ht="12.8" hidden="false" customHeight="false" outlineLevel="0" collapsed="false">
      <c r="A11463" s="0" t="s">
        <v>83737</v>
      </c>
      <c r="B11463" s="0" t="s">
        <v>83738</v>
      </c>
      <c r="C11463" s="0" t="s">
        <v>83739</v>
      </c>
      <c r="D11463" s="0" t="s">
        <v>83740</v>
      </c>
      <c r="E11463" s="0" t="s">
        <v>83741</v>
      </c>
      <c r="F11463" s="0" t="s">
        <v>83742</v>
      </c>
      <c r="G11463" s="2" t="s">
        <v>1204</v>
      </c>
      <c r="H11463" s="0" t="n">
        <v>101</v>
      </c>
      <c r="I11463" s="0" t="n">
        <v>250</v>
      </c>
      <c r="J11463" s="0" t="s">
        <v>83743</v>
      </c>
      <c r="K11463" s="0" t="s">
        <v>24</v>
      </c>
      <c r="L11463" s="0" t="s">
        <v>12618</v>
      </c>
      <c r="M11463" s="0" t="s">
        <v>21</v>
      </c>
      <c r="N11463" s="0" t="s">
        <v>21</v>
      </c>
      <c r="O11463" s="2" t="s">
        <v>26471</v>
      </c>
      <c r="P11463" s="2" t="s">
        <v>424</v>
      </c>
    </row>
    <row r="11464" customFormat="false" ht="12.8" hidden="false" customHeight="false" outlineLevel="0" collapsed="false">
      <c r="A11464" s="0" t="s">
        <v>83744</v>
      </c>
      <c r="B11464" s="0" t="s">
        <v>83745</v>
      </c>
      <c r="C11464" s="0" t="s">
        <v>83746</v>
      </c>
      <c r="D11464" s="0" t="s">
        <v>83747</v>
      </c>
      <c r="E11464" s="0" t="s">
        <v>83748</v>
      </c>
      <c r="F11464" s="0" t="s">
        <v>83749</v>
      </c>
      <c r="G11464" s="2" t="s">
        <v>4605</v>
      </c>
      <c r="H11464" s="0" t="s">
        <v>21</v>
      </c>
      <c r="I11464" s="0" t="s">
        <v>21</v>
      </c>
      <c r="J11464" s="0" t="s">
        <v>83750</v>
      </c>
      <c r="K11464" s="0" t="s">
        <v>24</v>
      </c>
      <c r="L11464" s="0" t="s">
        <v>15727</v>
      </c>
      <c r="M11464" s="0" t="s">
        <v>83751</v>
      </c>
      <c r="N11464" s="0" t="s">
        <v>83752</v>
      </c>
      <c r="O11464" s="2" t="s">
        <v>25547</v>
      </c>
      <c r="P11464" s="2" t="s">
        <v>45</v>
      </c>
    </row>
    <row r="11465" customFormat="false" ht="12.8" hidden="false" customHeight="false" outlineLevel="0" collapsed="false">
      <c r="A11465" s="0" t="s">
        <v>83753</v>
      </c>
      <c r="B11465" s="0" t="s">
        <v>83754</v>
      </c>
      <c r="C11465" s="0" t="s">
        <v>83755</v>
      </c>
      <c r="D11465" s="0" t="s">
        <v>83756</v>
      </c>
      <c r="E11465" s="0" t="s">
        <v>83757</v>
      </c>
      <c r="F11465" s="0" t="s">
        <v>83758</v>
      </c>
      <c r="G11465" s="2" t="s">
        <v>77211</v>
      </c>
      <c r="H11465" s="0" t="s">
        <v>21</v>
      </c>
      <c r="I11465" s="0" t="s">
        <v>21</v>
      </c>
      <c r="J11465" s="0" t="s">
        <v>83759</v>
      </c>
      <c r="K11465" s="0" t="s">
        <v>24</v>
      </c>
      <c r="L11465" s="0" t="s">
        <v>4047</v>
      </c>
      <c r="M11465" s="0" t="s">
        <v>21</v>
      </c>
      <c r="N11465" s="0" t="s">
        <v>21</v>
      </c>
      <c r="O11465" s="2" t="s">
        <v>32794</v>
      </c>
      <c r="P11465" s="2" t="s">
        <v>9258</v>
      </c>
    </row>
    <row r="11466" customFormat="false" ht="12.8" hidden="false" customHeight="false" outlineLevel="0" collapsed="false">
      <c r="A11466" s="0" t="s">
        <v>83760</v>
      </c>
      <c r="B11466" s="0" t="s">
        <v>83761</v>
      </c>
      <c r="C11466" s="0" t="s">
        <v>83762</v>
      </c>
      <c r="D11466" s="0" t="s">
        <v>83763</v>
      </c>
      <c r="E11466" s="0" t="s">
        <v>83764</v>
      </c>
      <c r="F11466" s="0" t="s">
        <v>83765</v>
      </c>
      <c r="G11466" s="0" t="s">
        <v>21</v>
      </c>
      <c r="H11466" s="0" t="s">
        <v>21</v>
      </c>
      <c r="I11466" s="0" t="s">
        <v>21</v>
      </c>
      <c r="J11466" s="0" t="s">
        <v>83766</v>
      </c>
      <c r="K11466" s="0" t="s">
        <v>21</v>
      </c>
      <c r="L11466" s="0" t="s">
        <v>21</v>
      </c>
      <c r="M11466" s="0" t="s">
        <v>21</v>
      </c>
      <c r="N11466" s="0" t="s">
        <v>21</v>
      </c>
      <c r="O11466" s="2" t="s">
        <v>83767</v>
      </c>
      <c r="P11466" s="2" t="s">
        <v>1081</v>
      </c>
    </row>
    <row r="11467" customFormat="false" ht="12.8" hidden="false" customHeight="false" outlineLevel="0" collapsed="false">
      <c r="A11467" s="0" t="s">
        <v>83768</v>
      </c>
      <c r="B11467" s="0" t="s">
        <v>83769</v>
      </c>
      <c r="C11467" s="0" t="s">
        <v>83770</v>
      </c>
      <c r="D11467" s="0" t="s">
        <v>83771</v>
      </c>
      <c r="E11467" s="0" t="s">
        <v>83772</v>
      </c>
      <c r="F11467" s="0" t="s">
        <v>83773</v>
      </c>
      <c r="G11467" s="2" t="s">
        <v>507</v>
      </c>
      <c r="H11467" s="0" t="n">
        <v>1</v>
      </c>
      <c r="I11467" s="0" t="n">
        <v>10</v>
      </c>
      <c r="J11467" s="0" t="s">
        <v>83774</v>
      </c>
      <c r="K11467" s="0" t="s">
        <v>73</v>
      </c>
      <c r="L11467" s="0" t="s">
        <v>15041</v>
      </c>
      <c r="M11467" s="0" t="s">
        <v>21</v>
      </c>
      <c r="N11467" s="0" t="s">
        <v>21</v>
      </c>
      <c r="O11467" s="2" t="s">
        <v>31019</v>
      </c>
      <c r="P11467" s="2" t="s">
        <v>886</v>
      </c>
    </row>
    <row r="11468" customFormat="false" ht="12.8" hidden="false" customHeight="false" outlineLevel="0" collapsed="false">
      <c r="A11468" s="0" t="s">
        <v>83775</v>
      </c>
      <c r="B11468" s="0" t="s">
        <v>83776</v>
      </c>
      <c r="C11468" s="0" t="s">
        <v>83777</v>
      </c>
      <c r="D11468" s="0" t="s">
        <v>83778</v>
      </c>
      <c r="E11468" s="0" t="s">
        <v>83779</v>
      </c>
      <c r="F11468" s="0" t="s">
        <v>83780</v>
      </c>
      <c r="G11468" s="2" t="s">
        <v>507</v>
      </c>
      <c r="H11468" s="0" t="s">
        <v>21</v>
      </c>
      <c r="I11468" s="0" t="s">
        <v>21</v>
      </c>
      <c r="J11468" s="0" t="s">
        <v>83781</v>
      </c>
      <c r="K11468" s="0" t="s">
        <v>21</v>
      </c>
      <c r="L11468" s="0" t="s">
        <v>83782</v>
      </c>
      <c r="M11468" s="0" t="s">
        <v>83783</v>
      </c>
      <c r="N11468" s="0" t="s">
        <v>83784</v>
      </c>
      <c r="O11468" s="2" t="s">
        <v>52110</v>
      </c>
      <c r="P11468" s="2" t="s">
        <v>45</v>
      </c>
    </row>
    <row r="11469" customFormat="false" ht="12.8" hidden="false" customHeight="false" outlineLevel="0" collapsed="false">
      <c r="A11469" s="0" t="s">
        <v>83785</v>
      </c>
      <c r="B11469" s="0" t="s">
        <v>83786</v>
      </c>
      <c r="C11469" s="0" t="s">
        <v>83787</v>
      </c>
      <c r="D11469" s="0" t="s">
        <v>83788</v>
      </c>
      <c r="E11469" s="0" t="s">
        <v>83789</v>
      </c>
      <c r="F11469" s="0" t="s">
        <v>83790</v>
      </c>
      <c r="G11469" s="2" t="s">
        <v>507</v>
      </c>
      <c r="H11469" s="0" t="n">
        <v>1</v>
      </c>
      <c r="I11469" s="0" t="n">
        <v>10</v>
      </c>
      <c r="J11469" s="0" t="s">
        <v>83791</v>
      </c>
      <c r="K11469" s="0" t="s">
        <v>234</v>
      </c>
      <c r="L11469" s="0" t="s">
        <v>235</v>
      </c>
      <c r="M11469" s="0" t="s">
        <v>21</v>
      </c>
      <c r="N11469" s="0" t="s">
        <v>21</v>
      </c>
      <c r="O11469" s="2" t="s">
        <v>34777</v>
      </c>
      <c r="P11469" s="2" t="s">
        <v>34</v>
      </c>
    </row>
    <row r="11470" customFormat="false" ht="12.8" hidden="false" customHeight="false" outlineLevel="0" collapsed="false">
      <c r="A11470" s="0" t="s">
        <v>83792</v>
      </c>
      <c r="B11470" s="0" t="s">
        <v>83793</v>
      </c>
      <c r="C11470" s="0" t="s">
        <v>83794</v>
      </c>
      <c r="D11470" s="0" t="s">
        <v>83795</v>
      </c>
      <c r="E11470" s="0" t="s">
        <v>83796</v>
      </c>
      <c r="F11470" s="0" t="s">
        <v>83797</v>
      </c>
      <c r="G11470" s="2" t="s">
        <v>2988</v>
      </c>
      <c r="H11470" s="0" t="s">
        <v>21</v>
      </c>
      <c r="I11470" s="0" t="s">
        <v>21</v>
      </c>
      <c r="J11470" s="0" t="s">
        <v>83798</v>
      </c>
      <c r="K11470" s="0" t="s">
        <v>24</v>
      </c>
      <c r="L11470" s="0" t="s">
        <v>1061</v>
      </c>
      <c r="M11470" s="0" t="s">
        <v>21</v>
      </c>
      <c r="N11470" s="0" t="s">
        <v>21</v>
      </c>
      <c r="O11470" s="2" t="s">
        <v>1303</v>
      </c>
      <c r="P11470" s="2" t="s">
        <v>598</v>
      </c>
    </row>
    <row r="11471" customFormat="false" ht="12.8" hidden="false" customHeight="false" outlineLevel="0" collapsed="false">
      <c r="A11471" s="0" t="s">
        <v>83799</v>
      </c>
      <c r="B11471" s="0" t="s">
        <v>83800</v>
      </c>
      <c r="C11471" s="0" t="s">
        <v>83801</v>
      </c>
      <c r="D11471" s="0" t="s">
        <v>83802</v>
      </c>
      <c r="E11471" s="0" t="s">
        <v>83803</v>
      </c>
      <c r="F11471" s="0" t="s">
        <v>21</v>
      </c>
      <c r="G11471" s="2" t="s">
        <v>1204</v>
      </c>
      <c r="H11471" s="0" t="s">
        <v>21</v>
      </c>
      <c r="I11471" s="0" t="s">
        <v>21</v>
      </c>
      <c r="J11471" s="0" t="s">
        <v>83804</v>
      </c>
      <c r="K11471" s="0" t="s">
        <v>73</v>
      </c>
      <c r="L11471" s="0" t="s">
        <v>105</v>
      </c>
      <c r="M11471" s="0" t="s">
        <v>21</v>
      </c>
      <c r="N11471" s="0" t="s">
        <v>21</v>
      </c>
      <c r="O11471" s="2" t="s">
        <v>268</v>
      </c>
      <c r="P11471" s="2" t="s">
        <v>8917</v>
      </c>
    </row>
    <row r="11472" customFormat="false" ht="12.8" hidden="false" customHeight="false" outlineLevel="0" collapsed="false">
      <c r="A11472" s="0" t="s">
        <v>83805</v>
      </c>
      <c r="B11472" s="0" t="s">
        <v>83806</v>
      </c>
      <c r="C11472" s="0" t="s">
        <v>83807</v>
      </c>
      <c r="D11472" s="0" t="s">
        <v>83808</v>
      </c>
      <c r="E11472" s="0" t="s">
        <v>83809</v>
      </c>
      <c r="F11472" s="0" t="s">
        <v>83810</v>
      </c>
      <c r="G11472" s="2" t="s">
        <v>477</v>
      </c>
      <c r="H11472" s="0" t="n">
        <v>51</v>
      </c>
      <c r="I11472" s="0" t="n">
        <v>100</v>
      </c>
      <c r="J11472" s="0" t="s">
        <v>83811</v>
      </c>
      <c r="K11472" s="0" t="s">
        <v>188</v>
      </c>
      <c r="L11472" s="0" t="s">
        <v>189</v>
      </c>
      <c r="M11472" s="0" t="s">
        <v>83812</v>
      </c>
      <c r="N11472" s="0" t="s">
        <v>53909</v>
      </c>
      <c r="O11472" s="2" t="s">
        <v>7710</v>
      </c>
      <c r="P11472" s="2" t="s">
        <v>210</v>
      </c>
    </row>
    <row r="11473" customFormat="false" ht="12.8" hidden="false" customHeight="false" outlineLevel="0" collapsed="false">
      <c r="A11473" s="0" t="s">
        <v>83813</v>
      </c>
      <c r="B11473" s="0" t="s">
        <v>83814</v>
      </c>
      <c r="C11473" s="0" t="s">
        <v>83815</v>
      </c>
      <c r="D11473" s="0" t="s">
        <v>83816</v>
      </c>
      <c r="E11473" s="0" t="s">
        <v>83817</v>
      </c>
      <c r="F11473" s="0" t="s">
        <v>83818</v>
      </c>
      <c r="G11473" s="2" t="s">
        <v>1310</v>
      </c>
      <c r="H11473" s="0" t="s">
        <v>21</v>
      </c>
      <c r="I11473" s="0" t="s">
        <v>21</v>
      </c>
      <c r="J11473" s="0" t="s">
        <v>83819</v>
      </c>
      <c r="K11473" s="0" t="s">
        <v>24</v>
      </c>
      <c r="L11473" s="0" t="s">
        <v>4906</v>
      </c>
      <c r="M11473" s="0" t="s">
        <v>21</v>
      </c>
      <c r="N11473" s="0" t="s">
        <v>21</v>
      </c>
      <c r="O11473" s="2" t="s">
        <v>18397</v>
      </c>
      <c r="P11473" s="2" t="s">
        <v>45</v>
      </c>
    </row>
    <row r="11474" customFormat="false" ht="12.8" hidden="false" customHeight="false" outlineLevel="0" collapsed="false">
      <c r="A11474" s="0" t="s">
        <v>83820</v>
      </c>
      <c r="B11474" s="0" t="s">
        <v>83821</v>
      </c>
      <c r="C11474" s="0" t="s">
        <v>83822</v>
      </c>
      <c r="D11474" s="0" t="s">
        <v>83823</v>
      </c>
      <c r="E11474" s="0" t="s">
        <v>83824</v>
      </c>
      <c r="F11474" s="0" t="s">
        <v>83825</v>
      </c>
      <c r="G11474" s="2" t="s">
        <v>477</v>
      </c>
      <c r="H11474" s="0" t="s">
        <v>21</v>
      </c>
      <c r="I11474" s="0" t="s">
        <v>21</v>
      </c>
      <c r="J11474" s="0" t="s">
        <v>83826</v>
      </c>
      <c r="K11474" s="0" t="s">
        <v>24</v>
      </c>
      <c r="L11474" s="0" t="s">
        <v>2130</v>
      </c>
      <c r="M11474" s="0" t="s">
        <v>21</v>
      </c>
      <c r="N11474" s="0" t="s">
        <v>21</v>
      </c>
      <c r="O11474" s="2" t="s">
        <v>1706</v>
      </c>
      <c r="P11474" s="2" t="s">
        <v>334</v>
      </c>
    </row>
    <row r="11475" customFormat="false" ht="12.8" hidden="false" customHeight="false" outlineLevel="0" collapsed="false">
      <c r="A11475" s="0" t="s">
        <v>83827</v>
      </c>
      <c r="B11475" s="0" t="s">
        <v>83828</v>
      </c>
      <c r="C11475" s="0" t="s">
        <v>83829</v>
      </c>
      <c r="D11475" s="0" t="s">
        <v>83830</v>
      </c>
      <c r="E11475" s="0" t="s">
        <v>21</v>
      </c>
      <c r="F11475" s="0" t="s">
        <v>83831</v>
      </c>
      <c r="G11475" s="2" t="s">
        <v>2726</v>
      </c>
      <c r="H11475" s="0" t="s">
        <v>21</v>
      </c>
      <c r="I11475" s="0" t="s">
        <v>21</v>
      </c>
      <c r="J11475" s="0" t="s">
        <v>83832</v>
      </c>
      <c r="K11475" s="0" t="s">
        <v>1389</v>
      </c>
      <c r="L11475" s="0" t="s">
        <v>74689</v>
      </c>
      <c r="M11475" s="0" t="s">
        <v>21</v>
      </c>
      <c r="N11475" s="0" t="s">
        <v>21</v>
      </c>
      <c r="O11475" s="2" t="s">
        <v>83833</v>
      </c>
      <c r="P11475" s="2" t="s">
        <v>55</v>
      </c>
    </row>
    <row r="11476" customFormat="false" ht="12.8" hidden="false" customHeight="false" outlineLevel="0" collapsed="false">
      <c r="A11476" s="0" t="s">
        <v>83834</v>
      </c>
      <c r="B11476" s="0" t="s">
        <v>83835</v>
      </c>
      <c r="C11476" s="0" t="s">
        <v>83836</v>
      </c>
      <c r="D11476" s="0" t="s">
        <v>83837</v>
      </c>
      <c r="E11476" s="0" t="s">
        <v>83838</v>
      </c>
      <c r="F11476" s="0" t="s">
        <v>83839</v>
      </c>
      <c r="G11476" s="2" t="s">
        <v>130</v>
      </c>
      <c r="H11476" s="0" t="s">
        <v>21</v>
      </c>
      <c r="I11476" s="0" t="s">
        <v>21</v>
      </c>
      <c r="J11476" s="0" t="s">
        <v>83840</v>
      </c>
      <c r="K11476" s="0" t="s">
        <v>24</v>
      </c>
      <c r="L11476" s="0" t="s">
        <v>9527</v>
      </c>
      <c r="M11476" s="0" t="s">
        <v>21</v>
      </c>
      <c r="N11476" s="0" t="s">
        <v>21</v>
      </c>
      <c r="O11476" s="2" t="s">
        <v>11497</v>
      </c>
      <c r="P11476" s="2" t="s">
        <v>791</v>
      </c>
    </row>
    <row r="11477" customFormat="false" ht="12.8" hidden="false" customHeight="false" outlineLevel="0" collapsed="false">
      <c r="A11477" s="0" t="s">
        <v>83841</v>
      </c>
      <c r="B11477" s="0" t="s">
        <v>83842</v>
      </c>
      <c r="C11477" s="0" t="s">
        <v>83843</v>
      </c>
      <c r="D11477" s="0" t="s">
        <v>83844</v>
      </c>
      <c r="E11477" s="0" t="s">
        <v>83845</v>
      </c>
      <c r="F11477" s="0" t="s">
        <v>83846</v>
      </c>
      <c r="G11477" s="0" t="s">
        <v>21</v>
      </c>
      <c r="H11477" s="0" t="s">
        <v>21</v>
      </c>
      <c r="I11477" s="0" t="s">
        <v>21</v>
      </c>
      <c r="J11477" s="0" t="s">
        <v>83847</v>
      </c>
      <c r="K11477" s="0" t="s">
        <v>24</v>
      </c>
      <c r="L11477" s="0" t="s">
        <v>3893</v>
      </c>
      <c r="M11477" s="0" t="s">
        <v>21</v>
      </c>
      <c r="N11477" s="0" t="s">
        <v>21</v>
      </c>
      <c r="O11477" s="2" t="s">
        <v>507</v>
      </c>
      <c r="P11477" s="2" t="s">
        <v>512</v>
      </c>
    </row>
    <row r="11478" customFormat="false" ht="12.8" hidden="false" customHeight="false" outlineLevel="0" collapsed="false">
      <c r="A11478" s="0" t="s">
        <v>83848</v>
      </c>
      <c r="B11478" s="0" t="s">
        <v>83849</v>
      </c>
      <c r="C11478" s="0" t="s">
        <v>83850</v>
      </c>
      <c r="D11478" s="0" t="s">
        <v>83851</v>
      </c>
      <c r="E11478" s="0" t="s">
        <v>83852</v>
      </c>
      <c r="F11478" s="0" t="s">
        <v>83853</v>
      </c>
      <c r="G11478" s="2" t="s">
        <v>43775</v>
      </c>
      <c r="H11478" s="0" t="n">
        <v>1</v>
      </c>
      <c r="I11478" s="0" t="n">
        <v>10</v>
      </c>
      <c r="J11478" s="0" t="s">
        <v>83854</v>
      </c>
      <c r="K11478" s="0" t="s">
        <v>2837</v>
      </c>
      <c r="L11478" s="0" t="s">
        <v>2838</v>
      </c>
      <c r="M11478" s="0" t="s">
        <v>83855</v>
      </c>
      <c r="N11478" s="0" t="s">
        <v>83856</v>
      </c>
      <c r="O11478" s="2" t="s">
        <v>13980</v>
      </c>
      <c r="P11478" s="2" t="s">
        <v>857</v>
      </c>
    </row>
    <row r="11479" customFormat="false" ht="12.8" hidden="false" customHeight="false" outlineLevel="0" collapsed="false">
      <c r="A11479" s="0" t="s">
        <v>83857</v>
      </c>
      <c r="B11479" s="0" t="s">
        <v>83858</v>
      </c>
      <c r="C11479" s="0" t="s">
        <v>83859</v>
      </c>
      <c r="D11479" s="0" t="s">
        <v>83860</v>
      </c>
      <c r="E11479" s="0" t="s">
        <v>83861</v>
      </c>
      <c r="F11479" s="0" t="s">
        <v>21</v>
      </c>
      <c r="G11479" s="0" t="s">
        <v>21</v>
      </c>
      <c r="H11479" s="0" t="s">
        <v>21</v>
      </c>
      <c r="I11479" s="0" t="s">
        <v>21</v>
      </c>
      <c r="J11479" s="0" t="s">
        <v>21</v>
      </c>
      <c r="K11479" s="0" t="s">
        <v>24</v>
      </c>
      <c r="L11479" s="0" t="s">
        <v>63</v>
      </c>
      <c r="M11479" s="0" t="s">
        <v>21</v>
      </c>
      <c r="N11479" s="0" t="s">
        <v>21</v>
      </c>
      <c r="O11479" s="2" t="s">
        <v>1254</v>
      </c>
      <c r="P11479" s="2" t="s">
        <v>5075</v>
      </c>
    </row>
    <row r="11480" customFormat="false" ht="12.8" hidden="false" customHeight="false" outlineLevel="0" collapsed="false">
      <c r="A11480" s="0" t="s">
        <v>83862</v>
      </c>
      <c r="B11480" s="0" t="s">
        <v>83863</v>
      </c>
      <c r="C11480" s="0" t="s">
        <v>83864</v>
      </c>
      <c r="D11480" s="0" t="s">
        <v>1175</v>
      </c>
      <c r="E11480" s="0" t="s">
        <v>83865</v>
      </c>
      <c r="F11480" s="0" t="s">
        <v>83866</v>
      </c>
      <c r="G11480" s="2" t="s">
        <v>1062</v>
      </c>
      <c r="H11480" s="0" t="s">
        <v>21</v>
      </c>
      <c r="I11480" s="0" t="s">
        <v>21</v>
      </c>
      <c r="J11480" s="0" t="s">
        <v>83867</v>
      </c>
      <c r="K11480" s="0" t="s">
        <v>11355</v>
      </c>
      <c r="L11480" s="0" t="s">
        <v>83868</v>
      </c>
      <c r="M11480" s="0" t="s">
        <v>21</v>
      </c>
      <c r="N11480" s="0" t="s">
        <v>21</v>
      </c>
      <c r="O11480" s="2" t="s">
        <v>36172</v>
      </c>
      <c r="P11480" s="2" t="s">
        <v>3955</v>
      </c>
    </row>
    <row r="11481" customFormat="false" ht="12.8" hidden="false" customHeight="false" outlineLevel="0" collapsed="false">
      <c r="A11481" s="0" t="s">
        <v>83869</v>
      </c>
      <c r="B11481" s="0" t="s">
        <v>83870</v>
      </c>
      <c r="C11481" s="0" t="s">
        <v>83871</v>
      </c>
      <c r="D11481" s="0" t="s">
        <v>83872</v>
      </c>
      <c r="E11481" s="0" t="s">
        <v>83873</v>
      </c>
      <c r="F11481" s="0" t="s">
        <v>83874</v>
      </c>
      <c r="G11481" s="0" t="s">
        <v>21</v>
      </c>
      <c r="H11481" s="0" t="s">
        <v>21</v>
      </c>
      <c r="I11481" s="0" t="s">
        <v>21</v>
      </c>
      <c r="J11481" s="0" t="s">
        <v>83875</v>
      </c>
      <c r="K11481" s="0" t="s">
        <v>300</v>
      </c>
      <c r="L11481" s="0" t="s">
        <v>83876</v>
      </c>
      <c r="M11481" s="0" t="s">
        <v>21</v>
      </c>
      <c r="N11481" s="0" t="s">
        <v>21</v>
      </c>
      <c r="O11481" s="2" t="s">
        <v>12092</v>
      </c>
      <c r="P11481" s="2" t="s">
        <v>403</v>
      </c>
    </row>
    <row r="11482" customFormat="false" ht="12.8" hidden="false" customHeight="false" outlineLevel="0" collapsed="false">
      <c r="A11482" s="0" t="s">
        <v>83877</v>
      </c>
      <c r="B11482" s="0" t="s">
        <v>83878</v>
      </c>
      <c r="C11482" s="0" t="s">
        <v>83879</v>
      </c>
      <c r="D11482" s="0" t="s">
        <v>83880</v>
      </c>
      <c r="E11482" s="0" t="s">
        <v>83881</v>
      </c>
      <c r="F11482" s="0" t="s">
        <v>83882</v>
      </c>
      <c r="G11482" s="2" t="s">
        <v>254</v>
      </c>
      <c r="H11482" s="0" t="n">
        <v>51</v>
      </c>
      <c r="I11482" s="0" t="n">
        <v>100</v>
      </c>
      <c r="J11482" s="0" t="s">
        <v>83883</v>
      </c>
      <c r="K11482" s="0" t="s">
        <v>24</v>
      </c>
      <c r="L11482" s="0" t="s">
        <v>83884</v>
      </c>
      <c r="M11482" s="0" t="s">
        <v>83885</v>
      </c>
      <c r="N11482" s="0" t="s">
        <v>83886</v>
      </c>
      <c r="O11482" s="2" t="s">
        <v>7565</v>
      </c>
      <c r="P11482" s="2" t="s">
        <v>45</v>
      </c>
    </row>
    <row r="11483" customFormat="false" ht="12.8" hidden="false" customHeight="false" outlineLevel="0" collapsed="false">
      <c r="A11483" s="0" t="s">
        <v>83887</v>
      </c>
      <c r="B11483" s="0" t="s">
        <v>83888</v>
      </c>
      <c r="C11483" s="0" t="s">
        <v>83889</v>
      </c>
      <c r="D11483" s="0" t="s">
        <v>83890</v>
      </c>
      <c r="E11483" s="0" t="s">
        <v>83891</v>
      </c>
      <c r="F11483" s="0" t="s">
        <v>83892</v>
      </c>
      <c r="G11483" s="2" t="s">
        <v>225</v>
      </c>
      <c r="H11483" s="0" t="n">
        <v>1</v>
      </c>
      <c r="I11483" s="0" t="n">
        <v>10</v>
      </c>
      <c r="J11483" s="0" t="s">
        <v>83893</v>
      </c>
      <c r="K11483" s="0" t="s">
        <v>937</v>
      </c>
      <c r="L11483" s="0" t="s">
        <v>13379</v>
      </c>
      <c r="M11483" s="0" t="s">
        <v>21</v>
      </c>
      <c r="N11483" s="0" t="s">
        <v>21</v>
      </c>
      <c r="O11483" s="2" t="s">
        <v>402</v>
      </c>
      <c r="P11483" s="2" t="s">
        <v>791</v>
      </c>
    </row>
    <row r="11484" customFormat="false" ht="12.8" hidden="false" customHeight="false" outlineLevel="0" collapsed="false">
      <c r="A11484" s="0" t="s">
        <v>83894</v>
      </c>
      <c r="B11484" s="0" t="s">
        <v>83895</v>
      </c>
      <c r="C11484" s="0" t="s">
        <v>83896</v>
      </c>
      <c r="D11484" s="0" t="s">
        <v>83897</v>
      </c>
      <c r="E11484" s="0" t="s">
        <v>83898</v>
      </c>
      <c r="F11484" s="0" t="s">
        <v>83899</v>
      </c>
      <c r="G11484" s="2" t="s">
        <v>25189</v>
      </c>
      <c r="H11484" s="0" t="n">
        <v>1</v>
      </c>
      <c r="I11484" s="0" t="n">
        <v>10</v>
      </c>
      <c r="J11484" s="0" t="s">
        <v>83900</v>
      </c>
      <c r="K11484" s="0" t="s">
        <v>16102</v>
      </c>
      <c r="L11484" s="0" t="s">
        <v>83901</v>
      </c>
      <c r="M11484" s="0" t="s">
        <v>21</v>
      </c>
      <c r="N11484" s="0" t="s">
        <v>21</v>
      </c>
      <c r="O11484" s="2" t="s">
        <v>16497</v>
      </c>
      <c r="P11484" s="2" t="s">
        <v>45</v>
      </c>
    </row>
    <row r="11485" customFormat="false" ht="12.8" hidden="false" customHeight="false" outlineLevel="0" collapsed="false">
      <c r="A11485" s="0" t="s">
        <v>83902</v>
      </c>
      <c r="B11485" s="0" t="s">
        <v>83903</v>
      </c>
      <c r="C11485" s="0" t="s">
        <v>83904</v>
      </c>
      <c r="D11485" s="0" t="s">
        <v>83905</v>
      </c>
      <c r="E11485" s="0" t="s">
        <v>83906</v>
      </c>
      <c r="F11485" s="0" t="s">
        <v>83907</v>
      </c>
      <c r="G11485" s="2" t="s">
        <v>225</v>
      </c>
      <c r="H11485" s="0" t="s">
        <v>21</v>
      </c>
      <c r="I11485" s="0" t="s">
        <v>21</v>
      </c>
      <c r="J11485" s="0" t="s">
        <v>83908</v>
      </c>
      <c r="K11485" s="0" t="s">
        <v>624</v>
      </c>
      <c r="L11485" s="0" t="s">
        <v>46483</v>
      </c>
      <c r="M11485" s="0" t="s">
        <v>21</v>
      </c>
      <c r="N11485" s="0" t="s">
        <v>21</v>
      </c>
      <c r="O11485" s="2" t="s">
        <v>6798</v>
      </c>
      <c r="P11485" s="2" t="s">
        <v>384</v>
      </c>
    </row>
    <row r="11486" customFormat="false" ht="12.8" hidden="false" customHeight="false" outlineLevel="0" collapsed="false">
      <c r="A11486" s="0" t="s">
        <v>83909</v>
      </c>
      <c r="B11486" s="0" t="s">
        <v>83910</v>
      </c>
      <c r="C11486" s="0" t="s">
        <v>83911</v>
      </c>
      <c r="D11486" s="0" t="s">
        <v>83912</v>
      </c>
      <c r="E11486" s="0" t="s">
        <v>83913</v>
      </c>
      <c r="F11486" s="0" t="s">
        <v>83914</v>
      </c>
      <c r="G11486" s="2" t="s">
        <v>83915</v>
      </c>
      <c r="H11486" s="0" t="s">
        <v>21</v>
      </c>
      <c r="I11486" s="0" t="s">
        <v>21</v>
      </c>
      <c r="J11486" s="0" t="s">
        <v>83916</v>
      </c>
      <c r="K11486" s="0" t="s">
        <v>24</v>
      </c>
      <c r="L11486" s="0" t="s">
        <v>1061</v>
      </c>
      <c r="M11486" s="0" t="s">
        <v>21</v>
      </c>
      <c r="N11486" s="0" t="s">
        <v>21</v>
      </c>
      <c r="O11486" s="2" t="s">
        <v>2382</v>
      </c>
      <c r="P11486" s="2" t="s">
        <v>269</v>
      </c>
    </row>
    <row r="11487" customFormat="false" ht="12.8" hidden="false" customHeight="false" outlineLevel="0" collapsed="false">
      <c r="A11487" s="0" t="s">
        <v>83917</v>
      </c>
      <c r="B11487" s="0" t="s">
        <v>83918</v>
      </c>
      <c r="C11487" s="0" t="s">
        <v>83919</v>
      </c>
      <c r="D11487" s="0" t="s">
        <v>83920</v>
      </c>
      <c r="E11487" s="0" t="s">
        <v>83921</v>
      </c>
      <c r="F11487" s="0" t="s">
        <v>83922</v>
      </c>
      <c r="G11487" s="2" t="s">
        <v>75010</v>
      </c>
      <c r="H11487" s="0" t="n">
        <v>11</v>
      </c>
      <c r="I11487" s="0" t="n">
        <v>50</v>
      </c>
      <c r="J11487" s="0" t="s">
        <v>83923</v>
      </c>
      <c r="K11487" s="0" t="s">
        <v>24</v>
      </c>
      <c r="L11487" s="0" t="s">
        <v>448</v>
      </c>
      <c r="M11487" s="0" t="s">
        <v>21</v>
      </c>
      <c r="N11487" s="0" t="s">
        <v>21</v>
      </c>
      <c r="O11487" s="2" t="s">
        <v>27957</v>
      </c>
      <c r="P11487" s="2" t="s">
        <v>269</v>
      </c>
    </row>
    <row r="11488" customFormat="false" ht="12.8" hidden="false" customHeight="false" outlineLevel="0" collapsed="false">
      <c r="A11488" s="0" t="s">
        <v>83924</v>
      </c>
      <c r="B11488" s="0" t="s">
        <v>83925</v>
      </c>
      <c r="C11488" s="0" t="s">
        <v>83926</v>
      </c>
      <c r="D11488" s="0" t="s">
        <v>83927</v>
      </c>
      <c r="E11488" s="0" t="s">
        <v>21</v>
      </c>
      <c r="F11488" s="0" t="s">
        <v>83928</v>
      </c>
      <c r="G11488" s="2" t="s">
        <v>901</v>
      </c>
      <c r="H11488" s="0" t="n">
        <v>1</v>
      </c>
      <c r="I11488" s="0" t="n">
        <v>10</v>
      </c>
      <c r="J11488" s="0" t="s">
        <v>83929</v>
      </c>
      <c r="K11488" s="0" t="s">
        <v>188</v>
      </c>
      <c r="L11488" s="0" t="s">
        <v>83930</v>
      </c>
      <c r="M11488" s="0" t="s">
        <v>21</v>
      </c>
      <c r="N11488" s="0" t="s">
        <v>21</v>
      </c>
      <c r="O11488" s="2" t="s">
        <v>71091</v>
      </c>
      <c r="P11488" s="2" t="s">
        <v>34</v>
      </c>
    </row>
    <row r="11489" customFormat="false" ht="12.8" hidden="false" customHeight="false" outlineLevel="0" collapsed="false">
      <c r="A11489" s="0" t="s">
        <v>83931</v>
      </c>
      <c r="B11489" s="0" t="s">
        <v>83932</v>
      </c>
      <c r="C11489" s="0" t="s">
        <v>83933</v>
      </c>
      <c r="D11489" s="0" t="s">
        <v>83934</v>
      </c>
      <c r="E11489" s="0" t="s">
        <v>83935</v>
      </c>
      <c r="F11489" s="0" t="s">
        <v>83936</v>
      </c>
      <c r="G11489" s="2" t="s">
        <v>71</v>
      </c>
      <c r="H11489" s="0" t="s">
        <v>21</v>
      </c>
      <c r="I11489" s="0" t="s">
        <v>21</v>
      </c>
      <c r="J11489" s="0" t="s">
        <v>83937</v>
      </c>
      <c r="K11489" s="0" t="s">
        <v>550</v>
      </c>
      <c r="L11489" s="0" t="s">
        <v>6747</v>
      </c>
      <c r="M11489" s="0" t="s">
        <v>21</v>
      </c>
      <c r="N11489" s="0" t="s">
        <v>21</v>
      </c>
      <c r="O11489" s="2" t="s">
        <v>17425</v>
      </c>
      <c r="P11489" s="2" t="s">
        <v>34</v>
      </c>
    </row>
    <row r="11490" customFormat="false" ht="12.8" hidden="false" customHeight="false" outlineLevel="0" collapsed="false">
      <c r="A11490" s="0" t="s">
        <v>83938</v>
      </c>
      <c r="B11490" s="0" t="s">
        <v>83939</v>
      </c>
      <c r="C11490" s="0" t="s">
        <v>83940</v>
      </c>
      <c r="D11490" s="0" t="s">
        <v>83941</v>
      </c>
      <c r="E11490" s="0" t="s">
        <v>83942</v>
      </c>
      <c r="F11490" s="0" t="s">
        <v>83943</v>
      </c>
      <c r="G11490" s="2" t="s">
        <v>9631</v>
      </c>
      <c r="H11490" s="0" t="s">
        <v>21</v>
      </c>
      <c r="I11490" s="0" t="s">
        <v>21</v>
      </c>
      <c r="J11490" s="0" t="s">
        <v>83944</v>
      </c>
      <c r="K11490" s="0" t="s">
        <v>21</v>
      </c>
      <c r="L11490" s="0" t="s">
        <v>21</v>
      </c>
      <c r="M11490" s="0" t="s">
        <v>21</v>
      </c>
      <c r="N11490" s="0" t="s">
        <v>21</v>
      </c>
      <c r="O11490" s="2" t="s">
        <v>23209</v>
      </c>
      <c r="P11490" s="2" t="s">
        <v>384</v>
      </c>
    </row>
    <row r="11491" customFormat="false" ht="12.8" hidden="false" customHeight="false" outlineLevel="0" collapsed="false">
      <c r="A11491" s="0" t="s">
        <v>83945</v>
      </c>
      <c r="B11491" s="0" t="s">
        <v>83946</v>
      </c>
      <c r="C11491" s="0" t="s">
        <v>83947</v>
      </c>
      <c r="D11491" s="0" t="s">
        <v>83948</v>
      </c>
      <c r="E11491" s="0" t="s">
        <v>83949</v>
      </c>
      <c r="F11491" s="0" t="s">
        <v>83950</v>
      </c>
      <c r="G11491" s="2" t="s">
        <v>430</v>
      </c>
      <c r="H11491" s="0" t="n">
        <v>101</v>
      </c>
      <c r="I11491" s="0" t="n">
        <v>250</v>
      </c>
      <c r="J11491" s="0" t="s">
        <v>83951</v>
      </c>
      <c r="K11491" s="0" t="s">
        <v>381</v>
      </c>
      <c r="L11491" s="0" t="s">
        <v>634</v>
      </c>
      <c r="M11491" s="0" t="s">
        <v>21</v>
      </c>
      <c r="N11491" s="0" t="s">
        <v>21</v>
      </c>
      <c r="O11491" s="2" t="s">
        <v>83952</v>
      </c>
      <c r="P11491" s="2" t="s">
        <v>45</v>
      </c>
    </row>
    <row r="11492" customFormat="false" ht="12.8" hidden="false" customHeight="false" outlineLevel="0" collapsed="false">
      <c r="A11492" s="0" t="s">
        <v>83953</v>
      </c>
      <c r="B11492" s="0" t="s">
        <v>83954</v>
      </c>
      <c r="C11492" s="0" t="s">
        <v>83955</v>
      </c>
      <c r="D11492" s="0" t="s">
        <v>83956</v>
      </c>
      <c r="E11492" s="0" t="s">
        <v>83957</v>
      </c>
      <c r="F11492" s="0" t="s">
        <v>83958</v>
      </c>
      <c r="G11492" s="0" t="s">
        <v>21</v>
      </c>
      <c r="H11492" s="0" t="s">
        <v>21</v>
      </c>
      <c r="I11492" s="0" t="s">
        <v>21</v>
      </c>
      <c r="J11492" s="0" t="s">
        <v>21</v>
      </c>
      <c r="K11492" s="0" t="s">
        <v>21</v>
      </c>
      <c r="L11492" s="0" t="s">
        <v>21</v>
      </c>
      <c r="M11492" s="0" t="s">
        <v>21</v>
      </c>
      <c r="N11492" s="0" t="s">
        <v>21</v>
      </c>
      <c r="O11492" s="2" t="s">
        <v>2422</v>
      </c>
      <c r="P11492" s="2" t="s">
        <v>45</v>
      </c>
    </row>
    <row r="11493" customFormat="false" ht="12.8" hidden="false" customHeight="false" outlineLevel="0" collapsed="false">
      <c r="A11493" s="0" t="s">
        <v>83959</v>
      </c>
      <c r="B11493" s="0" t="s">
        <v>83960</v>
      </c>
      <c r="C11493" s="0" t="s">
        <v>83961</v>
      </c>
      <c r="D11493" s="0" t="s">
        <v>83962</v>
      </c>
      <c r="E11493" s="0" t="s">
        <v>83963</v>
      </c>
      <c r="F11493" s="0" t="s">
        <v>83964</v>
      </c>
      <c r="G11493" s="2" t="s">
        <v>331</v>
      </c>
      <c r="H11493" s="0" t="s">
        <v>21</v>
      </c>
      <c r="I11493" s="0" t="s">
        <v>21</v>
      </c>
      <c r="J11493" s="0" t="s">
        <v>83965</v>
      </c>
      <c r="K11493" s="0" t="s">
        <v>24</v>
      </c>
      <c r="L11493" s="0" t="s">
        <v>74</v>
      </c>
      <c r="M11493" s="0" t="s">
        <v>21</v>
      </c>
      <c r="N11493" s="0" t="s">
        <v>21</v>
      </c>
      <c r="O11493" s="2" t="s">
        <v>30906</v>
      </c>
      <c r="P11493" s="2" t="s">
        <v>27</v>
      </c>
    </row>
    <row r="11494" customFormat="false" ht="12.8" hidden="false" customHeight="false" outlineLevel="0" collapsed="false">
      <c r="A11494" s="0" t="s">
        <v>83966</v>
      </c>
      <c r="B11494" s="0" t="s">
        <v>83967</v>
      </c>
      <c r="C11494" s="0" t="s">
        <v>83968</v>
      </c>
      <c r="D11494" s="0" t="s">
        <v>83968</v>
      </c>
      <c r="E11494" s="0" t="s">
        <v>83969</v>
      </c>
      <c r="F11494" s="0" t="s">
        <v>21</v>
      </c>
      <c r="G11494" s="2" t="s">
        <v>711</v>
      </c>
      <c r="H11494" s="0" t="n">
        <v>1</v>
      </c>
      <c r="I11494" s="0" t="n">
        <v>10</v>
      </c>
      <c r="J11494" s="0" t="s">
        <v>83970</v>
      </c>
      <c r="K11494" s="0" t="s">
        <v>21</v>
      </c>
      <c r="L11494" s="0" t="s">
        <v>21</v>
      </c>
      <c r="M11494" s="0" t="s">
        <v>21</v>
      </c>
      <c r="N11494" s="0" t="s">
        <v>21</v>
      </c>
      <c r="O11494" s="2" t="s">
        <v>810</v>
      </c>
      <c r="P11494" s="2" t="s">
        <v>1017</v>
      </c>
    </row>
    <row r="11495" customFormat="false" ht="12.8" hidden="false" customHeight="false" outlineLevel="0" collapsed="false">
      <c r="A11495" s="0" t="s">
        <v>83971</v>
      </c>
      <c r="B11495" s="0" t="s">
        <v>83972</v>
      </c>
      <c r="C11495" s="0" t="s">
        <v>83973</v>
      </c>
      <c r="D11495" s="0" t="s">
        <v>83974</v>
      </c>
      <c r="E11495" s="0" t="s">
        <v>83975</v>
      </c>
      <c r="F11495" s="0" t="s">
        <v>83976</v>
      </c>
      <c r="G11495" s="2" t="s">
        <v>35973</v>
      </c>
      <c r="H11495" s="0" t="s">
        <v>21</v>
      </c>
      <c r="I11495" s="0" t="s">
        <v>21</v>
      </c>
      <c r="J11495" s="0" t="s">
        <v>83977</v>
      </c>
      <c r="K11495" s="0" t="s">
        <v>24</v>
      </c>
      <c r="L11495" s="0" t="s">
        <v>1061</v>
      </c>
      <c r="M11495" s="0" t="s">
        <v>83978</v>
      </c>
      <c r="N11495" s="0" t="s">
        <v>83979</v>
      </c>
      <c r="O11495" s="2" t="s">
        <v>8000</v>
      </c>
      <c r="P11495" s="2" t="s">
        <v>598</v>
      </c>
    </row>
    <row r="11496" customFormat="false" ht="12.8" hidden="false" customHeight="false" outlineLevel="0" collapsed="false">
      <c r="A11496" s="0" t="s">
        <v>83980</v>
      </c>
      <c r="B11496" s="0" t="s">
        <v>83981</v>
      </c>
      <c r="C11496" s="0" t="s">
        <v>83982</v>
      </c>
      <c r="D11496" s="0" t="s">
        <v>83983</v>
      </c>
      <c r="E11496" s="0" t="s">
        <v>83984</v>
      </c>
      <c r="F11496" s="0" t="s">
        <v>83985</v>
      </c>
      <c r="G11496" s="2" t="s">
        <v>265</v>
      </c>
      <c r="H11496" s="0" t="s">
        <v>21</v>
      </c>
      <c r="I11496" s="0" t="s">
        <v>21</v>
      </c>
      <c r="J11496" s="0" t="s">
        <v>83986</v>
      </c>
      <c r="K11496" s="0" t="s">
        <v>24</v>
      </c>
      <c r="L11496" s="0" t="s">
        <v>5556</v>
      </c>
      <c r="M11496" s="0" t="s">
        <v>21</v>
      </c>
      <c r="N11496" s="0" t="s">
        <v>21</v>
      </c>
      <c r="O11496" s="2" t="s">
        <v>7439</v>
      </c>
      <c r="P11496" s="2" t="s">
        <v>1128</v>
      </c>
    </row>
    <row r="11497" customFormat="false" ht="12.8" hidden="false" customHeight="false" outlineLevel="0" collapsed="false">
      <c r="A11497" s="0" t="s">
        <v>83987</v>
      </c>
      <c r="B11497" s="0" t="s">
        <v>83988</v>
      </c>
      <c r="C11497" s="0" t="s">
        <v>83989</v>
      </c>
      <c r="D11497" s="0" t="s">
        <v>83990</v>
      </c>
      <c r="E11497" s="0" t="s">
        <v>21</v>
      </c>
      <c r="F11497" s="0" t="s">
        <v>83991</v>
      </c>
      <c r="G11497" s="2" t="s">
        <v>276</v>
      </c>
      <c r="H11497" s="0" t="s">
        <v>21</v>
      </c>
      <c r="I11497" s="0" t="s">
        <v>21</v>
      </c>
      <c r="J11497" s="0" t="s">
        <v>83992</v>
      </c>
      <c r="K11497" s="0" t="s">
        <v>21</v>
      </c>
      <c r="L11497" s="0" t="s">
        <v>21</v>
      </c>
      <c r="M11497" s="0" t="s">
        <v>21</v>
      </c>
      <c r="N11497" s="0" t="s">
        <v>21</v>
      </c>
      <c r="O11497" s="2" t="s">
        <v>4485</v>
      </c>
      <c r="P11497" s="2" t="s">
        <v>324</v>
      </c>
    </row>
    <row r="11498" customFormat="false" ht="12.8" hidden="false" customHeight="false" outlineLevel="0" collapsed="false">
      <c r="A11498" s="0" t="s">
        <v>83993</v>
      </c>
      <c r="B11498" s="0" t="s">
        <v>83994</v>
      </c>
      <c r="C11498" s="0" t="s">
        <v>83995</v>
      </c>
      <c r="D11498" s="0" t="s">
        <v>83996</v>
      </c>
      <c r="E11498" s="0" t="s">
        <v>83997</v>
      </c>
      <c r="F11498" s="0" t="s">
        <v>83998</v>
      </c>
      <c r="G11498" s="0" t="s">
        <v>21</v>
      </c>
      <c r="H11498" s="0" t="s">
        <v>21</v>
      </c>
      <c r="I11498" s="0" t="s">
        <v>21</v>
      </c>
      <c r="J11498" s="0" t="s">
        <v>83999</v>
      </c>
      <c r="K11498" s="0" t="s">
        <v>234</v>
      </c>
      <c r="L11498" s="0" t="s">
        <v>4585</v>
      </c>
      <c r="M11498" s="0" t="s">
        <v>21</v>
      </c>
      <c r="N11498" s="0" t="s">
        <v>21</v>
      </c>
      <c r="O11498" s="2" t="s">
        <v>4375</v>
      </c>
      <c r="P11498" s="2" t="s">
        <v>34</v>
      </c>
    </row>
    <row r="11499" customFormat="false" ht="12.8" hidden="false" customHeight="false" outlineLevel="0" collapsed="false">
      <c r="A11499" s="0" t="s">
        <v>84000</v>
      </c>
      <c r="B11499" s="0" t="s">
        <v>84001</v>
      </c>
      <c r="C11499" s="0" t="s">
        <v>84002</v>
      </c>
      <c r="D11499" s="0" t="s">
        <v>84003</v>
      </c>
      <c r="E11499" s="0" t="s">
        <v>84004</v>
      </c>
      <c r="F11499" s="0" t="s">
        <v>21</v>
      </c>
      <c r="G11499" s="2" t="s">
        <v>507</v>
      </c>
      <c r="H11499" s="0" t="s">
        <v>21</v>
      </c>
      <c r="I11499" s="0" t="s">
        <v>21</v>
      </c>
      <c r="J11499" s="0" t="s">
        <v>21</v>
      </c>
      <c r="K11499" s="0" t="s">
        <v>24</v>
      </c>
      <c r="L11499" s="0" t="s">
        <v>62304</v>
      </c>
      <c r="M11499" s="0" t="s">
        <v>21</v>
      </c>
      <c r="N11499" s="0" t="s">
        <v>21</v>
      </c>
      <c r="O11499" s="2" t="s">
        <v>190</v>
      </c>
      <c r="P11499" s="2" t="s">
        <v>27</v>
      </c>
    </row>
    <row r="11500" customFormat="false" ht="12.8" hidden="false" customHeight="false" outlineLevel="0" collapsed="false">
      <c r="A11500" s="0" t="s">
        <v>84005</v>
      </c>
      <c r="B11500" s="0" t="s">
        <v>84006</v>
      </c>
      <c r="C11500" s="0" t="s">
        <v>84007</v>
      </c>
      <c r="D11500" s="0" t="s">
        <v>84008</v>
      </c>
      <c r="E11500" s="0" t="s">
        <v>84009</v>
      </c>
      <c r="F11500" s="0" t="s">
        <v>84010</v>
      </c>
      <c r="G11500" s="2" t="s">
        <v>71</v>
      </c>
      <c r="H11500" s="0" t="s">
        <v>21</v>
      </c>
      <c r="I11500" s="0" t="s">
        <v>21</v>
      </c>
      <c r="J11500" s="0" t="s">
        <v>84011</v>
      </c>
      <c r="K11500" s="0" t="s">
        <v>24</v>
      </c>
      <c r="L11500" s="0" t="s">
        <v>32</v>
      </c>
      <c r="M11500" s="0" t="s">
        <v>21</v>
      </c>
      <c r="N11500" s="0" t="s">
        <v>21</v>
      </c>
      <c r="O11500" s="2" t="s">
        <v>40494</v>
      </c>
      <c r="P11500" s="2" t="s">
        <v>415</v>
      </c>
    </row>
    <row r="11501" customFormat="false" ht="12.8" hidden="false" customHeight="false" outlineLevel="0" collapsed="false">
      <c r="A11501" s="0" t="s">
        <v>84012</v>
      </c>
      <c r="B11501" s="0" t="s">
        <v>84013</v>
      </c>
      <c r="C11501" s="0" t="s">
        <v>84014</v>
      </c>
      <c r="D11501" s="0" t="s">
        <v>84015</v>
      </c>
      <c r="E11501" s="0" t="s">
        <v>84016</v>
      </c>
      <c r="F11501" s="0" t="s">
        <v>84017</v>
      </c>
      <c r="G11501" s="2" t="s">
        <v>276</v>
      </c>
      <c r="H11501" s="0" t="n">
        <v>1</v>
      </c>
      <c r="I11501" s="0" t="n">
        <v>10</v>
      </c>
      <c r="J11501" s="0" t="s">
        <v>84018</v>
      </c>
      <c r="K11501" s="0" t="s">
        <v>24</v>
      </c>
      <c r="L11501" s="0" t="s">
        <v>579</v>
      </c>
      <c r="M11501" s="0" t="s">
        <v>21</v>
      </c>
      <c r="N11501" s="0" t="s">
        <v>21</v>
      </c>
      <c r="O11501" s="2" t="s">
        <v>15026</v>
      </c>
      <c r="P11501" s="2" t="s">
        <v>45</v>
      </c>
    </row>
    <row r="11502" customFormat="false" ht="12.8" hidden="false" customHeight="false" outlineLevel="0" collapsed="false">
      <c r="A11502" s="0" t="s">
        <v>84019</v>
      </c>
      <c r="B11502" s="0" t="s">
        <v>84020</v>
      </c>
      <c r="C11502" s="0" t="s">
        <v>84021</v>
      </c>
      <c r="D11502" s="0" t="s">
        <v>84022</v>
      </c>
      <c r="E11502" s="0" t="s">
        <v>21</v>
      </c>
      <c r="F11502" s="0" t="s">
        <v>84023</v>
      </c>
      <c r="G11502" s="2" t="s">
        <v>22</v>
      </c>
      <c r="H11502" s="0" t="s">
        <v>21</v>
      </c>
      <c r="I11502" s="0" t="s">
        <v>21</v>
      </c>
      <c r="J11502" s="0" t="s">
        <v>84024</v>
      </c>
      <c r="K11502" s="0" t="s">
        <v>24</v>
      </c>
      <c r="L11502" s="0" t="s">
        <v>1461</v>
      </c>
      <c r="M11502" s="0" t="s">
        <v>21</v>
      </c>
      <c r="N11502" s="0" t="s">
        <v>21</v>
      </c>
      <c r="O11502" s="2" t="s">
        <v>4283</v>
      </c>
      <c r="P11502" s="2" t="s">
        <v>45</v>
      </c>
    </row>
    <row r="11503" customFormat="false" ht="12.8" hidden="false" customHeight="false" outlineLevel="0" collapsed="false">
      <c r="A11503" s="0" t="s">
        <v>84025</v>
      </c>
      <c r="B11503" s="0" t="s">
        <v>84026</v>
      </c>
      <c r="C11503" s="0" t="s">
        <v>84027</v>
      </c>
      <c r="D11503" s="0" t="s">
        <v>84028</v>
      </c>
      <c r="E11503" s="0" t="s">
        <v>84029</v>
      </c>
      <c r="F11503" s="0" t="s">
        <v>84030</v>
      </c>
      <c r="G11503" s="2" t="s">
        <v>8887</v>
      </c>
      <c r="H11503" s="0" t="n">
        <v>11</v>
      </c>
      <c r="I11503" s="0" t="n">
        <v>50</v>
      </c>
      <c r="J11503" s="0" t="s">
        <v>84031</v>
      </c>
      <c r="K11503" s="0" t="s">
        <v>73</v>
      </c>
      <c r="L11503" s="0" t="s">
        <v>587</v>
      </c>
      <c r="M11503" s="0" t="s">
        <v>84032</v>
      </c>
      <c r="N11503" s="0" t="s">
        <v>84033</v>
      </c>
      <c r="O11503" s="2" t="s">
        <v>20710</v>
      </c>
      <c r="P11503" s="2" t="s">
        <v>1081</v>
      </c>
    </row>
    <row r="11504" customFormat="false" ht="12.8" hidden="false" customHeight="false" outlineLevel="0" collapsed="false">
      <c r="A11504" s="0" t="s">
        <v>84034</v>
      </c>
      <c r="B11504" s="0" t="s">
        <v>84035</v>
      </c>
      <c r="C11504" s="0" t="s">
        <v>84036</v>
      </c>
      <c r="D11504" s="0" t="s">
        <v>84037</v>
      </c>
      <c r="E11504" s="0" t="s">
        <v>84038</v>
      </c>
      <c r="F11504" s="0" t="s">
        <v>84039</v>
      </c>
      <c r="G11504" s="2" t="s">
        <v>84040</v>
      </c>
      <c r="H11504" s="0" t="n">
        <v>11</v>
      </c>
      <c r="I11504" s="0" t="n">
        <v>50</v>
      </c>
      <c r="J11504" s="0" t="s">
        <v>84041</v>
      </c>
      <c r="K11504" s="0" t="s">
        <v>24</v>
      </c>
      <c r="L11504" s="0" t="s">
        <v>32</v>
      </c>
      <c r="M11504" s="0" t="s">
        <v>21</v>
      </c>
      <c r="N11504" s="0" t="s">
        <v>21</v>
      </c>
      <c r="O11504" s="2" t="s">
        <v>66452</v>
      </c>
      <c r="P11504" s="2" t="s">
        <v>34</v>
      </c>
    </row>
    <row r="11505" customFormat="false" ht="12.8" hidden="false" customHeight="false" outlineLevel="0" collapsed="false">
      <c r="A11505" s="0" t="s">
        <v>84042</v>
      </c>
      <c r="B11505" s="0" t="s">
        <v>84043</v>
      </c>
      <c r="C11505" s="0" t="s">
        <v>84044</v>
      </c>
      <c r="D11505" s="0" t="s">
        <v>21</v>
      </c>
      <c r="E11505" s="0" t="s">
        <v>21</v>
      </c>
      <c r="F11505" s="0" t="s">
        <v>21</v>
      </c>
      <c r="G11505" s="0" t="s">
        <v>21</v>
      </c>
      <c r="H11505" s="0" t="s">
        <v>21</v>
      </c>
      <c r="I11505" s="0" t="s">
        <v>21</v>
      </c>
      <c r="J11505" s="0" t="s">
        <v>21</v>
      </c>
      <c r="K11505" s="0" t="s">
        <v>24</v>
      </c>
      <c r="L11505" s="0" t="s">
        <v>8556</v>
      </c>
      <c r="M11505" s="0" t="s">
        <v>21</v>
      </c>
      <c r="N11505" s="0" t="s">
        <v>21</v>
      </c>
      <c r="O11505" s="2" t="s">
        <v>885</v>
      </c>
      <c r="P11505" s="2" t="s">
        <v>7984</v>
      </c>
    </row>
    <row r="11506" customFormat="false" ht="12.8" hidden="false" customHeight="false" outlineLevel="0" collapsed="false">
      <c r="A11506" s="0" t="s">
        <v>84045</v>
      </c>
      <c r="B11506" s="0" t="s">
        <v>84046</v>
      </c>
      <c r="C11506" s="0" t="s">
        <v>84047</v>
      </c>
      <c r="D11506" s="0" t="s">
        <v>21</v>
      </c>
      <c r="E11506" s="0" t="s">
        <v>21</v>
      </c>
      <c r="F11506" s="0" t="s">
        <v>21</v>
      </c>
      <c r="G11506" s="0" t="s">
        <v>21</v>
      </c>
      <c r="H11506" s="0" t="s">
        <v>21</v>
      </c>
      <c r="I11506" s="0" t="s">
        <v>21</v>
      </c>
      <c r="J11506" s="0" t="s">
        <v>21</v>
      </c>
      <c r="K11506" s="0" t="s">
        <v>21</v>
      </c>
      <c r="L11506" s="0" t="s">
        <v>21</v>
      </c>
      <c r="M11506" s="0" t="s">
        <v>21</v>
      </c>
      <c r="N11506" s="0" t="s">
        <v>21</v>
      </c>
      <c r="O11506" s="2" t="s">
        <v>2173</v>
      </c>
      <c r="P11506" s="2" t="s">
        <v>2810</v>
      </c>
    </row>
    <row r="11507" customFormat="false" ht="12.8" hidden="false" customHeight="false" outlineLevel="0" collapsed="false">
      <c r="A11507" s="0" t="s">
        <v>84048</v>
      </c>
      <c r="B11507" s="0" t="s">
        <v>84049</v>
      </c>
      <c r="C11507" s="0" t="s">
        <v>84050</v>
      </c>
      <c r="D11507" s="0" t="s">
        <v>84051</v>
      </c>
      <c r="E11507" s="0" t="s">
        <v>84052</v>
      </c>
      <c r="F11507" s="0" t="s">
        <v>84053</v>
      </c>
      <c r="G11507" s="2" t="s">
        <v>71</v>
      </c>
      <c r="H11507" s="0" t="s">
        <v>21</v>
      </c>
      <c r="I11507" s="0" t="s">
        <v>21</v>
      </c>
      <c r="J11507" s="0" t="s">
        <v>84054</v>
      </c>
      <c r="K11507" s="0" t="s">
        <v>24</v>
      </c>
      <c r="L11507" s="0" t="s">
        <v>752</v>
      </c>
      <c r="M11507" s="0" t="s">
        <v>21</v>
      </c>
      <c r="N11507" s="0" t="s">
        <v>21</v>
      </c>
      <c r="O11507" s="2" t="s">
        <v>17238</v>
      </c>
      <c r="P11507" s="2" t="s">
        <v>598</v>
      </c>
    </row>
    <row r="11508" customFormat="false" ht="12.8" hidden="false" customHeight="false" outlineLevel="0" collapsed="false">
      <c r="A11508" s="0" t="s">
        <v>84055</v>
      </c>
      <c r="B11508" s="0" t="s">
        <v>84056</v>
      </c>
      <c r="C11508" s="0" t="s">
        <v>84057</v>
      </c>
      <c r="D11508" s="0" t="s">
        <v>84058</v>
      </c>
      <c r="E11508" s="0" t="s">
        <v>84059</v>
      </c>
      <c r="F11508" s="0" t="s">
        <v>84060</v>
      </c>
      <c r="G11508" s="2" t="s">
        <v>34024</v>
      </c>
      <c r="H11508" s="0" t="n">
        <v>11</v>
      </c>
      <c r="I11508" s="0" t="n">
        <v>50</v>
      </c>
      <c r="J11508" s="0" t="s">
        <v>84061</v>
      </c>
      <c r="K11508" s="0" t="s">
        <v>550</v>
      </c>
      <c r="L11508" s="0" t="s">
        <v>84062</v>
      </c>
      <c r="M11508" s="0" t="s">
        <v>21</v>
      </c>
      <c r="N11508" s="0" t="s">
        <v>21</v>
      </c>
      <c r="O11508" s="2" t="s">
        <v>9650</v>
      </c>
      <c r="P11508" s="2" t="s">
        <v>45</v>
      </c>
    </row>
    <row r="11509" customFormat="false" ht="12.8" hidden="false" customHeight="false" outlineLevel="0" collapsed="false">
      <c r="A11509" s="0" t="s">
        <v>84063</v>
      </c>
      <c r="B11509" s="0" t="s">
        <v>84064</v>
      </c>
      <c r="C11509" s="0" t="s">
        <v>84065</v>
      </c>
      <c r="D11509" s="0" t="s">
        <v>84066</v>
      </c>
      <c r="E11509" s="0" t="s">
        <v>84067</v>
      </c>
      <c r="F11509" s="0" t="s">
        <v>84068</v>
      </c>
      <c r="G11509" s="2" t="s">
        <v>225</v>
      </c>
      <c r="H11509" s="0" t="s">
        <v>21</v>
      </c>
      <c r="I11509" s="0" t="s">
        <v>21</v>
      </c>
      <c r="J11509" s="0" t="s">
        <v>84069</v>
      </c>
      <c r="K11509" s="0" t="s">
        <v>24</v>
      </c>
      <c r="L11509" s="0" t="s">
        <v>61807</v>
      </c>
      <c r="M11509" s="0" t="s">
        <v>21</v>
      </c>
      <c r="N11509" s="0" t="s">
        <v>21</v>
      </c>
      <c r="O11509" s="2" t="s">
        <v>3361</v>
      </c>
      <c r="P11509" s="2" t="s">
        <v>2500</v>
      </c>
    </row>
    <row r="11510" customFormat="false" ht="12.8" hidden="false" customHeight="false" outlineLevel="0" collapsed="false">
      <c r="A11510" s="0" t="s">
        <v>84070</v>
      </c>
      <c r="B11510" s="0" t="s">
        <v>84071</v>
      </c>
      <c r="C11510" s="0" t="s">
        <v>84072</v>
      </c>
      <c r="D11510" s="0" t="s">
        <v>84073</v>
      </c>
      <c r="E11510" s="0" t="s">
        <v>84074</v>
      </c>
      <c r="F11510" s="0" t="s">
        <v>84075</v>
      </c>
      <c r="G11510" s="2" t="s">
        <v>225</v>
      </c>
      <c r="H11510" s="0" t="s">
        <v>21</v>
      </c>
      <c r="I11510" s="0" t="s">
        <v>21</v>
      </c>
      <c r="J11510" s="0" t="s">
        <v>84076</v>
      </c>
      <c r="K11510" s="0" t="s">
        <v>24</v>
      </c>
      <c r="L11510" s="0" t="s">
        <v>1253</v>
      </c>
      <c r="M11510" s="0" t="s">
        <v>84077</v>
      </c>
      <c r="N11510" s="0" t="s">
        <v>84078</v>
      </c>
      <c r="O11510" s="2" t="s">
        <v>59307</v>
      </c>
      <c r="P11510" s="2" t="s">
        <v>76</v>
      </c>
    </row>
    <row r="11511" customFormat="false" ht="12.8" hidden="false" customHeight="false" outlineLevel="0" collapsed="false">
      <c r="A11511" s="0" t="s">
        <v>84079</v>
      </c>
      <c r="B11511" s="0" t="s">
        <v>84080</v>
      </c>
      <c r="C11511" s="0" t="s">
        <v>84081</v>
      </c>
      <c r="D11511" s="0" t="s">
        <v>84082</v>
      </c>
      <c r="E11511" s="0" t="s">
        <v>84083</v>
      </c>
      <c r="F11511" s="0" t="s">
        <v>84084</v>
      </c>
      <c r="G11511" s="2" t="s">
        <v>71</v>
      </c>
      <c r="H11511" s="0" t="s">
        <v>21</v>
      </c>
      <c r="I11511" s="0" t="s">
        <v>21</v>
      </c>
      <c r="J11511" s="0" t="s">
        <v>84085</v>
      </c>
      <c r="K11511" s="0" t="s">
        <v>24</v>
      </c>
      <c r="L11511" s="0" t="s">
        <v>53</v>
      </c>
      <c r="M11511" s="0" t="s">
        <v>84086</v>
      </c>
      <c r="N11511" s="0" t="s">
        <v>84087</v>
      </c>
      <c r="O11511" s="2" t="s">
        <v>11845</v>
      </c>
      <c r="P11511" s="2" t="s">
        <v>45</v>
      </c>
    </row>
    <row r="11512" customFormat="false" ht="12.8" hidden="false" customHeight="false" outlineLevel="0" collapsed="false">
      <c r="A11512" s="0" t="s">
        <v>84088</v>
      </c>
      <c r="B11512" s="0" t="s">
        <v>84089</v>
      </c>
      <c r="C11512" s="0" t="s">
        <v>84090</v>
      </c>
      <c r="D11512" s="0" t="s">
        <v>84091</v>
      </c>
      <c r="E11512" s="0" t="s">
        <v>84092</v>
      </c>
      <c r="F11512" s="0" t="s">
        <v>84093</v>
      </c>
      <c r="G11512" s="2" t="s">
        <v>5715</v>
      </c>
      <c r="H11512" s="0" t="n">
        <v>1</v>
      </c>
      <c r="I11512" s="0" t="n">
        <v>10</v>
      </c>
      <c r="J11512" s="0" t="s">
        <v>84094</v>
      </c>
      <c r="K11512" s="0" t="s">
        <v>234</v>
      </c>
      <c r="L11512" s="0" t="s">
        <v>34347</v>
      </c>
      <c r="M11512" s="0" t="s">
        <v>21</v>
      </c>
      <c r="N11512" s="0" t="s">
        <v>21</v>
      </c>
      <c r="O11512" s="2" t="s">
        <v>6149</v>
      </c>
      <c r="P11512" s="2" t="s">
        <v>34</v>
      </c>
    </row>
    <row r="11513" customFormat="false" ht="12.8" hidden="false" customHeight="false" outlineLevel="0" collapsed="false">
      <c r="A11513" s="0" t="s">
        <v>84095</v>
      </c>
      <c r="B11513" s="0" t="s">
        <v>84096</v>
      </c>
      <c r="C11513" s="0" t="s">
        <v>84097</v>
      </c>
      <c r="D11513" s="0" t="s">
        <v>84098</v>
      </c>
      <c r="E11513" s="0" t="s">
        <v>84099</v>
      </c>
      <c r="F11513" s="0" t="s">
        <v>84100</v>
      </c>
      <c r="G11513" s="0" t="s">
        <v>21</v>
      </c>
      <c r="H11513" s="0" t="s">
        <v>21</v>
      </c>
      <c r="I11513" s="0" t="s">
        <v>21</v>
      </c>
      <c r="J11513" s="0" t="s">
        <v>84101</v>
      </c>
      <c r="K11513" s="0" t="s">
        <v>21</v>
      </c>
      <c r="L11513" s="0" t="s">
        <v>21</v>
      </c>
      <c r="M11513" s="0" t="s">
        <v>21</v>
      </c>
      <c r="N11513" s="0" t="s">
        <v>21</v>
      </c>
      <c r="O11513" s="2" t="s">
        <v>21414</v>
      </c>
      <c r="P11513" s="2" t="s">
        <v>21414</v>
      </c>
    </row>
    <row r="11514" customFormat="false" ht="12.8" hidden="false" customHeight="false" outlineLevel="0" collapsed="false">
      <c r="A11514" s="0" t="s">
        <v>84102</v>
      </c>
      <c r="B11514" s="0" t="s">
        <v>84103</v>
      </c>
      <c r="C11514" s="0" t="s">
        <v>84104</v>
      </c>
      <c r="D11514" s="0" t="s">
        <v>84105</v>
      </c>
      <c r="E11514" s="0" t="s">
        <v>21</v>
      </c>
      <c r="F11514" s="0" t="s">
        <v>84106</v>
      </c>
      <c r="G11514" s="2" t="s">
        <v>10606</v>
      </c>
      <c r="H11514" s="0" t="s">
        <v>21</v>
      </c>
      <c r="I11514" s="0" t="s">
        <v>21</v>
      </c>
      <c r="J11514" s="0" t="s">
        <v>84107</v>
      </c>
      <c r="K11514" s="0" t="s">
        <v>381</v>
      </c>
      <c r="L11514" s="0" t="s">
        <v>84108</v>
      </c>
      <c r="M11514" s="0" t="s">
        <v>21</v>
      </c>
      <c r="N11514" s="0" t="s">
        <v>21</v>
      </c>
      <c r="O11514" s="2" t="s">
        <v>17327</v>
      </c>
      <c r="P11514" s="2" t="s">
        <v>45</v>
      </c>
    </row>
    <row r="11515" customFormat="false" ht="12.8" hidden="false" customHeight="false" outlineLevel="0" collapsed="false">
      <c r="A11515" s="0" t="s">
        <v>84109</v>
      </c>
      <c r="B11515" s="0" t="s">
        <v>84110</v>
      </c>
      <c r="C11515" s="0" t="s">
        <v>84111</v>
      </c>
      <c r="D11515" s="0" t="s">
        <v>84112</v>
      </c>
      <c r="E11515" s="0" t="s">
        <v>84113</v>
      </c>
      <c r="F11515" s="0" t="s">
        <v>84114</v>
      </c>
      <c r="G11515" s="2" t="s">
        <v>30363</v>
      </c>
      <c r="H11515" s="0" t="n">
        <v>11</v>
      </c>
      <c r="I11515" s="0" t="n">
        <v>50</v>
      </c>
      <c r="J11515" s="0" t="s">
        <v>84115</v>
      </c>
      <c r="K11515" s="0" t="s">
        <v>24</v>
      </c>
      <c r="L11515" s="0" t="s">
        <v>579</v>
      </c>
      <c r="M11515" s="0" t="s">
        <v>25243</v>
      </c>
      <c r="N11515" s="0" t="s">
        <v>25244</v>
      </c>
      <c r="O11515" s="2" t="s">
        <v>1285</v>
      </c>
      <c r="P11515" s="2" t="s">
        <v>45</v>
      </c>
    </row>
    <row r="11516" customFormat="false" ht="12.8" hidden="false" customHeight="false" outlineLevel="0" collapsed="false">
      <c r="A11516" s="0" t="s">
        <v>84116</v>
      </c>
      <c r="B11516" s="0" t="s">
        <v>84117</v>
      </c>
      <c r="C11516" s="0" t="s">
        <v>84118</v>
      </c>
      <c r="D11516" s="0" t="s">
        <v>84119</v>
      </c>
      <c r="E11516" s="0" t="s">
        <v>84120</v>
      </c>
      <c r="F11516" s="0" t="s">
        <v>84121</v>
      </c>
      <c r="G11516" s="2" t="s">
        <v>130</v>
      </c>
      <c r="H11516" s="0" t="n">
        <v>11</v>
      </c>
      <c r="I11516" s="0" t="n">
        <v>50</v>
      </c>
      <c r="J11516" s="0" t="s">
        <v>84122</v>
      </c>
      <c r="K11516" s="0" t="s">
        <v>24</v>
      </c>
      <c r="L11516" s="0" t="s">
        <v>63</v>
      </c>
      <c r="M11516" s="0" t="s">
        <v>21</v>
      </c>
      <c r="N11516" s="0" t="s">
        <v>21</v>
      </c>
      <c r="O11516" s="2" t="s">
        <v>22467</v>
      </c>
      <c r="P11516" s="2" t="s">
        <v>2666</v>
      </c>
    </row>
    <row r="11517" customFormat="false" ht="12.8" hidden="false" customHeight="false" outlineLevel="0" collapsed="false">
      <c r="A11517" s="0" t="s">
        <v>84123</v>
      </c>
      <c r="B11517" s="0" t="s">
        <v>84124</v>
      </c>
      <c r="C11517" s="0" t="s">
        <v>84125</v>
      </c>
      <c r="D11517" s="0" t="s">
        <v>84126</v>
      </c>
      <c r="E11517" s="0" t="s">
        <v>84127</v>
      </c>
      <c r="F11517" s="0" t="s">
        <v>84128</v>
      </c>
      <c r="G11517" s="2" t="s">
        <v>3179</v>
      </c>
      <c r="H11517" s="0" t="s">
        <v>21</v>
      </c>
      <c r="I11517" s="0" t="s">
        <v>21</v>
      </c>
      <c r="J11517" s="0" t="s">
        <v>84129</v>
      </c>
      <c r="K11517" s="0" t="s">
        <v>73</v>
      </c>
      <c r="L11517" s="0" t="s">
        <v>105</v>
      </c>
      <c r="M11517" s="0" t="s">
        <v>21</v>
      </c>
      <c r="N11517" s="0" t="s">
        <v>21</v>
      </c>
      <c r="O11517" s="2" t="s">
        <v>21547</v>
      </c>
      <c r="P11517" s="2" t="s">
        <v>55</v>
      </c>
    </row>
    <row r="11518" customFormat="false" ht="12.8" hidden="false" customHeight="false" outlineLevel="0" collapsed="false">
      <c r="A11518" s="0" t="s">
        <v>84130</v>
      </c>
      <c r="B11518" s="0" t="s">
        <v>84131</v>
      </c>
      <c r="C11518" s="0" t="s">
        <v>84132</v>
      </c>
      <c r="D11518" s="0" t="s">
        <v>84133</v>
      </c>
      <c r="E11518" s="0" t="s">
        <v>84134</v>
      </c>
      <c r="F11518" s="0" t="s">
        <v>84135</v>
      </c>
      <c r="G11518" s="2" t="s">
        <v>276</v>
      </c>
      <c r="H11518" s="0" t="n">
        <v>1</v>
      </c>
      <c r="I11518" s="0" t="n">
        <v>10</v>
      </c>
      <c r="J11518" s="0" t="s">
        <v>21</v>
      </c>
      <c r="K11518" s="0" t="s">
        <v>300</v>
      </c>
      <c r="L11518" s="0" t="s">
        <v>301</v>
      </c>
      <c r="M11518" s="0" t="s">
        <v>21</v>
      </c>
      <c r="N11518" s="0" t="s">
        <v>21</v>
      </c>
      <c r="O11518" s="2" t="s">
        <v>85</v>
      </c>
      <c r="P11518" s="2" t="s">
        <v>45</v>
      </c>
    </row>
    <row r="11519" customFormat="false" ht="12.8" hidden="false" customHeight="false" outlineLevel="0" collapsed="false">
      <c r="A11519" s="0" t="s">
        <v>84136</v>
      </c>
      <c r="B11519" s="0" t="s">
        <v>84137</v>
      </c>
      <c r="C11519" s="0" t="s">
        <v>84138</v>
      </c>
      <c r="D11519" s="0" t="s">
        <v>84139</v>
      </c>
      <c r="E11519" s="0" t="s">
        <v>84140</v>
      </c>
      <c r="F11519" s="0" t="s">
        <v>84141</v>
      </c>
      <c r="G11519" s="2" t="s">
        <v>19229</v>
      </c>
      <c r="H11519" s="0" t="s">
        <v>21</v>
      </c>
      <c r="I11519" s="0" t="s">
        <v>21</v>
      </c>
      <c r="J11519" s="0" t="s">
        <v>84142</v>
      </c>
      <c r="K11519" s="0" t="s">
        <v>73</v>
      </c>
      <c r="L11519" s="0" t="s">
        <v>4906</v>
      </c>
      <c r="M11519" s="0" t="s">
        <v>84143</v>
      </c>
      <c r="N11519" s="0" t="s">
        <v>84144</v>
      </c>
      <c r="O11519" s="2" t="s">
        <v>50912</v>
      </c>
      <c r="P11519" s="2" t="s">
        <v>45</v>
      </c>
    </row>
    <row r="11520" customFormat="false" ht="12.8" hidden="false" customHeight="false" outlineLevel="0" collapsed="false">
      <c r="A11520" s="0" t="s">
        <v>84145</v>
      </c>
      <c r="B11520" s="0" t="s">
        <v>84146</v>
      </c>
      <c r="C11520" s="0" t="s">
        <v>84147</v>
      </c>
      <c r="D11520" s="0" t="s">
        <v>84148</v>
      </c>
      <c r="E11520" s="0" t="s">
        <v>84149</v>
      </c>
      <c r="F11520" s="0" t="s">
        <v>84150</v>
      </c>
      <c r="G11520" s="2" t="s">
        <v>15310</v>
      </c>
      <c r="H11520" s="0" t="n">
        <v>1</v>
      </c>
      <c r="I11520" s="0" t="n">
        <v>10</v>
      </c>
      <c r="J11520" s="0" t="s">
        <v>84151</v>
      </c>
      <c r="K11520" s="0" t="s">
        <v>188</v>
      </c>
      <c r="L11520" s="0" t="s">
        <v>2349</v>
      </c>
      <c r="M11520" s="0" t="s">
        <v>21</v>
      </c>
      <c r="N11520" s="0" t="s">
        <v>21</v>
      </c>
      <c r="O11520" s="2" t="s">
        <v>734</v>
      </c>
      <c r="P11520" s="2" t="s">
        <v>237</v>
      </c>
    </row>
    <row r="11521" customFormat="false" ht="12.8" hidden="false" customHeight="false" outlineLevel="0" collapsed="false">
      <c r="A11521" s="0" t="s">
        <v>84152</v>
      </c>
      <c r="B11521" s="0" t="s">
        <v>84153</v>
      </c>
      <c r="C11521" s="0" t="s">
        <v>84154</v>
      </c>
      <c r="D11521" s="0" t="s">
        <v>84155</v>
      </c>
      <c r="E11521" s="0" t="s">
        <v>84156</v>
      </c>
      <c r="F11521" s="0" t="s">
        <v>84157</v>
      </c>
      <c r="G11521" s="0" t="s">
        <v>21</v>
      </c>
      <c r="H11521" s="0" t="s">
        <v>21</v>
      </c>
      <c r="I11521" s="0" t="s">
        <v>21</v>
      </c>
      <c r="J11521" s="0" t="s">
        <v>84158</v>
      </c>
      <c r="K11521" s="0" t="s">
        <v>21</v>
      </c>
      <c r="L11521" s="0" t="s">
        <v>21</v>
      </c>
      <c r="M11521" s="0" t="s">
        <v>21</v>
      </c>
      <c r="N11521" s="0" t="s">
        <v>21</v>
      </c>
      <c r="O11521" s="2" t="s">
        <v>2173</v>
      </c>
      <c r="P11521" s="2" t="s">
        <v>415</v>
      </c>
    </row>
    <row r="11522" customFormat="false" ht="12.8" hidden="false" customHeight="false" outlineLevel="0" collapsed="false">
      <c r="A11522" s="0" t="s">
        <v>84159</v>
      </c>
      <c r="B11522" s="0" t="s">
        <v>84160</v>
      </c>
      <c r="C11522" s="0" t="s">
        <v>84161</v>
      </c>
      <c r="D11522" s="0" t="s">
        <v>84162</v>
      </c>
      <c r="E11522" s="0" t="s">
        <v>84163</v>
      </c>
      <c r="F11522" s="0" t="s">
        <v>84164</v>
      </c>
      <c r="G11522" s="2" t="s">
        <v>130</v>
      </c>
      <c r="H11522" s="0" t="n">
        <v>1</v>
      </c>
      <c r="I11522" s="0" t="n">
        <v>10</v>
      </c>
      <c r="J11522" s="0" t="s">
        <v>84165</v>
      </c>
      <c r="K11522" s="0" t="s">
        <v>24</v>
      </c>
      <c r="L11522" s="0" t="s">
        <v>63</v>
      </c>
      <c r="M11522" s="0" t="s">
        <v>21</v>
      </c>
      <c r="N11522" s="0" t="s">
        <v>21</v>
      </c>
      <c r="O11522" s="2" t="s">
        <v>162</v>
      </c>
      <c r="P11522" s="2" t="s">
        <v>45</v>
      </c>
    </row>
    <row r="11523" customFormat="false" ht="12.8" hidden="false" customHeight="false" outlineLevel="0" collapsed="false">
      <c r="A11523" s="0" t="s">
        <v>84166</v>
      </c>
      <c r="B11523" s="0" t="s">
        <v>84167</v>
      </c>
      <c r="C11523" s="0" t="s">
        <v>84168</v>
      </c>
      <c r="D11523" s="0" t="s">
        <v>84169</v>
      </c>
      <c r="E11523" s="0" t="s">
        <v>84170</v>
      </c>
      <c r="F11523" s="0" t="s">
        <v>84171</v>
      </c>
      <c r="G11523" s="2" t="s">
        <v>22</v>
      </c>
      <c r="H11523" s="0" t="s">
        <v>21</v>
      </c>
      <c r="I11523" s="0" t="s">
        <v>21</v>
      </c>
      <c r="J11523" s="0" t="s">
        <v>84172</v>
      </c>
      <c r="K11523" s="0" t="s">
        <v>24</v>
      </c>
      <c r="L11523" s="0" t="s">
        <v>1061</v>
      </c>
      <c r="M11523" s="0" t="s">
        <v>21</v>
      </c>
      <c r="N11523" s="0" t="s">
        <v>21</v>
      </c>
      <c r="O11523" s="2" t="s">
        <v>1831</v>
      </c>
      <c r="P11523" s="2" t="s">
        <v>45</v>
      </c>
    </row>
    <row r="11524" customFormat="false" ht="12.8" hidden="false" customHeight="false" outlineLevel="0" collapsed="false">
      <c r="A11524" s="0" t="s">
        <v>84173</v>
      </c>
      <c r="B11524" s="0" t="s">
        <v>84174</v>
      </c>
      <c r="C11524" s="0" t="s">
        <v>84175</v>
      </c>
      <c r="D11524" s="0" t="s">
        <v>84176</v>
      </c>
      <c r="E11524" s="0" t="s">
        <v>84177</v>
      </c>
      <c r="F11524" s="0" t="s">
        <v>84178</v>
      </c>
      <c r="G11524" s="2" t="s">
        <v>1512</v>
      </c>
      <c r="H11524" s="0" t="s">
        <v>21</v>
      </c>
      <c r="I11524" s="0" t="s">
        <v>21</v>
      </c>
      <c r="J11524" s="0" t="s">
        <v>84179</v>
      </c>
      <c r="K11524" s="0" t="s">
        <v>24</v>
      </c>
      <c r="L11524" s="0" t="s">
        <v>8618</v>
      </c>
      <c r="M11524" s="0" t="s">
        <v>21</v>
      </c>
      <c r="N11524" s="0" t="s">
        <v>21</v>
      </c>
      <c r="O11524" s="2" t="s">
        <v>8831</v>
      </c>
      <c r="P11524" s="2" t="s">
        <v>45</v>
      </c>
    </row>
    <row r="11525" customFormat="false" ht="12.8" hidden="false" customHeight="false" outlineLevel="0" collapsed="false">
      <c r="A11525" s="0" t="s">
        <v>84180</v>
      </c>
      <c r="B11525" s="0" t="s">
        <v>84181</v>
      </c>
      <c r="C11525" s="0" t="s">
        <v>84182</v>
      </c>
      <c r="D11525" s="0" t="s">
        <v>84183</v>
      </c>
      <c r="E11525" s="0" t="s">
        <v>84184</v>
      </c>
      <c r="F11525" s="0" t="s">
        <v>84185</v>
      </c>
      <c r="G11525" s="2" t="s">
        <v>225</v>
      </c>
      <c r="H11525" s="0" t="n">
        <v>51</v>
      </c>
      <c r="I11525" s="0" t="n">
        <v>100</v>
      </c>
      <c r="J11525" s="0" t="s">
        <v>84186</v>
      </c>
      <c r="K11525" s="0" t="s">
        <v>21</v>
      </c>
      <c r="L11525" s="0" t="s">
        <v>21</v>
      </c>
      <c r="M11525" s="0" t="s">
        <v>21</v>
      </c>
      <c r="N11525" s="0" t="s">
        <v>21</v>
      </c>
      <c r="O11525" s="2" t="s">
        <v>30309</v>
      </c>
      <c r="P11525" s="2" t="s">
        <v>1034</v>
      </c>
    </row>
    <row r="11526" customFormat="false" ht="12.8" hidden="false" customHeight="false" outlineLevel="0" collapsed="false">
      <c r="A11526" s="0" t="s">
        <v>84187</v>
      </c>
      <c r="B11526" s="0" t="s">
        <v>84188</v>
      </c>
      <c r="C11526" s="0" t="s">
        <v>84189</v>
      </c>
      <c r="D11526" s="0" t="s">
        <v>84190</v>
      </c>
      <c r="E11526" s="0" t="s">
        <v>84191</v>
      </c>
      <c r="F11526" s="0" t="s">
        <v>84192</v>
      </c>
      <c r="G11526" s="2" t="s">
        <v>225</v>
      </c>
      <c r="H11526" s="0" t="n">
        <v>11</v>
      </c>
      <c r="I11526" s="0" t="n">
        <v>50</v>
      </c>
      <c r="J11526" s="0" t="s">
        <v>84193</v>
      </c>
      <c r="K11526" s="0" t="s">
        <v>188</v>
      </c>
      <c r="L11526" s="0" t="s">
        <v>1312</v>
      </c>
      <c r="M11526" s="0" t="s">
        <v>21</v>
      </c>
      <c r="N11526" s="0" t="s">
        <v>21</v>
      </c>
      <c r="O11526" s="2" t="s">
        <v>12837</v>
      </c>
      <c r="P11526" s="2" t="s">
        <v>45</v>
      </c>
    </row>
    <row r="11527" customFormat="false" ht="12.8" hidden="false" customHeight="false" outlineLevel="0" collapsed="false">
      <c r="A11527" s="0" t="s">
        <v>84194</v>
      </c>
      <c r="B11527" s="0" t="s">
        <v>84195</v>
      </c>
      <c r="C11527" s="0" t="s">
        <v>84196</v>
      </c>
      <c r="D11527" s="0" t="s">
        <v>84197</v>
      </c>
      <c r="E11527" s="0" t="s">
        <v>84198</v>
      </c>
      <c r="F11527" s="0" t="s">
        <v>84199</v>
      </c>
      <c r="G11527" s="0" t="s">
        <v>21</v>
      </c>
      <c r="H11527" s="0" t="s">
        <v>21</v>
      </c>
      <c r="I11527" s="0" t="s">
        <v>21</v>
      </c>
      <c r="J11527" s="0" t="s">
        <v>84200</v>
      </c>
      <c r="K11527" s="0" t="s">
        <v>24</v>
      </c>
      <c r="L11527" s="0" t="s">
        <v>21121</v>
      </c>
      <c r="M11527" s="0" t="s">
        <v>21</v>
      </c>
      <c r="N11527" s="0" t="s">
        <v>21</v>
      </c>
      <c r="O11527" s="2" t="s">
        <v>3963</v>
      </c>
      <c r="P11527" s="2" t="s">
        <v>45</v>
      </c>
    </row>
    <row r="11528" customFormat="false" ht="12.8" hidden="false" customHeight="false" outlineLevel="0" collapsed="false">
      <c r="A11528" s="0" t="s">
        <v>84201</v>
      </c>
      <c r="B11528" s="0" t="s">
        <v>84202</v>
      </c>
      <c r="C11528" s="0" t="s">
        <v>84203</v>
      </c>
      <c r="D11528" s="0" t="s">
        <v>84204</v>
      </c>
      <c r="E11528" s="0" t="s">
        <v>84205</v>
      </c>
      <c r="F11528" s="0" t="s">
        <v>84206</v>
      </c>
      <c r="G11528" s="2" t="s">
        <v>1041</v>
      </c>
      <c r="H11528" s="0" t="s">
        <v>21</v>
      </c>
      <c r="I11528" s="0" t="s">
        <v>21</v>
      </c>
      <c r="J11528" s="0" t="s">
        <v>84207</v>
      </c>
      <c r="K11528" s="0" t="s">
        <v>24</v>
      </c>
      <c r="L11528" s="0" t="s">
        <v>1926</v>
      </c>
      <c r="M11528" s="0" t="s">
        <v>84208</v>
      </c>
      <c r="N11528" s="0" t="s">
        <v>84209</v>
      </c>
      <c r="O11528" s="2" t="s">
        <v>3471</v>
      </c>
      <c r="P11528" s="2" t="s">
        <v>45</v>
      </c>
    </row>
    <row r="11529" customFormat="false" ht="12.8" hidden="false" customHeight="false" outlineLevel="0" collapsed="false">
      <c r="A11529" s="0" t="s">
        <v>84210</v>
      </c>
      <c r="B11529" s="0" t="s">
        <v>84211</v>
      </c>
      <c r="C11529" s="0" t="s">
        <v>84212</v>
      </c>
      <c r="D11529" s="0" t="s">
        <v>84213</v>
      </c>
      <c r="E11529" s="0" t="s">
        <v>84214</v>
      </c>
      <c r="F11529" s="0" t="s">
        <v>84215</v>
      </c>
      <c r="G11529" s="2" t="s">
        <v>7594</v>
      </c>
      <c r="H11529" s="0" t="n">
        <v>11</v>
      </c>
      <c r="I11529" s="0" t="n">
        <v>50</v>
      </c>
      <c r="J11529" s="0" t="s">
        <v>84216</v>
      </c>
      <c r="K11529" s="0" t="s">
        <v>73</v>
      </c>
      <c r="L11529" s="0" t="s">
        <v>587</v>
      </c>
      <c r="M11529" s="0" t="s">
        <v>21</v>
      </c>
      <c r="N11529" s="0" t="s">
        <v>21</v>
      </c>
      <c r="O11529" s="2" t="s">
        <v>12149</v>
      </c>
      <c r="P11529" s="2" t="s">
        <v>219</v>
      </c>
    </row>
    <row r="11530" customFormat="false" ht="12.8" hidden="false" customHeight="false" outlineLevel="0" collapsed="false">
      <c r="A11530" s="0" t="s">
        <v>84217</v>
      </c>
      <c r="B11530" s="0" t="s">
        <v>84218</v>
      </c>
      <c r="C11530" s="0" t="s">
        <v>84219</v>
      </c>
      <c r="D11530" s="0" t="s">
        <v>84220</v>
      </c>
      <c r="E11530" s="0" t="s">
        <v>84221</v>
      </c>
      <c r="F11530" s="0" t="s">
        <v>84222</v>
      </c>
      <c r="G11530" s="2" t="s">
        <v>130</v>
      </c>
      <c r="H11530" s="0" t="s">
        <v>21</v>
      </c>
      <c r="I11530" s="0" t="s">
        <v>21</v>
      </c>
      <c r="J11530" s="0" t="s">
        <v>84223</v>
      </c>
      <c r="K11530" s="0" t="s">
        <v>24</v>
      </c>
      <c r="L11530" s="0" t="s">
        <v>32</v>
      </c>
      <c r="M11530" s="0" t="s">
        <v>21</v>
      </c>
      <c r="N11530" s="0" t="s">
        <v>21</v>
      </c>
      <c r="O11530" s="2" t="s">
        <v>54133</v>
      </c>
      <c r="P11530" s="2" t="s">
        <v>753</v>
      </c>
    </row>
    <row r="11531" customFormat="false" ht="12.8" hidden="false" customHeight="false" outlineLevel="0" collapsed="false">
      <c r="A11531" s="0" t="s">
        <v>84224</v>
      </c>
      <c r="B11531" s="0" t="s">
        <v>84225</v>
      </c>
      <c r="C11531" s="0" t="s">
        <v>84226</v>
      </c>
      <c r="D11531" s="0" t="s">
        <v>84227</v>
      </c>
      <c r="E11531" s="0" t="s">
        <v>84228</v>
      </c>
      <c r="F11531" s="0" t="s">
        <v>84229</v>
      </c>
      <c r="G11531" s="2" t="s">
        <v>12878</v>
      </c>
      <c r="H11531" s="0" t="n">
        <v>1</v>
      </c>
      <c r="I11531" s="0" t="n">
        <v>10</v>
      </c>
      <c r="J11531" s="0" t="s">
        <v>84230</v>
      </c>
      <c r="K11531" s="0" t="s">
        <v>24</v>
      </c>
      <c r="L11531" s="0" t="s">
        <v>1461</v>
      </c>
      <c r="M11531" s="0" t="s">
        <v>21</v>
      </c>
      <c r="N11531" s="0" t="s">
        <v>21</v>
      </c>
      <c r="O11531" s="2" t="s">
        <v>4515</v>
      </c>
      <c r="P11531" s="2" t="s">
        <v>523</v>
      </c>
    </row>
    <row r="11532" customFormat="false" ht="12.8" hidden="false" customHeight="false" outlineLevel="0" collapsed="false">
      <c r="A11532" s="0" t="s">
        <v>84231</v>
      </c>
      <c r="B11532" s="0" t="s">
        <v>84232</v>
      </c>
      <c r="C11532" s="0" t="s">
        <v>84233</v>
      </c>
      <c r="D11532" s="0" t="s">
        <v>84234</v>
      </c>
      <c r="E11532" s="0" t="s">
        <v>84235</v>
      </c>
      <c r="F11532" s="0" t="s">
        <v>84236</v>
      </c>
      <c r="G11532" s="2" t="s">
        <v>276</v>
      </c>
      <c r="H11532" s="0" t="n">
        <v>1</v>
      </c>
      <c r="I11532" s="0" t="n">
        <v>10</v>
      </c>
      <c r="J11532" s="0" t="s">
        <v>84237</v>
      </c>
      <c r="K11532" s="0" t="s">
        <v>73</v>
      </c>
      <c r="L11532" s="0" t="s">
        <v>105</v>
      </c>
      <c r="M11532" s="0" t="s">
        <v>21</v>
      </c>
      <c r="N11532" s="0" t="s">
        <v>21</v>
      </c>
      <c r="O11532" s="2" t="s">
        <v>7661</v>
      </c>
      <c r="P11532" s="2" t="s">
        <v>34</v>
      </c>
    </row>
    <row r="11533" customFormat="false" ht="12.8" hidden="false" customHeight="false" outlineLevel="0" collapsed="false">
      <c r="A11533" s="0" t="s">
        <v>84238</v>
      </c>
      <c r="B11533" s="0" t="s">
        <v>84239</v>
      </c>
      <c r="C11533" s="0" t="s">
        <v>84240</v>
      </c>
      <c r="D11533" s="0" t="s">
        <v>84241</v>
      </c>
      <c r="E11533" s="0" t="s">
        <v>84242</v>
      </c>
      <c r="F11533" s="0" t="s">
        <v>84243</v>
      </c>
      <c r="G11533" s="2" t="s">
        <v>22</v>
      </c>
      <c r="H11533" s="0" t="n">
        <v>1</v>
      </c>
      <c r="I11533" s="0" t="n">
        <v>10</v>
      </c>
      <c r="J11533" s="0" t="s">
        <v>84244</v>
      </c>
      <c r="K11533" s="0" t="s">
        <v>24</v>
      </c>
      <c r="L11533" s="0" t="s">
        <v>4111</v>
      </c>
      <c r="M11533" s="0" t="s">
        <v>21</v>
      </c>
      <c r="N11533" s="0" t="s">
        <v>21</v>
      </c>
      <c r="O11533" s="2" t="s">
        <v>84245</v>
      </c>
      <c r="P11533" s="2" t="s">
        <v>45</v>
      </c>
    </row>
    <row r="11534" customFormat="false" ht="12.8" hidden="false" customHeight="false" outlineLevel="0" collapsed="false">
      <c r="A11534" s="0" t="s">
        <v>84246</v>
      </c>
      <c r="B11534" s="0" t="s">
        <v>84247</v>
      </c>
      <c r="C11534" s="0" t="s">
        <v>84248</v>
      </c>
      <c r="D11534" s="0" t="s">
        <v>84249</v>
      </c>
      <c r="E11534" s="0" t="s">
        <v>21</v>
      </c>
      <c r="F11534" s="0" t="s">
        <v>21</v>
      </c>
      <c r="G11534" s="2" t="s">
        <v>8939</v>
      </c>
      <c r="H11534" s="0" t="s">
        <v>21</v>
      </c>
      <c r="I11534" s="0" t="s">
        <v>21</v>
      </c>
      <c r="J11534" s="0" t="s">
        <v>21</v>
      </c>
      <c r="K11534" s="0" t="s">
        <v>24</v>
      </c>
      <c r="L11534" s="0" t="s">
        <v>1089</v>
      </c>
      <c r="M11534" s="0" t="s">
        <v>21</v>
      </c>
      <c r="N11534" s="0" t="s">
        <v>21</v>
      </c>
      <c r="O11534" s="2" t="s">
        <v>9132</v>
      </c>
      <c r="P11534" s="2" t="s">
        <v>9258</v>
      </c>
    </row>
    <row r="11535" customFormat="false" ht="12.8" hidden="false" customHeight="false" outlineLevel="0" collapsed="false">
      <c r="A11535" s="0" t="s">
        <v>84250</v>
      </c>
      <c r="B11535" s="0" t="s">
        <v>84251</v>
      </c>
      <c r="C11535" s="0" t="s">
        <v>84252</v>
      </c>
      <c r="D11535" s="0" t="s">
        <v>84253</v>
      </c>
      <c r="E11535" s="0" t="s">
        <v>84254</v>
      </c>
      <c r="F11535" s="0" t="s">
        <v>84255</v>
      </c>
      <c r="G11535" s="2" t="s">
        <v>71</v>
      </c>
      <c r="H11535" s="0" t="s">
        <v>21</v>
      </c>
      <c r="I11535" s="0" t="s">
        <v>21</v>
      </c>
      <c r="J11535" s="0" t="s">
        <v>84256</v>
      </c>
      <c r="K11535" s="0" t="s">
        <v>24</v>
      </c>
      <c r="L11535" s="0" t="s">
        <v>1032</v>
      </c>
      <c r="M11535" s="0" t="s">
        <v>21</v>
      </c>
      <c r="N11535" s="0" t="s">
        <v>21</v>
      </c>
      <c r="O11535" s="2" t="s">
        <v>1522</v>
      </c>
      <c r="P11535" s="2" t="s">
        <v>424</v>
      </c>
    </row>
    <row r="11536" customFormat="false" ht="12.8" hidden="false" customHeight="false" outlineLevel="0" collapsed="false">
      <c r="A11536" s="0" t="s">
        <v>84257</v>
      </c>
      <c r="B11536" s="0" t="s">
        <v>84258</v>
      </c>
      <c r="C11536" s="0" t="s">
        <v>84259</v>
      </c>
      <c r="D11536" s="0" t="s">
        <v>84260</v>
      </c>
      <c r="E11536" s="0" t="s">
        <v>84261</v>
      </c>
      <c r="F11536" s="0" t="s">
        <v>84262</v>
      </c>
      <c r="G11536" s="2" t="s">
        <v>130</v>
      </c>
      <c r="H11536" s="0" t="s">
        <v>21</v>
      </c>
      <c r="I11536" s="0" t="s">
        <v>21</v>
      </c>
      <c r="J11536" s="0" t="s">
        <v>84263</v>
      </c>
      <c r="K11536" s="0" t="s">
        <v>24</v>
      </c>
      <c r="L11536" s="0" t="s">
        <v>787</v>
      </c>
      <c r="M11536" s="0" t="s">
        <v>21</v>
      </c>
      <c r="N11536" s="0" t="s">
        <v>21</v>
      </c>
      <c r="O11536" s="2" t="s">
        <v>28253</v>
      </c>
      <c r="P11536" s="2" t="s">
        <v>45</v>
      </c>
    </row>
    <row r="11537" customFormat="false" ht="12.8" hidden="false" customHeight="false" outlineLevel="0" collapsed="false">
      <c r="A11537" s="0" t="s">
        <v>84264</v>
      </c>
      <c r="B11537" s="0" t="s">
        <v>84265</v>
      </c>
      <c r="C11537" s="0" t="s">
        <v>84266</v>
      </c>
      <c r="D11537" s="0" t="s">
        <v>84267</v>
      </c>
      <c r="E11537" s="0" t="s">
        <v>84268</v>
      </c>
      <c r="F11537" s="0" t="s">
        <v>84269</v>
      </c>
      <c r="G11537" s="2" t="s">
        <v>18434</v>
      </c>
      <c r="H11537" s="0" t="n">
        <v>1</v>
      </c>
      <c r="I11537" s="0" t="n">
        <v>10</v>
      </c>
      <c r="J11537" s="0" t="s">
        <v>84270</v>
      </c>
      <c r="K11537" s="0" t="s">
        <v>24</v>
      </c>
      <c r="L11537" s="0" t="s">
        <v>11607</v>
      </c>
      <c r="M11537" s="0" t="s">
        <v>21</v>
      </c>
      <c r="N11537" s="0" t="s">
        <v>21</v>
      </c>
      <c r="O11537" s="2" t="s">
        <v>25467</v>
      </c>
      <c r="P11537" s="2" t="s">
        <v>219</v>
      </c>
    </row>
    <row r="11538" customFormat="false" ht="12.8" hidden="false" customHeight="false" outlineLevel="0" collapsed="false">
      <c r="A11538" s="0" t="s">
        <v>84271</v>
      </c>
      <c r="B11538" s="0" t="s">
        <v>84272</v>
      </c>
      <c r="C11538" s="0" t="s">
        <v>84273</v>
      </c>
      <c r="D11538" s="0" t="s">
        <v>84274</v>
      </c>
      <c r="E11538" s="0" t="s">
        <v>84275</v>
      </c>
      <c r="F11538" s="0" t="s">
        <v>84276</v>
      </c>
      <c r="G11538" s="2" t="s">
        <v>130</v>
      </c>
      <c r="H11538" s="0" t="s">
        <v>21</v>
      </c>
      <c r="I11538" s="0" t="s">
        <v>21</v>
      </c>
      <c r="J11538" s="0" t="s">
        <v>84277</v>
      </c>
      <c r="K11538" s="0" t="s">
        <v>24</v>
      </c>
      <c r="L11538" s="0" t="s">
        <v>28204</v>
      </c>
      <c r="M11538" s="0" t="s">
        <v>21</v>
      </c>
      <c r="N11538" s="0" t="s">
        <v>21</v>
      </c>
      <c r="O11538" s="2" t="s">
        <v>9070</v>
      </c>
      <c r="P11538" s="2" t="s">
        <v>334</v>
      </c>
    </row>
    <row r="11539" customFormat="false" ht="12.8" hidden="false" customHeight="false" outlineLevel="0" collapsed="false">
      <c r="A11539" s="0" t="s">
        <v>84278</v>
      </c>
      <c r="B11539" s="0" t="s">
        <v>84279</v>
      </c>
      <c r="C11539" s="0" t="s">
        <v>84280</v>
      </c>
      <c r="D11539" s="0" t="s">
        <v>84281</v>
      </c>
      <c r="E11539" s="0" t="s">
        <v>84282</v>
      </c>
      <c r="F11539" s="0" t="s">
        <v>21</v>
      </c>
      <c r="G11539" s="0" t="s">
        <v>21</v>
      </c>
      <c r="H11539" s="0" t="s">
        <v>21</v>
      </c>
      <c r="I11539" s="0" t="s">
        <v>21</v>
      </c>
      <c r="J11539" s="0" t="s">
        <v>21</v>
      </c>
      <c r="K11539" s="0" t="s">
        <v>24</v>
      </c>
      <c r="L11539" s="0" t="s">
        <v>9373</v>
      </c>
      <c r="M11539" s="0" t="s">
        <v>21</v>
      </c>
      <c r="N11539" s="0" t="s">
        <v>21</v>
      </c>
      <c r="O11539" s="2" t="s">
        <v>562</v>
      </c>
      <c r="P11539" s="2" t="s">
        <v>9258</v>
      </c>
    </row>
    <row r="11540" customFormat="false" ht="12.8" hidden="false" customHeight="false" outlineLevel="0" collapsed="false">
      <c r="A11540" s="0" t="s">
        <v>84283</v>
      </c>
      <c r="B11540" s="0" t="s">
        <v>84284</v>
      </c>
      <c r="C11540" s="0" t="s">
        <v>84285</v>
      </c>
      <c r="D11540" s="0" t="s">
        <v>84286</v>
      </c>
      <c r="E11540" s="0" t="s">
        <v>84287</v>
      </c>
      <c r="F11540" s="0" t="s">
        <v>84288</v>
      </c>
      <c r="G11540" s="2" t="s">
        <v>477</v>
      </c>
      <c r="H11540" s="0" t="n">
        <v>11</v>
      </c>
      <c r="I11540" s="0" t="n">
        <v>50</v>
      </c>
      <c r="J11540" s="0" t="s">
        <v>84289</v>
      </c>
      <c r="K11540" s="0" t="s">
        <v>24</v>
      </c>
      <c r="L11540" s="0" t="s">
        <v>651</v>
      </c>
      <c r="M11540" s="0" t="s">
        <v>21</v>
      </c>
      <c r="N11540" s="0" t="s">
        <v>21</v>
      </c>
      <c r="O11540" s="2" t="s">
        <v>10520</v>
      </c>
      <c r="P11540" s="2" t="s">
        <v>45</v>
      </c>
    </row>
    <row r="11541" customFormat="false" ht="12.8" hidden="false" customHeight="false" outlineLevel="0" collapsed="false">
      <c r="A11541" s="0" t="s">
        <v>84290</v>
      </c>
      <c r="B11541" s="0" t="s">
        <v>84291</v>
      </c>
      <c r="C11541" s="0" t="s">
        <v>84292</v>
      </c>
      <c r="D11541" s="0" t="s">
        <v>84293</v>
      </c>
      <c r="E11541" s="0" t="s">
        <v>84294</v>
      </c>
      <c r="F11541" s="0" t="s">
        <v>84295</v>
      </c>
      <c r="G11541" s="2" t="s">
        <v>71</v>
      </c>
      <c r="H11541" s="0" t="n">
        <v>11</v>
      </c>
      <c r="I11541" s="0" t="n">
        <v>50</v>
      </c>
      <c r="J11541" s="0" t="s">
        <v>84296</v>
      </c>
      <c r="K11541" s="0" t="s">
        <v>24</v>
      </c>
      <c r="L11541" s="0" t="s">
        <v>63</v>
      </c>
      <c r="M11541" s="0" t="s">
        <v>21</v>
      </c>
      <c r="N11541" s="0" t="s">
        <v>21</v>
      </c>
      <c r="O11541" s="2" t="s">
        <v>4252</v>
      </c>
      <c r="P11541" s="2" t="s">
        <v>552</v>
      </c>
    </row>
    <row r="11542" customFormat="false" ht="12.8" hidden="false" customHeight="false" outlineLevel="0" collapsed="false">
      <c r="A11542" s="0" t="s">
        <v>84297</v>
      </c>
      <c r="B11542" s="0" t="s">
        <v>84298</v>
      </c>
      <c r="C11542" s="0" t="s">
        <v>84299</v>
      </c>
      <c r="D11542" s="0" t="s">
        <v>84300</v>
      </c>
      <c r="E11542" s="0" t="s">
        <v>84301</v>
      </c>
      <c r="F11542" s="0" t="s">
        <v>21</v>
      </c>
      <c r="G11542" s="2" t="s">
        <v>477</v>
      </c>
      <c r="H11542" s="0" t="s">
        <v>21</v>
      </c>
      <c r="I11542" s="0" t="s">
        <v>21</v>
      </c>
      <c r="J11542" s="0" t="s">
        <v>84302</v>
      </c>
      <c r="K11542" s="0" t="s">
        <v>24</v>
      </c>
      <c r="L11542" s="0" t="s">
        <v>615</v>
      </c>
      <c r="M11542" s="0" t="s">
        <v>21</v>
      </c>
      <c r="N11542" s="0" t="s">
        <v>21</v>
      </c>
      <c r="O11542" s="2" t="s">
        <v>7308</v>
      </c>
      <c r="P11542" s="2" t="s">
        <v>45</v>
      </c>
    </row>
    <row r="11543" customFormat="false" ht="12.8" hidden="false" customHeight="false" outlineLevel="0" collapsed="false">
      <c r="A11543" s="0" t="s">
        <v>84303</v>
      </c>
      <c r="B11543" s="0" t="s">
        <v>84304</v>
      </c>
      <c r="C11543" s="0" t="s">
        <v>84305</v>
      </c>
      <c r="D11543" s="0" t="s">
        <v>84306</v>
      </c>
      <c r="E11543" s="0" t="s">
        <v>84307</v>
      </c>
      <c r="F11543" s="0" t="s">
        <v>84308</v>
      </c>
      <c r="G11543" s="0" t="s">
        <v>21</v>
      </c>
      <c r="H11543" s="0" t="s">
        <v>21</v>
      </c>
      <c r="I11543" s="0" t="s">
        <v>21</v>
      </c>
      <c r="J11543" s="0" t="s">
        <v>84309</v>
      </c>
      <c r="K11543" s="0" t="s">
        <v>24</v>
      </c>
      <c r="L11543" s="0" t="s">
        <v>6546</v>
      </c>
      <c r="M11543" s="0" t="s">
        <v>21</v>
      </c>
      <c r="N11543" s="0" t="s">
        <v>21</v>
      </c>
      <c r="O11543" s="2" t="s">
        <v>39002</v>
      </c>
      <c r="P11543" s="2" t="s">
        <v>34</v>
      </c>
    </row>
    <row r="11544" customFormat="false" ht="12.8" hidden="false" customHeight="false" outlineLevel="0" collapsed="false">
      <c r="A11544" s="0" t="s">
        <v>84310</v>
      </c>
      <c r="B11544" s="0" t="s">
        <v>84311</v>
      </c>
      <c r="C11544" s="0" t="s">
        <v>84312</v>
      </c>
      <c r="D11544" s="0" t="s">
        <v>84313</v>
      </c>
      <c r="E11544" s="0" t="s">
        <v>84314</v>
      </c>
      <c r="F11544" s="0" t="s">
        <v>84315</v>
      </c>
      <c r="G11544" s="2" t="s">
        <v>8157</v>
      </c>
      <c r="H11544" s="0" t="n">
        <v>1</v>
      </c>
      <c r="I11544" s="0" t="n">
        <v>10</v>
      </c>
      <c r="J11544" s="0" t="s">
        <v>84316</v>
      </c>
      <c r="K11544" s="0" t="s">
        <v>920</v>
      </c>
      <c r="L11544" s="0" t="s">
        <v>920</v>
      </c>
      <c r="M11544" s="0" t="s">
        <v>21</v>
      </c>
      <c r="N11544" s="0" t="s">
        <v>21</v>
      </c>
      <c r="O11544" s="2" t="s">
        <v>9632</v>
      </c>
      <c r="P11544" s="2" t="s">
        <v>45</v>
      </c>
    </row>
    <row r="11545" customFormat="false" ht="12.8" hidden="false" customHeight="false" outlineLevel="0" collapsed="false">
      <c r="A11545" s="0" t="s">
        <v>84317</v>
      </c>
      <c r="B11545" s="0" t="s">
        <v>84318</v>
      </c>
      <c r="C11545" s="0" t="s">
        <v>84319</v>
      </c>
      <c r="D11545" s="0" t="s">
        <v>84320</v>
      </c>
      <c r="E11545" s="0" t="s">
        <v>84321</v>
      </c>
      <c r="F11545" s="0" t="s">
        <v>84322</v>
      </c>
      <c r="G11545" s="2" t="s">
        <v>22</v>
      </c>
      <c r="H11545" s="0" t="n">
        <v>1</v>
      </c>
      <c r="I11545" s="0" t="n">
        <v>10</v>
      </c>
      <c r="J11545" s="0" t="s">
        <v>84323</v>
      </c>
      <c r="K11545" s="0" t="s">
        <v>24</v>
      </c>
      <c r="L11545" s="0" t="s">
        <v>2330</v>
      </c>
      <c r="M11545" s="0" t="s">
        <v>21</v>
      </c>
      <c r="N11545" s="0" t="s">
        <v>21</v>
      </c>
      <c r="O11545" s="2" t="s">
        <v>21547</v>
      </c>
      <c r="P11545" s="2" t="s">
        <v>45</v>
      </c>
    </row>
    <row r="11546" customFormat="false" ht="12.8" hidden="false" customHeight="false" outlineLevel="0" collapsed="false">
      <c r="A11546" s="0" t="s">
        <v>84324</v>
      </c>
      <c r="B11546" s="0" t="s">
        <v>84325</v>
      </c>
      <c r="C11546" s="0" t="s">
        <v>84326</v>
      </c>
      <c r="D11546" s="0" t="s">
        <v>84327</v>
      </c>
      <c r="E11546" s="0" t="s">
        <v>84328</v>
      </c>
      <c r="F11546" s="0" t="s">
        <v>84329</v>
      </c>
      <c r="G11546" s="2" t="s">
        <v>130</v>
      </c>
      <c r="H11546" s="0" t="n">
        <v>11</v>
      </c>
      <c r="I11546" s="0" t="n">
        <v>50</v>
      </c>
      <c r="J11546" s="0" t="s">
        <v>84330</v>
      </c>
      <c r="K11546" s="0" t="s">
        <v>24</v>
      </c>
      <c r="L11546" s="0" t="s">
        <v>752</v>
      </c>
      <c r="M11546" s="0" t="s">
        <v>21</v>
      </c>
      <c r="N11546" s="0" t="s">
        <v>21</v>
      </c>
      <c r="O11546" s="2" t="s">
        <v>19045</v>
      </c>
      <c r="P11546" s="2" t="s">
        <v>2666</v>
      </c>
    </row>
    <row r="11547" customFormat="false" ht="12.8" hidden="false" customHeight="false" outlineLevel="0" collapsed="false">
      <c r="A11547" s="0" t="s">
        <v>84331</v>
      </c>
      <c r="B11547" s="0" t="s">
        <v>84332</v>
      </c>
      <c r="C11547" s="0" t="s">
        <v>84332</v>
      </c>
      <c r="D11547" s="0" t="s">
        <v>84333</v>
      </c>
      <c r="E11547" s="0" t="s">
        <v>84334</v>
      </c>
      <c r="F11547" s="0" t="s">
        <v>84335</v>
      </c>
      <c r="G11547" s="2" t="s">
        <v>477</v>
      </c>
      <c r="H11547" s="0" t="s">
        <v>21</v>
      </c>
      <c r="I11547" s="0" t="s">
        <v>21</v>
      </c>
      <c r="J11547" s="0" t="s">
        <v>84336</v>
      </c>
      <c r="K11547" s="0" t="s">
        <v>24</v>
      </c>
      <c r="L11547" s="0" t="s">
        <v>4598</v>
      </c>
      <c r="M11547" s="0" t="s">
        <v>21</v>
      </c>
      <c r="N11547" s="0" t="s">
        <v>21</v>
      </c>
      <c r="O11547" s="2" t="s">
        <v>4382</v>
      </c>
      <c r="P11547" s="2" t="s">
        <v>76</v>
      </c>
    </row>
    <row r="11548" customFormat="false" ht="12.8" hidden="false" customHeight="false" outlineLevel="0" collapsed="false">
      <c r="A11548" s="0" t="s">
        <v>84337</v>
      </c>
      <c r="B11548" s="0" t="s">
        <v>84338</v>
      </c>
      <c r="C11548" s="0" t="s">
        <v>84339</v>
      </c>
      <c r="D11548" s="0" t="s">
        <v>84340</v>
      </c>
      <c r="E11548" s="0" t="s">
        <v>84341</v>
      </c>
      <c r="F11548" s="0" t="s">
        <v>84342</v>
      </c>
      <c r="G11548" s="2" t="s">
        <v>1204</v>
      </c>
      <c r="H11548" s="0" t="s">
        <v>21</v>
      </c>
      <c r="I11548" s="0" t="s">
        <v>21</v>
      </c>
      <c r="J11548" s="0" t="s">
        <v>84343</v>
      </c>
      <c r="K11548" s="0" t="s">
        <v>24</v>
      </c>
      <c r="L11548" s="0" t="s">
        <v>74</v>
      </c>
      <c r="M11548" s="0" t="s">
        <v>21</v>
      </c>
      <c r="N11548" s="0" t="s">
        <v>21</v>
      </c>
      <c r="O11548" s="2" t="s">
        <v>84344</v>
      </c>
      <c r="P11548" s="2" t="s">
        <v>45</v>
      </c>
    </row>
    <row r="11549" customFormat="false" ht="12.8" hidden="false" customHeight="false" outlineLevel="0" collapsed="false">
      <c r="A11549" s="0" t="s">
        <v>84345</v>
      </c>
      <c r="B11549" s="0" t="s">
        <v>84346</v>
      </c>
      <c r="C11549" s="0" t="s">
        <v>84347</v>
      </c>
      <c r="D11549" s="0" t="s">
        <v>84348</v>
      </c>
      <c r="E11549" s="0" t="s">
        <v>21</v>
      </c>
      <c r="F11549" s="0" t="s">
        <v>21</v>
      </c>
      <c r="G11549" s="2" t="s">
        <v>244</v>
      </c>
      <c r="H11549" s="0" t="s">
        <v>21</v>
      </c>
      <c r="I11549" s="0" t="s">
        <v>21</v>
      </c>
      <c r="J11549" s="0" t="s">
        <v>84349</v>
      </c>
      <c r="K11549" s="0" t="s">
        <v>24</v>
      </c>
      <c r="L11549" s="0" t="s">
        <v>84350</v>
      </c>
      <c r="M11549" s="0" t="s">
        <v>21</v>
      </c>
      <c r="N11549" s="0" t="s">
        <v>21</v>
      </c>
      <c r="O11549" s="2" t="s">
        <v>1794</v>
      </c>
      <c r="P11549" s="2" t="s">
        <v>2500</v>
      </c>
    </row>
    <row r="11550" customFormat="false" ht="12.8" hidden="false" customHeight="false" outlineLevel="0" collapsed="false">
      <c r="A11550" s="0" t="s">
        <v>84351</v>
      </c>
      <c r="B11550" s="0" t="s">
        <v>84352</v>
      </c>
      <c r="C11550" s="0" t="s">
        <v>84353</v>
      </c>
      <c r="D11550" s="0" t="s">
        <v>84354</v>
      </c>
      <c r="E11550" s="0" t="s">
        <v>84355</v>
      </c>
      <c r="F11550" s="0" t="s">
        <v>84356</v>
      </c>
      <c r="G11550" s="2" t="s">
        <v>3310</v>
      </c>
      <c r="H11550" s="0" t="s">
        <v>21</v>
      </c>
      <c r="I11550" s="0" t="s">
        <v>21</v>
      </c>
      <c r="J11550" s="0" t="s">
        <v>84357</v>
      </c>
      <c r="K11550" s="0" t="s">
        <v>4819</v>
      </c>
      <c r="L11550" s="0" t="s">
        <v>12687</v>
      </c>
      <c r="M11550" s="0" t="s">
        <v>21</v>
      </c>
      <c r="N11550" s="0" t="s">
        <v>21</v>
      </c>
      <c r="O11550" s="2" t="s">
        <v>4562</v>
      </c>
      <c r="P11550" s="2" t="s">
        <v>45</v>
      </c>
    </row>
    <row r="11551" customFormat="false" ht="12.8" hidden="false" customHeight="false" outlineLevel="0" collapsed="false">
      <c r="A11551" s="0" t="s">
        <v>84358</v>
      </c>
      <c r="B11551" s="0" t="s">
        <v>84359</v>
      </c>
      <c r="C11551" s="0" t="s">
        <v>84360</v>
      </c>
      <c r="D11551" s="0" t="s">
        <v>84361</v>
      </c>
      <c r="E11551" s="0" t="s">
        <v>84362</v>
      </c>
      <c r="F11551" s="0" t="s">
        <v>84363</v>
      </c>
      <c r="G11551" s="2" t="s">
        <v>43722</v>
      </c>
      <c r="H11551" s="0" t="n">
        <v>1</v>
      </c>
      <c r="I11551" s="0" t="n">
        <v>10</v>
      </c>
      <c r="J11551" s="0" t="s">
        <v>84364</v>
      </c>
      <c r="K11551" s="0" t="s">
        <v>24</v>
      </c>
      <c r="L11551" s="0" t="s">
        <v>288</v>
      </c>
      <c r="M11551" s="0" t="s">
        <v>21</v>
      </c>
      <c r="N11551" s="0" t="s">
        <v>21</v>
      </c>
      <c r="O11551" s="2" t="s">
        <v>17072</v>
      </c>
      <c r="P11551" s="2" t="s">
        <v>76</v>
      </c>
    </row>
    <row r="11552" customFormat="false" ht="12.8" hidden="false" customHeight="false" outlineLevel="0" collapsed="false">
      <c r="A11552" s="0" t="s">
        <v>84365</v>
      </c>
      <c r="B11552" s="0" t="s">
        <v>84366</v>
      </c>
      <c r="C11552" s="0" t="s">
        <v>84367</v>
      </c>
      <c r="D11552" s="0" t="s">
        <v>21</v>
      </c>
      <c r="E11552" s="0" t="s">
        <v>21</v>
      </c>
      <c r="F11552" s="0" t="s">
        <v>21</v>
      </c>
      <c r="G11552" s="0" t="s">
        <v>21</v>
      </c>
      <c r="H11552" s="0" t="s">
        <v>21</v>
      </c>
      <c r="I11552" s="0" t="s">
        <v>21</v>
      </c>
      <c r="J11552" s="0" t="s">
        <v>21</v>
      </c>
      <c r="K11552" s="0" t="s">
        <v>24</v>
      </c>
      <c r="L11552" s="0" t="s">
        <v>615</v>
      </c>
      <c r="M11552" s="0" t="s">
        <v>21</v>
      </c>
      <c r="N11552" s="0" t="s">
        <v>21</v>
      </c>
      <c r="O11552" s="2" t="s">
        <v>15261</v>
      </c>
      <c r="P11552" s="2" t="s">
        <v>6840</v>
      </c>
    </row>
    <row r="11553" customFormat="false" ht="12.8" hidden="false" customHeight="false" outlineLevel="0" collapsed="false">
      <c r="A11553" s="0" t="s">
        <v>84368</v>
      </c>
      <c r="B11553" s="0" t="s">
        <v>84369</v>
      </c>
      <c r="C11553" s="0" t="s">
        <v>84370</v>
      </c>
      <c r="D11553" s="0" t="s">
        <v>84371</v>
      </c>
      <c r="E11553" s="0" t="s">
        <v>84372</v>
      </c>
      <c r="F11553" s="0" t="s">
        <v>84373</v>
      </c>
      <c r="G11553" s="2" t="s">
        <v>1600</v>
      </c>
      <c r="H11553" s="0" t="n">
        <v>11</v>
      </c>
      <c r="I11553" s="0" t="n">
        <v>50</v>
      </c>
      <c r="J11553" s="0" t="s">
        <v>84374</v>
      </c>
      <c r="K11553" s="0" t="s">
        <v>876</v>
      </c>
      <c r="L11553" s="0" t="s">
        <v>877</v>
      </c>
      <c r="M11553" s="0" t="s">
        <v>21</v>
      </c>
      <c r="N11553" s="0" t="s">
        <v>21</v>
      </c>
      <c r="O11553" s="2" t="s">
        <v>18397</v>
      </c>
      <c r="P11553" s="2" t="s">
        <v>45</v>
      </c>
    </row>
    <row r="11554" customFormat="false" ht="12.8" hidden="false" customHeight="false" outlineLevel="0" collapsed="false">
      <c r="A11554" s="0" t="s">
        <v>84375</v>
      </c>
      <c r="B11554" s="0" t="s">
        <v>84376</v>
      </c>
      <c r="C11554" s="0" t="s">
        <v>84377</v>
      </c>
      <c r="D11554" s="0" t="s">
        <v>84378</v>
      </c>
      <c r="E11554" s="0" t="s">
        <v>21</v>
      </c>
      <c r="F11554" s="0" t="s">
        <v>84379</v>
      </c>
      <c r="G11554" s="2" t="s">
        <v>499</v>
      </c>
      <c r="H11554" s="0" t="s">
        <v>21</v>
      </c>
      <c r="I11554" s="0" t="s">
        <v>21</v>
      </c>
      <c r="J11554" s="0" t="s">
        <v>84380</v>
      </c>
      <c r="K11554" s="0" t="s">
        <v>21</v>
      </c>
      <c r="L11554" s="0" t="s">
        <v>21</v>
      </c>
      <c r="M11554" s="0" t="s">
        <v>21</v>
      </c>
      <c r="N11554" s="0" t="s">
        <v>21</v>
      </c>
      <c r="O11554" s="2" t="s">
        <v>2962</v>
      </c>
      <c r="P11554" s="2" t="s">
        <v>11617</v>
      </c>
    </row>
    <row r="11555" customFormat="false" ht="12.8" hidden="false" customHeight="false" outlineLevel="0" collapsed="false">
      <c r="A11555" s="0" t="s">
        <v>84381</v>
      </c>
      <c r="B11555" s="0" t="s">
        <v>84382</v>
      </c>
      <c r="C11555" s="0" t="s">
        <v>84383</v>
      </c>
      <c r="D11555" s="0" t="s">
        <v>84384</v>
      </c>
      <c r="E11555" s="0" t="s">
        <v>84385</v>
      </c>
      <c r="F11555" s="0" t="s">
        <v>84386</v>
      </c>
      <c r="G11555" s="2" t="s">
        <v>477</v>
      </c>
      <c r="H11555" s="0" t="n">
        <v>11</v>
      </c>
      <c r="I11555" s="0" t="n">
        <v>50</v>
      </c>
      <c r="J11555" s="0" t="s">
        <v>84387</v>
      </c>
      <c r="K11555" s="0" t="s">
        <v>24</v>
      </c>
      <c r="L11555" s="0" t="s">
        <v>668</v>
      </c>
      <c r="M11555" s="0" t="s">
        <v>21</v>
      </c>
      <c r="N11555" s="0" t="s">
        <v>21</v>
      </c>
      <c r="O11555" s="2" t="s">
        <v>4737</v>
      </c>
      <c r="P11555" s="2" t="s">
        <v>180</v>
      </c>
    </row>
    <row r="11556" customFormat="false" ht="12.8" hidden="false" customHeight="false" outlineLevel="0" collapsed="false">
      <c r="A11556" s="0" t="s">
        <v>84388</v>
      </c>
      <c r="B11556" s="0" t="s">
        <v>84389</v>
      </c>
      <c r="C11556" s="0" t="s">
        <v>84390</v>
      </c>
      <c r="D11556" s="0" t="s">
        <v>84391</v>
      </c>
      <c r="E11556" s="0" t="s">
        <v>84391</v>
      </c>
      <c r="F11556" s="0" t="s">
        <v>84392</v>
      </c>
      <c r="G11556" s="2" t="s">
        <v>12859</v>
      </c>
      <c r="H11556" s="0" t="s">
        <v>21</v>
      </c>
      <c r="I11556" s="0" t="s">
        <v>21</v>
      </c>
      <c r="J11556" s="0" t="s">
        <v>84393</v>
      </c>
      <c r="K11556" s="0" t="s">
        <v>188</v>
      </c>
      <c r="L11556" s="0" t="s">
        <v>927</v>
      </c>
      <c r="M11556" s="0" t="s">
        <v>21</v>
      </c>
      <c r="N11556" s="0" t="s">
        <v>21</v>
      </c>
      <c r="O11556" s="2" t="s">
        <v>236</v>
      </c>
      <c r="P11556" s="2" t="s">
        <v>45</v>
      </c>
    </row>
    <row r="11557" customFormat="false" ht="12.8" hidden="false" customHeight="false" outlineLevel="0" collapsed="false">
      <c r="A11557" s="0" t="s">
        <v>84394</v>
      </c>
      <c r="B11557" s="0" t="s">
        <v>84395</v>
      </c>
      <c r="C11557" s="0" t="s">
        <v>84396</v>
      </c>
      <c r="D11557" s="0" t="s">
        <v>84397</v>
      </c>
      <c r="E11557" s="0" t="s">
        <v>84398</v>
      </c>
      <c r="F11557" s="0" t="s">
        <v>84399</v>
      </c>
      <c r="G11557" s="2" t="s">
        <v>1041</v>
      </c>
      <c r="H11557" s="0" t="s">
        <v>21</v>
      </c>
      <c r="I11557" s="0" t="s">
        <v>21</v>
      </c>
      <c r="J11557" s="0" t="s">
        <v>84400</v>
      </c>
      <c r="K11557" s="0" t="s">
        <v>24</v>
      </c>
      <c r="L11557" s="0" t="s">
        <v>60193</v>
      </c>
      <c r="M11557" s="0" t="s">
        <v>84401</v>
      </c>
      <c r="N11557" s="0" t="s">
        <v>84402</v>
      </c>
      <c r="O11557" s="2" t="s">
        <v>84403</v>
      </c>
      <c r="P11557" s="2" t="s">
        <v>45</v>
      </c>
    </row>
    <row r="11558" customFormat="false" ht="12.8" hidden="false" customHeight="false" outlineLevel="0" collapsed="false">
      <c r="A11558" s="0" t="s">
        <v>84404</v>
      </c>
      <c r="B11558" s="0" t="s">
        <v>84405</v>
      </c>
      <c r="C11558" s="0" t="s">
        <v>84406</v>
      </c>
      <c r="D11558" s="0" t="s">
        <v>84407</v>
      </c>
      <c r="E11558" s="0" t="s">
        <v>84408</v>
      </c>
      <c r="F11558" s="0" t="s">
        <v>84409</v>
      </c>
      <c r="G11558" s="2" t="s">
        <v>225</v>
      </c>
      <c r="H11558" s="0" t="n">
        <v>11</v>
      </c>
      <c r="I11558" s="0" t="n">
        <v>50</v>
      </c>
      <c r="J11558" s="0" t="s">
        <v>84410</v>
      </c>
      <c r="K11558" s="0" t="s">
        <v>24</v>
      </c>
      <c r="L11558" s="0" t="s">
        <v>25466</v>
      </c>
      <c r="M11558" s="0" t="s">
        <v>84411</v>
      </c>
      <c r="N11558" s="0" t="s">
        <v>84412</v>
      </c>
      <c r="O11558" s="2" t="s">
        <v>4827</v>
      </c>
      <c r="P11558" s="2" t="s">
        <v>500</v>
      </c>
    </row>
    <row r="11559" customFormat="false" ht="12.8" hidden="false" customHeight="false" outlineLevel="0" collapsed="false">
      <c r="A11559" s="0" t="s">
        <v>84413</v>
      </c>
      <c r="B11559" s="0" t="s">
        <v>84414</v>
      </c>
      <c r="C11559" s="0" t="s">
        <v>84415</v>
      </c>
      <c r="D11559" s="0" t="s">
        <v>84416</v>
      </c>
      <c r="E11559" s="0" t="s">
        <v>84417</v>
      </c>
      <c r="F11559" s="0" t="s">
        <v>84418</v>
      </c>
      <c r="G11559" s="2" t="s">
        <v>225</v>
      </c>
      <c r="H11559" s="0" t="s">
        <v>21</v>
      </c>
      <c r="I11559" s="0" t="s">
        <v>21</v>
      </c>
      <c r="J11559" s="0" t="s">
        <v>84419</v>
      </c>
      <c r="K11559" s="0" t="s">
        <v>21</v>
      </c>
      <c r="L11559" s="0" t="s">
        <v>21</v>
      </c>
      <c r="M11559" s="0" t="s">
        <v>21</v>
      </c>
      <c r="N11559" s="0" t="s">
        <v>21</v>
      </c>
      <c r="O11559" s="2" t="s">
        <v>11309</v>
      </c>
      <c r="P11559" s="2" t="s">
        <v>1733</v>
      </c>
    </row>
    <row r="11560" customFormat="false" ht="12.8" hidden="false" customHeight="false" outlineLevel="0" collapsed="false">
      <c r="A11560" s="0" t="s">
        <v>84420</v>
      </c>
      <c r="B11560" s="0" t="s">
        <v>84421</v>
      </c>
      <c r="C11560" s="0" t="s">
        <v>84422</v>
      </c>
      <c r="D11560" s="0" t="s">
        <v>84423</v>
      </c>
      <c r="E11560" s="0" t="s">
        <v>84424</v>
      </c>
      <c r="F11560" s="0" t="s">
        <v>84425</v>
      </c>
      <c r="G11560" s="2" t="s">
        <v>430</v>
      </c>
      <c r="H11560" s="0" t="s">
        <v>21</v>
      </c>
      <c r="I11560" s="0" t="s">
        <v>21</v>
      </c>
      <c r="J11560" s="0" t="s">
        <v>84426</v>
      </c>
      <c r="K11560" s="0" t="s">
        <v>24</v>
      </c>
      <c r="L11560" s="0" t="s">
        <v>3568</v>
      </c>
      <c r="M11560" s="0" t="s">
        <v>21</v>
      </c>
      <c r="N11560" s="0" t="s">
        <v>21</v>
      </c>
      <c r="O11560" s="2" t="s">
        <v>1781</v>
      </c>
      <c r="P11560" s="2" t="s">
        <v>500</v>
      </c>
    </row>
    <row r="11561" customFormat="false" ht="12.8" hidden="false" customHeight="false" outlineLevel="0" collapsed="false">
      <c r="A11561" s="0" t="s">
        <v>84427</v>
      </c>
      <c r="B11561" s="0" t="s">
        <v>84428</v>
      </c>
      <c r="C11561" s="0" t="s">
        <v>84429</v>
      </c>
      <c r="D11561" s="0" t="s">
        <v>84430</v>
      </c>
      <c r="E11561" s="0" t="s">
        <v>84431</v>
      </c>
      <c r="F11561" s="0" t="s">
        <v>84432</v>
      </c>
      <c r="G11561" s="2" t="s">
        <v>331</v>
      </c>
      <c r="H11561" s="0" t="s">
        <v>21</v>
      </c>
      <c r="I11561" s="0" t="s">
        <v>21</v>
      </c>
      <c r="J11561" s="0" t="s">
        <v>84433</v>
      </c>
      <c r="K11561" s="0" t="s">
        <v>24</v>
      </c>
      <c r="L11561" s="0" t="s">
        <v>5655</v>
      </c>
      <c r="M11561" s="0" t="s">
        <v>21</v>
      </c>
      <c r="N11561" s="0" t="s">
        <v>21</v>
      </c>
      <c r="O11561" s="2" t="s">
        <v>734</v>
      </c>
      <c r="P11561" s="2" t="s">
        <v>2500</v>
      </c>
    </row>
    <row r="11562" customFormat="false" ht="12.8" hidden="false" customHeight="false" outlineLevel="0" collapsed="false">
      <c r="A11562" s="0" t="s">
        <v>84434</v>
      </c>
      <c r="B11562" s="0" t="s">
        <v>84435</v>
      </c>
      <c r="C11562" s="0" t="s">
        <v>84436</v>
      </c>
      <c r="D11562" s="0" t="s">
        <v>84437</v>
      </c>
      <c r="E11562" s="0" t="s">
        <v>84438</v>
      </c>
      <c r="F11562" s="0" t="s">
        <v>21</v>
      </c>
      <c r="G11562" s="0" t="s">
        <v>21</v>
      </c>
      <c r="H11562" s="0" t="s">
        <v>21</v>
      </c>
      <c r="I11562" s="0" t="s">
        <v>21</v>
      </c>
      <c r="J11562" s="0" t="s">
        <v>84439</v>
      </c>
      <c r="K11562" s="0" t="s">
        <v>188</v>
      </c>
      <c r="L11562" s="0" t="s">
        <v>2349</v>
      </c>
      <c r="M11562" s="0" t="s">
        <v>21</v>
      </c>
      <c r="N11562" s="0" t="s">
        <v>21</v>
      </c>
      <c r="O11562" s="2" t="s">
        <v>54</v>
      </c>
      <c r="P11562" s="2" t="s">
        <v>424</v>
      </c>
    </row>
    <row r="11563" customFormat="false" ht="12.8" hidden="false" customHeight="false" outlineLevel="0" collapsed="false">
      <c r="A11563" s="0" t="s">
        <v>84440</v>
      </c>
      <c r="B11563" s="0" t="s">
        <v>84441</v>
      </c>
      <c r="C11563" s="0" t="s">
        <v>84442</v>
      </c>
      <c r="D11563" s="0" t="s">
        <v>84443</v>
      </c>
      <c r="E11563" s="0" t="s">
        <v>21</v>
      </c>
      <c r="F11563" s="0" t="s">
        <v>21</v>
      </c>
      <c r="G11563" s="0" t="s">
        <v>21</v>
      </c>
      <c r="H11563" s="0" t="s">
        <v>21</v>
      </c>
      <c r="I11563" s="0" t="s">
        <v>21</v>
      </c>
      <c r="J11563" s="0" t="s">
        <v>84444</v>
      </c>
      <c r="K11563" s="0" t="s">
        <v>21</v>
      </c>
      <c r="L11563" s="0" t="s">
        <v>21</v>
      </c>
      <c r="M11563" s="0" t="s">
        <v>21</v>
      </c>
      <c r="N11563" s="0" t="s">
        <v>21</v>
      </c>
      <c r="O11563" s="2" t="s">
        <v>3406</v>
      </c>
      <c r="P11563" s="2" t="s">
        <v>45</v>
      </c>
    </row>
    <row r="11564" customFormat="false" ht="12.8" hidden="false" customHeight="false" outlineLevel="0" collapsed="false">
      <c r="A11564" s="0" t="s">
        <v>84445</v>
      </c>
      <c r="B11564" s="0" t="s">
        <v>84446</v>
      </c>
      <c r="C11564" s="0" t="s">
        <v>84447</v>
      </c>
      <c r="D11564" s="0" t="s">
        <v>84448</v>
      </c>
      <c r="E11564" s="0" t="s">
        <v>21</v>
      </c>
      <c r="F11564" s="0" t="s">
        <v>84449</v>
      </c>
      <c r="G11564" s="2" t="s">
        <v>2373</v>
      </c>
      <c r="H11564" s="0" t="s">
        <v>21</v>
      </c>
      <c r="I11564" s="0" t="s">
        <v>21</v>
      </c>
      <c r="J11564" s="0" t="s">
        <v>84450</v>
      </c>
      <c r="K11564" s="0" t="s">
        <v>188</v>
      </c>
      <c r="L11564" s="0" t="s">
        <v>84451</v>
      </c>
      <c r="M11564" s="0" t="s">
        <v>21</v>
      </c>
      <c r="N11564" s="0" t="s">
        <v>21</v>
      </c>
      <c r="O11564" s="2" t="s">
        <v>13709</v>
      </c>
      <c r="P11564" s="2" t="s">
        <v>34</v>
      </c>
    </row>
    <row r="11565" customFormat="false" ht="12.8" hidden="false" customHeight="false" outlineLevel="0" collapsed="false">
      <c r="A11565" s="0" t="s">
        <v>84452</v>
      </c>
      <c r="B11565" s="0" t="s">
        <v>84453</v>
      </c>
      <c r="C11565" s="0" t="s">
        <v>84454</v>
      </c>
      <c r="D11565" s="0" t="s">
        <v>84455</v>
      </c>
      <c r="E11565" s="0" t="s">
        <v>84456</v>
      </c>
      <c r="F11565" s="0" t="s">
        <v>84457</v>
      </c>
      <c r="G11565" s="2" t="s">
        <v>477</v>
      </c>
      <c r="H11565" s="0" t="s">
        <v>21</v>
      </c>
      <c r="I11565" s="0" t="s">
        <v>21</v>
      </c>
      <c r="J11565" s="0" t="s">
        <v>84458</v>
      </c>
      <c r="K11565" s="0" t="s">
        <v>73</v>
      </c>
      <c r="L11565" s="0" t="s">
        <v>105</v>
      </c>
      <c r="M11565" s="0" t="s">
        <v>84459</v>
      </c>
      <c r="N11565" s="0" t="s">
        <v>84460</v>
      </c>
      <c r="O11565" s="2" t="s">
        <v>19242</v>
      </c>
      <c r="P11565" s="2" t="s">
        <v>2666</v>
      </c>
    </row>
    <row r="11566" customFormat="false" ht="12.8" hidden="false" customHeight="false" outlineLevel="0" collapsed="false">
      <c r="A11566" s="0" t="s">
        <v>84461</v>
      </c>
      <c r="B11566" s="0" t="s">
        <v>84462</v>
      </c>
      <c r="C11566" s="0" t="s">
        <v>84463</v>
      </c>
      <c r="D11566" s="0" t="s">
        <v>21</v>
      </c>
      <c r="E11566" s="0" t="s">
        <v>84464</v>
      </c>
      <c r="F11566" s="0" t="s">
        <v>84465</v>
      </c>
      <c r="G11566" s="0" t="s">
        <v>21</v>
      </c>
      <c r="H11566" s="0" t="s">
        <v>21</v>
      </c>
      <c r="I11566" s="0" t="s">
        <v>21</v>
      </c>
      <c r="J11566" s="0" t="s">
        <v>21</v>
      </c>
      <c r="K11566" s="0" t="s">
        <v>24</v>
      </c>
      <c r="L11566" s="0" t="s">
        <v>21</v>
      </c>
      <c r="M11566" s="0" t="s">
        <v>21</v>
      </c>
      <c r="N11566" s="0" t="s">
        <v>21</v>
      </c>
      <c r="O11566" s="2" t="s">
        <v>2646</v>
      </c>
      <c r="P11566" s="2" t="s">
        <v>7767</v>
      </c>
    </row>
    <row r="11567" customFormat="false" ht="12.8" hidden="false" customHeight="false" outlineLevel="0" collapsed="false">
      <c r="A11567" s="0" t="s">
        <v>84466</v>
      </c>
      <c r="B11567" s="0" t="s">
        <v>84467</v>
      </c>
      <c r="C11567" s="0" t="s">
        <v>84468</v>
      </c>
      <c r="D11567" s="0" t="s">
        <v>84469</v>
      </c>
      <c r="E11567" s="0" t="s">
        <v>84470</v>
      </c>
      <c r="F11567" s="0" t="s">
        <v>84471</v>
      </c>
      <c r="G11567" s="2" t="s">
        <v>507</v>
      </c>
      <c r="H11567" s="0" t="s">
        <v>21</v>
      </c>
      <c r="I11567" s="0" t="s">
        <v>21</v>
      </c>
      <c r="J11567" s="0" t="s">
        <v>84472</v>
      </c>
      <c r="K11567" s="0" t="s">
        <v>188</v>
      </c>
      <c r="L11567" s="0" t="s">
        <v>927</v>
      </c>
      <c r="M11567" s="0" t="s">
        <v>21</v>
      </c>
      <c r="N11567" s="0" t="s">
        <v>21</v>
      </c>
      <c r="O11567" s="2" t="s">
        <v>3498</v>
      </c>
      <c r="P11567" s="2" t="s">
        <v>76</v>
      </c>
    </row>
    <row r="11568" customFormat="false" ht="12.8" hidden="false" customHeight="false" outlineLevel="0" collapsed="false">
      <c r="A11568" s="0" t="s">
        <v>84473</v>
      </c>
      <c r="B11568" s="0" t="s">
        <v>84474</v>
      </c>
      <c r="C11568" s="0" t="s">
        <v>84475</v>
      </c>
      <c r="D11568" s="0" t="s">
        <v>84476</v>
      </c>
      <c r="E11568" s="0" t="s">
        <v>84477</v>
      </c>
      <c r="F11568" s="0" t="s">
        <v>84478</v>
      </c>
      <c r="G11568" s="2" t="s">
        <v>8939</v>
      </c>
      <c r="H11568" s="0" t="n">
        <v>11</v>
      </c>
      <c r="I11568" s="0" t="n">
        <v>50</v>
      </c>
      <c r="J11568" s="0" t="s">
        <v>84479</v>
      </c>
      <c r="K11568" s="0" t="s">
        <v>24</v>
      </c>
      <c r="L11568" s="0" t="s">
        <v>53</v>
      </c>
      <c r="M11568" s="0" t="s">
        <v>21</v>
      </c>
      <c r="N11568" s="0" t="s">
        <v>21</v>
      </c>
      <c r="O11568" s="2" t="s">
        <v>827</v>
      </c>
      <c r="P11568" s="2" t="s">
        <v>45</v>
      </c>
    </row>
    <row r="11569" customFormat="false" ht="12.8" hidden="false" customHeight="false" outlineLevel="0" collapsed="false">
      <c r="A11569" s="0" t="s">
        <v>84480</v>
      </c>
      <c r="B11569" s="0" t="s">
        <v>84481</v>
      </c>
      <c r="C11569" s="0" t="s">
        <v>84482</v>
      </c>
      <c r="D11569" s="0" t="s">
        <v>84483</v>
      </c>
      <c r="E11569" s="0" t="s">
        <v>84484</v>
      </c>
      <c r="F11569" s="0" t="s">
        <v>84485</v>
      </c>
      <c r="G11569" s="2" t="s">
        <v>276</v>
      </c>
      <c r="H11569" s="0" t="n">
        <v>1</v>
      </c>
      <c r="I11569" s="0" t="n">
        <v>10</v>
      </c>
      <c r="J11569" s="0" t="s">
        <v>84486</v>
      </c>
      <c r="K11569" s="0" t="s">
        <v>24</v>
      </c>
      <c r="L11569" s="0" t="s">
        <v>74</v>
      </c>
      <c r="M11569" s="0" t="s">
        <v>21</v>
      </c>
      <c r="N11569" s="0" t="s">
        <v>21</v>
      </c>
      <c r="O11569" s="2" t="s">
        <v>2611</v>
      </c>
      <c r="P11569" s="2" t="s">
        <v>34</v>
      </c>
    </row>
    <row r="11570" customFormat="false" ht="12.8" hidden="false" customHeight="false" outlineLevel="0" collapsed="false">
      <c r="A11570" s="0" t="s">
        <v>84487</v>
      </c>
      <c r="B11570" s="0" t="s">
        <v>84488</v>
      </c>
      <c r="C11570" s="0" t="s">
        <v>84489</v>
      </c>
      <c r="D11570" s="0" t="s">
        <v>84490</v>
      </c>
      <c r="E11570" s="0" t="s">
        <v>84491</v>
      </c>
      <c r="F11570" s="0" t="s">
        <v>21</v>
      </c>
      <c r="G11570" s="2" t="s">
        <v>22</v>
      </c>
      <c r="H11570" s="0" t="s">
        <v>21</v>
      </c>
      <c r="I11570" s="0" t="s">
        <v>21</v>
      </c>
      <c r="J11570" s="0" t="s">
        <v>84492</v>
      </c>
      <c r="K11570" s="0" t="s">
        <v>24</v>
      </c>
      <c r="L11570" s="0" t="s">
        <v>1274</v>
      </c>
      <c r="M11570" s="0" t="s">
        <v>21</v>
      </c>
      <c r="N11570" s="0" t="s">
        <v>21</v>
      </c>
      <c r="O11570" s="2" t="s">
        <v>1576</v>
      </c>
      <c r="P11570" s="2" t="s">
        <v>219</v>
      </c>
    </row>
    <row r="11571" customFormat="false" ht="12.8" hidden="false" customHeight="false" outlineLevel="0" collapsed="false">
      <c r="A11571" s="0" t="s">
        <v>84493</v>
      </c>
      <c r="B11571" s="0" t="s">
        <v>84494</v>
      </c>
      <c r="C11571" s="0" t="s">
        <v>84495</v>
      </c>
      <c r="D11571" s="0" t="s">
        <v>84496</v>
      </c>
      <c r="E11571" s="0" t="s">
        <v>84497</v>
      </c>
      <c r="F11571" s="0" t="s">
        <v>84498</v>
      </c>
      <c r="G11571" s="2" t="s">
        <v>298</v>
      </c>
      <c r="H11571" s="0" t="s">
        <v>21</v>
      </c>
      <c r="I11571" s="0" t="s">
        <v>21</v>
      </c>
      <c r="J11571" s="0" t="s">
        <v>84499</v>
      </c>
      <c r="K11571" s="0" t="s">
        <v>24</v>
      </c>
      <c r="L11571" s="0" t="s">
        <v>74</v>
      </c>
      <c r="M11571" s="0" t="s">
        <v>21</v>
      </c>
      <c r="N11571" s="0" t="s">
        <v>21</v>
      </c>
      <c r="O11571" s="2" t="s">
        <v>7547</v>
      </c>
      <c r="P11571" s="2" t="s">
        <v>45</v>
      </c>
    </row>
    <row r="11572" customFormat="false" ht="12.8" hidden="false" customHeight="false" outlineLevel="0" collapsed="false">
      <c r="A11572" s="0" t="s">
        <v>84500</v>
      </c>
      <c r="B11572" s="0" t="s">
        <v>84501</v>
      </c>
      <c r="C11572" s="0" t="s">
        <v>84502</v>
      </c>
      <c r="D11572" s="0" t="s">
        <v>84503</v>
      </c>
      <c r="E11572" s="0" t="s">
        <v>84504</v>
      </c>
      <c r="F11572" s="0" t="s">
        <v>84505</v>
      </c>
      <c r="G11572" s="0" t="s">
        <v>21</v>
      </c>
      <c r="H11572" s="0" t="s">
        <v>21</v>
      </c>
      <c r="I11572" s="0" t="s">
        <v>21</v>
      </c>
      <c r="J11572" s="0" t="s">
        <v>84506</v>
      </c>
      <c r="K11572" s="0" t="s">
        <v>520</v>
      </c>
      <c r="L11572" s="0" t="s">
        <v>38192</v>
      </c>
      <c r="M11572" s="0" t="s">
        <v>21</v>
      </c>
      <c r="N11572" s="0" t="s">
        <v>21</v>
      </c>
      <c r="O11572" s="2" t="s">
        <v>16700</v>
      </c>
      <c r="P11572" s="2" t="s">
        <v>45</v>
      </c>
    </row>
    <row r="11573" customFormat="false" ht="12.8" hidden="false" customHeight="false" outlineLevel="0" collapsed="false">
      <c r="A11573" s="0" t="s">
        <v>84507</v>
      </c>
      <c r="B11573" s="0" t="s">
        <v>84508</v>
      </c>
      <c r="C11573" s="0" t="s">
        <v>84509</v>
      </c>
      <c r="D11573" s="0" t="s">
        <v>84510</v>
      </c>
      <c r="E11573" s="0" t="s">
        <v>84511</v>
      </c>
      <c r="F11573" s="0" t="s">
        <v>84512</v>
      </c>
      <c r="G11573" s="0" t="s">
        <v>21</v>
      </c>
      <c r="H11573" s="0" t="n">
        <v>1</v>
      </c>
      <c r="I11573" s="0" t="n">
        <v>10</v>
      </c>
      <c r="J11573" s="0" t="s">
        <v>84513</v>
      </c>
      <c r="K11573" s="0" t="s">
        <v>24</v>
      </c>
      <c r="L11573" s="0" t="s">
        <v>53</v>
      </c>
      <c r="M11573" s="0" t="s">
        <v>21</v>
      </c>
      <c r="N11573" s="0" t="s">
        <v>21</v>
      </c>
      <c r="O11573" s="2" t="s">
        <v>5609</v>
      </c>
      <c r="P11573" s="2" t="s">
        <v>34</v>
      </c>
    </row>
    <row r="11574" customFormat="false" ht="12.8" hidden="false" customHeight="false" outlineLevel="0" collapsed="false">
      <c r="A11574" s="0" t="s">
        <v>84514</v>
      </c>
      <c r="B11574" s="0" t="s">
        <v>84515</v>
      </c>
      <c r="C11574" s="0" t="s">
        <v>84516</v>
      </c>
      <c r="D11574" s="0" t="s">
        <v>84517</v>
      </c>
      <c r="E11574" s="0" t="s">
        <v>84518</v>
      </c>
      <c r="F11574" s="0" t="s">
        <v>84519</v>
      </c>
      <c r="G11574" s="2" t="s">
        <v>84520</v>
      </c>
      <c r="H11574" s="0" t="n">
        <v>1</v>
      </c>
      <c r="I11574" s="0" t="n">
        <v>10</v>
      </c>
      <c r="J11574" s="0" t="s">
        <v>84521</v>
      </c>
      <c r="K11574" s="0" t="s">
        <v>24</v>
      </c>
      <c r="L11574" s="0" t="s">
        <v>84522</v>
      </c>
      <c r="M11574" s="0" t="s">
        <v>21</v>
      </c>
      <c r="N11574" s="0" t="s">
        <v>21</v>
      </c>
      <c r="O11574" s="2" t="s">
        <v>42242</v>
      </c>
      <c r="P11574" s="2" t="s">
        <v>34</v>
      </c>
    </row>
    <row r="11575" customFormat="false" ht="12.8" hidden="false" customHeight="false" outlineLevel="0" collapsed="false">
      <c r="A11575" s="0" t="s">
        <v>84523</v>
      </c>
      <c r="B11575" s="0" t="s">
        <v>84524</v>
      </c>
      <c r="C11575" s="0" t="s">
        <v>84525</v>
      </c>
      <c r="D11575" s="0" t="s">
        <v>84526</v>
      </c>
      <c r="E11575" s="0" t="s">
        <v>84527</v>
      </c>
      <c r="F11575" s="0" t="s">
        <v>84528</v>
      </c>
      <c r="G11575" s="0" t="s">
        <v>21</v>
      </c>
      <c r="H11575" s="0" t="s">
        <v>21</v>
      </c>
      <c r="I11575" s="0" t="s">
        <v>21</v>
      </c>
      <c r="J11575" s="0" t="s">
        <v>84529</v>
      </c>
      <c r="K11575" s="0" t="s">
        <v>24</v>
      </c>
      <c r="L11575" s="0" t="s">
        <v>9373</v>
      </c>
      <c r="M11575" s="0" t="s">
        <v>21</v>
      </c>
      <c r="N11575" s="0" t="s">
        <v>21</v>
      </c>
      <c r="O11575" s="2" t="s">
        <v>6133</v>
      </c>
      <c r="P11575" s="2" t="s">
        <v>76</v>
      </c>
    </row>
    <row r="11576" customFormat="false" ht="12.8" hidden="false" customHeight="false" outlineLevel="0" collapsed="false">
      <c r="A11576" s="0" t="s">
        <v>84530</v>
      </c>
      <c r="B11576" s="0" t="s">
        <v>84531</v>
      </c>
      <c r="C11576" s="0" t="s">
        <v>84532</v>
      </c>
      <c r="D11576" s="0" t="s">
        <v>84533</v>
      </c>
      <c r="E11576" s="0" t="s">
        <v>84534</v>
      </c>
      <c r="F11576" s="0" t="s">
        <v>84535</v>
      </c>
      <c r="G11576" s="2" t="s">
        <v>1512</v>
      </c>
      <c r="H11576" s="0" t="s">
        <v>21</v>
      </c>
      <c r="I11576" s="0" t="s">
        <v>21</v>
      </c>
      <c r="J11576" s="0" t="s">
        <v>84536</v>
      </c>
      <c r="K11576" s="0" t="s">
        <v>24</v>
      </c>
      <c r="L11576" s="0" t="s">
        <v>1032</v>
      </c>
      <c r="M11576" s="0" t="s">
        <v>84537</v>
      </c>
      <c r="N11576" s="0" t="s">
        <v>84538</v>
      </c>
      <c r="O11576" s="2" t="s">
        <v>7431</v>
      </c>
      <c r="P11576" s="2" t="s">
        <v>303</v>
      </c>
    </row>
    <row r="11577" customFormat="false" ht="12.8" hidden="false" customHeight="false" outlineLevel="0" collapsed="false">
      <c r="A11577" s="0" t="s">
        <v>84539</v>
      </c>
      <c r="B11577" s="0" t="s">
        <v>84540</v>
      </c>
      <c r="C11577" s="0" t="s">
        <v>84541</v>
      </c>
      <c r="D11577" s="0" t="s">
        <v>84542</v>
      </c>
      <c r="E11577" s="0" t="s">
        <v>84543</v>
      </c>
      <c r="F11577" s="0" t="s">
        <v>84544</v>
      </c>
      <c r="G11577" s="0" t="s">
        <v>21</v>
      </c>
      <c r="H11577" s="0" t="s">
        <v>21</v>
      </c>
      <c r="I11577" s="0" t="s">
        <v>21</v>
      </c>
      <c r="J11577" s="0" t="s">
        <v>84545</v>
      </c>
      <c r="K11577" s="0" t="s">
        <v>24</v>
      </c>
      <c r="L11577" s="0" t="s">
        <v>615</v>
      </c>
      <c r="M11577" s="0" t="s">
        <v>21</v>
      </c>
      <c r="N11577" s="0" t="s">
        <v>21</v>
      </c>
      <c r="O11577" s="2" t="s">
        <v>562</v>
      </c>
      <c r="P11577" s="2" t="s">
        <v>34</v>
      </c>
    </row>
    <row r="11578" customFormat="false" ht="12.8" hidden="false" customHeight="false" outlineLevel="0" collapsed="false">
      <c r="A11578" s="0" t="s">
        <v>84546</v>
      </c>
      <c r="B11578" s="0" t="s">
        <v>84547</v>
      </c>
      <c r="C11578" s="0" t="s">
        <v>84548</v>
      </c>
      <c r="D11578" s="0" t="s">
        <v>84549</v>
      </c>
      <c r="E11578" s="0" t="s">
        <v>84550</v>
      </c>
      <c r="F11578" s="0" t="s">
        <v>84551</v>
      </c>
      <c r="G11578" s="2" t="s">
        <v>225</v>
      </c>
      <c r="H11578" s="0" t="s">
        <v>21</v>
      </c>
      <c r="I11578" s="0" t="s">
        <v>21</v>
      </c>
      <c r="J11578" s="0" t="s">
        <v>84552</v>
      </c>
      <c r="K11578" s="0" t="s">
        <v>24</v>
      </c>
      <c r="L11578" s="0" t="s">
        <v>61822</v>
      </c>
      <c r="M11578" s="0" t="s">
        <v>84553</v>
      </c>
      <c r="N11578" s="0" t="s">
        <v>84554</v>
      </c>
      <c r="O11578" s="2" t="s">
        <v>1505</v>
      </c>
      <c r="P11578" s="2" t="s">
        <v>219</v>
      </c>
    </row>
    <row r="11579" customFormat="false" ht="12.8" hidden="false" customHeight="false" outlineLevel="0" collapsed="false">
      <c r="A11579" s="0" t="s">
        <v>84555</v>
      </c>
      <c r="B11579" s="0" t="s">
        <v>84556</v>
      </c>
      <c r="C11579" s="0" t="s">
        <v>84557</v>
      </c>
      <c r="D11579" s="0" t="s">
        <v>84558</v>
      </c>
      <c r="E11579" s="0" t="s">
        <v>84559</v>
      </c>
      <c r="F11579" s="0" t="s">
        <v>84560</v>
      </c>
      <c r="G11579" s="2" t="s">
        <v>265</v>
      </c>
      <c r="H11579" s="0" t="s">
        <v>21</v>
      </c>
      <c r="I11579" s="0" t="s">
        <v>21</v>
      </c>
      <c r="J11579" s="0" t="s">
        <v>84561</v>
      </c>
      <c r="K11579" s="0" t="s">
        <v>24</v>
      </c>
      <c r="L11579" s="0" t="s">
        <v>615</v>
      </c>
      <c r="M11579" s="0" t="s">
        <v>21</v>
      </c>
      <c r="N11579" s="0" t="s">
        <v>21</v>
      </c>
      <c r="O11579" s="2" t="s">
        <v>54049</v>
      </c>
      <c r="P11579" s="2" t="s">
        <v>48161</v>
      </c>
    </row>
    <row r="11580" customFormat="false" ht="12.8" hidden="false" customHeight="false" outlineLevel="0" collapsed="false">
      <c r="A11580" s="0" t="s">
        <v>84562</v>
      </c>
      <c r="B11580" s="0" t="s">
        <v>84563</v>
      </c>
      <c r="C11580" s="0" t="s">
        <v>84564</v>
      </c>
      <c r="D11580" s="0" t="s">
        <v>84565</v>
      </c>
      <c r="E11580" s="0" t="s">
        <v>84566</v>
      </c>
      <c r="F11580" s="0" t="s">
        <v>84567</v>
      </c>
      <c r="G11580" s="2" t="s">
        <v>613</v>
      </c>
      <c r="H11580" s="0" t="n">
        <v>1</v>
      </c>
      <c r="I11580" s="0" t="n">
        <v>10</v>
      </c>
      <c r="J11580" s="0" t="s">
        <v>84568</v>
      </c>
      <c r="K11580" s="0" t="s">
        <v>381</v>
      </c>
      <c r="L11580" s="0" t="s">
        <v>20085</v>
      </c>
      <c r="M11580" s="0" t="s">
        <v>21</v>
      </c>
      <c r="N11580" s="0" t="s">
        <v>21</v>
      </c>
      <c r="O11580" s="2" t="s">
        <v>753</v>
      </c>
      <c r="P11580" s="2" t="s">
        <v>753</v>
      </c>
    </row>
    <row r="11581" customFormat="false" ht="12.8" hidden="false" customHeight="false" outlineLevel="0" collapsed="false">
      <c r="A11581" s="0" t="s">
        <v>84569</v>
      </c>
      <c r="B11581" s="0" t="s">
        <v>84570</v>
      </c>
      <c r="C11581" s="0" t="s">
        <v>84571</v>
      </c>
      <c r="D11581" s="0" t="s">
        <v>84572</v>
      </c>
      <c r="E11581" s="0" t="s">
        <v>84573</v>
      </c>
      <c r="F11581" s="0" t="s">
        <v>84574</v>
      </c>
      <c r="G11581" s="2" t="s">
        <v>613</v>
      </c>
      <c r="H11581" s="0" t="n">
        <v>1</v>
      </c>
      <c r="I11581" s="0" t="n">
        <v>10</v>
      </c>
      <c r="J11581" s="0" t="s">
        <v>84575</v>
      </c>
      <c r="K11581" s="0" t="s">
        <v>24</v>
      </c>
      <c r="L11581" s="0" t="s">
        <v>752</v>
      </c>
      <c r="M11581" s="0" t="s">
        <v>21</v>
      </c>
      <c r="N11581" s="0" t="s">
        <v>21</v>
      </c>
      <c r="O11581" s="2" t="s">
        <v>10290</v>
      </c>
      <c r="P11581" s="2" t="s">
        <v>45</v>
      </c>
    </row>
    <row r="11582" customFormat="false" ht="12.8" hidden="false" customHeight="false" outlineLevel="0" collapsed="false">
      <c r="A11582" s="0" t="s">
        <v>84576</v>
      </c>
      <c r="B11582" s="0" t="s">
        <v>84577</v>
      </c>
      <c r="C11582" s="0" t="s">
        <v>84578</v>
      </c>
      <c r="D11582" s="0" t="s">
        <v>84579</v>
      </c>
      <c r="E11582" s="0" t="s">
        <v>21</v>
      </c>
      <c r="F11582" s="0" t="s">
        <v>84580</v>
      </c>
      <c r="G11582" s="2" t="s">
        <v>3463</v>
      </c>
      <c r="H11582" s="0" t="n">
        <v>1</v>
      </c>
      <c r="I11582" s="0" t="n">
        <v>10</v>
      </c>
      <c r="J11582" s="0" t="s">
        <v>84581</v>
      </c>
      <c r="K11582" s="0" t="s">
        <v>381</v>
      </c>
      <c r="L11582" s="0" t="s">
        <v>382</v>
      </c>
      <c r="M11582" s="0" t="s">
        <v>21</v>
      </c>
      <c r="N11582" s="0" t="s">
        <v>21</v>
      </c>
      <c r="O11582" s="2" t="s">
        <v>4172</v>
      </c>
      <c r="P11582" s="2" t="s">
        <v>45</v>
      </c>
    </row>
    <row r="11583" customFormat="false" ht="12.8" hidden="false" customHeight="false" outlineLevel="0" collapsed="false">
      <c r="A11583" s="0" t="s">
        <v>84582</v>
      </c>
      <c r="B11583" s="0" t="s">
        <v>84583</v>
      </c>
      <c r="C11583" s="0" t="s">
        <v>84584</v>
      </c>
      <c r="D11583" s="0" t="s">
        <v>84585</v>
      </c>
      <c r="E11583" s="0" t="s">
        <v>84586</v>
      </c>
      <c r="F11583" s="0" t="s">
        <v>84587</v>
      </c>
      <c r="G11583" s="2" t="s">
        <v>477</v>
      </c>
      <c r="H11583" s="0" t="n">
        <v>11</v>
      </c>
      <c r="I11583" s="0" t="n">
        <v>50</v>
      </c>
      <c r="J11583" s="0" t="s">
        <v>84588</v>
      </c>
      <c r="K11583" s="0" t="s">
        <v>11187</v>
      </c>
      <c r="L11583" s="0" t="s">
        <v>11188</v>
      </c>
      <c r="M11583" s="0" t="s">
        <v>21</v>
      </c>
      <c r="N11583" s="0" t="s">
        <v>21</v>
      </c>
      <c r="O11583" s="2" t="s">
        <v>3241</v>
      </c>
      <c r="P11583" s="2" t="s">
        <v>828</v>
      </c>
    </row>
    <row r="11584" customFormat="false" ht="12.8" hidden="false" customHeight="false" outlineLevel="0" collapsed="false">
      <c r="A11584" s="0" t="s">
        <v>84589</v>
      </c>
      <c r="B11584" s="0" t="s">
        <v>84590</v>
      </c>
      <c r="C11584" s="0" t="s">
        <v>84591</v>
      </c>
      <c r="D11584" s="0" t="s">
        <v>84592</v>
      </c>
      <c r="E11584" s="0" t="s">
        <v>84593</v>
      </c>
      <c r="F11584" s="0" t="s">
        <v>84594</v>
      </c>
      <c r="G11584" s="2" t="s">
        <v>22866</v>
      </c>
      <c r="H11584" s="0" t="s">
        <v>21</v>
      </c>
      <c r="I11584" s="0" t="s">
        <v>21</v>
      </c>
      <c r="J11584" s="0" t="s">
        <v>84595</v>
      </c>
      <c r="K11584" s="0" t="s">
        <v>24</v>
      </c>
      <c r="L11584" s="0" t="s">
        <v>63</v>
      </c>
      <c r="M11584" s="0" t="s">
        <v>84596</v>
      </c>
      <c r="N11584" s="0" t="s">
        <v>84597</v>
      </c>
      <c r="O11584" s="2" t="s">
        <v>84598</v>
      </c>
      <c r="P11584" s="2" t="s">
        <v>45</v>
      </c>
    </row>
    <row r="11585" customFormat="false" ht="12.8" hidden="false" customHeight="false" outlineLevel="0" collapsed="false">
      <c r="A11585" s="0" t="s">
        <v>84599</v>
      </c>
      <c r="B11585" s="0" t="s">
        <v>84600</v>
      </c>
      <c r="C11585" s="0" t="s">
        <v>84601</v>
      </c>
      <c r="D11585" s="0" t="s">
        <v>84602</v>
      </c>
      <c r="E11585" s="0" t="s">
        <v>84603</v>
      </c>
      <c r="F11585" s="0" t="s">
        <v>84604</v>
      </c>
      <c r="G11585" s="2" t="s">
        <v>4232</v>
      </c>
      <c r="H11585" s="0" t="n">
        <v>1</v>
      </c>
      <c r="I11585" s="0" t="n">
        <v>10</v>
      </c>
      <c r="J11585" s="0" t="s">
        <v>84605</v>
      </c>
      <c r="K11585" s="0" t="s">
        <v>24</v>
      </c>
      <c r="L11585" s="0" t="s">
        <v>32</v>
      </c>
      <c r="M11585" s="0" t="s">
        <v>21</v>
      </c>
      <c r="N11585" s="0" t="s">
        <v>21</v>
      </c>
      <c r="O11585" s="2" t="s">
        <v>21195</v>
      </c>
      <c r="P11585" s="2" t="s">
        <v>45</v>
      </c>
    </row>
    <row r="11586" customFormat="false" ht="12.8" hidden="false" customHeight="false" outlineLevel="0" collapsed="false">
      <c r="A11586" s="0" t="s">
        <v>84606</v>
      </c>
      <c r="B11586" s="0" t="s">
        <v>84607</v>
      </c>
      <c r="C11586" s="0" t="s">
        <v>84608</v>
      </c>
      <c r="D11586" s="0" t="s">
        <v>84609</v>
      </c>
      <c r="E11586" s="0" t="s">
        <v>84610</v>
      </c>
      <c r="F11586" s="0" t="s">
        <v>84611</v>
      </c>
      <c r="G11586" s="2" t="s">
        <v>1050</v>
      </c>
      <c r="H11586" s="0" t="n">
        <v>1</v>
      </c>
      <c r="I11586" s="0" t="n">
        <v>10</v>
      </c>
      <c r="J11586" s="0" t="s">
        <v>84612</v>
      </c>
      <c r="K11586" s="0" t="s">
        <v>24</v>
      </c>
      <c r="L11586" s="0" t="s">
        <v>32</v>
      </c>
      <c r="M11586" s="0" t="s">
        <v>94</v>
      </c>
      <c r="N11586" s="0" t="s">
        <v>95</v>
      </c>
      <c r="O11586" s="2" t="s">
        <v>2422</v>
      </c>
      <c r="P11586" s="2" t="s">
        <v>45</v>
      </c>
    </row>
    <row r="11587" customFormat="false" ht="12.8" hidden="false" customHeight="false" outlineLevel="0" collapsed="false">
      <c r="A11587" s="0" t="s">
        <v>84613</v>
      </c>
      <c r="B11587" s="0" t="s">
        <v>84614</v>
      </c>
      <c r="C11587" s="0" t="s">
        <v>84615</v>
      </c>
      <c r="D11587" s="0" t="s">
        <v>84616</v>
      </c>
      <c r="E11587" s="0" t="s">
        <v>84617</v>
      </c>
      <c r="F11587" s="0" t="s">
        <v>84618</v>
      </c>
      <c r="G11587" s="2" t="s">
        <v>613</v>
      </c>
      <c r="H11587" s="0" t="n">
        <v>1</v>
      </c>
      <c r="I11587" s="0" t="n">
        <v>10</v>
      </c>
      <c r="J11587" s="0" t="s">
        <v>84619</v>
      </c>
      <c r="K11587" s="0" t="s">
        <v>24</v>
      </c>
      <c r="L11587" s="0" t="s">
        <v>32</v>
      </c>
      <c r="M11587" s="0" t="s">
        <v>21</v>
      </c>
      <c r="N11587" s="0" t="s">
        <v>21</v>
      </c>
      <c r="O11587" s="2" t="s">
        <v>402</v>
      </c>
      <c r="P11587" s="2" t="s">
        <v>219</v>
      </c>
    </row>
    <row r="11588" customFormat="false" ht="12.8" hidden="false" customHeight="false" outlineLevel="0" collapsed="false">
      <c r="A11588" s="0" t="s">
        <v>84620</v>
      </c>
      <c r="B11588" s="0" t="s">
        <v>84621</v>
      </c>
      <c r="C11588" s="0" t="s">
        <v>84622</v>
      </c>
      <c r="D11588" s="0" t="s">
        <v>84623</v>
      </c>
      <c r="E11588" s="0" t="s">
        <v>84624</v>
      </c>
      <c r="F11588" s="0" t="s">
        <v>84625</v>
      </c>
      <c r="G11588" s="2" t="s">
        <v>19098</v>
      </c>
      <c r="H11588" s="0" t="s">
        <v>21</v>
      </c>
      <c r="I11588" s="0" t="s">
        <v>21</v>
      </c>
      <c r="J11588" s="0" t="s">
        <v>84626</v>
      </c>
      <c r="K11588" s="0" t="s">
        <v>21</v>
      </c>
      <c r="L11588" s="0" t="s">
        <v>21</v>
      </c>
      <c r="M11588" s="0" t="s">
        <v>21</v>
      </c>
      <c r="N11588" s="0" t="s">
        <v>21</v>
      </c>
      <c r="O11588" s="2" t="s">
        <v>62374</v>
      </c>
      <c r="P11588" s="2" t="s">
        <v>45</v>
      </c>
    </row>
    <row r="11589" customFormat="false" ht="12.8" hidden="false" customHeight="false" outlineLevel="0" collapsed="false">
      <c r="A11589" s="0" t="s">
        <v>84627</v>
      </c>
      <c r="B11589" s="0" t="s">
        <v>84628</v>
      </c>
      <c r="C11589" s="0" t="s">
        <v>84629</v>
      </c>
      <c r="D11589" s="0" t="s">
        <v>84630</v>
      </c>
      <c r="E11589" s="0" t="s">
        <v>21</v>
      </c>
      <c r="F11589" s="0" t="s">
        <v>84631</v>
      </c>
      <c r="G11589" s="2" t="s">
        <v>711</v>
      </c>
      <c r="H11589" s="0" t="s">
        <v>21</v>
      </c>
      <c r="I11589" s="0" t="s">
        <v>21</v>
      </c>
      <c r="J11589" s="0" t="s">
        <v>84632</v>
      </c>
      <c r="K11589" s="0" t="s">
        <v>21</v>
      </c>
      <c r="L11589" s="0" t="s">
        <v>21</v>
      </c>
      <c r="M11589" s="0" t="s">
        <v>21</v>
      </c>
      <c r="N11589" s="0" t="s">
        <v>21</v>
      </c>
      <c r="O11589" s="2" t="s">
        <v>24595</v>
      </c>
      <c r="P11589" s="2" t="s">
        <v>55</v>
      </c>
    </row>
    <row r="11590" customFormat="false" ht="12.8" hidden="false" customHeight="false" outlineLevel="0" collapsed="false">
      <c r="A11590" s="0" t="s">
        <v>84633</v>
      </c>
      <c r="B11590" s="0" t="s">
        <v>84634</v>
      </c>
      <c r="C11590" s="0" t="s">
        <v>84635</v>
      </c>
      <c r="D11590" s="0" t="s">
        <v>84636</v>
      </c>
      <c r="E11590" s="0" t="s">
        <v>84637</v>
      </c>
      <c r="F11590" s="0" t="s">
        <v>84638</v>
      </c>
      <c r="G11590" s="2" t="s">
        <v>4783</v>
      </c>
      <c r="H11590" s="0" t="n">
        <v>1</v>
      </c>
      <c r="I11590" s="0" t="n">
        <v>10</v>
      </c>
      <c r="J11590" s="0" t="s">
        <v>84639</v>
      </c>
      <c r="K11590" s="0" t="s">
        <v>24</v>
      </c>
      <c r="L11590" s="0" t="s">
        <v>3595</v>
      </c>
      <c r="M11590" s="0" t="s">
        <v>21</v>
      </c>
      <c r="N11590" s="0" t="s">
        <v>21</v>
      </c>
      <c r="O11590" s="2" t="s">
        <v>12149</v>
      </c>
      <c r="P11590" s="2" t="s">
        <v>1081</v>
      </c>
    </row>
    <row r="11591" customFormat="false" ht="12.8" hidden="false" customHeight="false" outlineLevel="0" collapsed="false">
      <c r="A11591" s="0" t="s">
        <v>84640</v>
      </c>
      <c r="B11591" s="0" t="s">
        <v>84641</v>
      </c>
      <c r="C11591" s="0" t="s">
        <v>84642</v>
      </c>
      <c r="D11591" s="0" t="s">
        <v>84643</v>
      </c>
      <c r="E11591" s="0" t="s">
        <v>84644</v>
      </c>
      <c r="F11591" s="0" t="s">
        <v>84645</v>
      </c>
      <c r="G11591" s="2" t="s">
        <v>613</v>
      </c>
      <c r="H11591" s="0" t="n">
        <v>1</v>
      </c>
      <c r="I11591" s="0" t="n">
        <v>10</v>
      </c>
      <c r="J11591" s="0" t="s">
        <v>84646</v>
      </c>
      <c r="K11591" s="0" t="s">
        <v>300</v>
      </c>
      <c r="L11591" s="0" t="s">
        <v>301</v>
      </c>
      <c r="M11591" s="0" t="s">
        <v>21</v>
      </c>
      <c r="N11591" s="0" t="s">
        <v>21</v>
      </c>
      <c r="O11591" s="2" t="s">
        <v>32912</v>
      </c>
      <c r="P11591" s="2" t="s">
        <v>45</v>
      </c>
    </row>
    <row r="11592" customFormat="false" ht="12.8" hidden="false" customHeight="false" outlineLevel="0" collapsed="false">
      <c r="A11592" s="0" t="s">
        <v>84647</v>
      </c>
      <c r="B11592" s="0" t="s">
        <v>84648</v>
      </c>
      <c r="C11592" s="0" t="s">
        <v>84649</v>
      </c>
      <c r="D11592" s="0" t="s">
        <v>84650</v>
      </c>
      <c r="E11592" s="0" t="s">
        <v>21</v>
      </c>
      <c r="F11592" s="0" t="s">
        <v>84651</v>
      </c>
      <c r="G11592" s="0" t="s">
        <v>21</v>
      </c>
      <c r="H11592" s="0" t="s">
        <v>21</v>
      </c>
      <c r="I11592" s="0" t="s">
        <v>21</v>
      </c>
      <c r="J11592" s="0" t="s">
        <v>84652</v>
      </c>
      <c r="K11592" s="0" t="s">
        <v>21</v>
      </c>
      <c r="L11592" s="0" t="s">
        <v>21</v>
      </c>
      <c r="M11592" s="0" t="s">
        <v>21</v>
      </c>
      <c r="N11592" s="0" t="s">
        <v>21</v>
      </c>
      <c r="O11592" s="2" t="s">
        <v>42490</v>
      </c>
      <c r="P11592" s="2" t="s">
        <v>2666</v>
      </c>
    </row>
    <row r="11593" customFormat="false" ht="12.8" hidden="false" customHeight="false" outlineLevel="0" collapsed="false">
      <c r="A11593" s="0" t="s">
        <v>84653</v>
      </c>
      <c r="B11593" s="0" t="s">
        <v>84654</v>
      </c>
      <c r="C11593" s="0" t="s">
        <v>84655</v>
      </c>
      <c r="D11593" s="0" t="s">
        <v>84656</v>
      </c>
      <c r="E11593" s="0" t="s">
        <v>84657</v>
      </c>
      <c r="F11593" s="0" t="s">
        <v>84658</v>
      </c>
      <c r="G11593" s="2" t="s">
        <v>3100</v>
      </c>
      <c r="H11593" s="0" t="s">
        <v>21</v>
      </c>
      <c r="I11593" s="0" t="s">
        <v>21</v>
      </c>
      <c r="J11593" s="0" t="s">
        <v>21</v>
      </c>
      <c r="K11593" s="0" t="s">
        <v>624</v>
      </c>
      <c r="L11593" s="0" t="s">
        <v>46483</v>
      </c>
      <c r="M11593" s="0" t="s">
        <v>21</v>
      </c>
      <c r="N11593" s="0" t="s">
        <v>21</v>
      </c>
      <c r="O11593" s="2" t="s">
        <v>27792</v>
      </c>
      <c r="P11593" s="2" t="s">
        <v>34</v>
      </c>
    </row>
    <row r="11594" customFormat="false" ht="12.8" hidden="false" customHeight="false" outlineLevel="0" collapsed="false">
      <c r="A11594" s="0" t="s">
        <v>84659</v>
      </c>
      <c r="B11594" s="0" t="s">
        <v>84660</v>
      </c>
      <c r="C11594" s="0" t="s">
        <v>84661</v>
      </c>
      <c r="D11594" s="0" t="s">
        <v>84662</v>
      </c>
      <c r="E11594" s="0" t="s">
        <v>84663</v>
      </c>
      <c r="F11594" s="0" t="s">
        <v>84664</v>
      </c>
      <c r="G11594" s="0" t="s">
        <v>21</v>
      </c>
      <c r="H11594" s="0" t="s">
        <v>21</v>
      </c>
      <c r="I11594" s="0" t="s">
        <v>21</v>
      </c>
      <c r="J11594" s="0" t="s">
        <v>84665</v>
      </c>
      <c r="K11594" s="0" t="s">
        <v>24</v>
      </c>
      <c r="L11594" s="0" t="s">
        <v>509</v>
      </c>
      <c r="M11594" s="0" t="s">
        <v>21</v>
      </c>
      <c r="N11594" s="0" t="s">
        <v>21</v>
      </c>
      <c r="O11594" s="2" t="s">
        <v>15615</v>
      </c>
      <c r="P11594" s="2" t="s">
        <v>598</v>
      </c>
    </row>
    <row r="11595" customFormat="false" ht="12.8" hidden="false" customHeight="false" outlineLevel="0" collapsed="false">
      <c r="A11595" s="0" t="s">
        <v>84666</v>
      </c>
      <c r="B11595" s="0" t="s">
        <v>84667</v>
      </c>
      <c r="C11595" s="0" t="s">
        <v>84668</v>
      </c>
      <c r="D11595" s="0" t="s">
        <v>84669</v>
      </c>
      <c r="E11595" s="0" t="s">
        <v>84670</v>
      </c>
      <c r="F11595" s="0" t="s">
        <v>84671</v>
      </c>
      <c r="G11595" s="2" t="s">
        <v>3238</v>
      </c>
      <c r="H11595" s="0" t="n">
        <v>1</v>
      </c>
      <c r="I11595" s="0" t="n">
        <v>10</v>
      </c>
      <c r="J11595" s="0" t="s">
        <v>84672</v>
      </c>
      <c r="K11595" s="0" t="s">
        <v>188</v>
      </c>
      <c r="L11595" s="0" t="s">
        <v>1312</v>
      </c>
      <c r="M11595" s="0" t="s">
        <v>21</v>
      </c>
      <c r="N11595" s="0" t="s">
        <v>21</v>
      </c>
      <c r="O11595" s="2" t="s">
        <v>11212</v>
      </c>
      <c r="P11595" s="2" t="s">
        <v>45</v>
      </c>
    </row>
    <row r="11596" customFormat="false" ht="12.8" hidden="false" customHeight="false" outlineLevel="0" collapsed="false">
      <c r="A11596" s="0" t="s">
        <v>84673</v>
      </c>
      <c r="B11596" s="0" t="s">
        <v>84674</v>
      </c>
      <c r="C11596" s="0" t="s">
        <v>84675</v>
      </c>
      <c r="D11596" s="0" t="s">
        <v>84676</v>
      </c>
      <c r="E11596" s="0" t="s">
        <v>84677</v>
      </c>
      <c r="F11596" s="0" t="s">
        <v>84678</v>
      </c>
      <c r="G11596" s="2" t="s">
        <v>6149</v>
      </c>
      <c r="H11596" s="0" t="n">
        <v>1</v>
      </c>
      <c r="I11596" s="0" t="n">
        <v>10</v>
      </c>
      <c r="J11596" s="0" t="s">
        <v>84679</v>
      </c>
      <c r="K11596" s="0" t="s">
        <v>234</v>
      </c>
      <c r="L11596" s="0" t="s">
        <v>4585</v>
      </c>
      <c r="M11596" s="0" t="s">
        <v>21</v>
      </c>
      <c r="N11596" s="0" t="s">
        <v>21</v>
      </c>
      <c r="O11596" s="2" t="s">
        <v>1697</v>
      </c>
      <c r="P11596" s="2" t="s">
        <v>45</v>
      </c>
    </row>
    <row r="11597" customFormat="false" ht="12.8" hidden="false" customHeight="false" outlineLevel="0" collapsed="false">
      <c r="A11597" s="0" t="s">
        <v>84680</v>
      </c>
      <c r="B11597" s="0" t="s">
        <v>84681</v>
      </c>
      <c r="C11597" s="0" t="s">
        <v>84682</v>
      </c>
      <c r="D11597" s="0" t="s">
        <v>84683</v>
      </c>
      <c r="E11597" s="0" t="s">
        <v>84684</v>
      </c>
      <c r="F11597" s="0" t="s">
        <v>84685</v>
      </c>
      <c r="G11597" s="2" t="s">
        <v>84686</v>
      </c>
      <c r="H11597" s="0" t="n">
        <v>251</v>
      </c>
      <c r="I11597" s="0" t="n">
        <v>500</v>
      </c>
      <c r="J11597" s="0" t="s">
        <v>84687</v>
      </c>
      <c r="K11597" s="0" t="s">
        <v>24</v>
      </c>
      <c r="L11597" s="0" t="s">
        <v>21</v>
      </c>
      <c r="M11597" s="0" t="s">
        <v>21</v>
      </c>
      <c r="N11597" s="0" t="s">
        <v>21</v>
      </c>
      <c r="O11597" s="2" t="s">
        <v>13599</v>
      </c>
      <c r="P11597" s="2" t="s">
        <v>279</v>
      </c>
    </row>
    <row r="11598" customFormat="false" ht="12.8" hidden="false" customHeight="false" outlineLevel="0" collapsed="false">
      <c r="A11598" s="0" t="s">
        <v>84688</v>
      </c>
      <c r="B11598" s="0" t="s">
        <v>84689</v>
      </c>
      <c r="C11598" s="0" t="s">
        <v>84690</v>
      </c>
      <c r="D11598" s="0" t="s">
        <v>84691</v>
      </c>
      <c r="E11598" s="0" t="s">
        <v>84692</v>
      </c>
      <c r="F11598" s="0" t="s">
        <v>84693</v>
      </c>
      <c r="G11598" s="2" t="s">
        <v>3721</v>
      </c>
      <c r="H11598" s="0" t="s">
        <v>21</v>
      </c>
      <c r="I11598" s="0" t="s">
        <v>21</v>
      </c>
      <c r="J11598" s="0" t="s">
        <v>84694</v>
      </c>
      <c r="K11598" s="0" t="s">
        <v>24</v>
      </c>
      <c r="L11598" s="0" t="s">
        <v>84695</v>
      </c>
      <c r="M11598" s="0" t="s">
        <v>21</v>
      </c>
      <c r="N11598" s="0" t="s">
        <v>21</v>
      </c>
      <c r="O11598" s="2" t="s">
        <v>3963</v>
      </c>
      <c r="P11598" s="2" t="s">
        <v>269</v>
      </c>
    </row>
    <row r="11599" customFormat="false" ht="12.8" hidden="false" customHeight="false" outlineLevel="0" collapsed="false">
      <c r="A11599" s="0" t="s">
        <v>84696</v>
      </c>
      <c r="B11599" s="0" t="s">
        <v>84697</v>
      </c>
      <c r="C11599" s="0" t="s">
        <v>84698</v>
      </c>
      <c r="D11599" s="0" t="s">
        <v>84699</v>
      </c>
      <c r="E11599" s="0" t="s">
        <v>84700</v>
      </c>
      <c r="F11599" s="0" t="s">
        <v>84701</v>
      </c>
      <c r="G11599" s="2" t="s">
        <v>298</v>
      </c>
      <c r="H11599" s="0" t="s">
        <v>21</v>
      </c>
      <c r="I11599" s="0" t="s">
        <v>21</v>
      </c>
      <c r="J11599" s="0" t="s">
        <v>84702</v>
      </c>
      <c r="K11599" s="0" t="s">
        <v>550</v>
      </c>
      <c r="L11599" s="0" t="s">
        <v>6747</v>
      </c>
      <c r="M11599" s="0" t="s">
        <v>21</v>
      </c>
      <c r="N11599" s="0" t="s">
        <v>21</v>
      </c>
      <c r="O11599" s="2" t="s">
        <v>2048</v>
      </c>
      <c r="P11599" s="2" t="s">
        <v>219</v>
      </c>
    </row>
    <row r="11600" customFormat="false" ht="12.8" hidden="false" customHeight="false" outlineLevel="0" collapsed="false">
      <c r="A11600" s="0" t="s">
        <v>84703</v>
      </c>
      <c r="B11600" s="0" t="s">
        <v>84704</v>
      </c>
      <c r="C11600" s="0" t="s">
        <v>84705</v>
      </c>
      <c r="D11600" s="0" t="s">
        <v>84706</v>
      </c>
      <c r="E11600" s="0" t="s">
        <v>84707</v>
      </c>
      <c r="F11600" s="0" t="s">
        <v>84708</v>
      </c>
      <c r="G11600" s="2" t="s">
        <v>225</v>
      </c>
      <c r="H11600" s="0" t="s">
        <v>21</v>
      </c>
      <c r="I11600" s="0" t="s">
        <v>21</v>
      </c>
      <c r="J11600" s="0" t="s">
        <v>84709</v>
      </c>
      <c r="K11600" s="0" t="s">
        <v>24</v>
      </c>
      <c r="L11600" s="0" t="s">
        <v>84710</v>
      </c>
      <c r="M11600" s="0" t="s">
        <v>84711</v>
      </c>
      <c r="N11600" s="0" t="s">
        <v>84712</v>
      </c>
      <c r="O11600" s="2" t="s">
        <v>5148</v>
      </c>
      <c r="P11600" s="2" t="s">
        <v>269</v>
      </c>
    </row>
    <row r="11601" customFormat="false" ht="12.8" hidden="false" customHeight="false" outlineLevel="0" collapsed="false">
      <c r="A11601" s="0" t="s">
        <v>84713</v>
      </c>
      <c r="B11601" s="0" t="s">
        <v>84714</v>
      </c>
      <c r="C11601" s="0" t="s">
        <v>84715</v>
      </c>
      <c r="D11601" s="0" t="s">
        <v>84716</v>
      </c>
      <c r="E11601" s="0" t="s">
        <v>84717</v>
      </c>
      <c r="F11601" s="0" t="s">
        <v>84718</v>
      </c>
      <c r="G11601" s="2" t="s">
        <v>1600</v>
      </c>
      <c r="H11601" s="0" t="n">
        <v>11</v>
      </c>
      <c r="I11601" s="0" t="n">
        <v>50</v>
      </c>
      <c r="J11601" s="0" t="s">
        <v>84719</v>
      </c>
      <c r="K11601" s="0" t="s">
        <v>24</v>
      </c>
      <c r="L11601" s="0" t="s">
        <v>208</v>
      </c>
      <c r="M11601" s="0" t="s">
        <v>21</v>
      </c>
      <c r="N11601" s="0" t="s">
        <v>21</v>
      </c>
      <c r="O11601" s="2" t="s">
        <v>10267</v>
      </c>
      <c r="P11601" s="2" t="s">
        <v>45</v>
      </c>
    </row>
    <row r="11602" customFormat="false" ht="12.8" hidden="false" customHeight="false" outlineLevel="0" collapsed="false">
      <c r="A11602" s="0" t="s">
        <v>84720</v>
      </c>
      <c r="B11602" s="0" t="s">
        <v>84721</v>
      </c>
      <c r="C11602" s="0" t="s">
        <v>84722</v>
      </c>
      <c r="D11602" s="0" t="s">
        <v>84723</v>
      </c>
      <c r="E11602" s="0" t="s">
        <v>84724</v>
      </c>
      <c r="F11602" s="0" t="s">
        <v>84725</v>
      </c>
      <c r="G11602" s="2" t="s">
        <v>11005</v>
      </c>
      <c r="H11602" s="0" t="s">
        <v>21</v>
      </c>
      <c r="I11602" s="0" t="s">
        <v>21</v>
      </c>
      <c r="J11602" s="0" t="s">
        <v>84726</v>
      </c>
      <c r="K11602" s="0" t="s">
        <v>937</v>
      </c>
      <c r="L11602" s="0" t="s">
        <v>26741</v>
      </c>
      <c r="M11602" s="0" t="s">
        <v>21</v>
      </c>
      <c r="N11602" s="0" t="s">
        <v>21</v>
      </c>
      <c r="O11602" s="2" t="s">
        <v>2655</v>
      </c>
      <c r="P11602" s="2" t="s">
        <v>45</v>
      </c>
    </row>
    <row r="11603" customFormat="false" ht="12.8" hidden="false" customHeight="false" outlineLevel="0" collapsed="false">
      <c r="A11603" s="0" t="s">
        <v>84727</v>
      </c>
      <c r="B11603" s="0" t="s">
        <v>84728</v>
      </c>
      <c r="C11603" s="0" t="s">
        <v>84729</v>
      </c>
      <c r="D11603" s="0" t="s">
        <v>84730</v>
      </c>
      <c r="E11603" s="0" t="s">
        <v>84731</v>
      </c>
      <c r="F11603" s="0" t="s">
        <v>84732</v>
      </c>
      <c r="G11603" s="2" t="s">
        <v>71</v>
      </c>
      <c r="H11603" s="0" t="n">
        <v>1</v>
      </c>
      <c r="I11603" s="0" t="n">
        <v>10</v>
      </c>
      <c r="J11603" s="0" t="s">
        <v>84733</v>
      </c>
      <c r="K11603" s="0" t="s">
        <v>300</v>
      </c>
      <c r="L11603" s="0" t="s">
        <v>84734</v>
      </c>
      <c r="M11603" s="0" t="s">
        <v>21</v>
      </c>
      <c r="N11603" s="0" t="s">
        <v>21</v>
      </c>
      <c r="O11603" s="2" t="s">
        <v>46095</v>
      </c>
      <c r="P11603" s="2" t="s">
        <v>34</v>
      </c>
    </row>
    <row r="11604" customFormat="false" ht="12.8" hidden="false" customHeight="false" outlineLevel="0" collapsed="false">
      <c r="A11604" s="0" t="s">
        <v>84735</v>
      </c>
      <c r="B11604" s="0" t="s">
        <v>84736</v>
      </c>
      <c r="C11604" s="0" t="s">
        <v>84737</v>
      </c>
      <c r="D11604" s="0" t="s">
        <v>84738</v>
      </c>
      <c r="E11604" s="0" t="s">
        <v>84739</v>
      </c>
      <c r="F11604" s="0" t="s">
        <v>84740</v>
      </c>
      <c r="G11604" s="0" t="s">
        <v>21</v>
      </c>
      <c r="H11604" s="0" t="s">
        <v>21</v>
      </c>
      <c r="I11604" s="0" t="s">
        <v>21</v>
      </c>
      <c r="J11604" s="0" t="s">
        <v>84741</v>
      </c>
      <c r="K11604" s="0" t="s">
        <v>24</v>
      </c>
      <c r="L11604" s="0" t="s">
        <v>73889</v>
      </c>
      <c r="M11604" s="0" t="s">
        <v>84742</v>
      </c>
      <c r="N11604" s="0" t="s">
        <v>84743</v>
      </c>
      <c r="O11604" s="2" t="s">
        <v>392</v>
      </c>
      <c r="P11604" s="2" t="s">
        <v>219</v>
      </c>
    </row>
    <row r="11605" customFormat="false" ht="12.8" hidden="false" customHeight="false" outlineLevel="0" collapsed="false">
      <c r="A11605" s="0" t="s">
        <v>84744</v>
      </c>
      <c r="B11605" s="0" t="s">
        <v>84745</v>
      </c>
      <c r="C11605" s="0" t="s">
        <v>84746</v>
      </c>
      <c r="D11605" s="0" t="s">
        <v>84747</v>
      </c>
      <c r="E11605" s="0" t="s">
        <v>84748</v>
      </c>
      <c r="F11605" s="0" t="s">
        <v>84749</v>
      </c>
      <c r="G11605" s="2" t="s">
        <v>25540</v>
      </c>
      <c r="H11605" s="0" t="n">
        <v>1</v>
      </c>
      <c r="I11605" s="0" t="n">
        <v>10</v>
      </c>
      <c r="J11605" s="0" t="s">
        <v>84750</v>
      </c>
      <c r="K11605" s="0" t="s">
        <v>24</v>
      </c>
      <c r="L11605" s="0" t="s">
        <v>25</v>
      </c>
      <c r="M11605" s="0" t="s">
        <v>21</v>
      </c>
      <c r="N11605" s="0" t="s">
        <v>21</v>
      </c>
      <c r="O11605" s="2" t="s">
        <v>4039</v>
      </c>
      <c r="P11605" s="2" t="s">
        <v>34</v>
      </c>
    </row>
    <row r="11606" customFormat="false" ht="12.8" hidden="false" customHeight="false" outlineLevel="0" collapsed="false">
      <c r="A11606" s="0" t="s">
        <v>84751</v>
      </c>
      <c r="B11606" s="0" t="s">
        <v>84752</v>
      </c>
      <c r="C11606" s="0" t="s">
        <v>84753</v>
      </c>
      <c r="D11606" s="0" t="s">
        <v>84754</v>
      </c>
      <c r="E11606" s="0" t="s">
        <v>84755</v>
      </c>
      <c r="F11606" s="0" t="s">
        <v>84756</v>
      </c>
      <c r="G11606" s="2" t="s">
        <v>71</v>
      </c>
      <c r="H11606" s="0" t="s">
        <v>21</v>
      </c>
      <c r="I11606" s="0" t="s">
        <v>21</v>
      </c>
      <c r="J11606" s="0" t="s">
        <v>84757</v>
      </c>
      <c r="K11606" s="0" t="s">
        <v>24</v>
      </c>
      <c r="L11606" s="0" t="s">
        <v>64095</v>
      </c>
      <c r="M11606" s="0" t="s">
        <v>21</v>
      </c>
      <c r="N11606" s="0" t="s">
        <v>21</v>
      </c>
      <c r="O11606" s="2" t="s">
        <v>3083</v>
      </c>
      <c r="P11606" s="2" t="s">
        <v>791</v>
      </c>
    </row>
    <row r="11607" customFormat="false" ht="12.8" hidden="false" customHeight="false" outlineLevel="0" collapsed="false">
      <c r="A11607" s="0" t="s">
        <v>84758</v>
      </c>
      <c r="B11607" s="0" t="s">
        <v>84759</v>
      </c>
      <c r="C11607" s="0" t="s">
        <v>84760</v>
      </c>
      <c r="D11607" s="0" t="s">
        <v>84761</v>
      </c>
      <c r="E11607" s="0" t="s">
        <v>84762</v>
      </c>
      <c r="F11607" s="0" t="s">
        <v>84763</v>
      </c>
      <c r="G11607" s="2" t="s">
        <v>276</v>
      </c>
      <c r="H11607" s="0" t="n">
        <v>1</v>
      </c>
      <c r="I11607" s="0" t="n">
        <v>10</v>
      </c>
      <c r="J11607" s="0" t="s">
        <v>84764</v>
      </c>
      <c r="K11607" s="0" t="s">
        <v>21</v>
      </c>
      <c r="L11607" s="0" t="s">
        <v>21</v>
      </c>
      <c r="M11607" s="0" t="s">
        <v>21</v>
      </c>
      <c r="N11607" s="0" t="s">
        <v>21</v>
      </c>
      <c r="O11607" s="2" t="s">
        <v>598</v>
      </c>
      <c r="P11607" s="2" t="s">
        <v>180</v>
      </c>
    </row>
    <row r="11608" customFormat="false" ht="12.8" hidden="false" customHeight="false" outlineLevel="0" collapsed="false">
      <c r="A11608" s="0" t="s">
        <v>84765</v>
      </c>
      <c r="B11608" s="0" t="s">
        <v>84766</v>
      </c>
      <c r="C11608" s="0" t="s">
        <v>84767</v>
      </c>
      <c r="D11608" s="0" t="s">
        <v>84768</v>
      </c>
      <c r="E11608" s="0" t="s">
        <v>84769</v>
      </c>
      <c r="F11608" s="0" t="s">
        <v>84770</v>
      </c>
      <c r="G11608" s="2" t="s">
        <v>40494</v>
      </c>
      <c r="H11608" s="0" t="n">
        <v>1</v>
      </c>
      <c r="I11608" s="0" t="n">
        <v>10</v>
      </c>
      <c r="J11608" s="0" t="s">
        <v>84771</v>
      </c>
      <c r="K11608" s="0" t="s">
        <v>24</v>
      </c>
      <c r="L11608" s="0" t="s">
        <v>69070</v>
      </c>
      <c r="M11608" s="0" t="s">
        <v>21</v>
      </c>
      <c r="N11608" s="0" t="s">
        <v>21</v>
      </c>
      <c r="O11608" s="2" t="s">
        <v>19229</v>
      </c>
      <c r="P11608" s="2" t="s">
        <v>45</v>
      </c>
    </row>
    <row r="11609" customFormat="false" ht="12.8" hidden="false" customHeight="false" outlineLevel="0" collapsed="false">
      <c r="A11609" s="0" t="s">
        <v>84772</v>
      </c>
      <c r="B11609" s="0" t="s">
        <v>84773</v>
      </c>
      <c r="C11609" s="0" t="s">
        <v>84774</v>
      </c>
      <c r="D11609" s="0" t="s">
        <v>84775</v>
      </c>
      <c r="E11609" s="0" t="s">
        <v>21</v>
      </c>
      <c r="F11609" s="0" t="s">
        <v>84776</v>
      </c>
      <c r="G11609" s="2" t="s">
        <v>225</v>
      </c>
      <c r="H11609" s="0" t="s">
        <v>21</v>
      </c>
      <c r="I11609" s="0" t="s">
        <v>21</v>
      </c>
      <c r="J11609" s="0" t="s">
        <v>84777</v>
      </c>
      <c r="K11609" s="0" t="s">
        <v>937</v>
      </c>
      <c r="L11609" s="0" t="s">
        <v>938</v>
      </c>
      <c r="M11609" s="0" t="s">
        <v>21</v>
      </c>
      <c r="N11609" s="0" t="s">
        <v>21</v>
      </c>
      <c r="O11609" s="2" t="s">
        <v>1080</v>
      </c>
      <c r="P11609" s="2" t="s">
        <v>45</v>
      </c>
    </row>
    <row r="11610" customFormat="false" ht="12.8" hidden="false" customHeight="false" outlineLevel="0" collapsed="false">
      <c r="A11610" s="0" t="s">
        <v>84778</v>
      </c>
      <c r="B11610" s="0" t="s">
        <v>84779</v>
      </c>
      <c r="C11610" s="0" t="s">
        <v>84780</v>
      </c>
      <c r="D11610" s="0" t="s">
        <v>84781</v>
      </c>
      <c r="E11610" s="0" t="s">
        <v>84782</v>
      </c>
      <c r="F11610" s="0" t="s">
        <v>84783</v>
      </c>
      <c r="G11610" s="2" t="s">
        <v>430</v>
      </c>
      <c r="H11610" s="0" t="s">
        <v>21</v>
      </c>
      <c r="I11610" s="0" t="s">
        <v>21</v>
      </c>
      <c r="J11610" s="0" t="s">
        <v>84784</v>
      </c>
      <c r="K11610" s="0" t="s">
        <v>24</v>
      </c>
      <c r="L11610" s="0" t="s">
        <v>31034</v>
      </c>
      <c r="M11610" s="0" t="s">
        <v>84785</v>
      </c>
      <c r="N11610" s="0" t="s">
        <v>84786</v>
      </c>
      <c r="O11610" s="2" t="s">
        <v>6280</v>
      </c>
      <c r="P11610" s="2" t="s">
        <v>45</v>
      </c>
    </row>
    <row r="11611" customFormat="false" ht="12.8" hidden="false" customHeight="false" outlineLevel="0" collapsed="false">
      <c r="A11611" s="0" t="s">
        <v>84787</v>
      </c>
      <c r="B11611" s="0" t="s">
        <v>84788</v>
      </c>
      <c r="C11611" s="0" t="s">
        <v>84789</v>
      </c>
      <c r="D11611" s="0" t="s">
        <v>84790</v>
      </c>
      <c r="E11611" s="0" t="s">
        <v>21</v>
      </c>
      <c r="F11611" s="0" t="s">
        <v>84791</v>
      </c>
      <c r="G11611" s="0" t="s">
        <v>21</v>
      </c>
      <c r="H11611" s="0" t="s">
        <v>21</v>
      </c>
      <c r="I11611" s="0" t="s">
        <v>21</v>
      </c>
      <c r="J11611" s="0" t="s">
        <v>84792</v>
      </c>
      <c r="K11611" s="0" t="s">
        <v>21</v>
      </c>
      <c r="L11611" s="0" t="s">
        <v>21</v>
      </c>
      <c r="M11611" s="0" t="s">
        <v>21</v>
      </c>
      <c r="N11611" s="0" t="s">
        <v>21</v>
      </c>
      <c r="O11611" s="2" t="s">
        <v>324</v>
      </c>
      <c r="P11611" s="2" t="s">
        <v>1128</v>
      </c>
    </row>
    <row r="11612" customFormat="false" ht="12.8" hidden="false" customHeight="false" outlineLevel="0" collapsed="false">
      <c r="A11612" s="0" t="s">
        <v>84793</v>
      </c>
      <c r="B11612" s="0" t="s">
        <v>84794</v>
      </c>
      <c r="C11612" s="0" t="s">
        <v>84795</v>
      </c>
      <c r="D11612" s="0" t="s">
        <v>84796</v>
      </c>
      <c r="E11612" s="0" t="s">
        <v>84797</v>
      </c>
      <c r="F11612" s="0" t="s">
        <v>84798</v>
      </c>
      <c r="G11612" s="2" t="s">
        <v>130</v>
      </c>
      <c r="H11612" s="0" t="n">
        <v>11</v>
      </c>
      <c r="I11612" s="0" t="n">
        <v>50</v>
      </c>
      <c r="J11612" s="0" t="s">
        <v>84799</v>
      </c>
      <c r="K11612" s="0" t="s">
        <v>1389</v>
      </c>
      <c r="L11612" s="0" t="s">
        <v>74689</v>
      </c>
      <c r="M11612" s="0" t="s">
        <v>21</v>
      </c>
      <c r="N11612" s="0" t="s">
        <v>21</v>
      </c>
      <c r="O11612" s="2" t="s">
        <v>84800</v>
      </c>
      <c r="P11612" s="2" t="s">
        <v>324</v>
      </c>
    </row>
    <row r="11613" customFormat="false" ht="12.8" hidden="false" customHeight="false" outlineLevel="0" collapsed="false">
      <c r="A11613" s="0" t="s">
        <v>84801</v>
      </c>
      <c r="B11613" s="0" t="s">
        <v>84802</v>
      </c>
      <c r="C11613" s="0" t="s">
        <v>84803</v>
      </c>
      <c r="D11613" s="0" t="s">
        <v>84804</v>
      </c>
      <c r="E11613" s="0" t="s">
        <v>84805</v>
      </c>
      <c r="F11613" s="0" t="s">
        <v>84806</v>
      </c>
      <c r="G11613" s="0" t="s">
        <v>21</v>
      </c>
      <c r="H11613" s="0" t="s">
        <v>21</v>
      </c>
      <c r="I11613" s="0" t="s">
        <v>21</v>
      </c>
      <c r="J11613" s="0" t="s">
        <v>84807</v>
      </c>
      <c r="K11613" s="0" t="s">
        <v>256</v>
      </c>
      <c r="L11613" s="0" t="s">
        <v>19420</v>
      </c>
      <c r="M11613" s="0" t="s">
        <v>21</v>
      </c>
      <c r="N11613" s="0" t="s">
        <v>21</v>
      </c>
      <c r="O11613" s="2" t="s">
        <v>7961</v>
      </c>
      <c r="P11613" s="2" t="s">
        <v>857</v>
      </c>
    </row>
    <row r="11614" customFormat="false" ht="12.8" hidden="false" customHeight="false" outlineLevel="0" collapsed="false">
      <c r="A11614" s="0" t="s">
        <v>84808</v>
      </c>
      <c r="B11614" s="0" t="s">
        <v>84809</v>
      </c>
      <c r="C11614" s="0" t="s">
        <v>84810</v>
      </c>
      <c r="D11614" s="0" t="s">
        <v>84811</v>
      </c>
      <c r="E11614" s="0" t="s">
        <v>84812</v>
      </c>
      <c r="F11614" s="0" t="s">
        <v>21</v>
      </c>
      <c r="G11614" s="2" t="s">
        <v>2988</v>
      </c>
      <c r="H11614" s="0" t="n">
        <v>11</v>
      </c>
      <c r="I11614" s="0" t="n">
        <v>50</v>
      </c>
      <c r="J11614" s="0" t="s">
        <v>84813</v>
      </c>
      <c r="K11614" s="0" t="s">
        <v>24</v>
      </c>
      <c r="L11614" s="0" t="s">
        <v>760</v>
      </c>
      <c r="M11614" s="0" t="s">
        <v>21</v>
      </c>
      <c r="N11614" s="0" t="s">
        <v>21</v>
      </c>
      <c r="O11614" s="2" t="s">
        <v>14068</v>
      </c>
      <c r="P11614" s="2" t="s">
        <v>1593</v>
      </c>
    </row>
    <row r="11615" customFormat="false" ht="12.8" hidden="false" customHeight="false" outlineLevel="0" collapsed="false">
      <c r="A11615" s="0" t="s">
        <v>84814</v>
      </c>
      <c r="B11615" s="0" t="s">
        <v>84815</v>
      </c>
      <c r="C11615" s="0" t="s">
        <v>84816</v>
      </c>
      <c r="D11615" s="0" t="s">
        <v>84817</v>
      </c>
      <c r="E11615" s="0" t="s">
        <v>84818</v>
      </c>
      <c r="F11615" s="0" t="s">
        <v>84819</v>
      </c>
      <c r="G11615" s="2" t="s">
        <v>7937</v>
      </c>
      <c r="H11615" s="0" t="n">
        <v>1</v>
      </c>
      <c r="I11615" s="0" t="n">
        <v>10</v>
      </c>
      <c r="J11615" s="0" t="s">
        <v>84820</v>
      </c>
      <c r="K11615" s="0" t="s">
        <v>11355</v>
      </c>
      <c r="L11615" s="0" t="s">
        <v>84821</v>
      </c>
      <c r="M11615" s="0" t="s">
        <v>21</v>
      </c>
      <c r="N11615" s="0" t="s">
        <v>21</v>
      </c>
      <c r="O11615" s="2" t="s">
        <v>11851</v>
      </c>
      <c r="P11615" s="2" t="s">
        <v>342</v>
      </c>
    </row>
    <row r="11616" customFormat="false" ht="12.8" hidden="false" customHeight="false" outlineLevel="0" collapsed="false">
      <c r="A11616" s="0" t="s">
        <v>84822</v>
      </c>
      <c r="B11616" s="0" t="s">
        <v>84823</v>
      </c>
      <c r="C11616" s="0" t="s">
        <v>84824</v>
      </c>
      <c r="D11616" s="0" t="s">
        <v>84825</v>
      </c>
      <c r="E11616" s="0" t="s">
        <v>84826</v>
      </c>
      <c r="F11616" s="0" t="s">
        <v>84827</v>
      </c>
      <c r="G11616" s="2" t="s">
        <v>8091</v>
      </c>
      <c r="H11616" s="0" t="n">
        <v>11</v>
      </c>
      <c r="I11616" s="0" t="n">
        <v>50</v>
      </c>
      <c r="J11616" s="0" t="s">
        <v>84828</v>
      </c>
      <c r="K11616" s="0" t="s">
        <v>24</v>
      </c>
      <c r="L11616" s="0" t="s">
        <v>63</v>
      </c>
      <c r="M11616" s="0" t="s">
        <v>21</v>
      </c>
      <c r="N11616" s="0" t="s">
        <v>21</v>
      </c>
      <c r="O11616" s="2" t="s">
        <v>10538</v>
      </c>
      <c r="P11616" s="2" t="s">
        <v>45</v>
      </c>
    </row>
    <row r="11617" customFormat="false" ht="12.8" hidden="false" customHeight="false" outlineLevel="0" collapsed="false">
      <c r="A11617" s="0" t="s">
        <v>84829</v>
      </c>
      <c r="B11617" s="0" t="s">
        <v>84830</v>
      </c>
      <c r="C11617" s="0" t="s">
        <v>84831</v>
      </c>
      <c r="D11617" s="0" t="s">
        <v>84832</v>
      </c>
      <c r="E11617" s="0" t="s">
        <v>84833</v>
      </c>
      <c r="F11617" s="0" t="s">
        <v>84834</v>
      </c>
      <c r="G11617" s="2" t="s">
        <v>613</v>
      </c>
      <c r="H11617" s="0" t="n">
        <v>1</v>
      </c>
      <c r="I11617" s="0" t="n">
        <v>10</v>
      </c>
      <c r="J11617" s="0" t="s">
        <v>84835</v>
      </c>
      <c r="K11617" s="0" t="s">
        <v>24</v>
      </c>
      <c r="L11617" s="0" t="s">
        <v>63</v>
      </c>
      <c r="M11617" s="0" t="s">
        <v>21</v>
      </c>
      <c r="N11617" s="0" t="s">
        <v>21</v>
      </c>
      <c r="O11617" s="2" t="s">
        <v>3642</v>
      </c>
      <c r="P11617" s="2" t="s">
        <v>76</v>
      </c>
    </row>
    <row r="11618" customFormat="false" ht="12.8" hidden="false" customHeight="false" outlineLevel="0" collapsed="false">
      <c r="A11618" s="0" t="s">
        <v>84836</v>
      </c>
      <c r="B11618" s="0" t="s">
        <v>84837</v>
      </c>
      <c r="C11618" s="0" t="s">
        <v>84838</v>
      </c>
      <c r="D11618" s="0" t="s">
        <v>84839</v>
      </c>
      <c r="E11618" s="0" t="s">
        <v>84840</v>
      </c>
      <c r="F11618" s="0" t="s">
        <v>84841</v>
      </c>
      <c r="G11618" s="0" t="s">
        <v>21</v>
      </c>
      <c r="H11618" s="0" t="s">
        <v>21</v>
      </c>
      <c r="I11618" s="0" t="s">
        <v>21</v>
      </c>
      <c r="J11618" s="0" t="s">
        <v>84842</v>
      </c>
      <c r="K11618" s="0" t="s">
        <v>188</v>
      </c>
      <c r="L11618" s="0" t="s">
        <v>9673</v>
      </c>
      <c r="M11618" s="0" t="s">
        <v>21</v>
      </c>
      <c r="N11618" s="0" t="s">
        <v>21</v>
      </c>
      <c r="O11618" s="2" t="s">
        <v>947</v>
      </c>
      <c r="P11618" s="2" t="s">
        <v>45</v>
      </c>
    </row>
    <row r="11619" customFormat="false" ht="12.8" hidden="false" customHeight="false" outlineLevel="0" collapsed="false">
      <c r="A11619" s="0" t="s">
        <v>84843</v>
      </c>
      <c r="B11619" s="0" t="s">
        <v>84844</v>
      </c>
      <c r="C11619" s="0" t="s">
        <v>84845</v>
      </c>
      <c r="D11619" s="0" t="s">
        <v>84846</v>
      </c>
      <c r="E11619" s="0" t="s">
        <v>84847</v>
      </c>
      <c r="F11619" s="0" t="s">
        <v>84848</v>
      </c>
      <c r="G11619" s="0" t="s">
        <v>21</v>
      </c>
      <c r="H11619" s="0" t="s">
        <v>21</v>
      </c>
      <c r="I11619" s="0" t="s">
        <v>21</v>
      </c>
      <c r="J11619" s="0" t="s">
        <v>84849</v>
      </c>
      <c r="K11619" s="0" t="s">
        <v>24</v>
      </c>
      <c r="L11619" s="0" t="s">
        <v>4561</v>
      </c>
      <c r="M11619" s="0" t="s">
        <v>21</v>
      </c>
      <c r="N11619" s="0" t="s">
        <v>21</v>
      </c>
      <c r="O11619" s="2" t="s">
        <v>8854</v>
      </c>
      <c r="P11619" s="2" t="s">
        <v>45</v>
      </c>
    </row>
    <row r="11620" customFormat="false" ht="12.8" hidden="false" customHeight="false" outlineLevel="0" collapsed="false">
      <c r="A11620" s="0" t="s">
        <v>84850</v>
      </c>
      <c r="B11620" s="0" t="s">
        <v>84851</v>
      </c>
      <c r="C11620" s="0" t="s">
        <v>84852</v>
      </c>
      <c r="D11620" s="0" t="s">
        <v>84853</v>
      </c>
      <c r="E11620" s="0" t="s">
        <v>84854</v>
      </c>
      <c r="F11620" s="0" t="s">
        <v>84855</v>
      </c>
      <c r="G11620" s="2" t="s">
        <v>1760</v>
      </c>
      <c r="H11620" s="0" t="n">
        <v>1</v>
      </c>
      <c r="I11620" s="0" t="n">
        <v>10</v>
      </c>
      <c r="J11620" s="0" t="s">
        <v>84856</v>
      </c>
      <c r="K11620" s="0" t="s">
        <v>24</v>
      </c>
      <c r="L11620" s="0" t="s">
        <v>32</v>
      </c>
      <c r="M11620" s="0" t="s">
        <v>21</v>
      </c>
      <c r="N11620" s="0" t="s">
        <v>21</v>
      </c>
      <c r="O11620" s="2" t="s">
        <v>21106</v>
      </c>
      <c r="P11620" s="2" t="s">
        <v>45</v>
      </c>
    </row>
    <row r="11621" customFormat="false" ht="12.8" hidden="false" customHeight="false" outlineLevel="0" collapsed="false">
      <c r="A11621" s="0" t="s">
        <v>84857</v>
      </c>
      <c r="B11621" s="0" t="s">
        <v>84858</v>
      </c>
      <c r="C11621" s="0" t="s">
        <v>84859</v>
      </c>
      <c r="D11621" s="0" t="s">
        <v>84860</v>
      </c>
      <c r="E11621" s="0" t="s">
        <v>84861</v>
      </c>
      <c r="F11621" s="0" t="s">
        <v>84862</v>
      </c>
      <c r="G11621" s="0" t="s">
        <v>21</v>
      </c>
      <c r="H11621" s="0" t="s">
        <v>21</v>
      </c>
      <c r="I11621" s="0" t="s">
        <v>21</v>
      </c>
      <c r="J11621" s="0" t="s">
        <v>84863</v>
      </c>
      <c r="K11621" s="0" t="s">
        <v>2313</v>
      </c>
      <c r="L11621" s="0" t="s">
        <v>2314</v>
      </c>
      <c r="M11621" s="0" t="s">
        <v>21</v>
      </c>
      <c r="N11621" s="0" t="s">
        <v>21</v>
      </c>
      <c r="O11621" s="2" t="s">
        <v>11212</v>
      </c>
      <c r="P11621" s="2" t="s">
        <v>9258</v>
      </c>
    </row>
    <row r="11622" customFormat="false" ht="12.8" hidden="false" customHeight="false" outlineLevel="0" collapsed="false">
      <c r="A11622" s="0" t="s">
        <v>84864</v>
      </c>
      <c r="B11622" s="0" t="s">
        <v>84865</v>
      </c>
      <c r="C11622" s="0" t="s">
        <v>84866</v>
      </c>
      <c r="D11622" s="0" t="s">
        <v>84867</v>
      </c>
      <c r="E11622" s="0" t="s">
        <v>21</v>
      </c>
      <c r="F11622" s="0" t="s">
        <v>84868</v>
      </c>
      <c r="G11622" s="2" t="s">
        <v>22</v>
      </c>
      <c r="H11622" s="0" t="s">
        <v>21</v>
      </c>
      <c r="I11622" s="0" t="s">
        <v>21</v>
      </c>
      <c r="J11622" s="0" t="s">
        <v>84869</v>
      </c>
      <c r="K11622" s="0" t="s">
        <v>21</v>
      </c>
      <c r="L11622" s="0" t="s">
        <v>21</v>
      </c>
      <c r="M11622" s="0" t="s">
        <v>21</v>
      </c>
      <c r="N11622" s="0" t="s">
        <v>21</v>
      </c>
      <c r="O11622" s="2" t="s">
        <v>48769</v>
      </c>
      <c r="P11622" s="2" t="s">
        <v>45</v>
      </c>
    </row>
    <row r="11623" customFormat="false" ht="12.8" hidden="false" customHeight="false" outlineLevel="0" collapsed="false">
      <c r="A11623" s="0" t="s">
        <v>84870</v>
      </c>
      <c r="B11623" s="0" t="s">
        <v>84871</v>
      </c>
      <c r="C11623" s="0" t="s">
        <v>84872</v>
      </c>
      <c r="D11623" s="0" t="s">
        <v>84873</v>
      </c>
      <c r="E11623" s="0" t="s">
        <v>84874</v>
      </c>
      <c r="F11623" s="0" t="s">
        <v>84875</v>
      </c>
      <c r="G11623" s="2" t="s">
        <v>11788</v>
      </c>
      <c r="H11623" s="0" t="s">
        <v>21</v>
      </c>
      <c r="I11623" s="0" t="s">
        <v>21</v>
      </c>
      <c r="J11623" s="0" t="s">
        <v>84876</v>
      </c>
      <c r="K11623" s="0" t="s">
        <v>24</v>
      </c>
      <c r="L11623" s="0" t="s">
        <v>1461</v>
      </c>
      <c r="M11623" s="0" t="s">
        <v>84877</v>
      </c>
      <c r="N11623" s="0" t="s">
        <v>84878</v>
      </c>
      <c r="O11623" s="2" t="s">
        <v>31413</v>
      </c>
      <c r="P11623" s="2" t="s">
        <v>45</v>
      </c>
    </row>
    <row r="11624" customFormat="false" ht="12.8" hidden="false" customHeight="false" outlineLevel="0" collapsed="false">
      <c r="A11624" s="0" t="s">
        <v>84879</v>
      </c>
      <c r="B11624" s="0" t="s">
        <v>84880</v>
      </c>
      <c r="C11624" s="0" t="s">
        <v>84881</v>
      </c>
      <c r="D11624" s="0" t="s">
        <v>84882</v>
      </c>
      <c r="E11624" s="0" t="s">
        <v>84883</v>
      </c>
      <c r="F11624" s="0" t="s">
        <v>84884</v>
      </c>
      <c r="G11624" s="2" t="s">
        <v>29427</v>
      </c>
      <c r="H11624" s="0" t="s">
        <v>21</v>
      </c>
      <c r="I11624" s="0" t="s">
        <v>21</v>
      </c>
      <c r="J11624" s="0" t="s">
        <v>84885</v>
      </c>
      <c r="K11624" s="0" t="s">
        <v>24</v>
      </c>
      <c r="L11624" s="0" t="s">
        <v>2130</v>
      </c>
      <c r="M11624" s="0" t="s">
        <v>21</v>
      </c>
      <c r="N11624" s="0" t="s">
        <v>21</v>
      </c>
      <c r="O11624" s="2" t="s">
        <v>84886</v>
      </c>
      <c r="P11624" s="2" t="s">
        <v>598</v>
      </c>
    </row>
    <row r="11625" customFormat="false" ht="12.8" hidden="false" customHeight="false" outlineLevel="0" collapsed="false">
      <c r="A11625" s="0" t="s">
        <v>84887</v>
      </c>
      <c r="B11625" s="0" t="s">
        <v>84888</v>
      </c>
      <c r="C11625" s="0" t="s">
        <v>84889</v>
      </c>
      <c r="D11625" s="0" t="s">
        <v>84890</v>
      </c>
      <c r="E11625" s="0" t="s">
        <v>84891</v>
      </c>
      <c r="F11625" s="0" t="s">
        <v>84892</v>
      </c>
      <c r="G11625" s="2" t="s">
        <v>9398</v>
      </c>
      <c r="H11625" s="0" t="s">
        <v>21</v>
      </c>
      <c r="I11625" s="0" t="s">
        <v>21</v>
      </c>
      <c r="J11625" s="0" t="s">
        <v>84893</v>
      </c>
      <c r="K11625" s="0" t="s">
        <v>73</v>
      </c>
      <c r="L11625" s="0" t="s">
        <v>84894</v>
      </c>
      <c r="M11625" s="0" t="s">
        <v>21</v>
      </c>
      <c r="N11625" s="0" t="s">
        <v>21</v>
      </c>
      <c r="O11625" s="2" t="s">
        <v>6576</v>
      </c>
      <c r="P11625" s="2" t="s">
        <v>45</v>
      </c>
    </row>
    <row r="11626" customFormat="false" ht="12.8" hidden="false" customHeight="false" outlineLevel="0" collapsed="false">
      <c r="A11626" s="0" t="s">
        <v>84895</v>
      </c>
      <c r="B11626" s="0" t="s">
        <v>84896</v>
      </c>
      <c r="C11626" s="0" t="s">
        <v>84897</v>
      </c>
      <c r="D11626" s="0" t="s">
        <v>84898</v>
      </c>
      <c r="E11626" s="0" t="s">
        <v>84899</v>
      </c>
      <c r="F11626" s="0" t="s">
        <v>21</v>
      </c>
      <c r="G11626" s="2" t="s">
        <v>9256</v>
      </c>
      <c r="H11626" s="0" t="s">
        <v>21</v>
      </c>
      <c r="I11626" s="0" t="s">
        <v>21</v>
      </c>
      <c r="J11626" s="0" t="s">
        <v>84900</v>
      </c>
      <c r="K11626" s="0" t="s">
        <v>256</v>
      </c>
      <c r="L11626" s="0" t="s">
        <v>257</v>
      </c>
      <c r="M11626" s="0" t="s">
        <v>21</v>
      </c>
      <c r="N11626" s="0" t="s">
        <v>21</v>
      </c>
      <c r="O11626" s="2" t="s">
        <v>1714</v>
      </c>
      <c r="P11626" s="2" t="s">
        <v>1101</v>
      </c>
    </row>
    <row r="11627" customFormat="false" ht="12.8" hidden="false" customHeight="false" outlineLevel="0" collapsed="false">
      <c r="A11627" s="0" t="s">
        <v>84901</v>
      </c>
      <c r="B11627" s="0" t="s">
        <v>84902</v>
      </c>
      <c r="C11627" s="0" t="s">
        <v>84903</v>
      </c>
      <c r="D11627" s="0" t="s">
        <v>84904</v>
      </c>
      <c r="E11627" s="0" t="s">
        <v>84905</v>
      </c>
      <c r="F11627" s="0" t="s">
        <v>84906</v>
      </c>
      <c r="G11627" s="2" t="s">
        <v>3930</v>
      </c>
      <c r="H11627" s="0" t="n">
        <v>1</v>
      </c>
      <c r="I11627" s="0" t="n">
        <v>10</v>
      </c>
      <c r="J11627" s="0" t="s">
        <v>84907</v>
      </c>
      <c r="K11627" s="0" t="s">
        <v>188</v>
      </c>
      <c r="L11627" s="0" t="s">
        <v>84908</v>
      </c>
      <c r="M11627" s="0" t="s">
        <v>21</v>
      </c>
      <c r="N11627" s="0" t="s">
        <v>21</v>
      </c>
      <c r="O11627" s="2" t="s">
        <v>1625</v>
      </c>
      <c r="P11627" s="2" t="s">
        <v>1593</v>
      </c>
    </row>
    <row r="11628" customFormat="false" ht="12.8" hidden="false" customHeight="false" outlineLevel="0" collapsed="false">
      <c r="A11628" s="0" t="s">
        <v>84909</v>
      </c>
      <c r="B11628" s="0" t="s">
        <v>84910</v>
      </c>
      <c r="C11628" s="0" t="s">
        <v>84911</v>
      </c>
      <c r="D11628" s="0" t="s">
        <v>84912</v>
      </c>
      <c r="E11628" s="0" t="s">
        <v>21</v>
      </c>
      <c r="F11628" s="0" t="s">
        <v>84913</v>
      </c>
      <c r="G11628" s="0" t="s">
        <v>21</v>
      </c>
      <c r="H11628" s="0" t="s">
        <v>21</v>
      </c>
      <c r="I11628" s="0" t="s">
        <v>21</v>
      </c>
      <c r="J11628" s="0" t="s">
        <v>84914</v>
      </c>
      <c r="K11628" s="0" t="s">
        <v>560</v>
      </c>
      <c r="L11628" s="0" t="s">
        <v>84915</v>
      </c>
      <c r="M11628" s="0" t="s">
        <v>21</v>
      </c>
      <c r="N11628" s="0" t="s">
        <v>21</v>
      </c>
      <c r="O11628" s="2" t="s">
        <v>6039</v>
      </c>
      <c r="P11628" s="2" t="s">
        <v>6807</v>
      </c>
    </row>
    <row r="11629" customFormat="false" ht="12.8" hidden="false" customHeight="false" outlineLevel="0" collapsed="false">
      <c r="A11629" s="0" t="s">
        <v>84916</v>
      </c>
      <c r="B11629" s="0" t="s">
        <v>84917</v>
      </c>
      <c r="C11629" s="0" t="s">
        <v>84918</v>
      </c>
      <c r="D11629" s="0" t="s">
        <v>84919</v>
      </c>
      <c r="E11629" s="0" t="s">
        <v>84920</v>
      </c>
      <c r="F11629" s="0" t="s">
        <v>84921</v>
      </c>
      <c r="G11629" s="2" t="s">
        <v>4129</v>
      </c>
      <c r="H11629" s="0" t="s">
        <v>21</v>
      </c>
      <c r="I11629" s="0" t="s">
        <v>21</v>
      </c>
      <c r="J11629" s="0" t="s">
        <v>84922</v>
      </c>
      <c r="K11629" s="0" t="s">
        <v>24</v>
      </c>
      <c r="L11629" s="0" t="s">
        <v>1170</v>
      </c>
      <c r="M11629" s="0" t="s">
        <v>84923</v>
      </c>
      <c r="N11629" s="0" t="s">
        <v>84924</v>
      </c>
      <c r="O11629" s="2" t="s">
        <v>13460</v>
      </c>
      <c r="P11629" s="2" t="s">
        <v>34</v>
      </c>
    </row>
    <row r="11630" customFormat="false" ht="12.8" hidden="false" customHeight="false" outlineLevel="0" collapsed="false">
      <c r="A11630" s="0" t="s">
        <v>84925</v>
      </c>
      <c r="B11630" s="0" t="s">
        <v>84926</v>
      </c>
      <c r="C11630" s="0" t="s">
        <v>84927</v>
      </c>
      <c r="D11630" s="0" t="s">
        <v>84928</v>
      </c>
      <c r="E11630" s="0" t="s">
        <v>84929</v>
      </c>
      <c r="F11630" s="0" t="s">
        <v>84930</v>
      </c>
      <c r="G11630" s="2" t="s">
        <v>507</v>
      </c>
      <c r="H11630" s="0" t="n">
        <v>11</v>
      </c>
      <c r="I11630" s="0" t="n">
        <v>50</v>
      </c>
      <c r="J11630" s="0" t="s">
        <v>84931</v>
      </c>
      <c r="K11630" s="0" t="s">
        <v>381</v>
      </c>
      <c r="L11630" s="0" t="s">
        <v>36254</v>
      </c>
      <c r="M11630" s="0" t="s">
        <v>21</v>
      </c>
      <c r="N11630" s="0" t="s">
        <v>21</v>
      </c>
      <c r="O11630" s="2" t="s">
        <v>5489</v>
      </c>
      <c r="P11630" s="2" t="s">
        <v>403</v>
      </c>
    </row>
    <row r="11631" customFormat="false" ht="12.8" hidden="false" customHeight="false" outlineLevel="0" collapsed="false">
      <c r="A11631" s="0" t="s">
        <v>84932</v>
      </c>
      <c r="B11631" s="0" t="s">
        <v>84933</v>
      </c>
      <c r="C11631" s="0" t="s">
        <v>84934</v>
      </c>
      <c r="D11631" s="0" t="s">
        <v>84935</v>
      </c>
      <c r="E11631" s="0" t="s">
        <v>84936</v>
      </c>
      <c r="F11631" s="0" t="s">
        <v>84937</v>
      </c>
      <c r="G11631" s="2" t="s">
        <v>16911</v>
      </c>
      <c r="H11631" s="0" t="n">
        <v>1</v>
      </c>
      <c r="I11631" s="0" t="n">
        <v>10</v>
      </c>
      <c r="J11631" s="0" t="s">
        <v>84938</v>
      </c>
      <c r="K11631" s="0" t="s">
        <v>24</v>
      </c>
      <c r="L11631" s="0" t="s">
        <v>2855</v>
      </c>
      <c r="M11631" s="0" t="s">
        <v>84939</v>
      </c>
      <c r="N11631" s="0" t="s">
        <v>84940</v>
      </c>
      <c r="O11631" s="2" t="s">
        <v>1850</v>
      </c>
      <c r="P11631" s="2" t="s">
        <v>384</v>
      </c>
    </row>
    <row r="11632" customFormat="false" ht="12.8" hidden="false" customHeight="false" outlineLevel="0" collapsed="false">
      <c r="A11632" s="0" t="s">
        <v>84941</v>
      </c>
      <c r="B11632" s="0" t="s">
        <v>84942</v>
      </c>
      <c r="C11632" s="0" t="s">
        <v>84943</v>
      </c>
      <c r="D11632" s="0" t="s">
        <v>84944</v>
      </c>
      <c r="E11632" s="0" t="s">
        <v>84945</v>
      </c>
      <c r="F11632" s="0" t="s">
        <v>84946</v>
      </c>
      <c r="G11632" s="2" t="s">
        <v>44153</v>
      </c>
      <c r="H11632" s="0" t="n">
        <v>1</v>
      </c>
      <c r="I11632" s="0" t="n">
        <v>10</v>
      </c>
      <c r="J11632" s="0" t="s">
        <v>84947</v>
      </c>
      <c r="K11632" s="0" t="s">
        <v>9028</v>
      </c>
      <c r="L11632" s="0" t="s">
        <v>43532</v>
      </c>
      <c r="M11632" s="0" t="s">
        <v>21</v>
      </c>
      <c r="N11632" s="0" t="s">
        <v>21</v>
      </c>
      <c r="O11632" s="2" t="s">
        <v>2955</v>
      </c>
      <c r="P11632" s="2" t="s">
        <v>34</v>
      </c>
    </row>
    <row r="11633" customFormat="false" ht="12.8" hidden="false" customHeight="false" outlineLevel="0" collapsed="false">
      <c r="A11633" s="0" t="s">
        <v>84948</v>
      </c>
      <c r="B11633" s="0" t="s">
        <v>84949</v>
      </c>
      <c r="C11633" s="0" t="s">
        <v>84950</v>
      </c>
      <c r="D11633" s="0" t="s">
        <v>84951</v>
      </c>
      <c r="E11633" s="0" t="s">
        <v>84952</v>
      </c>
      <c r="F11633" s="0" t="s">
        <v>84953</v>
      </c>
      <c r="G11633" s="2" t="s">
        <v>3649</v>
      </c>
      <c r="H11633" s="0" t="s">
        <v>21</v>
      </c>
      <c r="I11633" s="0" t="s">
        <v>21</v>
      </c>
      <c r="J11633" s="0" t="s">
        <v>84954</v>
      </c>
      <c r="K11633" s="0" t="s">
        <v>256</v>
      </c>
      <c r="L11633" s="0" t="s">
        <v>257</v>
      </c>
      <c r="M11633" s="0" t="s">
        <v>21</v>
      </c>
      <c r="N11633" s="0" t="s">
        <v>21</v>
      </c>
      <c r="O11633" s="2" t="s">
        <v>2236</v>
      </c>
      <c r="P11633" s="2" t="s">
        <v>6559</v>
      </c>
    </row>
    <row r="11634" customFormat="false" ht="12.8" hidden="false" customHeight="false" outlineLevel="0" collapsed="false">
      <c r="A11634" s="0" t="s">
        <v>84955</v>
      </c>
      <c r="B11634" s="0" t="s">
        <v>84956</v>
      </c>
      <c r="C11634" s="0" t="s">
        <v>84957</v>
      </c>
      <c r="D11634" s="0" t="s">
        <v>2177</v>
      </c>
      <c r="E11634" s="0" t="s">
        <v>84958</v>
      </c>
      <c r="F11634" s="0" t="s">
        <v>84959</v>
      </c>
      <c r="G11634" s="2" t="s">
        <v>2180</v>
      </c>
      <c r="H11634" s="0" t="s">
        <v>21</v>
      </c>
      <c r="I11634" s="0" t="s">
        <v>21</v>
      </c>
      <c r="J11634" s="0" t="s">
        <v>84960</v>
      </c>
      <c r="K11634" s="0" t="s">
        <v>24</v>
      </c>
      <c r="L11634" s="0" t="s">
        <v>2441</v>
      </c>
      <c r="M11634" s="0" t="s">
        <v>21</v>
      </c>
      <c r="N11634" s="0" t="s">
        <v>21</v>
      </c>
      <c r="O11634" s="2" t="s">
        <v>4205</v>
      </c>
      <c r="P11634" s="2" t="s">
        <v>34</v>
      </c>
    </row>
    <row r="11635" customFormat="false" ht="12.8" hidden="false" customHeight="false" outlineLevel="0" collapsed="false">
      <c r="A11635" s="0" t="s">
        <v>84961</v>
      </c>
      <c r="B11635" s="0" t="s">
        <v>84962</v>
      </c>
      <c r="C11635" s="0" t="s">
        <v>84963</v>
      </c>
      <c r="D11635" s="0" t="s">
        <v>84964</v>
      </c>
      <c r="E11635" s="0" t="s">
        <v>84965</v>
      </c>
      <c r="F11635" s="0" t="s">
        <v>84966</v>
      </c>
      <c r="G11635" s="2" t="s">
        <v>20028</v>
      </c>
      <c r="H11635" s="0" t="s">
        <v>21</v>
      </c>
      <c r="I11635" s="0" t="s">
        <v>21</v>
      </c>
      <c r="J11635" s="0" t="s">
        <v>84967</v>
      </c>
      <c r="K11635" s="0" t="s">
        <v>24</v>
      </c>
      <c r="L11635" s="0" t="s">
        <v>16300</v>
      </c>
      <c r="M11635" s="0" t="s">
        <v>21</v>
      </c>
      <c r="N11635" s="0" t="s">
        <v>21</v>
      </c>
      <c r="O11635" s="2" t="s">
        <v>2285</v>
      </c>
      <c r="P11635" s="2" t="s">
        <v>334</v>
      </c>
    </row>
    <row r="11636" customFormat="false" ht="12.8" hidden="false" customHeight="false" outlineLevel="0" collapsed="false">
      <c r="A11636" s="0" t="s">
        <v>84968</v>
      </c>
      <c r="B11636" s="0" t="s">
        <v>84969</v>
      </c>
      <c r="C11636" s="0" t="s">
        <v>84970</v>
      </c>
      <c r="D11636" s="0" t="s">
        <v>84971</v>
      </c>
      <c r="E11636" s="0" t="s">
        <v>84972</v>
      </c>
      <c r="F11636" s="0" t="s">
        <v>84973</v>
      </c>
      <c r="G11636" s="2" t="s">
        <v>22</v>
      </c>
      <c r="H11636" s="0" t="n">
        <v>1</v>
      </c>
      <c r="I11636" s="0" t="n">
        <v>10</v>
      </c>
      <c r="J11636" s="0" t="s">
        <v>84974</v>
      </c>
      <c r="K11636" s="0" t="s">
        <v>24</v>
      </c>
      <c r="L11636" s="0" t="s">
        <v>3756</v>
      </c>
      <c r="M11636" s="0" t="s">
        <v>21</v>
      </c>
      <c r="N11636" s="0" t="s">
        <v>21</v>
      </c>
      <c r="O11636" s="2" t="s">
        <v>5609</v>
      </c>
      <c r="P11636" s="2" t="s">
        <v>219</v>
      </c>
    </row>
    <row r="11637" customFormat="false" ht="12.8" hidden="false" customHeight="false" outlineLevel="0" collapsed="false">
      <c r="A11637" s="0" t="s">
        <v>84975</v>
      </c>
      <c r="B11637" s="0" t="s">
        <v>84976</v>
      </c>
      <c r="C11637" s="0" t="s">
        <v>84977</v>
      </c>
      <c r="D11637" s="0" t="s">
        <v>21</v>
      </c>
      <c r="E11637" s="0" t="s">
        <v>21</v>
      </c>
      <c r="F11637" s="0" t="s">
        <v>21</v>
      </c>
      <c r="G11637" s="0" t="s">
        <v>21</v>
      </c>
      <c r="H11637" s="0" t="s">
        <v>21</v>
      </c>
      <c r="I11637" s="0" t="s">
        <v>21</v>
      </c>
      <c r="J11637" s="0" t="s">
        <v>21</v>
      </c>
      <c r="K11637" s="0" t="s">
        <v>21</v>
      </c>
      <c r="L11637" s="0" t="s">
        <v>21</v>
      </c>
      <c r="M11637" s="0" t="s">
        <v>21</v>
      </c>
      <c r="N11637" s="0" t="s">
        <v>21</v>
      </c>
      <c r="O11637" s="2" t="s">
        <v>7431</v>
      </c>
      <c r="P11637" s="2" t="s">
        <v>1345</v>
      </c>
    </row>
    <row r="11638" customFormat="false" ht="12.8" hidden="false" customHeight="false" outlineLevel="0" collapsed="false">
      <c r="A11638" s="0" t="s">
        <v>84978</v>
      </c>
      <c r="B11638" s="0" t="s">
        <v>84979</v>
      </c>
      <c r="C11638" s="0" t="s">
        <v>84980</v>
      </c>
      <c r="D11638" s="0" t="s">
        <v>74768</v>
      </c>
      <c r="E11638" s="0" t="s">
        <v>84981</v>
      </c>
      <c r="F11638" s="0" t="s">
        <v>84982</v>
      </c>
      <c r="G11638" s="2" t="s">
        <v>130</v>
      </c>
      <c r="H11638" s="0" t="n">
        <v>1</v>
      </c>
      <c r="I11638" s="0" t="n">
        <v>10</v>
      </c>
      <c r="J11638" s="0" t="s">
        <v>84983</v>
      </c>
      <c r="K11638" s="0" t="s">
        <v>965</v>
      </c>
      <c r="L11638" s="0" t="s">
        <v>11667</v>
      </c>
      <c r="M11638" s="0" t="s">
        <v>84984</v>
      </c>
      <c r="N11638" s="0" t="s">
        <v>84985</v>
      </c>
      <c r="O11638" s="2" t="s">
        <v>47096</v>
      </c>
      <c r="P11638" s="2" t="s">
        <v>978</v>
      </c>
    </row>
    <row r="11639" customFormat="false" ht="12.8" hidden="false" customHeight="false" outlineLevel="0" collapsed="false">
      <c r="A11639" s="0" t="s">
        <v>84986</v>
      </c>
      <c r="B11639" s="0" t="s">
        <v>84987</v>
      </c>
      <c r="C11639" s="0" t="s">
        <v>84988</v>
      </c>
      <c r="D11639" s="0" t="s">
        <v>84989</v>
      </c>
      <c r="E11639" s="0" t="s">
        <v>84990</v>
      </c>
      <c r="F11639" s="0" t="s">
        <v>84991</v>
      </c>
      <c r="G11639" s="2" t="s">
        <v>430</v>
      </c>
      <c r="H11639" s="0" t="s">
        <v>21</v>
      </c>
      <c r="I11639" s="0" t="s">
        <v>21</v>
      </c>
      <c r="J11639" s="0" t="s">
        <v>84992</v>
      </c>
      <c r="K11639" s="0" t="s">
        <v>24</v>
      </c>
      <c r="L11639" s="0" t="s">
        <v>615</v>
      </c>
      <c r="M11639" s="0" t="s">
        <v>21</v>
      </c>
      <c r="N11639" s="0" t="s">
        <v>21</v>
      </c>
      <c r="O11639" s="2" t="s">
        <v>1812</v>
      </c>
      <c r="P11639" s="2" t="s">
        <v>34</v>
      </c>
    </row>
    <row r="11640" customFormat="false" ht="12.8" hidden="false" customHeight="false" outlineLevel="0" collapsed="false">
      <c r="A11640" s="0" t="s">
        <v>84993</v>
      </c>
      <c r="B11640" s="0" t="s">
        <v>84994</v>
      </c>
      <c r="C11640" s="0" t="s">
        <v>84995</v>
      </c>
      <c r="D11640" s="0" t="s">
        <v>84996</v>
      </c>
      <c r="E11640" s="0" t="s">
        <v>84997</v>
      </c>
      <c r="F11640" s="0" t="s">
        <v>84998</v>
      </c>
      <c r="G11640" s="2" t="s">
        <v>798</v>
      </c>
      <c r="H11640" s="0" t="s">
        <v>21</v>
      </c>
      <c r="I11640" s="0" t="s">
        <v>21</v>
      </c>
      <c r="J11640" s="0" t="s">
        <v>84999</v>
      </c>
      <c r="K11640" s="0" t="s">
        <v>24</v>
      </c>
      <c r="L11640" s="0" t="s">
        <v>246</v>
      </c>
      <c r="M11640" s="0" t="s">
        <v>21</v>
      </c>
      <c r="N11640" s="0" t="s">
        <v>21</v>
      </c>
      <c r="O11640" s="2" t="s">
        <v>24018</v>
      </c>
      <c r="P11640" s="2" t="s">
        <v>45</v>
      </c>
    </row>
    <row r="11641" customFormat="false" ht="12.8" hidden="false" customHeight="false" outlineLevel="0" collapsed="false">
      <c r="A11641" s="0" t="s">
        <v>85000</v>
      </c>
      <c r="B11641" s="0" t="s">
        <v>85001</v>
      </c>
      <c r="C11641" s="0" t="s">
        <v>85002</v>
      </c>
      <c r="D11641" s="0" t="s">
        <v>85003</v>
      </c>
      <c r="E11641" s="0" t="s">
        <v>85004</v>
      </c>
      <c r="F11641" s="0" t="s">
        <v>85005</v>
      </c>
      <c r="G11641" s="2" t="s">
        <v>22</v>
      </c>
      <c r="H11641" s="0" t="n">
        <v>1</v>
      </c>
      <c r="I11641" s="0" t="n">
        <v>10</v>
      </c>
      <c r="J11641" s="0" t="s">
        <v>85006</v>
      </c>
      <c r="K11641" s="0" t="s">
        <v>24</v>
      </c>
      <c r="L11641" s="0" t="s">
        <v>85007</v>
      </c>
      <c r="M11641" s="0" t="s">
        <v>21</v>
      </c>
      <c r="N11641" s="0" t="s">
        <v>21</v>
      </c>
      <c r="O11641" s="2" t="s">
        <v>2053</v>
      </c>
      <c r="P11641" s="2" t="s">
        <v>219</v>
      </c>
    </row>
    <row r="11642" customFormat="false" ht="12.8" hidden="false" customHeight="false" outlineLevel="0" collapsed="false">
      <c r="A11642" s="0" t="s">
        <v>85008</v>
      </c>
      <c r="B11642" s="0" t="s">
        <v>85009</v>
      </c>
      <c r="C11642" s="0" t="s">
        <v>85010</v>
      </c>
      <c r="D11642" s="0" t="s">
        <v>85011</v>
      </c>
      <c r="E11642" s="0" t="s">
        <v>21</v>
      </c>
      <c r="F11642" s="0" t="s">
        <v>85012</v>
      </c>
      <c r="G11642" s="2" t="s">
        <v>613</v>
      </c>
      <c r="H11642" s="0" t="n">
        <v>1</v>
      </c>
      <c r="I11642" s="0" t="n">
        <v>10</v>
      </c>
      <c r="J11642" s="0" t="s">
        <v>85013</v>
      </c>
      <c r="K11642" s="0" t="s">
        <v>21</v>
      </c>
      <c r="L11642" s="0" t="s">
        <v>21</v>
      </c>
      <c r="M11642" s="0" t="s">
        <v>21</v>
      </c>
      <c r="N11642" s="0" t="s">
        <v>21</v>
      </c>
      <c r="O11642" s="2" t="s">
        <v>17103</v>
      </c>
      <c r="P11642" s="2" t="s">
        <v>45</v>
      </c>
    </row>
    <row r="11643" customFormat="false" ht="12.8" hidden="false" customHeight="false" outlineLevel="0" collapsed="false">
      <c r="A11643" s="0" t="s">
        <v>85014</v>
      </c>
      <c r="B11643" s="0" t="s">
        <v>85015</v>
      </c>
      <c r="C11643" s="0" t="s">
        <v>85016</v>
      </c>
      <c r="D11643" s="0" t="s">
        <v>85017</v>
      </c>
      <c r="E11643" s="0" t="s">
        <v>85018</v>
      </c>
      <c r="F11643" s="0" t="s">
        <v>85019</v>
      </c>
      <c r="G11643" s="2" t="s">
        <v>3120</v>
      </c>
      <c r="H11643" s="0" t="s">
        <v>21</v>
      </c>
      <c r="I11643" s="0" t="s">
        <v>21</v>
      </c>
      <c r="J11643" s="0" t="s">
        <v>85020</v>
      </c>
      <c r="K11643" s="0" t="s">
        <v>24</v>
      </c>
      <c r="L11643" s="0" t="s">
        <v>615</v>
      </c>
      <c r="M11643" s="0" t="s">
        <v>21</v>
      </c>
      <c r="N11643" s="0" t="s">
        <v>21</v>
      </c>
      <c r="O11643" s="2" t="s">
        <v>4737</v>
      </c>
      <c r="P11643" s="2" t="s">
        <v>45</v>
      </c>
    </row>
    <row r="11644" customFormat="false" ht="12.8" hidden="false" customHeight="false" outlineLevel="0" collapsed="false">
      <c r="A11644" s="0" t="s">
        <v>85021</v>
      </c>
      <c r="B11644" s="0" t="s">
        <v>85022</v>
      </c>
      <c r="C11644" s="0" t="s">
        <v>85023</v>
      </c>
      <c r="D11644" s="0" t="s">
        <v>85024</v>
      </c>
      <c r="E11644" s="0" t="s">
        <v>85025</v>
      </c>
      <c r="F11644" s="0" t="s">
        <v>85026</v>
      </c>
      <c r="G11644" s="2" t="s">
        <v>477</v>
      </c>
      <c r="H11644" s="0" t="s">
        <v>21</v>
      </c>
      <c r="I11644" s="0" t="s">
        <v>21</v>
      </c>
      <c r="J11644" s="0" t="s">
        <v>85027</v>
      </c>
      <c r="K11644" s="0" t="s">
        <v>24</v>
      </c>
      <c r="L11644" s="0" t="s">
        <v>32</v>
      </c>
      <c r="M11644" s="0" t="s">
        <v>21</v>
      </c>
      <c r="N11644" s="0" t="s">
        <v>21</v>
      </c>
      <c r="O11644" s="2" t="s">
        <v>45191</v>
      </c>
      <c r="P11644" s="2" t="s">
        <v>45</v>
      </c>
    </row>
    <row r="11645" customFormat="false" ht="12.8" hidden="false" customHeight="false" outlineLevel="0" collapsed="false">
      <c r="A11645" s="0" t="s">
        <v>85028</v>
      </c>
      <c r="B11645" s="0" t="s">
        <v>85029</v>
      </c>
      <c r="C11645" s="0" t="s">
        <v>85030</v>
      </c>
      <c r="D11645" s="0" t="s">
        <v>85031</v>
      </c>
      <c r="E11645" s="0" t="s">
        <v>85032</v>
      </c>
      <c r="F11645" s="0" t="s">
        <v>85033</v>
      </c>
      <c r="G11645" s="2" t="s">
        <v>3422</v>
      </c>
      <c r="H11645" s="0" t="n">
        <v>11</v>
      </c>
      <c r="I11645" s="0" t="n">
        <v>50</v>
      </c>
      <c r="J11645" s="0" t="s">
        <v>85034</v>
      </c>
      <c r="K11645" s="0" t="s">
        <v>188</v>
      </c>
      <c r="L11645" s="0" t="s">
        <v>189</v>
      </c>
      <c r="M11645" s="0" t="s">
        <v>21</v>
      </c>
      <c r="N11645" s="0" t="s">
        <v>21</v>
      </c>
      <c r="O11645" s="2" t="s">
        <v>16960</v>
      </c>
      <c r="P11645" s="2" t="s">
        <v>403</v>
      </c>
    </row>
    <row r="11646" customFormat="false" ht="12.8" hidden="false" customHeight="false" outlineLevel="0" collapsed="false">
      <c r="A11646" s="0" t="s">
        <v>85035</v>
      </c>
      <c r="B11646" s="0" t="s">
        <v>85036</v>
      </c>
      <c r="C11646" s="0" t="s">
        <v>85037</v>
      </c>
      <c r="D11646" s="0" t="s">
        <v>85038</v>
      </c>
      <c r="E11646" s="0" t="s">
        <v>85039</v>
      </c>
      <c r="F11646" s="0" t="s">
        <v>85040</v>
      </c>
      <c r="G11646" s="2" t="s">
        <v>1512</v>
      </c>
      <c r="H11646" s="0" t="s">
        <v>21</v>
      </c>
      <c r="I11646" s="0" t="s">
        <v>21</v>
      </c>
      <c r="J11646" s="0" t="s">
        <v>85041</v>
      </c>
      <c r="K11646" s="0" t="s">
        <v>24</v>
      </c>
      <c r="L11646" s="0" t="s">
        <v>14580</v>
      </c>
      <c r="M11646" s="0" t="s">
        <v>21</v>
      </c>
      <c r="N11646" s="0" t="s">
        <v>21</v>
      </c>
      <c r="O11646" s="2" t="s">
        <v>4546</v>
      </c>
      <c r="P11646" s="2" t="s">
        <v>45</v>
      </c>
    </row>
    <row r="11647" customFormat="false" ht="12.8" hidden="false" customHeight="false" outlineLevel="0" collapsed="false">
      <c r="A11647" s="0" t="s">
        <v>85042</v>
      </c>
      <c r="B11647" s="0" t="s">
        <v>85043</v>
      </c>
      <c r="C11647" s="0" t="s">
        <v>85044</v>
      </c>
      <c r="D11647" s="0" t="s">
        <v>85045</v>
      </c>
      <c r="E11647" s="0" t="s">
        <v>85046</v>
      </c>
      <c r="F11647" s="0" t="s">
        <v>85047</v>
      </c>
      <c r="G11647" s="2" t="s">
        <v>477</v>
      </c>
      <c r="H11647" s="0" t="n">
        <v>11</v>
      </c>
      <c r="I11647" s="0" t="n">
        <v>50</v>
      </c>
      <c r="J11647" s="0" t="s">
        <v>85048</v>
      </c>
      <c r="K11647" s="0" t="s">
        <v>24</v>
      </c>
      <c r="L11647" s="0" t="s">
        <v>6897</v>
      </c>
      <c r="M11647" s="0" t="s">
        <v>21</v>
      </c>
      <c r="N11647" s="0" t="s">
        <v>21</v>
      </c>
      <c r="O11647" s="2" t="s">
        <v>9256</v>
      </c>
      <c r="P11647" s="2" t="s">
        <v>45</v>
      </c>
    </row>
    <row r="11648" customFormat="false" ht="12.8" hidden="false" customHeight="false" outlineLevel="0" collapsed="false">
      <c r="A11648" s="0" t="s">
        <v>85049</v>
      </c>
      <c r="B11648" s="0" t="s">
        <v>85050</v>
      </c>
      <c r="C11648" s="0" t="s">
        <v>85051</v>
      </c>
      <c r="D11648" s="0" t="s">
        <v>85052</v>
      </c>
      <c r="E11648" s="0" t="s">
        <v>85053</v>
      </c>
      <c r="F11648" s="0" t="s">
        <v>85054</v>
      </c>
      <c r="G11648" s="0" t="s">
        <v>21</v>
      </c>
      <c r="H11648" s="0" t="s">
        <v>21</v>
      </c>
      <c r="I11648" s="0" t="s">
        <v>21</v>
      </c>
      <c r="J11648" s="0" t="s">
        <v>85055</v>
      </c>
      <c r="K11648" s="0" t="s">
        <v>24</v>
      </c>
      <c r="L11648" s="0" t="s">
        <v>12003</v>
      </c>
      <c r="M11648" s="0" t="s">
        <v>21</v>
      </c>
      <c r="N11648" s="0" t="s">
        <v>21</v>
      </c>
      <c r="O11648" s="2" t="s">
        <v>12640</v>
      </c>
      <c r="P11648" s="2" t="s">
        <v>1128</v>
      </c>
    </row>
    <row r="11649" customFormat="false" ht="12.8" hidden="false" customHeight="false" outlineLevel="0" collapsed="false">
      <c r="A11649" s="0" t="s">
        <v>85056</v>
      </c>
      <c r="B11649" s="0" t="s">
        <v>85057</v>
      </c>
      <c r="C11649" s="0" t="s">
        <v>85058</v>
      </c>
      <c r="D11649" s="0" t="s">
        <v>85059</v>
      </c>
      <c r="E11649" s="0" t="s">
        <v>85060</v>
      </c>
      <c r="F11649" s="0" t="s">
        <v>21</v>
      </c>
      <c r="G11649" s="2" t="s">
        <v>5137</v>
      </c>
      <c r="H11649" s="0" t="s">
        <v>21</v>
      </c>
      <c r="I11649" s="0" t="s">
        <v>21</v>
      </c>
      <c r="J11649" s="0" t="s">
        <v>85061</v>
      </c>
      <c r="K11649" s="0" t="s">
        <v>24</v>
      </c>
      <c r="L11649" s="0" t="s">
        <v>74</v>
      </c>
      <c r="M11649" s="0" t="s">
        <v>21</v>
      </c>
      <c r="N11649" s="0" t="s">
        <v>21</v>
      </c>
      <c r="O11649" s="2" t="s">
        <v>1245</v>
      </c>
      <c r="P11649" s="2" t="s">
        <v>598</v>
      </c>
    </row>
    <row r="11650" customFormat="false" ht="12.8" hidden="false" customHeight="false" outlineLevel="0" collapsed="false">
      <c r="A11650" s="0" t="s">
        <v>85062</v>
      </c>
      <c r="B11650" s="0" t="s">
        <v>85063</v>
      </c>
      <c r="C11650" s="0" t="s">
        <v>85064</v>
      </c>
      <c r="D11650" s="0" t="s">
        <v>85065</v>
      </c>
      <c r="E11650" s="0" t="s">
        <v>85066</v>
      </c>
      <c r="F11650" s="0" t="s">
        <v>85067</v>
      </c>
      <c r="G11650" s="2" t="s">
        <v>22</v>
      </c>
      <c r="H11650" s="0" t="s">
        <v>21</v>
      </c>
      <c r="I11650" s="0" t="s">
        <v>21</v>
      </c>
      <c r="J11650" s="0" t="s">
        <v>85068</v>
      </c>
      <c r="K11650" s="0" t="s">
        <v>24</v>
      </c>
      <c r="L11650" s="0" t="s">
        <v>615</v>
      </c>
      <c r="M11650" s="0" t="s">
        <v>21</v>
      </c>
      <c r="N11650" s="0" t="s">
        <v>21</v>
      </c>
      <c r="O11650" s="2" t="s">
        <v>2784</v>
      </c>
      <c r="P11650" s="2" t="s">
        <v>269</v>
      </c>
    </row>
    <row r="11651" customFormat="false" ht="12.8" hidden="false" customHeight="false" outlineLevel="0" collapsed="false">
      <c r="A11651" s="0" t="s">
        <v>85069</v>
      </c>
      <c r="B11651" s="0" t="s">
        <v>85070</v>
      </c>
      <c r="C11651" s="0" t="s">
        <v>85071</v>
      </c>
      <c r="D11651" s="0" t="s">
        <v>85072</v>
      </c>
      <c r="E11651" s="0" t="s">
        <v>85073</v>
      </c>
      <c r="F11651" s="0" t="s">
        <v>85074</v>
      </c>
      <c r="G11651" s="2" t="s">
        <v>225</v>
      </c>
      <c r="H11651" s="0" t="s">
        <v>21</v>
      </c>
      <c r="I11651" s="0" t="s">
        <v>21</v>
      </c>
      <c r="J11651" s="0" t="s">
        <v>85075</v>
      </c>
      <c r="K11651" s="0" t="s">
        <v>73</v>
      </c>
      <c r="L11651" s="0" t="s">
        <v>14801</v>
      </c>
      <c r="M11651" s="0" t="s">
        <v>21</v>
      </c>
      <c r="N11651" s="0" t="s">
        <v>21</v>
      </c>
      <c r="O11651" s="2" t="s">
        <v>4882</v>
      </c>
      <c r="P11651" s="2" t="s">
        <v>1733</v>
      </c>
    </row>
    <row r="11652" customFormat="false" ht="12.8" hidden="false" customHeight="false" outlineLevel="0" collapsed="false">
      <c r="A11652" s="0" t="s">
        <v>85076</v>
      </c>
      <c r="B11652" s="0" t="s">
        <v>85077</v>
      </c>
      <c r="C11652" s="0" t="s">
        <v>85078</v>
      </c>
      <c r="D11652" s="0" t="s">
        <v>85079</v>
      </c>
      <c r="E11652" s="0" t="s">
        <v>85080</v>
      </c>
      <c r="F11652" s="0" t="s">
        <v>85081</v>
      </c>
      <c r="G11652" s="2" t="s">
        <v>22</v>
      </c>
      <c r="H11652" s="0" t="s">
        <v>21</v>
      </c>
      <c r="I11652" s="0" t="s">
        <v>21</v>
      </c>
      <c r="J11652" s="0" t="s">
        <v>85082</v>
      </c>
      <c r="K11652" s="0" t="s">
        <v>24</v>
      </c>
      <c r="L11652" s="0" t="s">
        <v>1976</v>
      </c>
      <c r="M11652" s="0" t="s">
        <v>44769</v>
      </c>
      <c r="N11652" s="0" t="s">
        <v>44770</v>
      </c>
      <c r="O11652" s="2" t="s">
        <v>45162</v>
      </c>
      <c r="P11652" s="2" t="s">
        <v>791</v>
      </c>
    </row>
    <row r="11653" customFormat="false" ht="12.8" hidden="false" customHeight="false" outlineLevel="0" collapsed="false">
      <c r="A11653" s="0" t="s">
        <v>85083</v>
      </c>
      <c r="B11653" s="0" t="s">
        <v>85084</v>
      </c>
      <c r="C11653" s="0" t="s">
        <v>85085</v>
      </c>
      <c r="D11653" s="0" t="s">
        <v>85086</v>
      </c>
      <c r="E11653" s="0" t="s">
        <v>85087</v>
      </c>
      <c r="F11653" s="0" t="s">
        <v>85088</v>
      </c>
      <c r="G11653" s="2" t="s">
        <v>1204</v>
      </c>
      <c r="H11653" s="0" t="s">
        <v>21</v>
      </c>
      <c r="I11653" s="0" t="s">
        <v>21</v>
      </c>
      <c r="J11653" s="0" t="s">
        <v>85089</v>
      </c>
      <c r="K11653" s="0" t="s">
        <v>73</v>
      </c>
      <c r="L11653" s="0" t="s">
        <v>105</v>
      </c>
      <c r="M11653" s="0" t="s">
        <v>85090</v>
      </c>
      <c r="N11653" s="0" t="s">
        <v>85091</v>
      </c>
      <c r="O11653" s="2" t="s">
        <v>85092</v>
      </c>
      <c r="P11653" s="2" t="s">
        <v>512</v>
      </c>
    </row>
    <row r="11654" customFormat="false" ht="12.8" hidden="false" customHeight="false" outlineLevel="0" collapsed="false">
      <c r="A11654" s="0" t="s">
        <v>85093</v>
      </c>
      <c r="B11654" s="0" t="s">
        <v>85094</v>
      </c>
      <c r="C11654" s="0" t="s">
        <v>85095</v>
      </c>
      <c r="D11654" s="0" t="s">
        <v>85096</v>
      </c>
      <c r="E11654" s="0" t="s">
        <v>85097</v>
      </c>
      <c r="F11654" s="0" t="s">
        <v>85098</v>
      </c>
      <c r="G11654" s="2" t="s">
        <v>225</v>
      </c>
      <c r="H11654" s="0" t="s">
        <v>21</v>
      </c>
      <c r="I11654" s="0" t="s">
        <v>21</v>
      </c>
      <c r="J11654" s="0" t="s">
        <v>85099</v>
      </c>
      <c r="K11654" s="0" t="s">
        <v>24</v>
      </c>
      <c r="L11654" s="0" t="s">
        <v>1071</v>
      </c>
      <c r="M11654" s="0" t="s">
        <v>21</v>
      </c>
      <c r="N11654" s="0" t="s">
        <v>21</v>
      </c>
      <c r="O11654" s="2" t="s">
        <v>85100</v>
      </c>
      <c r="P11654" s="2" t="s">
        <v>45</v>
      </c>
    </row>
    <row r="11655" customFormat="false" ht="12.8" hidden="false" customHeight="false" outlineLevel="0" collapsed="false">
      <c r="A11655" s="0" t="s">
        <v>85101</v>
      </c>
      <c r="B11655" s="0" t="s">
        <v>85102</v>
      </c>
      <c r="C11655" s="0" t="s">
        <v>85103</v>
      </c>
      <c r="D11655" s="0" t="s">
        <v>85104</v>
      </c>
      <c r="E11655" s="0" t="s">
        <v>85105</v>
      </c>
      <c r="F11655" s="0" t="s">
        <v>85106</v>
      </c>
      <c r="G11655" s="2" t="s">
        <v>225</v>
      </c>
      <c r="H11655" s="0" t="s">
        <v>21</v>
      </c>
      <c r="I11655" s="0" t="s">
        <v>21</v>
      </c>
      <c r="J11655" s="0" t="s">
        <v>85107</v>
      </c>
      <c r="K11655" s="0" t="s">
        <v>24</v>
      </c>
      <c r="L11655" s="0" t="s">
        <v>63</v>
      </c>
      <c r="M11655" s="0" t="s">
        <v>21079</v>
      </c>
      <c r="N11655" s="0" t="s">
        <v>85108</v>
      </c>
      <c r="O11655" s="2" t="s">
        <v>8772</v>
      </c>
      <c r="P11655" s="2" t="s">
        <v>45</v>
      </c>
    </row>
    <row r="11656" customFormat="false" ht="12.8" hidden="false" customHeight="false" outlineLevel="0" collapsed="false">
      <c r="A11656" s="0" t="s">
        <v>85109</v>
      </c>
      <c r="B11656" s="0" t="s">
        <v>85110</v>
      </c>
      <c r="C11656" s="0" t="s">
        <v>85111</v>
      </c>
      <c r="D11656" s="0" t="s">
        <v>85112</v>
      </c>
      <c r="E11656" s="0" t="s">
        <v>21</v>
      </c>
      <c r="F11656" s="0" t="s">
        <v>85113</v>
      </c>
      <c r="G11656" s="0" t="s">
        <v>21</v>
      </c>
      <c r="H11656" s="0" t="s">
        <v>21</v>
      </c>
      <c r="I11656" s="0" t="s">
        <v>21</v>
      </c>
      <c r="J11656" s="0" t="s">
        <v>85114</v>
      </c>
      <c r="K11656" s="0" t="s">
        <v>24</v>
      </c>
      <c r="L11656" s="0" t="s">
        <v>3530</v>
      </c>
      <c r="M11656" s="0" t="s">
        <v>21</v>
      </c>
      <c r="N11656" s="0" t="s">
        <v>21</v>
      </c>
      <c r="O11656" s="2" t="s">
        <v>5806</v>
      </c>
      <c r="P11656" s="2" t="s">
        <v>76</v>
      </c>
    </row>
    <row r="11657" customFormat="false" ht="12.8" hidden="false" customHeight="false" outlineLevel="0" collapsed="false">
      <c r="A11657" s="0" t="s">
        <v>85115</v>
      </c>
      <c r="B11657" s="0" t="s">
        <v>85116</v>
      </c>
      <c r="C11657" s="0" t="s">
        <v>85117</v>
      </c>
      <c r="D11657" s="0" t="s">
        <v>85118</v>
      </c>
      <c r="E11657" s="0" t="s">
        <v>85119</v>
      </c>
      <c r="F11657" s="0" t="s">
        <v>85120</v>
      </c>
      <c r="G11657" s="2" t="s">
        <v>2739</v>
      </c>
      <c r="H11657" s="0" t="s">
        <v>21</v>
      </c>
      <c r="I11657" s="0" t="s">
        <v>21</v>
      </c>
      <c r="J11657" s="0" t="s">
        <v>85121</v>
      </c>
      <c r="K11657" s="0" t="s">
        <v>300</v>
      </c>
      <c r="L11657" s="0" t="s">
        <v>301</v>
      </c>
      <c r="M11657" s="0" t="s">
        <v>21</v>
      </c>
      <c r="N11657" s="0" t="s">
        <v>21</v>
      </c>
      <c r="O11657" s="2" t="s">
        <v>18919</v>
      </c>
      <c r="P11657" s="2" t="s">
        <v>828</v>
      </c>
    </row>
    <row r="11658" customFormat="false" ht="12.8" hidden="false" customHeight="false" outlineLevel="0" collapsed="false">
      <c r="A11658" s="0" t="s">
        <v>85122</v>
      </c>
      <c r="B11658" s="0" t="s">
        <v>85123</v>
      </c>
      <c r="C11658" s="0" t="s">
        <v>85124</v>
      </c>
      <c r="D11658" s="0" t="s">
        <v>85125</v>
      </c>
      <c r="E11658" s="0" t="s">
        <v>85126</v>
      </c>
      <c r="F11658" s="0" t="s">
        <v>85127</v>
      </c>
      <c r="G11658" s="2" t="s">
        <v>507</v>
      </c>
      <c r="H11658" s="0" t="n">
        <v>11</v>
      </c>
      <c r="I11658" s="0" t="n">
        <v>50</v>
      </c>
      <c r="J11658" s="0" t="s">
        <v>85128</v>
      </c>
      <c r="K11658" s="0" t="s">
        <v>24</v>
      </c>
      <c r="L11658" s="0" t="s">
        <v>74</v>
      </c>
      <c r="M11658" s="0" t="s">
        <v>21</v>
      </c>
      <c r="N11658" s="0" t="s">
        <v>21</v>
      </c>
      <c r="O11658" s="2" t="s">
        <v>2069</v>
      </c>
      <c r="P11658" s="2" t="s">
        <v>45</v>
      </c>
    </row>
    <row r="11659" customFormat="false" ht="12.8" hidden="false" customHeight="false" outlineLevel="0" collapsed="false">
      <c r="A11659" s="0" t="s">
        <v>85129</v>
      </c>
      <c r="B11659" s="0" t="s">
        <v>85130</v>
      </c>
      <c r="C11659" s="0" t="s">
        <v>85131</v>
      </c>
      <c r="D11659" s="0" t="s">
        <v>85132</v>
      </c>
      <c r="E11659" s="0" t="s">
        <v>85133</v>
      </c>
      <c r="F11659" s="0" t="s">
        <v>85134</v>
      </c>
      <c r="G11659" s="2" t="s">
        <v>2574</v>
      </c>
      <c r="H11659" s="0" t="n">
        <v>501</v>
      </c>
      <c r="I11659" s="0" t="n">
        <v>1000</v>
      </c>
      <c r="J11659" s="0" t="s">
        <v>85135</v>
      </c>
      <c r="K11659" s="0" t="s">
        <v>256</v>
      </c>
      <c r="L11659" s="0" t="s">
        <v>35862</v>
      </c>
      <c r="M11659" s="0" t="s">
        <v>21</v>
      </c>
      <c r="N11659" s="0" t="s">
        <v>21</v>
      </c>
      <c r="O11659" s="2" t="s">
        <v>7961</v>
      </c>
      <c r="P11659" s="2" t="s">
        <v>27</v>
      </c>
    </row>
    <row r="11660" customFormat="false" ht="12.8" hidden="false" customHeight="false" outlineLevel="0" collapsed="false">
      <c r="A11660" s="0" t="s">
        <v>85136</v>
      </c>
      <c r="B11660" s="0" t="s">
        <v>85137</v>
      </c>
      <c r="C11660" s="0" t="s">
        <v>85138</v>
      </c>
      <c r="D11660" s="0" t="s">
        <v>85139</v>
      </c>
      <c r="E11660" s="0" t="s">
        <v>85140</v>
      </c>
      <c r="F11660" s="0" t="s">
        <v>85141</v>
      </c>
      <c r="G11660" s="2" t="s">
        <v>51255</v>
      </c>
      <c r="H11660" s="0" t="s">
        <v>21</v>
      </c>
      <c r="I11660" s="0" t="s">
        <v>21</v>
      </c>
      <c r="J11660" s="0" t="s">
        <v>85142</v>
      </c>
      <c r="K11660" s="0" t="s">
        <v>24</v>
      </c>
      <c r="L11660" s="0" t="s">
        <v>32</v>
      </c>
      <c r="M11660" s="0" t="s">
        <v>85143</v>
      </c>
      <c r="N11660" s="0" t="s">
        <v>8781</v>
      </c>
      <c r="O11660" s="2" t="s">
        <v>2422</v>
      </c>
      <c r="P11660" s="2" t="s">
        <v>45</v>
      </c>
    </row>
    <row r="11661" customFormat="false" ht="12.8" hidden="false" customHeight="false" outlineLevel="0" collapsed="false">
      <c r="A11661" s="0" t="s">
        <v>85144</v>
      </c>
      <c r="B11661" s="0" t="s">
        <v>85145</v>
      </c>
      <c r="C11661" s="0" t="s">
        <v>85146</v>
      </c>
      <c r="D11661" s="0" t="s">
        <v>85147</v>
      </c>
      <c r="E11661" s="0" t="s">
        <v>85148</v>
      </c>
      <c r="F11661" s="0" t="s">
        <v>85149</v>
      </c>
      <c r="G11661" s="2" t="s">
        <v>265</v>
      </c>
      <c r="H11661" s="0" t="s">
        <v>21</v>
      </c>
      <c r="I11661" s="0" t="s">
        <v>21</v>
      </c>
      <c r="J11661" s="0" t="s">
        <v>85150</v>
      </c>
      <c r="K11661" s="0" t="s">
        <v>24</v>
      </c>
      <c r="L11661" s="0" t="s">
        <v>7895</v>
      </c>
      <c r="M11661" s="0" t="s">
        <v>21</v>
      </c>
      <c r="N11661" s="0" t="s">
        <v>21</v>
      </c>
      <c r="O11661" s="2" t="s">
        <v>44</v>
      </c>
      <c r="P11661" s="2" t="s">
        <v>34</v>
      </c>
    </row>
    <row r="11662" customFormat="false" ht="12.8" hidden="false" customHeight="false" outlineLevel="0" collapsed="false">
      <c r="A11662" s="0" t="s">
        <v>85151</v>
      </c>
      <c r="B11662" s="0" t="s">
        <v>85152</v>
      </c>
      <c r="C11662" s="0" t="s">
        <v>85153</v>
      </c>
      <c r="D11662" s="0" t="s">
        <v>85154</v>
      </c>
      <c r="E11662" s="0" t="s">
        <v>85155</v>
      </c>
      <c r="F11662" s="0" t="s">
        <v>85156</v>
      </c>
      <c r="G11662" s="0" t="s">
        <v>21</v>
      </c>
      <c r="H11662" s="0" t="s">
        <v>21</v>
      </c>
      <c r="I11662" s="0" t="s">
        <v>21</v>
      </c>
      <c r="J11662" s="0" t="s">
        <v>85157</v>
      </c>
      <c r="K11662" s="0" t="s">
        <v>24</v>
      </c>
      <c r="L11662" s="0" t="s">
        <v>9057</v>
      </c>
      <c r="M11662" s="0" t="s">
        <v>21</v>
      </c>
      <c r="N11662" s="0" t="s">
        <v>21</v>
      </c>
      <c r="O11662" s="2" t="s">
        <v>24266</v>
      </c>
      <c r="P11662" s="2" t="s">
        <v>269</v>
      </c>
    </row>
    <row r="11663" customFormat="false" ht="12.8" hidden="false" customHeight="false" outlineLevel="0" collapsed="false">
      <c r="A11663" s="0" t="s">
        <v>85158</v>
      </c>
      <c r="B11663" s="0" t="s">
        <v>85159</v>
      </c>
      <c r="C11663" s="0" t="s">
        <v>85160</v>
      </c>
      <c r="D11663" s="0" t="s">
        <v>85161</v>
      </c>
      <c r="E11663" s="0" t="s">
        <v>85162</v>
      </c>
      <c r="F11663" s="0" t="s">
        <v>85163</v>
      </c>
      <c r="G11663" s="2" t="s">
        <v>254</v>
      </c>
      <c r="H11663" s="0" t="s">
        <v>21</v>
      </c>
      <c r="I11663" s="0" t="s">
        <v>21</v>
      </c>
      <c r="J11663" s="0" t="s">
        <v>85164</v>
      </c>
      <c r="K11663" s="0" t="s">
        <v>24</v>
      </c>
      <c r="L11663" s="0" t="s">
        <v>63</v>
      </c>
      <c r="M11663" s="0" t="s">
        <v>21</v>
      </c>
      <c r="N11663" s="0" t="s">
        <v>21</v>
      </c>
      <c r="O11663" s="2" t="s">
        <v>29522</v>
      </c>
      <c r="P11663" s="2" t="s">
        <v>269</v>
      </c>
    </row>
    <row r="11664" customFormat="false" ht="12.8" hidden="false" customHeight="false" outlineLevel="0" collapsed="false">
      <c r="A11664" s="0" t="s">
        <v>85165</v>
      </c>
      <c r="B11664" s="0" t="s">
        <v>85166</v>
      </c>
      <c r="C11664" s="0" t="s">
        <v>85167</v>
      </c>
      <c r="D11664" s="0" t="s">
        <v>85168</v>
      </c>
      <c r="E11664" s="0" t="s">
        <v>85169</v>
      </c>
      <c r="F11664" s="0" t="s">
        <v>85170</v>
      </c>
      <c r="G11664" s="0" t="s">
        <v>21</v>
      </c>
      <c r="H11664" s="0" t="s">
        <v>21</v>
      </c>
      <c r="I11664" s="0" t="s">
        <v>21</v>
      </c>
      <c r="J11664" s="0" t="s">
        <v>85171</v>
      </c>
      <c r="K11664" s="0" t="s">
        <v>73</v>
      </c>
      <c r="L11664" s="0" t="s">
        <v>105</v>
      </c>
      <c r="M11664" s="0" t="s">
        <v>27701</v>
      </c>
      <c r="N11664" s="0" t="s">
        <v>27702</v>
      </c>
      <c r="O11664" s="2" t="s">
        <v>3884</v>
      </c>
      <c r="P11664" s="2" t="s">
        <v>512</v>
      </c>
    </row>
    <row r="11665" customFormat="false" ht="12.8" hidden="false" customHeight="false" outlineLevel="0" collapsed="false">
      <c r="A11665" s="0" t="s">
        <v>85172</v>
      </c>
      <c r="B11665" s="0" t="s">
        <v>85173</v>
      </c>
      <c r="C11665" s="0" t="s">
        <v>85174</v>
      </c>
      <c r="D11665" s="0" t="s">
        <v>21</v>
      </c>
      <c r="E11665" s="0" t="s">
        <v>21</v>
      </c>
      <c r="F11665" s="0" t="s">
        <v>21</v>
      </c>
      <c r="G11665" s="0" t="s">
        <v>21</v>
      </c>
      <c r="H11665" s="0" t="s">
        <v>21</v>
      </c>
      <c r="I11665" s="0" t="s">
        <v>21</v>
      </c>
      <c r="J11665" s="0" t="s">
        <v>21</v>
      </c>
      <c r="K11665" s="0" t="s">
        <v>21</v>
      </c>
      <c r="L11665" s="0" t="s">
        <v>21</v>
      </c>
      <c r="M11665" s="0" t="s">
        <v>21</v>
      </c>
      <c r="N11665" s="0" t="s">
        <v>21</v>
      </c>
      <c r="O11665" s="2" t="s">
        <v>32565</v>
      </c>
      <c r="P11665" s="2" t="s">
        <v>11372</v>
      </c>
    </row>
    <row r="11666" customFormat="false" ht="12.8" hidden="false" customHeight="false" outlineLevel="0" collapsed="false">
      <c r="A11666" s="0" t="s">
        <v>85175</v>
      </c>
      <c r="B11666" s="0" t="s">
        <v>85176</v>
      </c>
      <c r="C11666" s="0" t="s">
        <v>85177</v>
      </c>
      <c r="D11666" s="0" t="s">
        <v>85178</v>
      </c>
      <c r="E11666" s="0" t="s">
        <v>85179</v>
      </c>
      <c r="F11666" s="0" t="s">
        <v>85180</v>
      </c>
      <c r="G11666" s="2" t="s">
        <v>1204</v>
      </c>
      <c r="H11666" s="0" t="s">
        <v>21</v>
      </c>
      <c r="I11666" s="0" t="s">
        <v>21</v>
      </c>
      <c r="J11666" s="0" t="s">
        <v>85181</v>
      </c>
      <c r="K11666" s="0" t="s">
        <v>24</v>
      </c>
      <c r="L11666" s="0" t="s">
        <v>34776</v>
      </c>
      <c r="M11666" s="0" t="s">
        <v>21</v>
      </c>
      <c r="N11666" s="0" t="s">
        <v>21</v>
      </c>
      <c r="O11666" s="2" t="s">
        <v>7031</v>
      </c>
      <c r="P11666" s="2" t="s">
        <v>34</v>
      </c>
    </row>
    <row r="11667" customFormat="false" ht="12.8" hidden="false" customHeight="false" outlineLevel="0" collapsed="false">
      <c r="A11667" s="0" t="s">
        <v>85182</v>
      </c>
      <c r="B11667" s="0" t="s">
        <v>85183</v>
      </c>
      <c r="C11667" s="0" t="s">
        <v>85183</v>
      </c>
      <c r="D11667" s="0" t="s">
        <v>21</v>
      </c>
      <c r="E11667" s="0" t="s">
        <v>21</v>
      </c>
      <c r="F11667" s="0" t="s">
        <v>21</v>
      </c>
      <c r="G11667" s="0" t="s">
        <v>21</v>
      </c>
      <c r="H11667" s="0" t="s">
        <v>21</v>
      </c>
      <c r="I11667" s="0" t="s">
        <v>21</v>
      </c>
      <c r="J11667" s="0" t="s">
        <v>21</v>
      </c>
      <c r="K11667" s="0" t="s">
        <v>21</v>
      </c>
      <c r="L11667" s="0" t="s">
        <v>21</v>
      </c>
      <c r="M11667" s="0" t="s">
        <v>21</v>
      </c>
      <c r="N11667" s="0" t="s">
        <v>21</v>
      </c>
      <c r="O11667" s="2" t="s">
        <v>1254</v>
      </c>
      <c r="P11667" s="2" t="s">
        <v>542</v>
      </c>
    </row>
    <row r="11668" customFormat="false" ht="12.8" hidden="false" customHeight="false" outlineLevel="0" collapsed="false">
      <c r="A11668" s="0" t="s">
        <v>85184</v>
      </c>
      <c r="B11668" s="0" t="s">
        <v>85185</v>
      </c>
      <c r="C11668" s="0" t="s">
        <v>85186</v>
      </c>
      <c r="D11668" s="0" t="s">
        <v>21</v>
      </c>
      <c r="E11668" s="0" t="s">
        <v>21</v>
      </c>
      <c r="F11668" s="0" t="s">
        <v>21</v>
      </c>
      <c r="G11668" s="0" t="s">
        <v>21</v>
      </c>
      <c r="H11668" s="0" t="s">
        <v>21</v>
      </c>
      <c r="I11668" s="0" t="s">
        <v>21</v>
      </c>
      <c r="J11668" s="0" t="s">
        <v>21</v>
      </c>
      <c r="K11668" s="0" t="s">
        <v>21</v>
      </c>
      <c r="L11668" s="0" t="s">
        <v>21</v>
      </c>
      <c r="M11668" s="0" t="s">
        <v>21</v>
      </c>
      <c r="N11668" s="0" t="s">
        <v>21</v>
      </c>
      <c r="O11668" s="2" t="s">
        <v>8386</v>
      </c>
      <c r="P11668" s="2" t="s">
        <v>2810</v>
      </c>
    </row>
    <row r="11669" customFormat="false" ht="12.8" hidden="false" customHeight="false" outlineLevel="0" collapsed="false">
      <c r="A11669" s="0" t="s">
        <v>85187</v>
      </c>
      <c r="B11669" s="0" t="s">
        <v>85188</v>
      </c>
      <c r="C11669" s="0" t="s">
        <v>85189</v>
      </c>
      <c r="D11669" s="0" t="s">
        <v>85190</v>
      </c>
      <c r="E11669" s="0" t="s">
        <v>21</v>
      </c>
      <c r="F11669" s="0" t="s">
        <v>85191</v>
      </c>
      <c r="G11669" s="2" t="s">
        <v>4283</v>
      </c>
      <c r="H11669" s="0" t="s">
        <v>21</v>
      </c>
      <c r="I11669" s="0" t="s">
        <v>21</v>
      </c>
      <c r="J11669" s="0" t="s">
        <v>85192</v>
      </c>
      <c r="K11669" s="0" t="s">
        <v>24</v>
      </c>
      <c r="L11669" s="0" t="s">
        <v>63</v>
      </c>
      <c r="M11669" s="0" t="s">
        <v>21</v>
      </c>
      <c r="N11669" s="0" t="s">
        <v>21</v>
      </c>
      <c r="O11669" s="2" t="s">
        <v>6840</v>
      </c>
      <c r="P11669" s="2" t="s">
        <v>45</v>
      </c>
    </row>
    <row r="11670" customFormat="false" ht="12.8" hidden="false" customHeight="false" outlineLevel="0" collapsed="false">
      <c r="A11670" s="0" t="s">
        <v>85193</v>
      </c>
      <c r="B11670" s="0" t="s">
        <v>85194</v>
      </c>
      <c r="C11670" s="0" t="s">
        <v>85195</v>
      </c>
      <c r="D11670" s="0" t="s">
        <v>85196</v>
      </c>
      <c r="E11670" s="0" t="s">
        <v>85197</v>
      </c>
      <c r="F11670" s="0" t="s">
        <v>85198</v>
      </c>
      <c r="G11670" s="2" t="s">
        <v>276</v>
      </c>
      <c r="H11670" s="0" t="s">
        <v>21</v>
      </c>
      <c r="I11670" s="0" t="s">
        <v>21</v>
      </c>
      <c r="J11670" s="0" t="s">
        <v>85199</v>
      </c>
      <c r="K11670" s="0" t="s">
        <v>520</v>
      </c>
      <c r="L11670" s="0" t="s">
        <v>521</v>
      </c>
      <c r="M11670" s="0" t="s">
        <v>21</v>
      </c>
      <c r="N11670" s="0" t="s">
        <v>21</v>
      </c>
      <c r="O11670" s="2" t="s">
        <v>11170</v>
      </c>
      <c r="P11670" s="2" t="s">
        <v>522</v>
      </c>
    </row>
    <row r="11671" customFormat="false" ht="12.8" hidden="false" customHeight="false" outlineLevel="0" collapsed="false">
      <c r="A11671" s="0" t="s">
        <v>85200</v>
      </c>
      <c r="B11671" s="0" t="s">
        <v>85201</v>
      </c>
      <c r="C11671" s="0" t="s">
        <v>85202</v>
      </c>
      <c r="D11671" s="0" t="s">
        <v>85203</v>
      </c>
      <c r="E11671" s="0" t="s">
        <v>85204</v>
      </c>
      <c r="F11671" s="0" t="s">
        <v>85205</v>
      </c>
      <c r="G11671" s="2" t="s">
        <v>477</v>
      </c>
      <c r="H11671" s="0" t="s">
        <v>21</v>
      </c>
      <c r="I11671" s="0" t="s">
        <v>21</v>
      </c>
      <c r="J11671" s="0" t="s">
        <v>85206</v>
      </c>
      <c r="K11671" s="0" t="s">
        <v>24</v>
      </c>
      <c r="L11671" s="0" t="s">
        <v>32</v>
      </c>
      <c r="M11671" s="0" t="s">
        <v>21</v>
      </c>
      <c r="N11671" s="0" t="s">
        <v>21</v>
      </c>
      <c r="O11671" s="2" t="s">
        <v>1017</v>
      </c>
      <c r="P11671" s="2" t="s">
        <v>5929</v>
      </c>
    </row>
    <row r="11672" customFormat="false" ht="12.8" hidden="false" customHeight="false" outlineLevel="0" collapsed="false">
      <c r="A11672" s="0" t="s">
        <v>85207</v>
      </c>
      <c r="B11672" s="0" t="s">
        <v>85208</v>
      </c>
      <c r="C11672" s="0" t="s">
        <v>85209</v>
      </c>
      <c r="D11672" s="0" t="s">
        <v>85210</v>
      </c>
      <c r="E11672" s="0" t="s">
        <v>85211</v>
      </c>
      <c r="F11672" s="0" t="s">
        <v>85212</v>
      </c>
      <c r="G11672" s="2" t="s">
        <v>298</v>
      </c>
      <c r="H11672" s="0" t="s">
        <v>21</v>
      </c>
      <c r="I11672" s="0" t="s">
        <v>21</v>
      </c>
      <c r="J11672" s="0" t="s">
        <v>85213</v>
      </c>
      <c r="K11672" s="0" t="s">
        <v>2313</v>
      </c>
      <c r="L11672" s="0" t="s">
        <v>2314</v>
      </c>
      <c r="M11672" s="0" t="s">
        <v>85214</v>
      </c>
      <c r="N11672" s="0" t="s">
        <v>85215</v>
      </c>
      <c r="O11672" s="2" t="s">
        <v>963</v>
      </c>
      <c r="P11672" s="2" t="s">
        <v>6772</v>
      </c>
    </row>
    <row r="11673" customFormat="false" ht="12.8" hidden="false" customHeight="false" outlineLevel="0" collapsed="false">
      <c r="A11673" s="0" t="s">
        <v>85216</v>
      </c>
      <c r="B11673" s="0" t="s">
        <v>85217</v>
      </c>
      <c r="C11673" s="0" t="s">
        <v>85218</v>
      </c>
      <c r="D11673" s="0" t="s">
        <v>85219</v>
      </c>
      <c r="E11673" s="0" t="s">
        <v>85220</v>
      </c>
      <c r="F11673" s="0" t="s">
        <v>85221</v>
      </c>
      <c r="G11673" s="2" t="s">
        <v>14870</v>
      </c>
      <c r="H11673" s="0" t="s">
        <v>21</v>
      </c>
      <c r="I11673" s="0" t="s">
        <v>21</v>
      </c>
      <c r="J11673" s="0" t="s">
        <v>85222</v>
      </c>
      <c r="K11673" s="0" t="s">
        <v>24</v>
      </c>
      <c r="L11673" s="0" t="s">
        <v>448</v>
      </c>
      <c r="M11673" s="0" t="s">
        <v>21</v>
      </c>
      <c r="N11673" s="0" t="s">
        <v>21</v>
      </c>
      <c r="O11673" s="2" t="s">
        <v>6428</v>
      </c>
      <c r="P11673" s="2" t="s">
        <v>76</v>
      </c>
    </row>
    <row r="11674" customFormat="false" ht="12.8" hidden="false" customHeight="false" outlineLevel="0" collapsed="false">
      <c r="A11674" s="0" t="s">
        <v>85223</v>
      </c>
      <c r="B11674" s="0" t="s">
        <v>85224</v>
      </c>
      <c r="C11674" s="0" t="s">
        <v>85225</v>
      </c>
      <c r="D11674" s="0" t="s">
        <v>85226</v>
      </c>
      <c r="E11674" s="0" t="s">
        <v>85227</v>
      </c>
      <c r="F11674" s="0" t="s">
        <v>85228</v>
      </c>
      <c r="G11674" s="0" t="s">
        <v>21</v>
      </c>
      <c r="H11674" s="0" t="s">
        <v>21</v>
      </c>
      <c r="I11674" s="0" t="s">
        <v>21</v>
      </c>
      <c r="J11674" s="0" t="s">
        <v>85229</v>
      </c>
      <c r="K11674" s="0" t="s">
        <v>24</v>
      </c>
      <c r="L11674" s="0" t="s">
        <v>9220</v>
      </c>
      <c r="M11674" s="0" t="s">
        <v>85230</v>
      </c>
      <c r="N11674" s="0" t="s">
        <v>85231</v>
      </c>
      <c r="O11674" s="2" t="s">
        <v>45815</v>
      </c>
      <c r="P11674" s="2" t="s">
        <v>6772</v>
      </c>
    </row>
    <row r="11675" customFormat="false" ht="12.8" hidden="false" customHeight="false" outlineLevel="0" collapsed="false">
      <c r="A11675" s="0" t="s">
        <v>85232</v>
      </c>
      <c r="B11675" s="0" t="s">
        <v>85233</v>
      </c>
      <c r="C11675" s="0" t="s">
        <v>85234</v>
      </c>
      <c r="D11675" s="0" t="s">
        <v>85235</v>
      </c>
      <c r="E11675" s="0" t="s">
        <v>85236</v>
      </c>
      <c r="F11675" s="0" t="s">
        <v>85237</v>
      </c>
      <c r="G11675" s="2" t="s">
        <v>1310</v>
      </c>
      <c r="H11675" s="0" t="n">
        <v>51</v>
      </c>
      <c r="I11675" s="0" t="n">
        <v>100</v>
      </c>
      <c r="J11675" s="0" t="s">
        <v>85238</v>
      </c>
      <c r="K11675" s="0" t="s">
        <v>24</v>
      </c>
      <c r="L11675" s="0" t="s">
        <v>4410</v>
      </c>
      <c r="M11675" s="0" t="s">
        <v>85239</v>
      </c>
      <c r="N11675" s="0" t="s">
        <v>85240</v>
      </c>
      <c r="O11675" s="2" t="s">
        <v>9203</v>
      </c>
      <c r="P11675" s="2" t="s">
        <v>45</v>
      </c>
    </row>
    <row r="11676" customFormat="false" ht="12.8" hidden="false" customHeight="false" outlineLevel="0" collapsed="false">
      <c r="A11676" s="0" t="s">
        <v>85241</v>
      </c>
      <c r="B11676" s="0" t="s">
        <v>85242</v>
      </c>
      <c r="C11676" s="0" t="s">
        <v>85243</v>
      </c>
      <c r="D11676" s="0" t="s">
        <v>85244</v>
      </c>
      <c r="E11676" s="0" t="s">
        <v>85245</v>
      </c>
      <c r="F11676" s="0" t="s">
        <v>85246</v>
      </c>
      <c r="G11676" s="2" t="s">
        <v>16577</v>
      </c>
      <c r="H11676" s="0" t="s">
        <v>21</v>
      </c>
      <c r="I11676" s="0" t="s">
        <v>21</v>
      </c>
      <c r="J11676" s="0" t="s">
        <v>85247</v>
      </c>
      <c r="K11676" s="0" t="s">
        <v>24</v>
      </c>
      <c r="L11676" s="0" t="s">
        <v>32</v>
      </c>
      <c r="M11676" s="0" t="s">
        <v>21</v>
      </c>
      <c r="N11676" s="0" t="s">
        <v>21</v>
      </c>
      <c r="O11676" s="2" t="s">
        <v>1538</v>
      </c>
      <c r="P11676" s="2" t="s">
        <v>45</v>
      </c>
    </row>
    <row r="11677" customFormat="false" ht="12.8" hidden="false" customHeight="false" outlineLevel="0" collapsed="false">
      <c r="A11677" s="0" t="s">
        <v>85248</v>
      </c>
      <c r="B11677" s="0" t="s">
        <v>85249</v>
      </c>
      <c r="C11677" s="0" t="s">
        <v>85250</v>
      </c>
      <c r="D11677" s="0" t="s">
        <v>28912</v>
      </c>
      <c r="E11677" s="0" t="s">
        <v>21</v>
      </c>
      <c r="F11677" s="0" t="s">
        <v>85251</v>
      </c>
      <c r="G11677" s="2" t="s">
        <v>22</v>
      </c>
      <c r="H11677" s="0" t="s">
        <v>21</v>
      </c>
      <c r="I11677" s="0" t="s">
        <v>21</v>
      </c>
      <c r="J11677" s="0" t="s">
        <v>21</v>
      </c>
      <c r="K11677" s="0" t="s">
        <v>24</v>
      </c>
      <c r="L11677" s="0" t="s">
        <v>32</v>
      </c>
      <c r="M11677" s="0" t="s">
        <v>21</v>
      </c>
      <c r="N11677" s="0" t="s">
        <v>21</v>
      </c>
      <c r="O11677" s="2" t="s">
        <v>6442</v>
      </c>
      <c r="P11677" s="2" t="s">
        <v>45</v>
      </c>
    </row>
    <row r="11678" customFormat="false" ht="12.8" hidden="false" customHeight="false" outlineLevel="0" collapsed="false">
      <c r="A11678" s="0" t="s">
        <v>85252</v>
      </c>
      <c r="B11678" s="0" t="s">
        <v>85253</v>
      </c>
      <c r="C11678" s="0" t="s">
        <v>85254</v>
      </c>
      <c r="D11678" s="0" t="s">
        <v>85255</v>
      </c>
      <c r="E11678" s="0" t="s">
        <v>85256</v>
      </c>
      <c r="F11678" s="0" t="s">
        <v>85257</v>
      </c>
      <c r="G11678" s="2" t="s">
        <v>225</v>
      </c>
      <c r="H11678" s="0" t="n">
        <v>101</v>
      </c>
      <c r="I11678" s="0" t="n">
        <v>250</v>
      </c>
      <c r="J11678" s="0" t="s">
        <v>85258</v>
      </c>
      <c r="K11678" s="0" t="s">
        <v>21</v>
      </c>
      <c r="L11678" s="0" t="s">
        <v>21</v>
      </c>
      <c r="M11678" s="0" t="s">
        <v>21</v>
      </c>
      <c r="N11678" s="0" t="s">
        <v>21</v>
      </c>
      <c r="O11678" s="2" t="s">
        <v>85259</v>
      </c>
      <c r="P11678" s="2" t="s">
        <v>45</v>
      </c>
    </row>
    <row r="11679" customFormat="false" ht="12.8" hidden="false" customHeight="false" outlineLevel="0" collapsed="false">
      <c r="A11679" s="0" t="s">
        <v>85260</v>
      </c>
      <c r="B11679" s="0" t="s">
        <v>85261</v>
      </c>
      <c r="C11679" s="0" t="s">
        <v>85262</v>
      </c>
      <c r="D11679" s="0" t="s">
        <v>85263</v>
      </c>
      <c r="E11679" s="0" t="s">
        <v>85264</v>
      </c>
      <c r="F11679" s="0" t="s">
        <v>85265</v>
      </c>
      <c r="G11679" s="2" t="s">
        <v>8871</v>
      </c>
      <c r="H11679" s="0" t="s">
        <v>21</v>
      </c>
      <c r="I11679" s="0" t="s">
        <v>21</v>
      </c>
      <c r="J11679" s="0" t="s">
        <v>85266</v>
      </c>
      <c r="K11679" s="0" t="s">
        <v>73</v>
      </c>
      <c r="L11679" s="0" t="s">
        <v>15041</v>
      </c>
      <c r="M11679" s="0" t="s">
        <v>21</v>
      </c>
      <c r="N11679" s="0" t="s">
        <v>21</v>
      </c>
      <c r="O11679" s="2" t="s">
        <v>27673</v>
      </c>
      <c r="P11679" s="2" t="s">
        <v>2374</v>
      </c>
    </row>
    <row r="11680" customFormat="false" ht="12.8" hidden="false" customHeight="false" outlineLevel="0" collapsed="false">
      <c r="A11680" s="0" t="s">
        <v>85267</v>
      </c>
      <c r="B11680" s="0" t="s">
        <v>85268</v>
      </c>
      <c r="C11680" s="0" t="s">
        <v>85269</v>
      </c>
      <c r="D11680" s="0" t="s">
        <v>85270</v>
      </c>
      <c r="E11680" s="0" t="s">
        <v>85271</v>
      </c>
      <c r="F11680" s="0" t="s">
        <v>85272</v>
      </c>
      <c r="G11680" s="2" t="s">
        <v>298</v>
      </c>
      <c r="H11680" s="0" t="s">
        <v>21</v>
      </c>
      <c r="I11680" s="0" t="s">
        <v>21</v>
      </c>
      <c r="J11680" s="0" t="s">
        <v>85273</v>
      </c>
      <c r="K11680" s="0" t="s">
        <v>24</v>
      </c>
      <c r="L11680" s="0" t="s">
        <v>16721</v>
      </c>
      <c r="M11680" s="0" t="s">
        <v>21</v>
      </c>
      <c r="N11680" s="0" t="s">
        <v>21</v>
      </c>
      <c r="O11680" s="2" t="s">
        <v>7431</v>
      </c>
      <c r="P11680" s="2" t="s">
        <v>45</v>
      </c>
    </row>
    <row r="11681" customFormat="false" ht="12.8" hidden="false" customHeight="false" outlineLevel="0" collapsed="false">
      <c r="A11681" s="0" t="s">
        <v>85274</v>
      </c>
      <c r="B11681" s="0" t="s">
        <v>85275</v>
      </c>
      <c r="C11681" s="0" t="s">
        <v>85276</v>
      </c>
      <c r="D11681" s="0" t="s">
        <v>85277</v>
      </c>
      <c r="E11681" s="0" t="s">
        <v>85278</v>
      </c>
      <c r="F11681" s="0" t="s">
        <v>85279</v>
      </c>
      <c r="G11681" s="0" t="s">
        <v>21</v>
      </c>
      <c r="H11681" s="0" t="s">
        <v>21</v>
      </c>
      <c r="I11681" s="0" t="s">
        <v>21</v>
      </c>
      <c r="J11681" s="0" t="s">
        <v>85280</v>
      </c>
      <c r="K11681" s="0" t="s">
        <v>24</v>
      </c>
      <c r="L11681" s="0" t="s">
        <v>668</v>
      </c>
      <c r="M11681" s="0" t="s">
        <v>21</v>
      </c>
      <c r="N11681" s="0" t="s">
        <v>21</v>
      </c>
      <c r="O11681" s="2" t="s">
        <v>2655</v>
      </c>
      <c r="P11681" s="2" t="s">
        <v>3018</v>
      </c>
    </row>
    <row r="11682" customFormat="false" ht="12.8" hidden="false" customHeight="false" outlineLevel="0" collapsed="false">
      <c r="A11682" s="0" t="s">
        <v>85281</v>
      </c>
      <c r="B11682" s="0" t="s">
        <v>85282</v>
      </c>
      <c r="C11682" s="0" t="s">
        <v>85283</v>
      </c>
      <c r="D11682" s="0" t="s">
        <v>85284</v>
      </c>
      <c r="E11682" s="0" t="s">
        <v>85285</v>
      </c>
      <c r="F11682" s="0" t="s">
        <v>85286</v>
      </c>
      <c r="G11682" s="2" t="s">
        <v>71</v>
      </c>
      <c r="H11682" s="0" t="n">
        <v>51</v>
      </c>
      <c r="I11682" s="0" t="n">
        <v>100</v>
      </c>
      <c r="J11682" s="0" t="s">
        <v>85287</v>
      </c>
      <c r="K11682" s="0" t="s">
        <v>24</v>
      </c>
      <c r="L11682" s="0" t="s">
        <v>28901</v>
      </c>
      <c r="M11682" s="0" t="s">
        <v>21</v>
      </c>
      <c r="N11682" s="0" t="s">
        <v>21</v>
      </c>
      <c r="O11682" s="2" t="s">
        <v>48198</v>
      </c>
      <c r="P11682" s="2" t="s">
        <v>45</v>
      </c>
    </row>
    <row r="11683" customFormat="false" ht="12.8" hidden="false" customHeight="false" outlineLevel="0" collapsed="false">
      <c r="A11683" s="0" t="s">
        <v>85288</v>
      </c>
      <c r="B11683" s="0" t="s">
        <v>85289</v>
      </c>
      <c r="C11683" s="0" t="s">
        <v>85290</v>
      </c>
      <c r="D11683" s="0" t="s">
        <v>85291</v>
      </c>
      <c r="E11683" s="0" t="s">
        <v>85292</v>
      </c>
      <c r="F11683" s="0" t="s">
        <v>85293</v>
      </c>
      <c r="G11683" s="2" t="s">
        <v>477</v>
      </c>
      <c r="H11683" s="0" t="n">
        <v>11</v>
      </c>
      <c r="I11683" s="0" t="n">
        <v>50</v>
      </c>
      <c r="J11683" s="0" t="s">
        <v>85294</v>
      </c>
      <c r="K11683" s="0" t="s">
        <v>24</v>
      </c>
      <c r="L11683" s="0" t="s">
        <v>74</v>
      </c>
      <c r="M11683" s="0" t="s">
        <v>21</v>
      </c>
      <c r="N11683" s="0" t="s">
        <v>21</v>
      </c>
      <c r="O11683" s="2" t="s">
        <v>6386</v>
      </c>
      <c r="P11683" s="2" t="s">
        <v>45</v>
      </c>
    </row>
    <row r="11684" customFormat="false" ht="12.8" hidden="false" customHeight="false" outlineLevel="0" collapsed="false">
      <c r="A11684" s="0" t="s">
        <v>85295</v>
      </c>
      <c r="B11684" s="0" t="s">
        <v>85296</v>
      </c>
      <c r="C11684" s="0" t="s">
        <v>85297</v>
      </c>
      <c r="D11684" s="0" t="s">
        <v>85298</v>
      </c>
      <c r="E11684" s="0" t="s">
        <v>85299</v>
      </c>
      <c r="F11684" s="0" t="s">
        <v>85300</v>
      </c>
      <c r="G11684" s="2" t="s">
        <v>71</v>
      </c>
      <c r="H11684" s="0" t="s">
        <v>21</v>
      </c>
      <c r="I11684" s="0" t="s">
        <v>21</v>
      </c>
      <c r="J11684" s="0" t="s">
        <v>85301</v>
      </c>
      <c r="K11684" s="0" t="s">
        <v>24</v>
      </c>
      <c r="L11684" s="0" t="s">
        <v>85302</v>
      </c>
      <c r="M11684" s="0" t="s">
        <v>21</v>
      </c>
      <c r="N11684" s="0" t="s">
        <v>21</v>
      </c>
      <c r="O11684" s="2" t="s">
        <v>115</v>
      </c>
      <c r="P11684" s="2" t="s">
        <v>598</v>
      </c>
    </row>
    <row r="11685" customFormat="false" ht="12.8" hidden="false" customHeight="false" outlineLevel="0" collapsed="false">
      <c r="A11685" s="0" t="s">
        <v>85303</v>
      </c>
      <c r="B11685" s="0" t="s">
        <v>85304</v>
      </c>
      <c r="C11685" s="0" t="s">
        <v>85305</v>
      </c>
      <c r="D11685" s="0" t="s">
        <v>85306</v>
      </c>
      <c r="E11685" s="0" t="s">
        <v>85307</v>
      </c>
      <c r="F11685" s="0" t="s">
        <v>85308</v>
      </c>
      <c r="G11685" s="2" t="s">
        <v>430</v>
      </c>
      <c r="H11685" s="0" t="n">
        <v>1</v>
      </c>
      <c r="I11685" s="0" t="n">
        <v>10</v>
      </c>
      <c r="J11685" s="0" t="s">
        <v>85309</v>
      </c>
      <c r="K11685" s="0" t="s">
        <v>22378</v>
      </c>
      <c r="L11685" s="0" t="s">
        <v>22378</v>
      </c>
      <c r="M11685" s="0" t="s">
        <v>21</v>
      </c>
      <c r="N11685" s="0" t="s">
        <v>21</v>
      </c>
      <c r="O11685" s="2" t="s">
        <v>3724</v>
      </c>
      <c r="P11685" s="2" t="s">
        <v>403</v>
      </c>
    </row>
    <row r="11686" customFormat="false" ht="12.8" hidden="false" customHeight="false" outlineLevel="0" collapsed="false">
      <c r="A11686" s="0" t="s">
        <v>85310</v>
      </c>
      <c r="B11686" s="0" t="s">
        <v>85311</v>
      </c>
      <c r="C11686" s="0" t="s">
        <v>85312</v>
      </c>
      <c r="D11686" s="0" t="s">
        <v>85313</v>
      </c>
      <c r="E11686" s="0" t="s">
        <v>85314</v>
      </c>
      <c r="F11686" s="0" t="s">
        <v>85315</v>
      </c>
      <c r="G11686" s="2" t="s">
        <v>798</v>
      </c>
      <c r="H11686" s="0" t="s">
        <v>21</v>
      </c>
      <c r="I11686" s="0" t="s">
        <v>21</v>
      </c>
      <c r="J11686" s="0" t="s">
        <v>21</v>
      </c>
      <c r="K11686" s="0" t="s">
        <v>24</v>
      </c>
      <c r="L11686" s="0" t="s">
        <v>32</v>
      </c>
      <c r="M11686" s="0" t="s">
        <v>21</v>
      </c>
      <c r="N11686" s="0" t="s">
        <v>21</v>
      </c>
      <c r="O11686" s="2" t="s">
        <v>63030</v>
      </c>
      <c r="P11686" s="2" t="s">
        <v>237</v>
      </c>
    </row>
    <row r="11687" customFormat="false" ht="12.8" hidden="false" customHeight="false" outlineLevel="0" collapsed="false">
      <c r="A11687" s="0" t="s">
        <v>85316</v>
      </c>
      <c r="B11687" s="0" t="s">
        <v>85317</v>
      </c>
      <c r="C11687" s="0" t="s">
        <v>85318</v>
      </c>
      <c r="D11687" s="0" t="s">
        <v>85319</v>
      </c>
      <c r="E11687" s="0" t="s">
        <v>21</v>
      </c>
      <c r="F11687" s="0" t="s">
        <v>85320</v>
      </c>
      <c r="G11687" s="2" t="s">
        <v>613</v>
      </c>
      <c r="H11687" s="0" t="s">
        <v>21</v>
      </c>
      <c r="I11687" s="0" t="s">
        <v>21</v>
      </c>
      <c r="J11687" s="0" t="s">
        <v>21</v>
      </c>
      <c r="K11687" s="0" t="s">
        <v>24</v>
      </c>
      <c r="L11687" s="0" t="s">
        <v>32</v>
      </c>
      <c r="M11687" s="0" t="s">
        <v>21</v>
      </c>
      <c r="N11687" s="0" t="s">
        <v>21</v>
      </c>
      <c r="O11687" s="2" t="s">
        <v>16980</v>
      </c>
      <c r="P11687" s="2" t="s">
        <v>45</v>
      </c>
    </row>
    <row r="11688" customFormat="false" ht="12.8" hidden="false" customHeight="false" outlineLevel="0" collapsed="false">
      <c r="A11688" s="0" t="s">
        <v>85321</v>
      </c>
      <c r="B11688" s="0" t="s">
        <v>85322</v>
      </c>
      <c r="C11688" s="0" t="s">
        <v>85323</v>
      </c>
      <c r="D11688" s="0" t="s">
        <v>85324</v>
      </c>
      <c r="E11688" s="0" t="s">
        <v>85325</v>
      </c>
      <c r="F11688" s="0" t="s">
        <v>85326</v>
      </c>
      <c r="G11688" s="2" t="s">
        <v>477</v>
      </c>
      <c r="H11688" s="0" t="s">
        <v>21</v>
      </c>
      <c r="I11688" s="0" t="s">
        <v>21</v>
      </c>
      <c r="J11688" s="0" t="s">
        <v>85327</v>
      </c>
      <c r="K11688" s="0" t="s">
        <v>24</v>
      </c>
      <c r="L11688" s="0" t="s">
        <v>132</v>
      </c>
      <c r="M11688" s="0" t="s">
        <v>21</v>
      </c>
      <c r="N11688" s="0" t="s">
        <v>21</v>
      </c>
      <c r="O11688" s="2" t="s">
        <v>7412</v>
      </c>
      <c r="P11688" s="2" t="s">
        <v>552</v>
      </c>
    </row>
    <row r="11689" customFormat="false" ht="12.8" hidden="false" customHeight="false" outlineLevel="0" collapsed="false">
      <c r="A11689" s="0" t="s">
        <v>85328</v>
      </c>
      <c r="B11689" s="0" t="s">
        <v>85329</v>
      </c>
      <c r="C11689" s="0" t="s">
        <v>85330</v>
      </c>
      <c r="D11689" s="0" t="s">
        <v>85331</v>
      </c>
      <c r="E11689" s="0" t="s">
        <v>85332</v>
      </c>
      <c r="F11689" s="0" t="s">
        <v>21</v>
      </c>
      <c r="G11689" s="0" t="s">
        <v>21</v>
      </c>
      <c r="H11689" s="0" t="s">
        <v>21</v>
      </c>
      <c r="I11689" s="0" t="s">
        <v>21</v>
      </c>
      <c r="J11689" s="0" t="s">
        <v>85333</v>
      </c>
      <c r="K11689" s="0" t="s">
        <v>920</v>
      </c>
      <c r="L11689" s="0" t="s">
        <v>920</v>
      </c>
      <c r="M11689" s="0" t="s">
        <v>21</v>
      </c>
      <c r="N11689" s="0" t="s">
        <v>21</v>
      </c>
      <c r="O11689" s="2" t="s">
        <v>13727</v>
      </c>
      <c r="P11689" s="2" t="s">
        <v>45</v>
      </c>
    </row>
    <row r="11690" customFormat="false" ht="12.8" hidden="false" customHeight="false" outlineLevel="0" collapsed="false">
      <c r="A11690" s="0" t="s">
        <v>85334</v>
      </c>
      <c r="B11690" s="0" t="s">
        <v>85335</v>
      </c>
      <c r="C11690" s="0" t="s">
        <v>85336</v>
      </c>
      <c r="D11690" s="0" t="s">
        <v>85337</v>
      </c>
      <c r="E11690" s="0" t="s">
        <v>85338</v>
      </c>
      <c r="F11690" s="0" t="s">
        <v>85339</v>
      </c>
      <c r="G11690" s="2" t="s">
        <v>1204</v>
      </c>
      <c r="H11690" s="0" t="s">
        <v>21</v>
      </c>
      <c r="I11690" s="0" t="s">
        <v>21</v>
      </c>
      <c r="J11690" s="0" t="s">
        <v>85340</v>
      </c>
      <c r="K11690" s="0" t="s">
        <v>24</v>
      </c>
      <c r="L11690" s="0" t="s">
        <v>30823</v>
      </c>
      <c r="M11690" s="0" t="s">
        <v>21</v>
      </c>
      <c r="N11690" s="0" t="s">
        <v>21</v>
      </c>
      <c r="O11690" s="2" t="s">
        <v>2891</v>
      </c>
      <c r="P11690" s="2" t="s">
        <v>500</v>
      </c>
    </row>
    <row r="11691" customFormat="false" ht="12.8" hidden="false" customHeight="false" outlineLevel="0" collapsed="false">
      <c r="A11691" s="0" t="s">
        <v>85341</v>
      </c>
      <c r="B11691" s="0" t="s">
        <v>85342</v>
      </c>
      <c r="C11691" s="0" t="s">
        <v>85343</v>
      </c>
      <c r="D11691" s="0" t="s">
        <v>85344</v>
      </c>
      <c r="E11691" s="0" t="s">
        <v>85345</v>
      </c>
      <c r="F11691" s="0" t="s">
        <v>85346</v>
      </c>
      <c r="G11691" s="2" t="s">
        <v>3721</v>
      </c>
      <c r="H11691" s="0" t="s">
        <v>21</v>
      </c>
      <c r="I11691" s="0" t="s">
        <v>21</v>
      </c>
      <c r="J11691" s="0" t="s">
        <v>85347</v>
      </c>
      <c r="K11691" s="0" t="s">
        <v>256</v>
      </c>
      <c r="L11691" s="0" t="s">
        <v>6719</v>
      </c>
      <c r="M11691" s="0" t="s">
        <v>85348</v>
      </c>
      <c r="N11691" s="0" t="s">
        <v>85349</v>
      </c>
      <c r="O11691" s="2" t="s">
        <v>6412</v>
      </c>
      <c r="P11691" s="2" t="s">
        <v>27</v>
      </c>
    </row>
    <row r="11692" customFormat="false" ht="12.8" hidden="false" customHeight="false" outlineLevel="0" collapsed="false">
      <c r="A11692" s="0" t="s">
        <v>85350</v>
      </c>
      <c r="B11692" s="0" t="s">
        <v>85351</v>
      </c>
      <c r="C11692" s="0" t="s">
        <v>85352</v>
      </c>
      <c r="D11692" s="0" t="s">
        <v>85353</v>
      </c>
      <c r="E11692" s="0" t="s">
        <v>85354</v>
      </c>
      <c r="F11692" s="0" t="s">
        <v>85355</v>
      </c>
      <c r="G11692" s="2" t="s">
        <v>430</v>
      </c>
      <c r="H11692" s="0" t="n">
        <v>11</v>
      </c>
      <c r="I11692" s="0" t="n">
        <v>50</v>
      </c>
      <c r="J11692" s="0" t="s">
        <v>85356</v>
      </c>
      <c r="K11692" s="0" t="s">
        <v>24</v>
      </c>
      <c r="L11692" s="0" t="s">
        <v>31034</v>
      </c>
      <c r="M11692" s="0" t="s">
        <v>21</v>
      </c>
      <c r="N11692" s="0" t="s">
        <v>21</v>
      </c>
      <c r="O11692" s="2" t="s">
        <v>78642</v>
      </c>
      <c r="P11692" s="2" t="s">
        <v>210</v>
      </c>
    </row>
    <row r="11693" customFormat="false" ht="12.8" hidden="false" customHeight="false" outlineLevel="0" collapsed="false">
      <c r="A11693" s="0" t="s">
        <v>85357</v>
      </c>
      <c r="B11693" s="0" t="s">
        <v>85358</v>
      </c>
      <c r="C11693" s="0" t="s">
        <v>85359</v>
      </c>
      <c r="D11693" s="0" t="s">
        <v>85360</v>
      </c>
      <c r="E11693" s="0" t="s">
        <v>85361</v>
      </c>
      <c r="F11693" s="0" t="s">
        <v>85362</v>
      </c>
      <c r="G11693" s="2" t="s">
        <v>265</v>
      </c>
      <c r="H11693" s="0" t="s">
        <v>21</v>
      </c>
      <c r="I11693" s="0" t="s">
        <v>21</v>
      </c>
      <c r="J11693" s="0" t="s">
        <v>21</v>
      </c>
      <c r="K11693" s="0" t="s">
        <v>24</v>
      </c>
      <c r="L11693" s="0" t="s">
        <v>615</v>
      </c>
      <c r="M11693" s="0" t="s">
        <v>21</v>
      </c>
      <c r="N11693" s="0" t="s">
        <v>21</v>
      </c>
      <c r="O11693" s="2" t="s">
        <v>5862</v>
      </c>
      <c r="P11693" s="2" t="s">
        <v>45</v>
      </c>
    </row>
    <row r="11694" customFormat="false" ht="12.8" hidden="false" customHeight="false" outlineLevel="0" collapsed="false">
      <c r="A11694" s="0" t="s">
        <v>85363</v>
      </c>
      <c r="B11694" s="0" t="s">
        <v>85364</v>
      </c>
      <c r="C11694" s="0" t="s">
        <v>85365</v>
      </c>
      <c r="D11694" s="0" t="s">
        <v>85366</v>
      </c>
      <c r="E11694" s="0" t="s">
        <v>85367</v>
      </c>
      <c r="F11694" s="0" t="s">
        <v>21</v>
      </c>
      <c r="G11694" s="0" t="s">
        <v>21</v>
      </c>
      <c r="H11694" s="0" t="s">
        <v>21</v>
      </c>
      <c r="I11694" s="0" t="s">
        <v>21</v>
      </c>
      <c r="J11694" s="0" t="s">
        <v>21</v>
      </c>
      <c r="K11694" s="0" t="s">
        <v>440</v>
      </c>
      <c r="L11694" s="0" t="s">
        <v>21</v>
      </c>
      <c r="M11694" s="0" t="s">
        <v>21</v>
      </c>
      <c r="N11694" s="0" t="s">
        <v>21</v>
      </c>
      <c r="O11694" s="2" t="s">
        <v>1264</v>
      </c>
      <c r="P11694" s="2" t="s">
        <v>886</v>
      </c>
    </row>
    <row r="11695" customFormat="false" ht="12.8" hidden="false" customHeight="false" outlineLevel="0" collapsed="false">
      <c r="A11695" s="0" t="s">
        <v>85368</v>
      </c>
      <c r="B11695" s="0" t="s">
        <v>85369</v>
      </c>
      <c r="C11695" s="0" t="s">
        <v>85370</v>
      </c>
      <c r="D11695" s="0" t="s">
        <v>85371</v>
      </c>
      <c r="E11695" s="0" t="s">
        <v>85372</v>
      </c>
      <c r="F11695" s="0" t="s">
        <v>85373</v>
      </c>
      <c r="G11695" s="2" t="s">
        <v>1168</v>
      </c>
      <c r="H11695" s="0" t="s">
        <v>21</v>
      </c>
      <c r="I11695" s="0" t="s">
        <v>21</v>
      </c>
      <c r="J11695" s="0" t="s">
        <v>85374</v>
      </c>
      <c r="K11695" s="0" t="s">
        <v>24</v>
      </c>
      <c r="L11695" s="0" t="s">
        <v>246</v>
      </c>
      <c r="M11695" s="0" t="s">
        <v>21</v>
      </c>
      <c r="N11695" s="0" t="s">
        <v>21</v>
      </c>
      <c r="O11695" s="2" t="s">
        <v>4235</v>
      </c>
      <c r="P11695" s="2" t="s">
        <v>34</v>
      </c>
    </row>
    <row r="11696" customFormat="false" ht="12.8" hidden="false" customHeight="false" outlineLevel="0" collapsed="false">
      <c r="A11696" s="0" t="s">
        <v>85375</v>
      </c>
      <c r="B11696" s="0" t="s">
        <v>85376</v>
      </c>
      <c r="C11696" s="0" t="s">
        <v>85377</v>
      </c>
      <c r="D11696" s="0" t="s">
        <v>85378</v>
      </c>
      <c r="E11696" s="0" t="s">
        <v>21</v>
      </c>
      <c r="F11696" s="0" t="s">
        <v>85379</v>
      </c>
      <c r="G11696" s="2" t="s">
        <v>497</v>
      </c>
      <c r="H11696" s="0" t="s">
        <v>21</v>
      </c>
      <c r="I11696" s="0" t="s">
        <v>21</v>
      </c>
      <c r="J11696" s="0" t="s">
        <v>21</v>
      </c>
      <c r="K11696" s="0" t="s">
        <v>937</v>
      </c>
      <c r="L11696" s="0" t="s">
        <v>14321</v>
      </c>
      <c r="M11696" s="0" t="s">
        <v>21</v>
      </c>
      <c r="N11696" s="0" t="s">
        <v>21</v>
      </c>
      <c r="O11696" s="2" t="s">
        <v>63808</v>
      </c>
      <c r="P11696" s="2" t="s">
        <v>512</v>
      </c>
    </row>
    <row r="11697" customFormat="false" ht="12.8" hidden="false" customHeight="false" outlineLevel="0" collapsed="false">
      <c r="A11697" s="0" t="s">
        <v>85380</v>
      </c>
      <c r="B11697" s="0" t="s">
        <v>85381</v>
      </c>
      <c r="C11697" s="0" t="s">
        <v>85382</v>
      </c>
      <c r="D11697" s="0" t="s">
        <v>21</v>
      </c>
      <c r="E11697" s="0" t="s">
        <v>21</v>
      </c>
      <c r="F11697" s="0" t="s">
        <v>21</v>
      </c>
      <c r="G11697" s="0" t="s">
        <v>21</v>
      </c>
      <c r="H11697" s="0" t="s">
        <v>21</v>
      </c>
      <c r="I11697" s="0" t="s">
        <v>21</v>
      </c>
      <c r="J11697" s="0" t="s">
        <v>21</v>
      </c>
      <c r="K11697" s="0" t="s">
        <v>21</v>
      </c>
      <c r="L11697" s="0" t="s">
        <v>21</v>
      </c>
      <c r="M11697" s="0" t="s">
        <v>21</v>
      </c>
      <c r="N11697" s="0" t="s">
        <v>21</v>
      </c>
      <c r="O11697" s="2" t="s">
        <v>49522</v>
      </c>
      <c r="P11697" s="2" t="s">
        <v>2474</v>
      </c>
    </row>
    <row r="11698" customFormat="false" ht="12.8" hidden="false" customHeight="false" outlineLevel="0" collapsed="false">
      <c r="A11698" s="0" t="s">
        <v>85383</v>
      </c>
      <c r="B11698" s="0" t="s">
        <v>85384</v>
      </c>
      <c r="C11698" s="0" t="s">
        <v>85385</v>
      </c>
      <c r="D11698" s="0" t="s">
        <v>21</v>
      </c>
      <c r="E11698" s="0" t="s">
        <v>21</v>
      </c>
      <c r="F11698" s="0" t="s">
        <v>21</v>
      </c>
      <c r="G11698" s="0" t="s">
        <v>21</v>
      </c>
      <c r="H11698" s="0" t="s">
        <v>21</v>
      </c>
      <c r="I11698" s="0" t="s">
        <v>21</v>
      </c>
      <c r="J11698" s="0" t="s">
        <v>21</v>
      </c>
      <c r="K11698" s="0" t="s">
        <v>21</v>
      </c>
      <c r="L11698" s="0" t="s">
        <v>21</v>
      </c>
      <c r="M11698" s="0" t="s">
        <v>21</v>
      </c>
      <c r="N11698" s="0" t="s">
        <v>21</v>
      </c>
      <c r="O11698" s="2" t="s">
        <v>1275</v>
      </c>
      <c r="P11698" s="2" t="s">
        <v>4485</v>
      </c>
    </row>
    <row r="11699" customFormat="false" ht="12.8" hidden="false" customHeight="false" outlineLevel="0" collapsed="false">
      <c r="A11699" s="0" t="s">
        <v>85386</v>
      </c>
      <c r="B11699" s="0" t="s">
        <v>85387</v>
      </c>
      <c r="C11699" s="0" t="s">
        <v>85388</v>
      </c>
      <c r="D11699" s="0" t="s">
        <v>85389</v>
      </c>
      <c r="E11699" s="0" t="s">
        <v>85390</v>
      </c>
      <c r="F11699" s="0" t="s">
        <v>21</v>
      </c>
      <c r="G11699" s="0" t="s">
        <v>21</v>
      </c>
      <c r="H11699" s="0" t="s">
        <v>21</v>
      </c>
      <c r="I11699" s="0" t="s">
        <v>21</v>
      </c>
      <c r="J11699" s="0" t="s">
        <v>85391</v>
      </c>
      <c r="K11699" s="0" t="s">
        <v>21</v>
      </c>
      <c r="L11699" s="0" t="s">
        <v>21</v>
      </c>
      <c r="M11699" s="0" t="s">
        <v>21</v>
      </c>
      <c r="N11699" s="0" t="s">
        <v>21</v>
      </c>
      <c r="O11699" s="2" t="s">
        <v>9775</v>
      </c>
      <c r="P11699" s="2" t="s">
        <v>45</v>
      </c>
    </row>
    <row r="11700" customFormat="false" ht="12.8" hidden="false" customHeight="false" outlineLevel="0" collapsed="false">
      <c r="A11700" s="0" t="s">
        <v>85392</v>
      </c>
      <c r="B11700" s="0" t="s">
        <v>85393</v>
      </c>
      <c r="C11700" s="0" t="s">
        <v>85394</v>
      </c>
      <c r="D11700" s="0" t="s">
        <v>85395</v>
      </c>
      <c r="E11700" s="0" t="s">
        <v>85396</v>
      </c>
      <c r="F11700" s="0" t="s">
        <v>85397</v>
      </c>
      <c r="G11700" s="2" t="s">
        <v>1041</v>
      </c>
      <c r="H11700" s="0" t="n">
        <v>11</v>
      </c>
      <c r="I11700" s="0" t="n">
        <v>50</v>
      </c>
      <c r="J11700" s="0" t="s">
        <v>85398</v>
      </c>
      <c r="K11700" s="0" t="s">
        <v>24</v>
      </c>
      <c r="L11700" s="0" t="s">
        <v>3640</v>
      </c>
      <c r="M11700" s="0" t="s">
        <v>21</v>
      </c>
      <c r="N11700" s="0" t="s">
        <v>21</v>
      </c>
      <c r="O11700" s="2" t="s">
        <v>13709</v>
      </c>
      <c r="P11700" s="2" t="s">
        <v>1090</v>
      </c>
    </row>
    <row r="11701" customFormat="false" ht="12.8" hidden="false" customHeight="false" outlineLevel="0" collapsed="false">
      <c r="A11701" s="0" t="s">
        <v>85399</v>
      </c>
      <c r="B11701" s="0" t="s">
        <v>85400</v>
      </c>
      <c r="C11701" s="0" t="s">
        <v>85401</v>
      </c>
      <c r="D11701" s="0" t="s">
        <v>85402</v>
      </c>
      <c r="E11701" s="0" t="s">
        <v>85403</v>
      </c>
      <c r="F11701" s="0" t="s">
        <v>85404</v>
      </c>
      <c r="G11701" s="2" t="s">
        <v>3120</v>
      </c>
      <c r="H11701" s="0" t="s">
        <v>21</v>
      </c>
      <c r="I11701" s="0" t="s">
        <v>21</v>
      </c>
      <c r="J11701" s="0" t="s">
        <v>85405</v>
      </c>
      <c r="K11701" s="0" t="s">
        <v>440</v>
      </c>
      <c r="L11701" s="0" t="s">
        <v>441</v>
      </c>
      <c r="M11701" s="0" t="s">
        <v>21</v>
      </c>
      <c r="N11701" s="0" t="s">
        <v>21</v>
      </c>
      <c r="O11701" s="2" t="s">
        <v>12501</v>
      </c>
      <c r="P11701" s="2" t="s">
        <v>598</v>
      </c>
    </row>
    <row r="11702" customFormat="false" ht="12.8" hidden="false" customHeight="false" outlineLevel="0" collapsed="false">
      <c r="A11702" s="0" t="s">
        <v>85406</v>
      </c>
      <c r="B11702" s="0" t="s">
        <v>85407</v>
      </c>
      <c r="C11702" s="0" t="s">
        <v>85408</v>
      </c>
      <c r="D11702" s="0" t="s">
        <v>85409</v>
      </c>
      <c r="E11702" s="0" t="s">
        <v>85410</v>
      </c>
      <c r="F11702" s="0" t="s">
        <v>85411</v>
      </c>
      <c r="G11702" s="0" t="s">
        <v>21</v>
      </c>
      <c r="H11702" s="0" t="s">
        <v>21</v>
      </c>
      <c r="I11702" s="0" t="s">
        <v>21</v>
      </c>
      <c r="J11702" s="0" t="s">
        <v>85412</v>
      </c>
      <c r="K11702" s="0" t="s">
        <v>440</v>
      </c>
      <c r="L11702" s="0" t="s">
        <v>441</v>
      </c>
      <c r="M11702" s="0" t="s">
        <v>21</v>
      </c>
      <c r="N11702" s="0" t="s">
        <v>21</v>
      </c>
      <c r="O11702" s="2" t="s">
        <v>9938</v>
      </c>
      <c r="P11702" s="2" t="s">
        <v>219</v>
      </c>
    </row>
    <row r="11703" customFormat="false" ht="12.8" hidden="false" customHeight="false" outlineLevel="0" collapsed="false">
      <c r="A11703" s="0" t="s">
        <v>85413</v>
      </c>
      <c r="B11703" s="0" t="s">
        <v>85414</v>
      </c>
      <c r="C11703" s="0" t="s">
        <v>85415</v>
      </c>
      <c r="D11703" s="0" t="s">
        <v>85416</v>
      </c>
      <c r="E11703" s="0" t="s">
        <v>85417</v>
      </c>
      <c r="F11703" s="0" t="s">
        <v>85418</v>
      </c>
      <c r="G11703" s="2" t="s">
        <v>594</v>
      </c>
      <c r="H11703" s="0" t="s">
        <v>21</v>
      </c>
      <c r="I11703" s="0" t="s">
        <v>21</v>
      </c>
      <c r="J11703" s="0" t="s">
        <v>85419</v>
      </c>
      <c r="K11703" s="0" t="s">
        <v>560</v>
      </c>
      <c r="L11703" s="0" t="s">
        <v>561</v>
      </c>
      <c r="M11703" s="0" t="s">
        <v>85420</v>
      </c>
      <c r="N11703" s="0" t="s">
        <v>85421</v>
      </c>
      <c r="O11703" s="2" t="s">
        <v>4676</v>
      </c>
      <c r="P11703" s="2" t="s">
        <v>1081</v>
      </c>
    </row>
    <row r="11704" customFormat="false" ht="12.8" hidden="false" customHeight="false" outlineLevel="0" collapsed="false">
      <c r="A11704" s="0" t="s">
        <v>85422</v>
      </c>
      <c r="B11704" s="0" t="s">
        <v>85423</v>
      </c>
      <c r="C11704" s="0" t="s">
        <v>85424</v>
      </c>
      <c r="D11704" s="0" t="s">
        <v>85425</v>
      </c>
      <c r="E11704" s="0" t="s">
        <v>85426</v>
      </c>
      <c r="F11704" s="0" t="s">
        <v>85427</v>
      </c>
      <c r="G11704" s="2" t="s">
        <v>1600</v>
      </c>
      <c r="H11704" s="0" t="s">
        <v>21</v>
      </c>
      <c r="I11704" s="0" t="s">
        <v>21</v>
      </c>
      <c r="J11704" s="0" t="s">
        <v>85428</v>
      </c>
      <c r="K11704" s="0" t="s">
        <v>24</v>
      </c>
      <c r="L11704" s="0" t="s">
        <v>114</v>
      </c>
      <c r="M11704" s="0" t="s">
        <v>21</v>
      </c>
      <c r="N11704" s="0" t="s">
        <v>21</v>
      </c>
      <c r="O11704" s="2" t="s">
        <v>7031</v>
      </c>
      <c r="P11704" s="2" t="s">
        <v>512</v>
      </c>
    </row>
    <row r="11705" customFormat="false" ht="12.8" hidden="false" customHeight="false" outlineLevel="0" collapsed="false">
      <c r="A11705" s="0" t="s">
        <v>85429</v>
      </c>
      <c r="B11705" s="0" t="s">
        <v>85430</v>
      </c>
      <c r="C11705" s="0" t="s">
        <v>85431</v>
      </c>
      <c r="D11705" s="0" t="s">
        <v>85432</v>
      </c>
      <c r="E11705" s="0" t="s">
        <v>85432</v>
      </c>
      <c r="F11705" s="0" t="s">
        <v>85433</v>
      </c>
      <c r="G11705" s="2" t="s">
        <v>477</v>
      </c>
      <c r="H11705" s="0" t="s">
        <v>21</v>
      </c>
      <c r="I11705" s="0" t="s">
        <v>21</v>
      </c>
      <c r="J11705" s="0" t="s">
        <v>85434</v>
      </c>
      <c r="K11705" s="0" t="s">
        <v>24</v>
      </c>
      <c r="L11705" s="0" t="s">
        <v>74</v>
      </c>
      <c r="M11705" s="0" t="s">
        <v>21</v>
      </c>
      <c r="N11705" s="0" t="s">
        <v>21</v>
      </c>
      <c r="O11705" s="2" t="s">
        <v>7961</v>
      </c>
      <c r="P11705" s="2" t="s">
        <v>45</v>
      </c>
    </row>
    <row r="11706" customFormat="false" ht="12.8" hidden="false" customHeight="false" outlineLevel="0" collapsed="false">
      <c r="A11706" s="0" t="s">
        <v>85435</v>
      </c>
      <c r="B11706" s="0" t="s">
        <v>85436</v>
      </c>
      <c r="C11706" s="0" t="s">
        <v>85437</v>
      </c>
      <c r="D11706" s="0" t="s">
        <v>85438</v>
      </c>
      <c r="E11706" s="0" t="s">
        <v>85439</v>
      </c>
      <c r="F11706" s="0" t="s">
        <v>85440</v>
      </c>
      <c r="G11706" s="2" t="s">
        <v>9575</v>
      </c>
      <c r="H11706" s="0" t="n">
        <v>1</v>
      </c>
      <c r="I11706" s="0" t="n">
        <v>10</v>
      </c>
      <c r="J11706" s="0" t="s">
        <v>85441</v>
      </c>
      <c r="K11706" s="0" t="s">
        <v>24</v>
      </c>
      <c r="L11706" s="0" t="s">
        <v>32</v>
      </c>
      <c r="M11706" s="0" t="s">
        <v>94</v>
      </c>
      <c r="N11706" s="0" t="s">
        <v>95</v>
      </c>
      <c r="O11706" s="2" t="s">
        <v>26158</v>
      </c>
      <c r="P11706" s="2" t="s">
        <v>45</v>
      </c>
    </row>
    <row r="11707" customFormat="false" ht="12.8" hidden="false" customHeight="false" outlineLevel="0" collapsed="false">
      <c r="A11707" s="0" t="s">
        <v>85442</v>
      </c>
      <c r="B11707" s="0" t="s">
        <v>85443</v>
      </c>
      <c r="C11707" s="0" t="s">
        <v>85444</v>
      </c>
      <c r="D11707" s="0" t="s">
        <v>85445</v>
      </c>
      <c r="E11707" s="0" t="s">
        <v>85446</v>
      </c>
      <c r="F11707" s="0" t="s">
        <v>85447</v>
      </c>
      <c r="G11707" s="2" t="s">
        <v>2665</v>
      </c>
      <c r="H11707" s="0" t="n">
        <v>1</v>
      </c>
      <c r="I11707" s="0" t="n">
        <v>10</v>
      </c>
      <c r="J11707" s="0" t="s">
        <v>85448</v>
      </c>
      <c r="K11707" s="0" t="s">
        <v>24</v>
      </c>
      <c r="L11707" s="0" t="s">
        <v>4292</v>
      </c>
      <c r="M11707" s="0" t="s">
        <v>21</v>
      </c>
      <c r="N11707" s="0" t="s">
        <v>21</v>
      </c>
      <c r="O11707" s="2" t="s">
        <v>4285</v>
      </c>
      <c r="P11707" s="2" t="s">
        <v>45</v>
      </c>
    </row>
    <row r="11708" customFormat="false" ht="12.8" hidden="false" customHeight="false" outlineLevel="0" collapsed="false">
      <c r="A11708" s="0" t="s">
        <v>85449</v>
      </c>
      <c r="B11708" s="0" t="s">
        <v>85450</v>
      </c>
      <c r="C11708" s="0" t="s">
        <v>85451</v>
      </c>
      <c r="D11708" s="0" t="s">
        <v>85452</v>
      </c>
      <c r="E11708" s="0" t="s">
        <v>85453</v>
      </c>
      <c r="F11708" s="0" t="s">
        <v>85454</v>
      </c>
      <c r="G11708" s="2" t="s">
        <v>810</v>
      </c>
      <c r="H11708" s="0" t="s">
        <v>21</v>
      </c>
      <c r="I11708" s="0" t="s">
        <v>21</v>
      </c>
      <c r="J11708" s="0" t="s">
        <v>85455</v>
      </c>
      <c r="K11708" s="0" t="s">
        <v>24</v>
      </c>
      <c r="L11708" s="0" t="s">
        <v>63</v>
      </c>
      <c r="M11708" s="0" t="s">
        <v>21</v>
      </c>
      <c r="N11708" s="0" t="s">
        <v>21</v>
      </c>
      <c r="O11708" s="2" t="s">
        <v>1197</v>
      </c>
      <c r="P11708" s="2" t="s">
        <v>1034</v>
      </c>
    </row>
    <row r="11709" customFormat="false" ht="12.8" hidden="false" customHeight="false" outlineLevel="0" collapsed="false">
      <c r="A11709" s="0" t="s">
        <v>85456</v>
      </c>
      <c r="B11709" s="0" t="s">
        <v>85457</v>
      </c>
      <c r="C11709" s="0" t="s">
        <v>85458</v>
      </c>
      <c r="D11709" s="0" t="s">
        <v>85459</v>
      </c>
      <c r="E11709" s="0" t="s">
        <v>85460</v>
      </c>
      <c r="F11709" s="0" t="s">
        <v>85461</v>
      </c>
      <c r="G11709" s="2" t="s">
        <v>112</v>
      </c>
      <c r="H11709" s="0" t="n">
        <v>11</v>
      </c>
      <c r="I11709" s="0" t="n">
        <v>50</v>
      </c>
      <c r="J11709" s="0" t="s">
        <v>85462</v>
      </c>
      <c r="K11709" s="0" t="s">
        <v>24</v>
      </c>
      <c r="L11709" s="0" t="s">
        <v>1926</v>
      </c>
      <c r="M11709" s="0" t="s">
        <v>19733</v>
      </c>
      <c r="N11709" s="0" t="s">
        <v>19734</v>
      </c>
      <c r="O11709" s="2" t="s">
        <v>42217</v>
      </c>
      <c r="P11709" s="2" t="s">
        <v>45</v>
      </c>
    </row>
    <row r="11710" customFormat="false" ht="12.8" hidden="false" customHeight="false" outlineLevel="0" collapsed="false">
      <c r="A11710" s="0" t="s">
        <v>85463</v>
      </c>
      <c r="B11710" s="0" t="s">
        <v>85464</v>
      </c>
      <c r="C11710" s="0" t="s">
        <v>85465</v>
      </c>
      <c r="D11710" s="0" t="s">
        <v>85466</v>
      </c>
      <c r="E11710" s="0" t="s">
        <v>85467</v>
      </c>
      <c r="F11710" s="0" t="s">
        <v>85468</v>
      </c>
      <c r="G11710" s="2" t="s">
        <v>11005</v>
      </c>
      <c r="H11710" s="0" t="n">
        <v>11</v>
      </c>
      <c r="I11710" s="0" t="n">
        <v>50</v>
      </c>
      <c r="J11710" s="0" t="s">
        <v>85469</v>
      </c>
      <c r="K11710" s="0" t="s">
        <v>21</v>
      </c>
      <c r="L11710" s="0" t="s">
        <v>21</v>
      </c>
      <c r="M11710" s="0" t="s">
        <v>21</v>
      </c>
      <c r="N11710" s="0" t="s">
        <v>21</v>
      </c>
      <c r="O11710" s="2" t="s">
        <v>774</v>
      </c>
      <c r="P11710" s="2" t="s">
        <v>1034</v>
      </c>
    </row>
    <row r="11711" customFormat="false" ht="12.8" hidden="false" customHeight="false" outlineLevel="0" collapsed="false">
      <c r="A11711" s="0" t="s">
        <v>85470</v>
      </c>
      <c r="B11711" s="0" t="s">
        <v>85471</v>
      </c>
      <c r="C11711" s="0" t="s">
        <v>85472</v>
      </c>
      <c r="D11711" s="0" t="s">
        <v>85473</v>
      </c>
      <c r="E11711" s="0" t="s">
        <v>85474</v>
      </c>
      <c r="F11711" s="0" t="s">
        <v>85475</v>
      </c>
      <c r="G11711" s="0" t="s">
        <v>21</v>
      </c>
      <c r="H11711" s="0" t="s">
        <v>21</v>
      </c>
      <c r="I11711" s="0" t="s">
        <v>21</v>
      </c>
      <c r="J11711" s="0" t="s">
        <v>85476</v>
      </c>
      <c r="K11711" s="0" t="s">
        <v>188</v>
      </c>
      <c r="L11711" s="0" t="s">
        <v>189</v>
      </c>
      <c r="M11711" s="0" t="s">
        <v>21</v>
      </c>
      <c r="N11711" s="0" t="s">
        <v>21</v>
      </c>
      <c r="O11711" s="2" t="s">
        <v>10894</v>
      </c>
      <c r="P11711" s="2" t="s">
        <v>269</v>
      </c>
    </row>
    <row r="11712" customFormat="false" ht="12.8" hidden="false" customHeight="false" outlineLevel="0" collapsed="false">
      <c r="A11712" s="0" t="s">
        <v>85477</v>
      </c>
      <c r="B11712" s="0" t="s">
        <v>85478</v>
      </c>
      <c r="C11712" s="0" t="s">
        <v>85479</v>
      </c>
      <c r="D11712" s="0" t="s">
        <v>85480</v>
      </c>
      <c r="E11712" s="0" t="s">
        <v>85481</v>
      </c>
      <c r="F11712" s="0" t="s">
        <v>85482</v>
      </c>
      <c r="G11712" s="2" t="s">
        <v>298</v>
      </c>
      <c r="H11712" s="0" t="s">
        <v>21</v>
      </c>
      <c r="I11712" s="0" t="s">
        <v>21</v>
      </c>
      <c r="J11712" s="0" t="s">
        <v>85483</v>
      </c>
      <c r="K11712" s="0" t="s">
        <v>24</v>
      </c>
      <c r="L11712" s="0" t="s">
        <v>1232</v>
      </c>
      <c r="M11712" s="0" t="s">
        <v>21</v>
      </c>
      <c r="N11712" s="0" t="s">
        <v>21</v>
      </c>
      <c r="O11712" s="2" t="s">
        <v>78514</v>
      </c>
      <c r="P11712" s="2" t="s">
        <v>45</v>
      </c>
    </row>
    <row r="11713" customFormat="false" ht="12.8" hidden="false" customHeight="false" outlineLevel="0" collapsed="false">
      <c r="A11713" s="0" t="s">
        <v>85484</v>
      </c>
      <c r="B11713" s="0" t="s">
        <v>85485</v>
      </c>
      <c r="C11713" s="0" t="s">
        <v>85486</v>
      </c>
      <c r="D11713" s="0" t="s">
        <v>85487</v>
      </c>
      <c r="E11713" s="0" t="s">
        <v>85488</v>
      </c>
      <c r="F11713" s="0" t="s">
        <v>85489</v>
      </c>
      <c r="G11713" s="2" t="s">
        <v>33968</v>
      </c>
      <c r="H11713" s="0" t="n">
        <v>11</v>
      </c>
      <c r="I11713" s="0" t="n">
        <v>50</v>
      </c>
      <c r="J11713" s="0" t="s">
        <v>85490</v>
      </c>
      <c r="K11713" s="0" t="s">
        <v>24</v>
      </c>
      <c r="L11713" s="0" t="s">
        <v>3033</v>
      </c>
      <c r="M11713" s="0" t="s">
        <v>21</v>
      </c>
      <c r="N11713" s="0" t="s">
        <v>21</v>
      </c>
      <c r="O11713" s="2" t="s">
        <v>58650</v>
      </c>
      <c r="P11713" s="2" t="s">
        <v>180</v>
      </c>
    </row>
    <row r="11714" customFormat="false" ht="12.8" hidden="false" customHeight="false" outlineLevel="0" collapsed="false">
      <c r="A11714" s="0" t="s">
        <v>85491</v>
      </c>
      <c r="B11714" s="0" t="s">
        <v>85492</v>
      </c>
      <c r="C11714" s="0" t="s">
        <v>85493</v>
      </c>
      <c r="D11714" s="0" t="s">
        <v>85494</v>
      </c>
      <c r="E11714" s="0" t="s">
        <v>85495</v>
      </c>
      <c r="F11714" s="0" t="s">
        <v>85496</v>
      </c>
      <c r="G11714" s="2" t="s">
        <v>25144</v>
      </c>
      <c r="H11714" s="0" t="s">
        <v>21</v>
      </c>
      <c r="I11714" s="0" t="s">
        <v>21</v>
      </c>
      <c r="J11714" s="0" t="s">
        <v>85497</v>
      </c>
      <c r="K11714" s="0" t="s">
        <v>24</v>
      </c>
      <c r="L11714" s="0" t="s">
        <v>85498</v>
      </c>
      <c r="M11714" s="0" t="s">
        <v>21</v>
      </c>
      <c r="N11714" s="0" t="s">
        <v>21</v>
      </c>
      <c r="O11714" s="2" t="s">
        <v>4384</v>
      </c>
      <c r="P11714" s="2" t="s">
        <v>76</v>
      </c>
    </row>
    <row r="11715" customFormat="false" ht="12.8" hidden="false" customHeight="false" outlineLevel="0" collapsed="false">
      <c r="A11715" s="0" t="s">
        <v>85499</v>
      </c>
      <c r="B11715" s="0" t="s">
        <v>85500</v>
      </c>
      <c r="C11715" s="0" t="s">
        <v>85501</v>
      </c>
      <c r="D11715" s="0" t="s">
        <v>85502</v>
      </c>
      <c r="E11715" s="0" t="s">
        <v>85503</v>
      </c>
      <c r="F11715" s="0" t="s">
        <v>85504</v>
      </c>
      <c r="G11715" s="2" t="s">
        <v>22</v>
      </c>
      <c r="H11715" s="0" t="n">
        <v>1</v>
      </c>
      <c r="I11715" s="0" t="n">
        <v>10</v>
      </c>
      <c r="J11715" s="0" t="s">
        <v>85505</v>
      </c>
      <c r="K11715" s="0" t="s">
        <v>24</v>
      </c>
      <c r="L11715" s="0" t="s">
        <v>1461</v>
      </c>
      <c r="M11715" s="0" t="s">
        <v>21</v>
      </c>
      <c r="N11715" s="0" t="s">
        <v>21</v>
      </c>
      <c r="O11715" s="2" t="s">
        <v>7103</v>
      </c>
      <c r="P11715" s="2" t="s">
        <v>1593</v>
      </c>
    </row>
    <row r="11716" customFormat="false" ht="12.8" hidden="false" customHeight="false" outlineLevel="0" collapsed="false">
      <c r="A11716" s="0" t="s">
        <v>85506</v>
      </c>
      <c r="B11716" s="0" t="s">
        <v>85507</v>
      </c>
      <c r="C11716" s="0" t="s">
        <v>85508</v>
      </c>
      <c r="D11716" s="0" t="s">
        <v>85509</v>
      </c>
      <c r="E11716" s="0" t="s">
        <v>85510</v>
      </c>
      <c r="F11716" s="0" t="s">
        <v>85511</v>
      </c>
      <c r="G11716" s="2" t="s">
        <v>41328</v>
      </c>
      <c r="H11716" s="0" t="n">
        <v>11</v>
      </c>
      <c r="I11716" s="0" t="n">
        <v>50</v>
      </c>
      <c r="J11716" s="0" t="s">
        <v>85512</v>
      </c>
      <c r="K11716" s="0" t="s">
        <v>24</v>
      </c>
      <c r="L11716" s="0" t="s">
        <v>5367</v>
      </c>
      <c r="M11716" s="0" t="s">
        <v>21</v>
      </c>
      <c r="N11716" s="0" t="s">
        <v>21</v>
      </c>
      <c r="O11716" s="2" t="s">
        <v>5919</v>
      </c>
      <c r="P11716" s="2" t="s">
        <v>45</v>
      </c>
    </row>
    <row r="11717" customFormat="false" ht="12.8" hidden="false" customHeight="false" outlineLevel="0" collapsed="false">
      <c r="A11717" s="0" t="s">
        <v>85513</v>
      </c>
      <c r="B11717" s="0" t="s">
        <v>85514</v>
      </c>
      <c r="C11717" s="0" t="s">
        <v>85515</v>
      </c>
      <c r="D11717" s="0" t="s">
        <v>85516</v>
      </c>
      <c r="E11717" s="0" t="s">
        <v>85517</v>
      </c>
      <c r="F11717" s="0" t="s">
        <v>85518</v>
      </c>
      <c r="G11717" s="2" t="s">
        <v>225</v>
      </c>
      <c r="H11717" s="0" t="s">
        <v>21</v>
      </c>
      <c r="I11717" s="0" t="s">
        <v>21</v>
      </c>
      <c r="J11717" s="0" t="s">
        <v>85519</v>
      </c>
      <c r="K11717" s="0" t="s">
        <v>24</v>
      </c>
      <c r="L11717" s="0" t="s">
        <v>1741</v>
      </c>
      <c r="M11717" s="0" t="s">
        <v>21</v>
      </c>
      <c r="N11717" s="0" t="s">
        <v>21</v>
      </c>
      <c r="O11717" s="2" t="s">
        <v>1697</v>
      </c>
      <c r="P11717" s="2" t="s">
        <v>76</v>
      </c>
    </row>
    <row r="11718" customFormat="false" ht="12.8" hidden="false" customHeight="false" outlineLevel="0" collapsed="false">
      <c r="A11718" s="0" t="s">
        <v>85520</v>
      </c>
      <c r="B11718" s="0" t="s">
        <v>85521</v>
      </c>
      <c r="C11718" s="0" t="s">
        <v>85522</v>
      </c>
      <c r="D11718" s="0" t="s">
        <v>85523</v>
      </c>
      <c r="E11718" s="0" t="s">
        <v>85524</v>
      </c>
      <c r="F11718" s="0" t="s">
        <v>85525</v>
      </c>
      <c r="G11718" s="2" t="s">
        <v>225</v>
      </c>
      <c r="H11718" s="0" t="s">
        <v>21</v>
      </c>
      <c r="I11718" s="0" t="s">
        <v>21</v>
      </c>
      <c r="J11718" s="0" t="s">
        <v>85526</v>
      </c>
      <c r="K11718" s="0" t="s">
        <v>24</v>
      </c>
      <c r="L11718" s="0" t="s">
        <v>7202</v>
      </c>
      <c r="M11718" s="0" t="s">
        <v>21</v>
      </c>
      <c r="N11718" s="0" t="s">
        <v>21</v>
      </c>
      <c r="O11718" s="2" t="s">
        <v>78514</v>
      </c>
      <c r="P11718" s="2" t="s">
        <v>45</v>
      </c>
    </row>
    <row r="11719" customFormat="false" ht="12.8" hidden="false" customHeight="false" outlineLevel="0" collapsed="false">
      <c r="A11719" s="0" t="s">
        <v>85527</v>
      </c>
      <c r="B11719" s="0" t="s">
        <v>85528</v>
      </c>
      <c r="C11719" s="0" t="s">
        <v>85529</v>
      </c>
      <c r="D11719" s="0" t="s">
        <v>85530</v>
      </c>
      <c r="E11719" s="0" t="s">
        <v>85531</v>
      </c>
      <c r="F11719" s="0" t="s">
        <v>85532</v>
      </c>
      <c r="G11719" s="2" t="s">
        <v>1600</v>
      </c>
      <c r="H11719" s="0" t="s">
        <v>21</v>
      </c>
      <c r="I11719" s="0" t="s">
        <v>21</v>
      </c>
      <c r="J11719" s="0" t="s">
        <v>85533</v>
      </c>
      <c r="K11719" s="0" t="s">
        <v>24</v>
      </c>
      <c r="L11719" s="0" t="s">
        <v>3756</v>
      </c>
      <c r="M11719" s="0" t="s">
        <v>21</v>
      </c>
      <c r="N11719" s="0" t="s">
        <v>21</v>
      </c>
      <c r="O11719" s="2" t="s">
        <v>83</v>
      </c>
      <c r="P11719" s="2" t="s">
        <v>76</v>
      </c>
    </row>
    <row r="11720" customFormat="false" ht="12.8" hidden="false" customHeight="false" outlineLevel="0" collapsed="false">
      <c r="A11720" s="0" t="s">
        <v>85534</v>
      </c>
      <c r="B11720" s="0" t="s">
        <v>85535</v>
      </c>
      <c r="C11720" s="0" t="s">
        <v>85536</v>
      </c>
      <c r="D11720" s="0" t="s">
        <v>85537</v>
      </c>
      <c r="E11720" s="0" t="s">
        <v>85538</v>
      </c>
      <c r="F11720" s="0" t="s">
        <v>85539</v>
      </c>
      <c r="G11720" s="2" t="s">
        <v>276</v>
      </c>
      <c r="H11720" s="0" t="n">
        <v>11</v>
      </c>
      <c r="I11720" s="0" t="n">
        <v>50</v>
      </c>
      <c r="J11720" s="0" t="s">
        <v>85540</v>
      </c>
      <c r="K11720" s="0" t="s">
        <v>24</v>
      </c>
      <c r="L11720" s="0" t="s">
        <v>32</v>
      </c>
      <c r="M11720" s="0" t="s">
        <v>21</v>
      </c>
      <c r="N11720" s="0" t="s">
        <v>21</v>
      </c>
      <c r="O11720" s="2" t="s">
        <v>7212</v>
      </c>
      <c r="P11720" s="2" t="s">
        <v>34994</v>
      </c>
    </row>
    <row r="11721" customFormat="false" ht="12.8" hidden="false" customHeight="false" outlineLevel="0" collapsed="false">
      <c r="A11721" s="0" t="s">
        <v>85541</v>
      </c>
      <c r="B11721" s="0" t="s">
        <v>85542</v>
      </c>
      <c r="C11721" s="0" t="s">
        <v>85543</v>
      </c>
      <c r="D11721" s="0" t="s">
        <v>85544</v>
      </c>
      <c r="E11721" s="0" t="s">
        <v>85545</v>
      </c>
      <c r="F11721" s="0" t="s">
        <v>85546</v>
      </c>
      <c r="G11721" s="2" t="s">
        <v>430</v>
      </c>
      <c r="H11721" s="0" t="s">
        <v>21</v>
      </c>
      <c r="I11721" s="0" t="s">
        <v>21</v>
      </c>
      <c r="J11721" s="0" t="s">
        <v>85547</v>
      </c>
      <c r="K11721" s="0" t="s">
        <v>188</v>
      </c>
      <c r="L11721" s="0" t="s">
        <v>686</v>
      </c>
      <c r="M11721" s="0" t="s">
        <v>21</v>
      </c>
      <c r="N11721" s="0" t="s">
        <v>21</v>
      </c>
      <c r="O11721" s="2" t="s">
        <v>10943</v>
      </c>
      <c r="P11721" s="2" t="s">
        <v>45</v>
      </c>
    </row>
    <row r="11722" customFormat="false" ht="12.8" hidden="false" customHeight="false" outlineLevel="0" collapsed="false">
      <c r="A11722" s="0" t="s">
        <v>85548</v>
      </c>
      <c r="B11722" s="0" t="s">
        <v>85549</v>
      </c>
      <c r="C11722" s="0" t="s">
        <v>85550</v>
      </c>
      <c r="D11722" s="0" t="s">
        <v>85551</v>
      </c>
      <c r="E11722" s="0" t="s">
        <v>85552</v>
      </c>
      <c r="F11722" s="0" t="s">
        <v>85553</v>
      </c>
      <c r="G11722" s="2" t="s">
        <v>507</v>
      </c>
      <c r="H11722" s="0" t="s">
        <v>21</v>
      </c>
      <c r="I11722" s="0" t="s">
        <v>21</v>
      </c>
      <c r="J11722" s="0" t="s">
        <v>85554</v>
      </c>
      <c r="K11722" s="0" t="s">
        <v>21</v>
      </c>
      <c r="L11722" s="0" t="s">
        <v>21</v>
      </c>
      <c r="M11722" s="0" t="s">
        <v>21</v>
      </c>
      <c r="N11722" s="0" t="s">
        <v>21</v>
      </c>
      <c r="O11722" s="2" t="s">
        <v>9435</v>
      </c>
      <c r="P11722" s="2" t="s">
        <v>27</v>
      </c>
    </row>
    <row r="11723" customFormat="false" ht="12.8" hidden="false" customHeight="false" outlineLevel="0" collapsed="false">
      <c r="A11723" s="0" t="s">
        <v>85555</v>
      </c>
      <c r="B11723" s="0" t="s">
        <v>85556</v>
      </c>
      <c r="C11723" s="0" t="s">
        <v>85557</v>
      </c>
      <c r="D11723" s="0" t="s">
        <v>85558</v>
      </c>
      <c r="E11723" s="0" t="s">
        <v>85559</v>
      </c>
      <c r="F11723" s="0" t="s">
        <v>85560</v>
      </c>
      <c r="G11723" s="0" t="s">
        <v>21</v>
      </c>
      <c r="H11723" s="0" t="s">
        <v>21</v>
      </c>
      <c r="I11723" s="0" t="s">
        <v>21</v>
      </c>
      <c r="J11723" s="0" t="s">
        <v>85561</v>
      </c>
      <c r="K11723" s="0" t="s">
        <v>24</v>
      </c>
      <c r="L11723" s="0" t="s">
        <v>1926</v>
      </c>
      <c r="M11723" s="0" t="s">
        <v>21</v>
      </c>
      <c r="N11723" s="0" t="s">
        <v>21</v>
      </c>
      <c r="O11723" s="2" t="s">
        <v>23527</v>
      </c>
      <c r="P11723" s="2" t="s">
        <v>45</v>
      </c>
    </row>
    <row r="11724" customFormat="false" ht="12.8" hidden="false" customHeight="false" outlineLevel="0" collapsed="false">
      <c r="A11724" s="0" t="s">
        <v>85562</v>
      </c>
      <c r="B11724" s="0" t="s">
        <v>85563</v>
      </c>
      <c r="C11724" s="0" t="s">
        <v>85564</v>
      </c>
      <c r="D11724" s="0" t="s">
        <v>85565</v>
      </c>
      <c r="E11724" s="0" t="s">
        <v>85566</v>
      </c>
      <c r="F11724" s="0" t="s">
        <v>85567</v>
      </c>
      <c r="G11724" s="2" t="s">
        <v>4914</v>
      </c>
      <c r="H11724" s="0" t="n">
        <v>1</v>
      </c>
      <c r="I11724" s="0" t="n">
        <v>10</v>
      </c>
      <c r="J11724" s="0" t="s">
        <v>85568</v>
      </c>
      <c r="K11724" s="0" t="s">
        <v>24</v>
      </c>
      <c r="L11724" s="0" t="s">
        <v>668</v>
      </c>
      <c r="M11724" s="0" t="s">
        <v>21</v>
      </c>
      <c r="N11724" s="0" t="s">
        <v>21</v>
      </c>
      <c r="O11724" s="2" t="s">
        <v>14085</v>
      </c>
      <c r="P11724" s="2" t="s">
        <v>45</v>
      </c>
    </row>
    <row r="11725" customFormat="false" ht="12.8" hidden="false" customHeight="false" outlineLevel="0" collapsed="false">
      <c r="A11725" s="0" t="s">
        <v>85569</v>
      </c>
      <c r="B11725" s="0" t="s">
        <v>85570</v>
      </c>
      <c r="C11725" s="0" t="s">
        <v>85571</v>
      </c>
      <c r="D11725" s="0" t="s">
        <v>85572</v>
      </c>
      <c r="E11725" s="0" t="s">
        <v>85573</v>
      </c>
      <c r="F11725" s="0" t="s">
        <v>85574</v>
      </c>
      <c r="G11725" s="2" t="s">
        <v>8887</v>
      </c>
      <c r="H11725" s="0" t="n">
        <v>11</v>
      </c>
      <c r="I11725" s="0" t="n">
        <v>50</v>
      </c>
      <c r="J11725" s="0" t="s">
        <v>85575</v>
      </c>
      <c r="K11725" s="0" t="s">
        <v>24</v>
      </c>
      <c r="L11725" s="0" t="s">
        <v>1004</v>
      </c>
      <c r="M11725" s="0" t="s">
        <v>21</v>
      </c>
      <c r="N11725" s="0" t="s">
        <v>21</v>
      </c>
      <c r="O11725" s="2" t="s">
        <v>54</v>
      </c>
      <c r="P11725" s="2" t="s">
        <v>45</v>
      </c>
    </row>
    <row r="11726" customFormat="false" ht="12.8" hidden="false" customHeight="false" outlineLevel="0" collapsed="false">
      <c r="A11726" s="0" t="s">
        <v>85576</v>
      </c>
      <c r="B11726" s="0" t="s">
        <v>85577</v>
      </c>
      <c r="C11726" s="0" t="s">
        <v>85578</v>
      </c>
      <c r="D11726" s="0" t="s">
        <v>85579</v>
      </c>
      <c r="E11726" s="0" t="s">
        <v>85580</v>
      </c>
      <c r="F11726" s="0" t="s">
        <v>85581</v>
      </c>
      <c r="G11726" s="0" t="s">
        <v>21</v>
      </c>
      <c r="H11726" s="0" t="s">
        <v>21</v>
      </c>
      <c r="I11726" s="0" t="s">
        <v>21</v>
      </c>
      <c r="J11726" s="0" t="s">
        <v>85582</v>
      </c>
      <c r="K11726" s="0" t="s">
        <v>24</v>
      </c>
      <c r="L11726" s="0" t="s">
        <v>32</v>
      </c>
      <c r="M11726" s="0" t="s">
        <v>21</v>
      </c>
      <c r="N11726" s="0" t="s">
        <v>21</v>
      </c>
      <c r="O11726" s="2" t="s">
        <v>18976</v>
      </c>
      <c r="P11726" s="2" t="s">
        <v>45</v>
      </c>
    </row>
    <row r="11727" customFormat="false" ht="12.8" hidden="false" customHeight="false" outlineLevel="0" collapsed="false">
      <c r="A11727" s="0" t="s">
        <v>85583</v>
      </c>
      <c r="B11727" s="0" t="s">
        <v>85584</v>
      </c>
      <c r="C11727" s="0" t="s">
        <v>85585</v>
      </c>
      <c r="D11727" s="0" t="s">
        <v>85586</v>
      </c>
      <c r="E11727" s="0" t="s">
        <v>85587</v>
      </c>
      <c r="F11727" s="0" t="s">
        <v>85588</v>
      </c>
      <c r="G11727" s="0" t="s">
        <v>21</v>
      </c>
      <c r="H11727" s="0" t="s">
        <v>21</v>
      </c>
      <c r="I11727" s="0" t="s">
        <v>21</v>
      </c>
      <c r="J11727" s="0" t="s">
        <v>85589</v>
      </c>
      <c r="K11727" s="0" t="s">
        <v>73</v>
      </c>
      <c r="L11727" s="0" t="s">
        <v>85590</v>
      </c>
      <c r="M11727" s="0" t="s">
        <v>21</v>
      </c>
      <c r="N11727" s="0" t="s">
        <v>21</v>
      </c>
      <c r="O11727" s="2" t="s">
        <v>24266</v>
      </c>
      <c r="P11727" s="2" t="s">
        <v>45</v>
      </c>
    </row>
    <row r="11728" customFormat="false" ht="12.8" hidden="false" customHeight="false" outlineLevel="0" collapsed="false">
      <c r="A11728" s="0" t="s">
        <v>85591</v>
      </c>
      <c r="B11728" s="0" t="s">
        <v>85592</v>
      </c>
      <c r="C11728" s="0" t="s">
        <v>85593</v>
      </c>
      <c r="D11728" s="0" t="s">
        <v>85594</v>
      </c>
      <c r="E11728" s="0" t="s">
        <v>85595</v>
      </c>
      <c r="F11728" s="0" t="s">
        <v>85596</v>
      </c>
      <c r="G11728" s="2" t="s">
        <v>19640</v>
      </c>
      <c r="H11728" s="0" t="n">
        <v>1</v>
      </c>
      <c r="I11728" s="0" t="n">
        <v>10</v>
      </c>
      <c r="J11728" s="0" t="s">
        <v>85597</v>
      </c>
      <c r="K11728" s="0" t="s">
        <v>24</v>
      </c>
      <c r="L11728" s="0" t="s">
        <v>29420</v>
      </c>
      <c r="M11728" s="0" t="s">
        <v>21</v>
      </c>
      <c r="N11728" s="0" t="s">
        <v>21</v>
      </c>
      <c r="O11728" s="2" t="s">
        <v>23877</v>
      </c>
      <c r="P11728" s="2" t="s">
        <v>11617</v>
      </c>
    </row>
    <row r="11729" customFormat="false" ht="12.8" hidden="false" customHeight="false" outlineLevel="0" collapsed="false">
      <c r="A11729" s="0" t="s">
        <v>85598</v>
      </c>
      <c r="B11729" s="0" t="s">
        <v>85599</v>
      </c>
      <c r="C11729" s="0" t="s">
        <v>85600</v>
      </c>
      <c r="D11729" s="0" t="s">
        <v>85601</v>
      </c>
      <c r="E11729" s="0" t="s">
        <v>85602</v>
      </c>
      <c r="F11729" s="0" t="s">
        <v>85603</v>
      </c>
      <c r="G11729" s="2" t="s">
        <v>18777</v>
      </c>
      <c r="H11729" s="0" t="s">
        <v>21</v>
      </c>
      <c r="I11729" s="0" t="s">
        <v>21</v>
      </c>
      <c r="J11729" s="0" t="s">
        <v>85604</v>
      </c>
      <c r="K11729" s="0" t="s">
        <v>351</v>
      </c>
      <c r="L11729" s="0" t="s">
        <v>21</v>
      </c>
      <c r="M11729" s="0" t="s">
        <v>21</v>
      </c>
      <c r="N11729" s="0" t="s">
        <v>21</v>
      </c>
      <c r="O11729" s="2" t="s">
        <v>49929</v>
      </c>
      <c r="P11729" s="2" t="s">
        <v>512</v>
      </c>
    </row>
    <row r="11730" customFormat="false" ht="12.8" hidden="false" customHeight="false" outlineLevel="0" collapsed="false">
      <c r="A11730" s="0" t="s">
        <v>85605</v>
      </c>
      <c r="B11730" s="0" t="s">
        <v>85606</v>
      </c>
      <c r="C11730" s="0" t="s">
        <v>85607</v>
      </c>
      <c r="D11730" s="0" t="s">
        <v>85608</v>
      </c>
      <c r="E11730" s="0" t="s">
        <v>85609</v>
      </c>
      <c r="F11730" s="0" t="s">
        <v>85610</v>
      </c>
      <c r="G11730" s="2" t="s">
        <v>149</v>
      </c>
      <c r="H11730" s="0" t="n">
        <v>11</v>
      </c>
      <c r="I11730" s="0" t="n">
        <v>50</v>
      </c>
      <c r="J11730" s="0" t="s">
        <v>85611</v>
      </c>
      <c r="K11730" s="0" t="s">
        <v>479</v>
      </c>
      <c r="L11730" s="0" t="s">
        <v>8303</v>
      </c>
      <c r="M11730" s="0" t="s">
        <v>21</v>
      </c>
      <c r="N11730" s="0" t="s">
        <v>21</v>
      </c>
      <c r="O11730" s="2" t="s">
        <v>32392</v>
      </c>
      <c r="P11730" s="2" t="s">
        <v>34</v>
      </c>
    </row>
    <row r="11731" customFormat="false" ht="12.8" hidden="false" customHeight="false" outlineLevel="0" collapsed="false">
      <c r="A11731" s="0" t="s">
        <v>85612</v>
      </c>
      <c r="B11731" s="0" t="s">
        <v>85613</v>
      </c>
      <c r="C11731" s="0" t="s">
        <v>85614</v>
      </c>
      <c r="D11731" s="0" t="s">
        <v>85615</v>
      </c>
      <c r="E11731" s="0" t="s">
        <v>85616</v>
      </c>
      <c r="F11731" s="0" t="s">
        <v>85617</v>
      </c>
      <c r="G11731" s="2" t="s">
        <v>1545</v>
      </c>
      <c r="H11731" s="0" t="s">
        <v>21</v>
      </c>
      <c r="I11731" s="0" t="s">
        <v>21</v>
      </c>
      <c r="J11731" s="0" t="s">
        <v>85618</v>
      </c>
      <c r="K11731" s="0" t="s">
        <v>24</v>
      </c>
      <c r="L11731" s="0" t="s">
        <v>448</v>
      </c>
      <c r="M11731" s="0" t="s">
        <v>21</v>
      </c>
      <c r="N11731" s="0" t="s">
        <v>21</v>
      </c>
      <c r="O11731" s="2" t="s">
        <v>1858</v>
      </c>
      <c r="P11731" s="2" t="s">
        <v>269</v>
      </c>
    </row>
    <row r="11732" customFormat="false" ht="12.8" hidden="false" customHeight="false" outlineLevel="0" collapsed="false">
      <c r="A11732" s="0" t="s">
        <v>85619</v>
      </c>
      <c r="B11732" s="0" t="s">
        <v>85620</v>
      </c>
      <c r="C11732" s="0" t="s">
        <v>85621</v>
      </c>
      <c r="D11732" s="0" t="s">
        <v>85622</v>
      </c>
      <c r="E11732" s="0" t="s">
        <v>85623</v>
      </c>
      <c r="F11732" s="0" t="s">
        <v>85624</v>
      </c>
      <c r="G11732" s="2" t="s">
        <v>613</v>
      </c>
      <c r="H11732" s="0" t="n">
        <v>1</v>
      </c>
      <c r="I11732" s="0" t="n">
        <v>10</v>
      </c>
      <c r="J11732" s="0" t="s">
        <v>85625</v>
      </c>
      <c r="K11732" s="0" t="s">
        <v>24</v>
      </c>
      <c r="L11732" s="0" t="s">
        <v>63</v>
      </c>
      <c r="M11732" s="0" t="s">
        <v>21</v>
      </c>
      <c r="N11732" s="0" t="s">
        <v>21</v>
      </c>
      <c r="O11732" s="2" t="s">
        <v>11608</v>
      </c>
      <c r="P11732" s="2" t="s">
        <v>45</v>
      </c>
    </row>
    <row r="11733" customFormat="false" ht="12.8" hidden="false" customHeight="false" outlineLevel="0" collapsed="false">
      <c r="A11733" s="0" t="s">
        <v>85626</v>
      </c>
      <c r="B11733" s="0" t="s">
        <v>85627</v>
      </c>
      <c r="C11733" s="0" t="s">
        <v>85628</v>
      </c>
      <c r="D11733" s="0" t="s">
        <v>85629</v>
      </c>
      <c r="E11733" s="0" t="s">
        <v>85630</v>
      </c>
      <c r="F11733" s="0" t="s">
        <v>85631</v>
      </c>
      <c r="G11733" s="2" t="s">
        <v>10606</v>
      </c>
      <c r="H11733" s="0" t="s">
        <v>21</v>
      </c>
      <c r="I11733" s="0" t="s">
        <v>21</v>
      </c>
      <c r="J11733" s="0" t="s">
        <v>85632</v>
      </c>
      <c r="K11733" s="0" t="s">
        <v>234</v>
      </c>
      <c r="L11733" s="0" t="s">
        <v>235</v>
      </c>
      <c r="M11733" s="0" t="s">
        <v>21</v>
      </c>
      <c r="N11733" s="0" t="s">
        <v>21</v>
      </c>
      <c r="O11733" s="2" t="s">
        <v>7353</v>
      </c>
      <c r="P11733" s="2" t="s">
        <v>292</v>
      </c>
    </row>
    <row r="11734" customFormat="false" ht="12.8" hidden="false" customHeight="false" outlineLevel="0" collapsed="false">
      <c r="A11734" s="0" t="s">
        <v>85633</v>
      </c>
      <c r="B11734" s="0" t="s">
        <v>85634</v>
      </c>
      <c r="C11734" s="0" t="s">
        <v>85635</v>
      </c>
      <c r="D11734" s="0" t="s">
        <v>21</v>
      </c>
      <c r="E11734" s="0" t="s">
        <v>21</v>
      </c>
      <c r="F11734" s="0" t="s">
        <v>21</v>
      </c>
      <c r="G11734" s="0" t="s">
        <v>21</v>
      </c>
      <c r="H11734" s="0" t="s">
        <v>21</v>
      </c>
      <c r="I11734" s="0" t="s">
        <v>21</v>
      </c>
      <c r="J11734" s="0" t="s">
        <v>21</v>
      </c>
      <c r="K11734" s="0" t="s">
        <v>21</v>
      </c>
      <c r="L11734" s="0" t="s">
        <v>21</v>
      </c>
      <c r="M11734" s="0" t="s">
        <v>21</v>
      </c>
      <c r="N11734" s="0" t="s">
        <v>21</v>
      </c>
      <c r="O11734" s="2" t="s">
        <v>2173</v>
      </c>
      <c r="P11734" s="2" t="s">
        <v>542</v>
      </c>
    </row>
    <row r="11735" customFormat="false" ht="12.8" hidden="false" customHeight="false" outlineLevel="0" collapsed="false">
      <c r="A11735" s="0" t="s">
        <v>85636</v>
      </c>
      <c r="B11735" s="0" t="s">
        <v>85637</v>
      </c>
      <c r="C11735" s="0" t="s">
        <v>85638</v>
      </c>
      <c r="D11735" s="0" t="s">
        <v>85639</v>
      </c>
      <c r="E11735" s="0" t="s">
        <v>85640</v>
      </c>
      <c r="F11735" s="0" t="s">
        <v>85641</v>
      </c>
      <c r="G11735" s="0" t="s">
        <v>21</v>
      </c>
      <c r="H11735" s="0" t="n">
        <v>1</v>
      </c>
      <c r="I11735" s="0" t="n">
        <v>10</v>
      </c>
      <c r="J11735" s="0" t="s">
        <v>85642</v>
      </c>
      <c r="K11735" s="0" t="s">
        <v>21</v>
      </c>
      <c r="L11735" s="0" t="s">
        <v>85643</v>
      </c>
      <c r="M11735" s="0" t="s">
        <v>21</v>
      </c>
      <c r="N11735" s="0" t="s">
        <v>21</v>
      </c>
      <c r="O11735" s="2" t="s">
        <v>85644</v>
      </c>
      <c r="P11735" s="2" t="s">
        <v>237</v>
      </c>
    </row>
    <row r="11736" customFormat="false" ht="12.8" hidden="false" customHeight="false" outlineLevel="0" collapsed="false">
      <c r="A11736" s="0" t="s">
        <v>85645</v>
      </c>
      <c r="B11736" s="0" t="s">
        <v>85646</v>
      </c>
      <c r="C11736" s="0" t="s">
        <v>85647</v>
      </c>
      <c r="D11736" s="0" t="s">
        <v>85648</v>
      </c>
      <c r="E11736" s="0" t="s">
        <v>85649</v>
      </c>
      <c r="F11736" s="0" t="s">
        <v>85650</v>
      </c>
      <c r="G11736" s="0" t="s">
        <v>21</v>
      </c>
      <c r="H11736" s="0" t="n">
        <v>1</v>
      </c>
      <c r="I11736" s="0" t="n">
        <v>10</v>
      </c>
      <c r="J11736" s="0" t="s">
        <v>85651</v>
      </c>
      <c r="K11736" s="0" t="s">
        <v>21</v>
      </c>
      <c r="L11736" s="0" t="s">
        <v>21</v>
      </c>
      <c r="M11736" s="0" t="s">
        <v>21</v>
      </c>
      <c r="N11736" s="0" t="s">
        <v>21</v>
      </c>
      <c r="O11736" s="2" t="s">
        <v>17275</v>
      </c>
      <c r="P11736" s="2" t="s">
        <v>6039</v>
      </c>
    </row>
    <row r="11737" customFormat="false" ht="12.8" hidden="false" customHeight="false" outlineLevel="0" collapsed="false">
      <c r="A11737" s="0" t="s">
        <v>85652</v>
      </c>
      <c r="B11737" s="0" t="s">
        <v>85653</v>
      </c>
      <c r="C11737" s="0" t="s">
        <v>85654</v>
      </c>
      <c r="D11737" s="0" t="s">
        <v>85655</v>
      </c>
      <c r="E11737" s="0" t="s">
        <v>21</v>
      </c>
      <c r="F11737" s="0" t="s">
        <v>85656</v>
      </c>
      <c r="G11737" s="2" t="s">
        <v>613</v>
      </c>
      <c r="H11737" s="0" t="s">
        <v>21</v>
      </c>
      <c r="I11737" s="0" t="s">
        <v>21</v>
      </c>
      <c r="J11737" s="0" t="s">
        <v>85657</v>
      </c>
      <c r="K11737" s="0" t="s">
        <v>21</v>
      </c>
      <c r="L11737" s="0" t="s">
        <v>21</v>
      </c>
      <c r="M11737" s="0" t="s">
        <v>21</v>
      </c>
      <c r="N11737" s="0" t="s">
        <v>21</v>
      </c>
      <c r="O11737" s="2" t="s">
        <v>2500</v>
      </c>
      <c r="P11737" s="2" t="s">
        <v>219</v>
      </c>
    </row>
    <row r="11738" customFormat="false" ht="12.8" hidden="false" customHeight="false" outlineLevel="0" collapsed="false">
      <c r="A11738" s="0" t="s">
        <v>85658</v>
      </c>
      <c r="B11738" s="0" t="s">
        <v>85659</v>
      </c>
      <c r="C11738" s="0" t="s">
        <v>85660</v>
      </c>
      <c r="D11738" s="0" t="s">
        <v>85661</v>
      </c>
      <c r="E11738" s="0" t="s">
        <v>85662</v>
      </c>
      <c r="F11738" s="0" t="s">
        <v>85663</v>
      </c>
      <c r="G11738" s="2" t="s">
        <v>130</v>
      </c>
      <c r="H11738" s="0" t="s">
        <v>21</v>
      </c>
      <c r="I11738" s="0" t="s">
        <v>21</v>
      </c>
      <c r="J11738" s="0" t="s">
        <v>85664</v>
      </c>
      <c r="K11738" s="0" t="s">
        <v>300</v>
      </c>
      <c r="L11738" s="0" t="s">
        <v>21</v>
      </c>
      <c r="M11738" s="0" t="s">
        <v>21</v>
      </c>
      <c r="N11738" s="0" t="s">
        <v>21</v>
      </c>
      <c r="O11738" s="2" t="s">
        <v>23167</v>
      </c>
      <c r="P11738" s="2" t="s">
        <v>34</v>
      </c>
    </row>
    <row r="11739" customFormat="false" ht="12.8" hidden="false" customHeight="false" outlineLevel="0" collapsed="false">
      <c r="A11739" s="0" t="s">
        <v>85665</v>
      </c>
      <c r="B11739" s="0" t="s">
        <v>85666</v>
      </c>
      <c r="C11739" s="0" t="s">
        <v>85667</v>
      </c>
      <c r="D11739" s="0" t="s">
        <v>85668</v>
      </c>
      <c r="E11739" s="0" t="s">
        <v>85669</v>
      </c>
      <c r="F11739" s="0" t="s">
        <v>85670</v>
      </c>
      <c r="G11739" s="2" t="s">
        <v>85671</v>
      </c>
      <c r="H11739" s="0" t="n">
        <v>11</v>
      </c>
      <c r="I11739" s="0" t="n">
        <v>50</v>
      </c>
      <c r="J11739" s="0" t="s">
        <v>85672</v>
      </c>
      <c r="K11739" s="0" t="s">
        <v>21</v>
      </c>
      <c r="L11739" s="0" t="s">
        <v>21</v>
      </c>
      <c r="M11739" s="0" t="s">
        <v>21</v>
      </c>
      <c r="N11739" s="0" t="s">
        <v>21</v>
      </c>
      <c r="O11739" s="2" t="s">
        <v>13142</v>
      </c>
      <c r="P11739" s="2" t="s">
        <v>269</v>
      </c>
    </row>
    <row r="11740" customFormat="false" ht="12.8" hidden="false" customHeight="false" outlineLevel="0" collapsed="false">
      <c r="A11740" s="0" t="s">
        <v>85673</v>
      </c>
      <c r="B11740" s="0" t="s">
        <v>85674</v>
      </c>
      <c r="C11740" s="0" t="s">
        <v>85675</v>
      </c>
      <c r="D11740" s="0" t="s">
        <v>85676</v>
      </c>
      <c r="E11740" s="0" t="s">
        <v>85677</v>
      </c>
      <c r="F11740" s="0" t="s">
        <v>85678</v>
      </c>
      <c r="G11740" s="2" t="s">
        <v>4161</v>
      </c>
      <c r="H11740" s="0" t="s">
        <v>21</v>
      </c>
      <c r="I11740" s="0" t="s">
        <v>21</v>
      </c>
      <c r="J11740" s="0" t="s">
        <v>85679</v>
      </c>
      <c r="K11740" s="0" t="s">
        <v>550</v>
      </c>
      <c r="L11740" s="0" t="s">
        <v>6747</v>
      </c>
      <c r="M11740" s="0" t="s">
        <v>21</v>
      </c>
      <c r="N11740" s="0" t="s">
        <v>21</v>
      </c>
      <c r="O11740" s="2" t="s">
        <v>22264</v>
      </c>
      <c r="P11740" s="2" t="s">
        <v>978</v>
      </c>
    </row>
    <row r="11741" customFormat="false" ht="12.8" hidden="false" customHeight="false" outlineLevel="0" collapsed="false">
      <c r="A11741" s="0" t="s">
        <v>85680</v>
      </c>
      <c r="B11741" s="0" t="s">
        <v>85681</v>
      </c>
      <c r="C11741" s="0" t="s">
        <v>85682</v>
      </c>
      <c r="D11741" s="0" t="s">
        <v>85683</v>
      </c>
      <c r="E11741" s="0" t="s">
        <v>85684</v>
      </c>
      <c r="F11741" s="0" t="s">
        <v>85685</v>
      </c>
      <c r="G11741" s="2" t="s">
        <v>22</v>
      </c>
      <c r="H11741" s="0" t="s">
        <v>21</v>
      </c>
      <c r="I11741" s="0" t="s">
        <v>21</v>
      </c>
      <c r="J11741" s="0" t="s">
        <v>85686</v>
      </c>
      <c r="K11741" s="0" t="s">
        <v>21</v>
      </c>
      <c r="L11741" s="0" t="s">
        <v>21829</v>
      </c>
      <c r="M11741" s="0" t="s">
        <v>21</v>
      </c>
      <c r="N11741" s="0" t="s">
        <v>21</v>
      </c>
      <c r="O11741" s="2" t="s">
        <v>2765</v>
      </c>
      <c r="P11741" s="2" t="s">
        <v>34</v>
      </c>
    </row>
    <row r="11742" customFormat="false" ht="12.8" hidden="false" customHeight="false" outlineLevel="0" collapsed="false">
      <c r="A11742" s="0" t="s">
        <v>85687</v>
      </c>
      <c r="B11742" s="0" t="s">
        <v>85688</v>
      </c>
      <c r="C11742" s="0" t="s">
        <v>85689</v>
      </c>
      <c r="D11742" s="0" t="s">
        <v>85690</v>
      </c>
      <c r="E11742" s="0" t="s">
        <v>85691</v>
      </c>
      <c r="F11742" s="0" t="s">
        <v>85692</v>
      </c>
      <c r="G11742" s="2" t="s">
        <v>10684</v>
      </c>
      <c r="H11742" s="0" t="n">
        <v>11</v>
      </c>
      <c r="I11742" s="0" t="n">
        <v>50</v>
      </c>
      <c r="J11742" s="0" t="s">
        <v>85693</v>
      </c>
      <c r="K11742" s="0" t="s">
        <v>21</v>
      </c>
      <c r="L11742" s="0" t="s">
        <v>21</v>
      </c>
      <c r="M11742" s="0" t="s">
        <v>21</v>
      </c>
      <c r="N11742" s="0" t="s">
        <v>21</v>
      </c>
      <c r="O11742" s="2" t="s">
        <v>1345</v>
      </c>
      <c r="P11742" s="2" t="s">
        <v>1081</v>
      </c>
    </row>
    <row r="11743" customFormat="false" ht="12.8" hidden="false" customHeight="false" outlineLevel="0" collapsed="false">
      <c r="A11743" s="0" t="s">
        <v>85694</v>
      </c>
      <c r="B11743" s="0" t="s">
        <v>85695</v>
      </c>
      <c r="C11743" s="0" t="s">
        <v>85696</v>
      </c>
      <c r="D11743" s="0" t="s">
        <v>85697</v>
      </c>
      <c r="E11743" s="0" t="s">
        <v>85698</v>
      </c>
      <c r="F11743" s="0" t="s">
        <v>85699</v>
      </c>
      <c r="G11743" s="2" t="s">
        <v>944</v>
      </c>
      <c r="H11743" s="0" t="n">
        <v>11</v>
      </c>
      <c r="I11743" s="0" t="n">
        <v>50</v>
      </c>
      <c r="J11743" s="0" t="s">
        <v>85700</v>
      </c>
      <c r="K11743" s="0" t="s">
        <v>883</v>
      </c>
      <c r="L11743" s="0" t="s">
        <v>1916</v>
      </c>
      <c r="M11743" s="0" t="s">
        <v>21</v>
      </c>
      <c r="N11743" s="0" t="s">
        <v>21</v>
      </c>
      <c r="O11743" s="2" t="s">
        <v>45121</v>
      </c>
      <c r="P11743" s="2" t="s">
        <v>45</v>
      </c>
    </row>
    <row r="11744" customFormat="false" ht="12.8" hidden="false" customHeight="false" outlineLevel="0" collapsed="false">
      <c r="A11744" s="0" t="s">
        <v>85701</v>
      </c>
      <c r="B11744" s="0" t="s">
        <v>85702</v>
      </c>
      <c r="C11744" s="0" t="s">
        <v>85703</v>
      </c>
      <c r="D11744" s="0" t="s">
        <v>85704</v>
      </c>
      <c r="E11744" s="0" t="s">
        <v>85705</v>
      </c>
      <c r="F11744" s="0" t="s">
        <v>85706</v>
      </c>
      <c r="G11744" s="2" t="s">
        <v>10035</v>
      </c>
      <c r="H11744" s="0" t="n">
        <v>1</v>
      </c>
      <c r="I11744" s="0" t="n">
        <v>10</v>
      </c>
      <c r="J11744" s="0" t="s">
        <v>85707</v>
      </c>
      <c r="K11744" s="0" t="s">
        <v>24</v>
      </c>
      <c r="L11744" s="0" t="s">
        <v>1407</v>
      </c>
      <c r="M11744" s="0" t="s">
        <v>21</v>
      </c>
      <c r="N11744" s="0" t="s">
        <v>21</v>
      </c>
      <c r="O11744" s="2" t="s">
        <v>23580</v>
      </c>
      <c r="P11744" s="2" t="s">
        <v>34</v>
      </c>
    </row>
    <row r="11745" customFormat="false" ht="12.8" hidden="false" customHeight="false" outlineLevel="0" collapsed="false">
      <c r="A11745" s="0" t="s">
        <v>85708</v>
      </c>
      <c r="B11745" s="0" t="s">
        <v>85709</v>
      </c>
      <c r="C11745" s="0" t="s">
        <v>85710</v>
      </c>
      <c r="D11745" s="0" t="s">
        <v>85711</v>
      </c>
      <c r="E11745" s="0" t="s">
        <v>85712</v>
      </c>
      <c r="F11745" s="0" t="s">
        <v>85713</v>
      </c>
      <c r="G11745" s="2" t="s">
        <v>12885</v>
      </c>
      <c r="H11745" s="0" t="n">
        <v>1</v>
      </c>
      <c r="I11745" s="0" t="n">
        <v>10</v>
      </c>
      <c r="J11745" s="0" t="s">
        <v>85714</v>
      </c>
      <c r="K11745" s="0" t="s">
        <v>2837</v>
      </c>
      <c r="L11745" s="0" t="s">
        <v>85715</v>
      </c>
      <c r="M11745" s="0" t="s">
        <v>21</v>
      </c>
      <c r="N11745" s="0" t="s">
        <v>21</v>
      </c>
      <c r="O11745" s="2" t="s">
        <v>616</v>
      </c>
      <c r="P11745" s="2" t="s">
        <v>16093</v>
      </c>
    </row>
    <row r="11746" customFormat="false" ht="12.8" hidden="false" customHeight="false" outlineLevel="0" collapsed="false">
      <c r="A11746" s="0" t="s">
        <v>85716</v>
      </c>
      <c r="B11746" s="0" t="s">
        <v>85717</v>
      </c>
      <c r="C11746" s="0" t="s">
        <v>85718</v>
      </c>
      <c r="D11746" s="0" t="s">
        <v>85719</v>
      </c>
      <c r="E11746" s="0" t="s">
        <v>85720</v>
      </c>
      <c r="F11746" s="0" t="s">
        <v>85721</v>
      </c>
      <c r="G11746" s="2" t="s">
        <v>85722</v>
      </c>
      <c r="H11746" s="0" t="n">
        <v>501</v>
      </c>
      <c r="I11746" s="0" t="n">
        <v>1000</v>
      </c>
      <c r="J11746" s="0" t="s">
        <v>85723</v>
      </c>
      <c r="K11746" s="0" t="s">
        <v>188</v>
      </c>
      <c r="L11746" s="0" t="s">
        <v>1608</v>
      </c>
      <c r="M11746" s="0" t="s">
        <v>21</v>
      </c>
      <c r="N11746" s="0" t="s">
        <v>21</v>
      </c>
      <c r="O11746" s="2" t="s">
        <v>9427</v>
      </c>
      <c r="P11746" s="2" t="s">
        <v>292</v>
      </c>
    </row>
    <row r="11747" customFormat="false" ht="12.8" hidden="false" customHeight="false" outlineLevel="0" collapsed="false">
      <c r="A11747" s="0" t="s">
        <v>85724</v>
      </c>
      <c r="B11747" s="0" t="s">
        <v>85725</v>
      </c>
      <c r="C11747" s="0" t="s">
        <v>85726</v>
      </c>
      <c r="D11747" s="0" t="s">
        <v>85727</v>
      </c>
      <c r="E11747" s="0" t="s">
        <v>85728</v>
      </c>
      <c r="F11747" s="0" t="s">
        <v>85729</v>
      </c>
      <c r="G11747" s="2" t="s">
        <v>17542</v>
      </c>
      <c r="H11747" s="0" t="s">
        <v>21</v>
      </c>
      <c r="I11747" s="0" t="s">
        <v>21</v>
      </c>
      <c r="J11747" s="0" t="s">
        <v>85730</v>
      </c>
      <c r="K11747" s="0" t="s">
        <v>73</v>
      </c>
      <c r="L11747" s="0" t="s">
        <v>105</v>
      </c>
      <c r="M11747" s="0" t="s">
        <v>21</v>
      </c>
      <c r="N11747" s="0" t="s">
        <v>21</v>
      </c>
      <c r="O11747" s="2" t="s">
        <v>25329</v>
      </c>
      <c r="P11747" s="2" t="s">
        <v>1128</v>
      </c>
    </row>
    <row r="11748" customFormat="false" ht="12.8" hidden="false" customHeight="false" outlineLevel="0" collapsed="false">
      <c r="A11748" s="0" t="s">
        <v>85731</v>
      </c>
      <c r="B11748" s="0" t="s">
        <v>85732</v>
      </c>
      <c r="C11748" s="0" t="s">
        <v>85733</v>
      </c>
      <c r="D11748" s="0" t="s">
        <v>85734</v>
      </c>
      <c r="E11748" s="0" t="s">
        <v>85735</v>
      </c>
      <c r="F11748" s="0" t="s">
        <v>85736</v>
      </c>
      <c r="G11748" s="2" t="s">
        <v>225</v>
      </c>
      <c r="H11748" s="0" t="n">
        <v>1</v>
      </c>
      <c r="I11748" s="0" t="n">
        <v>10</v>
      </c>
      <c r="J11748" s="0" t="s">
        <v>85737</v>
      </c>
      <c r="K11748" s="0" t="s">
        <v>24</v>
      </c>
      <c r="L11748" s="0" t="s">
        <v>32</v>
      </c>
      <c r="M11748" s="0" t="s">
        <v>21</v>
      </c>
      <c r="N11748" s="0" t="s">
        <v>21</v>
      </c>
      <c r="O11748" s="2" t="s">
        <v>12579</v>
      </c>
      <c r="P11748" s="2" t="s">
        <v>34</v>
      </c>
    </row>
    <row r="11749" customFormat="false" ht="12.8" hidden="false" customHeight="false" outlineLevel="0" collapsed="false">
      <c r="A11749" s="0" t="s">
        <v>85738</v>
      </c>
      <c r="B11749" s="0" t="s">
        <v>85739</v>
      </c>
      <c r="C11749" s="0" t="s">
        <v>85740</v>
      </c>
      <c r="D11749" s="0" t="s">
        <v>85741</v>
      </c>
      <c r="E11749" s="0" t="s">
        <v>85742</v>
      </c>
      <c r="F11749" s="0" t="s">
        <v>85743</v>
      </c>
      <c r="G11749" s="0" t="s">
        <v>21</v>
      </c>
      <c r="H11749" s="0" t="s">
        <v>21</v>
      </c>
      <c r="I11749" s="0" t="s">
        <v>21</v>
      </c>
      <c r="J11749" s="0" t="s">
        <v>85744</v>
      </c>
      <c r="K11749" s="0" t="s">
        <v>24</v>
      </c>
      <c r="L11749" s="0" t="s">
        <v>3618</v>
      </c>
      <c r="M11749" s="0" t="s">
        <v>21</v>
      </c>
      <c r="N11749" s="0" t="s">
        <v>21</v>
      </c>
      <c r="O11749" s="2" t="s">
        <v>12688</v>
      </c>
      <c r="P11749" s="2" t="s">
        <v>598</v>
      </c>
    </row>
    <row r="11750" customFormat="false" ht="12.8" hidden="false" customHeight="false" outlineLevel="0" collapsed="false">
      <c r="A11750" s="0" t="s">
        <v>85745</v>
      </c>
      <c r="B11750" s="0" t="s">
        <v>85746</v>
      </c>
      <c r="C11750" s="0" t="s">
        <v>85747</v>
      </c>
      <c r="D11750" s="0" t="s">
        <v>85748</v>
      </c>
      <c r="E11750" s="0" t="s">
        <v>85749</v>
      </c>
      <c r="F11750" s="0" t="s">
        <v>85750</v>
      </c>
      <c r="G11750" s="2" t="s">
        <v>19229</v>
      </c>
      <c r="H11750" s="0" t="s">
        <v>21</v>
      </c>
      <c r="I11750" s="0" t="s">
        <v>21</v>
      </c>
      <c r="J11750" s="0" t="s">
        <v>85751</v>
      </c>
      <c r="K11750" s="0" t="s">
        <v>937</v>
      </c>
      <c r="L11750" s="0" t="s">
        <v>938</v>
      </c>
      <c r="M11750" s="0" t="s">
        <v>21</v>
      </c>
      <c r="N11750" s="0" t="s">
        <v>21</v>
      </c>
      <c r="O11750" s="2" t="s">
        <v>7152</v>
      </c>
      <c r="P11750" s="2" t="s">
        <v>15494</v>
      </c>
    </row>
    <row r="11751" customFormat="false" ht="12.8" hidden="false" customHeight="false" outlineLevel="0" collapsed="false">
      <c r="A11751" s="0" t="s">
        <v>85752</v>
      </c>
      <c r="B11751" s="0" t="s">
        <v>85753</v>
      </c>
      <c r="C11751" s="0" t="s">
        <v>85754</v>
      </c>
      <c r="D11751" s="0" t="s">
        <v>85755</v>
      </c>
      <c r="E11751" s="0" t="s">
        <v>85756</v>
      </c>
      <c r="F11751" s="0" t="s">
        <v>85757</v>
      </c>
      <c r="G11751" s="2" t="s">
        <v>16560</v>
      </c>
      <c r="H11751" s="0" t="s">
        <v>21</v>
      </c>
      <c r="I11751" s="0" t="s">
        <v>21</v>
      </c>
      <c r="J11751" s="0" t="s">
        <v>85758</v>
      </c>
      <c r="K11751" s="0" t="s">
        <v>854</v>
      </c>
      <c r="L11751" s="0" t="s">
        <v>58817</v>
      </c>
      <c r="M11751" s="0" t="s">
        <v>21</v>
      </c>
      <c r="N11751" s="0" t="s">
        <v>21</v>
      </c>
      <c r="O11751" s="2" t="s">
        <v>13353</v>
      </c>
      <c r="P11751" s="2" t="s">
        <v>219</v>
      </c>
    </row>
    <row r="11752" customFormat="false" ht="12.8" hidden="false" customHeight="false" outlineLevel="0" collapsed="false">
      <c r="A11752" s="0" t="s">
        <v>85759</v>
      </c>
      <c r="B11752" s="0" t="s">
        <v>85760</v>
      </c>
      <c r="C11752" s="0" t="s">
        <v>85761</v>
      </c>
      <c r="D11752" s="0" t="s">
        <v>85762</v>
      </c>
      <c r="E11752" s="0" t="s">
        <v>85763</v>
      </c>
      <c r="F11752" s="0" t="s">
        <v>85764</v>
      </c>
      <c r="G11752" s="2" t="s">
        <v>18879</v>
      </c>
      <c r="H11752" s="0" t="s">
        <v>21</v>
      </c>
      <c r="I11752" s="0" t="s">
        <v>21</v>
      </c>
      <c r="J11752" s="0" t="s">
        <v>85765</v>
      </c>
      <c r="K11752" s="0" t="s">
        <v>24</v>
      </c>
      <c r="L11752" s="0" t="s">
        <v>8121</v>
      </c>
      <c r="M11752" s="0" t="s">
        <v>85766</v>
      </c>
      <c r="N11752" s="0" t="s">
        <v>85767</v>
      </c>
      <c r="O11752" s="2" t="s">
        <v>26128</v>
      </c>
      <c r="P11752" s="2" t="s">
        <v>45</v>
      </c>
    </row>
    <row r="11753" customFormat="false" ht="12.8" hidden="false" customHeight="false" outlineLevel="0" collapsed="false">
      <c r="A11753" s="0" t="s">
        <v>85768</v>
      </c>
      <c r="B11753" s="0" t="s">
        <v>85769</v>
      </c>
      <c r="C11753" s="0" t="s">
        <v>85770</v>
      </c>
      <c r="D11753" s="0" t="s">
        <v>85771</v>
      </c>
      <c r="E11753" s="0" t="s">
        <v>85772</v>
      </c>
      <c r="F11753" s="0" t="s">
        <v>85773</v>
      </c>
      <c r="G11753" s="2" t="s">
        <v>85774</v>
      </c>
      <c r="H11753" s="0" t="s">
        <v>21</v>
      </c>
      <c r="I11753" s="0" t="s">
        <v>21</v>
      </c>
      <c r="J11753" s="0" t="s">
        <v>85775</v>
      </c>
      <c r="K11753" s="0" t="s">
        <v>24</v>
      </c>
      <c r="L11753" s="0" t="s">
        <v>668</v>
      </c>
      <c r="M11753" s="0" t="s">
        <v>85776</v>
      </c>
      <c r="N11753" s="0" t="s">
        <v>85777</v>
      </c>
      <c r="O11753" s="2" t="s">
        <v>85778</v>
      </c>
      <c r="P11753" s="2" t="s">
        <v>210</v>
      </c>
    </row>
    <row r="11754" customFormat="false" ht="12.8" hidden="false" customHeight="false" outlineLevel="0" collapsed="false">
      <c r="A11754" s="0" t="s">
        <v>85779</v>
      </c>
      <c r="B11754" s="0" t="s">
        <v>85780</v>
      </c>
      <c r="C11754" s="0" t="s">
        <v>85781</v>
      </c>
      <c r="D11754" s="0" t="s">
        <v>85782</v>
      </c>
      <c r="E11754" s="0" t="s">
        <v>85783</v>
      </c>
      <c r="F11754" s="0" t="s">
        <v>85784</v>
      </c>
      <c r="G11754" s="2" t="s">
        <v>14058</v>
      </c>
      <c r="H11754" s="0" t="n">
        <v>1</v>
      </c>
      <c r="I11754" s="0" t="n">
        <v>10</v>
      </c>
      <c r="J11754" s="0" t="s">
        <v>85785</v>
      </c>
      <c r="K11754" s="0" t="s">
        <v>560</v>
      </c>
      <c r="L11754" s="0" t="s">
        <v>1293</v>
      </c>
      <c r="M11754" s="0" t="s">
        <v>21</v>
      </c>
      <c r="N11754" s="0" t="s">
        <v>21</v>
      </c>
      <c r="O11754" s="2" t="s">
        <v>3491</v>
      </c>
      <c r="P11754" s="2" t="s">
        <v>45</v>
      </c>
    </row>
    <row r="11755" customFormat="false" ht="12.8" hidden="false" customHeight="false" outlineLevel="0" collapsed="false">
      <c r="A11755" s="0" t="s">
        <v>85786</v>
      </c>
      <c r="B11755" s="0" t="s">
        <v>85787</v>
      </c>
      <c r="C11755" s="0" t="s">
        <v>85788</v>
      </c>
      <c r="D11755" s="0" t="s">
        <v>85789</v>
      </c>
      <c r="E11755" s="0" t="s">
        <v>85790</v>
      </c>
      <c r="F11755" s="0" t="s">
        <v>85791</v>
      </c>
      <c r="G11755" s="2" t="s">
        <v>7919</v>
      </c>
      <c r="H11755" s="0" t="n">
        <v>11</v>
      </c>
      <c r="I11755" s="0" t="n">
        <v>50</v>
      </c>
      <c r="J11755" s="0" t="s">
        <v>85792</v>
      </c>
      <c r="K11755" s="0" t="s">
        <v>560</v>
      </c>
      <c r="L11755" s="0" t="s">
        <v>1099</v>
      </c>
      <c r="M11755" s="0" t="s">
        <v>21</v>
      </c>
      <c r="N11755" s="0" t="s">
        <v>21</v>
      </c>
      <c r="O11755" s="2" t="s">
        <v>4393</v>
      </c>
      <c r="P11755" s="2" t="s">
        <v>45</v>
      </c>
    </row>
    <row r="11756" customFormat="false" ht="12.8" hidden="false" customHeight="false" outlineLevel="0" collapsed="false">
      <c r="A11756" s="0" t="s">
        <v>85793</v>
      </c>
      <c r="B11756" s="0" t="s">
        <v>85794</v>
      </c>
      <c r="C11756" s="0" t="s">
        <v>85795</v>
      </c>
      <c r="D11756" s="0" t="s">
        <v>85796</v>
      </c>
      <c r="E11756" s="0" t="s">
        <v>85797</v>
      </c>
      <c r="F11756" s="0" t="s">
        <v>85798</v>
      </c>
      <c r="G11756" s="2" t="s">
        <v>44621</v>
      </c>
      <c r="H11756" s="0" t="n">
        <v>1</v>
      </c>
      <c r="I11756" s="0" t="n">
        <v>10</v>
      </c>
      <c r="J11756" s="0" t="s">
        <v>85799</v>
      </c>
      <c r="K11756" s="0" t="s">
        <v>24</v>
      </c>
      <c r="L11756" s="0" t="s">
        <v>32</v>
      </c>
      <c r="M11756" s="0" t="s">
        <v>21</v>
      </c>
      <c r="N11756" s="0" t="s">
        <v>21</v>
      </c>
      <c r="O11756" s="2" t="s">
        <v>85800</v>
      </c>
      <c r="P11756" s="2" t="s">
        <v>45</v>
      </c>
    </row>
    <row r="11757" customFormat="false" ht="12.8" hidden="false" customHeight="false" outlineLevel="0" collapsed="false">
      <c r="A11757" s="0" t="s">
        <v>85801</v>
      </c>
      <c r="B11757" s="0" t="s">
        <v>85802</v>
      </c>
      <c r="C11757" s="0" t="s">
        <v>85803</v>
      </c>
      <c r="D11757" s="0" t="s">
        <v>85804</v>
      </c>
      <c r="E11757" s="0" t="s">
        <v>21</v>
      </c>
      <c r="F11757" s="0" t="s">
        <v>85805</v>
      </c>
      <c r="G11757" s="2" t="s">
        <v>12052</v>
      </c>
      <c r="H11757" s="0" t="s">
        <v>21</v>
      </c>
      <c r="I11757" s="0" t="s">
        <v>21</v>
      </c>
      <c r="J11757" s="0" t="s">
        <v>85806</v>
      </c>
      <c r="K11757" s="0" t="s">
        <v>21</v>
      </c>
      <c r="L11757" s="0" t="s">
        <v>21</v>
      </c>
      <c r="M11757" s="0" t="s">
        <v>21</v>
      </c>
      <c r="N11757" s="0" t="s">
        <v>21</v>
      </c>
      <c r="O11757" s="2" t="s">
        <v>32126</v>
      </c>
      <c r="P11757" s="2" t="s">
        <v>76</v>
      </c>
    </row>
    <row r="11758" customFormat="false" ht="12.8" hidden="false" customHeight="false" outlineLevel="0" collapsed="false">
      <c r="A11758" s="0" t="s">
        <v>85807</v>
      </c>
      <c r="B11758" s="0" t="s">
        <v>85808</v>
      </c>
      <c r="C11758" s="0" t="s">
        <v>85809</v>
      </c>
      <c r="D11758" s="0" t="s">
        <v>85810</v>
      </c>
      <c r="E11758" s="0" t="s">
        <v>85811</v>
      </c>
      <c r="F11758" s="0" t="s">
        <v>85812</v>
      </c>
      <c r="G11758" s="2" t="s">
        <v>23689</v>
      </c>
      <c r="H11758" s="0" t="n">
        <v>1</v>
      </c>
      <c r="I11758" s="0" t="n">
        <v>10</v>
      </c>
      <c r="J11758" s="0" t="s">
        <v>85813</v>
      </c>
      <c r="K11758" s="0" t="s">
        <v>24</v>
      </c>
      <c r="L11758" s="0" t="s">
        <v>615</v>
      </c>
      <c r="M11758" s="0" t="s">
        <v>73166</v>
      </c>
      <c r="N11758" s="0" t="s">
        <v>73167</v>
      </c>
      <c r="O11758" s="2" t="s">
        <v>4591</v>
      </c>
      <c r="P11758" s="2" t="s">
        <v>45</v>
      </c>
    </row>
    <row r="11759" customFormat="false" ht="12.8" hidden="false" customHeight="false" outlineLevel="0" collapsed="false">
      <c r="A11759" s="0" t="s">
        <v>85814</v>
      </c>
      <c r="B11759" s="0" t="s">
        <v>85815</v>
      </c>
      <c r="C11759" s="0" t="s">
        <v>85816</v>
      </c>
      <c r="D11759" s="0" t="s">
        <v>85817</v>
      </c>
      <c r="E11759" s="0" t="s">
        <v>85818</v>
      </c>
      <c r="F11759" s="0" t="s">
        <v>85819</v>
      </c>
      <c r="G11759" s="2" t="s">
        <v>2990</v>
      </c>
      <c r="H11759" s="0" t="s">
        <v>21</v>
      </c>
      <c r="I11759" s="0" t="s">
        <v>21</v>
      </c>
      <c r="J11759" s="0" t="s">
        <v>85820</v>
      </c>
      <c r="K11759" s="0" t="s">
        <v>256</v>
      </c>
      <c r="L11759" s="0" t="s">
        <v>6719</v>
      </c>
      <c r="M11759" s="0" t="s">
        <v>21</v>
      </c>
      <c r="N11759" s="0" t="s">
        <v>21</v>
      </c>
      <c r="O11759" s="2" t="s">
        <v>4445</v>
      </c>
      <c r="P11759" s="2" t="s">
        <v>34994</v>
      </c>
    </row>
    <row r="11760" customFormat="false" ht="12.8" hidden="false" customHeight="false" outlineLevel="0" collapsed="false">
      <c r="A11760" s="0" t="s">
        <v>85821</v>
      </c>
      <c r="B11760" s="0" t="s">
        <v>85822</v>
      </c>
      <c r="C11760" s="0" t="s">
        <v>85823</v>
      </c>
      <c r="D11760" s="0" t="s">
        <v>85824</v>
      </c>
      <c r="E11760" s="0" t="s">
        <v>21</v>
      </c>
      <c r="F11760" s="0" t="s">
        <v>85825</v>
      </c>
      <c r="G11760" s="0" t="s">
        <v>21</v>
      </c>
      <c r="H11760" s="0" t="s">
        <v>21</v>
      </c>
      <c r="I11760" s="0" t="s">
        <v>21</v>
      </c>
      <c r="J11760" s="0" t="s">
        <v>85826</v>
      </c>
      <c r="K11760" s="0" t="s">
        <v>24</v>
      </c>
      <c r="L11760" s="0" t="s">
        <v>5870</v>
      </c>
      <c r="M11760" s="0" t="s">
        <v>21</v>
      </c>
      <c r="N11760" s="0" t="s">
        <v>21</v>
      </c>
      <c r="O11760" s="2" t="s">
        <v>14197</v>
      </c>
      <c r="P11760" s="2" t="s">
        <v>15110</v>
      </c>
    </row>
    <row r="11761" customFormat="false" ht="12.8" hidden="false" customHeight="false" outlineLevel="0" collapsed="false">
      <c r="A11761" s="0" t="s">
        <v>85827</v>
      </c>
      <c r="B11761" s="0" t="s">
        <v>85828</v>
      </c>
      <c r="C11761" s="0" t="s">
        <v>85829</v>
      </c>
      <c r="D11761" s="0" t="s">
        <v>85830</v>
      </c>
      <c r="E11761" s="0" t="s">
        <v>85831</v>
      </c>
      <c r="F11761" s="0" t="s">
        <v>85832</v>
      </c>
      <c r="G11761" s="0" t="s">
        <v>21</v>
      </c>
      <c r="H11761" s="0" t="s">
        <v>21</v>
      </c>
      <c r="I11761" s="0" t="s">
        <v>21</v>
      </c>
      <c r="J11761" s="0" t="s">
        <v>85833</v>
      </c>
      <c r="K11761" s="0" t="s">
        <v>21</v>
      </c>
      <c r="L11761" s="0" t="s">
        <v>21</v>
      </c>
      <c r="M11761" s="0" t="s">
        <v>21</v>
      </c>
      <c r="N11761" s="0" t="s">
        <v>21</v>
      </c>
      <c r="O11761" s="2" t="s">
        <v>8880</v>
      </c>
      <c r="P11761" s="2" t="s">
        <v>3072</v>
      </c>
    </row>
    <row r="11762" customFormat="false" ht="12.8" hidden="false" customHeight="false" outlineLevel="0" collapsed="false">
      <c r="A11762" s="0" t="s">
        <v>85834</v>
      </c>
      <c r="B11762" s="0" t="s">
        <v>85835</v>
      </c>
      <c r="C11762" s="0" t="s">
        <v>85836</v>
      </c>
      <c r="D11762" s="0" t="s">
        <v>85837</v>
      </c>
      <c r="E11762" s="0" t="s">
        <v>85838</v>
      </c>
      <c r="F11762" s="0" t="s">
        <v>21</v>
      </c>
      <c r="G11762" s="0" t="s">
        <v>21</v>
      </c>
      <c r="H11762" s="0" t="s">
        <v>21</v>
      </c>
      <c r="I11762" s="0" t="s">
        <v>21</v>
      </c>
      <c r="J11762" s="0" t="s">
        <v>21</v>
      </c>
      <c r="K11762" s="0" t="s">
        <v>24</v>
      </c>
      <c r="L11762" s="0" t="s">
        <v>3112</v>
      </c>
      <c r="M11762" s="0" t="s">
        <v>21</v>
      </c>
      <c r="N11762" s="0" t="s">
        <v>21</v>
      </c>
      <c r="O11762" s="2" t="s">
        <v>16112</v>
      </c>
      <c r="P11762" s="2" t="s">
        <v>2729</v>
      </c>
    </row>
    <row r="11763" customFormat="false" ht="12.8" hidden="false" customHeight="false" outlineLevel="0" collapsed="false">
      <c r="A11763" s="0" t="s">
        <v>85839</v>
      </c>
      <c r="B11763" s="0" t="s">
        <v>85840</v>
      </c>
      <c r="C11763" s="0" t="s">
        <v>85841</v>
      </c>
      <c r="D11763" s="0" t="s">
        <v>85842</v>
      </c>
      <c r="E11763" s="0" t="s">
        <v>85843</v>
      </c>
      <c r="F11763" s="0" t="s">
        <v>85844</v>
      </c>
      <c r="G11763" s="2" t="s">
        <v>3463</v>
      </c>
      <c r="H11763" s="0" t="s">
        <v>21</v>
      </c>
      <c r="I11763" s="0" t="s">
        <v>21</v>
      </c>
      <c r="J11763" s="0" t="s">
        <v>85845</v>
      </c>
      <c r="K11763" s="0" t="s">
        <v>234</v>
      </c>
      <c r="L11763" s="0" t="s">
        <v>235</v>
      </c>
      <c r="M11763" s="0" t="s">
        <v>21</v>
      </c>
      <c r="N11763" s="0" t="s">
        <v>21</v>
      </c>
      <c r="O11763" s="2" t="s">
        <v>16154</v>
      </c>
      <c r="P11763" s="2" t="s">
        <v>1034</v>
      </c>
    </row>
    <row r="11764" customFormat="false" ht="12.8" hidden="false" customHeight="false" outlineLevel="0" collapsed="false">
      <c r="A11764" s="0" t="s">
        <v>85846</v>
      </c>
      <c r="B11764" s="0" t="s">
        <v>85847</v>
      </c>
      <c r="C11764" s="0" t="s">
        <v>85848</v>
      </c>
      <c r="D11764" s="0" t="s">
        <v>85849</v>
      </c>
      <c r="E11764" s="0" t="s">
        <v>85850</v>
      </c>
      <c r="F11764" s="0" t="s">
        <v>85851</v>
      </c>
      <c r="G11764" s="0" t="s">
        <v>21</v>
      </c>
      <c r="H11764" s="0" t="s">
        <v>21</v>
      </c>
      <c r="I11764" s="0" t="s">
        <v>21</v>
      </c>
      <c r="J11764" s="0" t="s">
        <v>85852</v>
      </c>
      <c r="K11764" s="0" t="s">
        <v>21</v>
      </c>
      <c r="L11764" s="0" t="s">
        <v>85853</v>
      </c>
      <c r="M11764" s="0" t="s">
        <v>21</v>
      </c>
      <c r="N11764" s="0" t="s">
        <v>21</v>
      </c>
      <c r="O11764" s="2" t="s">
        <v>10767</v>
      </c>
      <c r="P11764" s="2" t="s">
        <v>598</v>
      </c>
    </row>
    <row r="11765" customFormat="false" ht="12.8" hidden="false" customHeight="false" outlineLevel="0" collapsed="false">
      <c r="A11765" s="0" t="s">
        <v>85854</v>
      </c>
      <c r="B11765" s="0" t="s">
        <v>85855</v>
      </c>
      <c r="C11765" s="0" t="s">
        <v>85856</v>
      </c>
      <c r="D11765" s="0" t="s">
        <v>85857</v>
      </c>
      <c r="E11765" s="0" t="s">
        <v>85858</v>
      </c>
      <c r="F11765" s="0" t="s">
        <v>85859</v>
      </c>
      <c r="G11765" s="2" t="s">
        <v>298</v>
      </c>
      <c r="H11765" s="0" t="n">
        <v>51</v>
      </c>
      <c r="I11765" s="0" t="n">
        <v>100</v>
      </c>
      <c r="J11765" s="0" t="s">
        <v>85860</v>
      </c>
      <c r="K11765" s="0" t="s">
        <v>21</v>
      </c>
      <c r="L11765" s="0" t="s">
        <v>21</v>
      </c>
      <c r="M11765" s="0" t="s">
        <v>21</v>
      </c>
      <c r="N11765" s="0" t="s">
        <v>21</v>
      </c>
      <c r="O11765" s="2" t="s">
        <v>6220</v>
      </c>
      <c r="P11765" s="2" t="s">
        <v>45</v>
      </c>
    </row>
    <row r="11766" customFormat="false" ht="12.8" hidden="false" customHeight="false" outlineLevel="0" collapsed="false">
      <c r="A11766" s="0" t="s">
        <v>85861</v>
      </c>
      <c r="B11766" s="0" t="s">
        <v>85862</v>
      </c>
      <c r="C11766" s="0" t="s">
        <v>85863</v>
      </c>
      <c r="D11766" s="0" t="s">
        <v>85864</v>
      </c>
      <c r="E11766" s="0" t="s">
        <v>21</v>
      </c>
      <c r="F11766" s="0" t="s">
        <v>85865</v>
      </c>
      <c r="G11766" s="2" t="s">
        <v>4232</v>
      </c>
      <c r="H11766" s="0" t="s">
        <v>21</v>
      </c>
      <c r="I11766" s="0" t="s">
        <v>21</v>
      </c>
      <c r="J11766" s="0" t="s">
        <v>85866</v>
      </c>
      <c r="K11766" s="0" t="s">
        <v>479</v>
      </c>
      <c r="L11766" s="0" t="s">
        <v>8303</v>
      </c>
      <c r="M11766" s="0" t="s">
        <v>21</v>
      </c>
      <c r="N11766" s="0" t="s">
        <v>21</v>
      </c>
      <c r="O11766" s="2" t="s">
        <v>415</v>
      </c>
      <c r="P11766" s="2" t="s">
        <v>292</v>
      </c>
    </row>
    <row r="11767" customFormat="false" ht="12.8" hidden="false" customHeight="false" outlineLevel="0" collapsed="false">
      <c r="A11767" s="0" t="s">
        <v>85867</v>
      </c>
      <c r="B11767" s="0" t="s">
        <v>85868</v>
      </c>
      <c r="C11767" s="0" t="s">
        <v>85869</v>
      </c>
      <c r="D11767" s="0" t="s">
        <v>85870</v>
      </c>
      <c r="E11767" s="0" t="s">
        <v>85871</v>
      </c>
      <c r="F11767" s="0" t="s">
        <v>85872</v>
      </c>
      <c r="G11767" s="2" t="s">
        <v>298</v>
      </c>
      <c r="H11767" s="0" t="n">
        <v>1</v>
      </c>
      <c r="I11767" s="0" t="n">
        <v>10</v>
      </c>
      <c r="J11767" s="0" t="s">
        <v>85873</v>
      </c>
      <c r="K11767" s="0" t="s">
        <v>24</v>
      </c>
      <c r="L11767" s="0" t="s">
        <v>2287</v>
      </c>
      <c r="M11767" s="0" t="s">
        <v>85874</v>
      </c>
      <c r="N11767" s="0" t="s">
        <v>85875</v>
      </c>
      <c r="O11767" s="2" t="s">
        <v>81571</v>
      </c>
      <c r="P11767" s="2" t="s">
        <v>45</v>
      </c>
    </row>
    <row r="11768" customFormat="false" ht="12.8" hidden="false" customHeight="false" outlineLevel="0" collapsed="false">
      <c r="A11768" s="0" t="s">
        <v>85876</v>
      </c>
      <c r="B11768" s="0" t="s">
        <v>85877</v>
      </c>
      <c r="C11768" s="0" t="s">
        <v>85878</v>
      </c>
      <c r="D11768" s="0" t="s">
        <v>7503</v>
      </c>
      <c r="E11768" s="0" t="s">
        <v>85879</v>
      </c>
      <c r="F11768" s="0" t="s">
        <v>85880</v>
      </c>
      <c r="G11768" s="2" t="s">
        <v>944</v>
      </c>
      <c r="H11768" s="0" t="s">
        <v>21</v>
      </c>
      <c r="I11768" s="0" t="s">
        <v>21</v>
      </c>
      <c r="J11768" s="0" t="s">
        <v>85881</v>
      </c>
      <c r="K11768" s="0" t="s">
        <v>73</v>
      </c>
      <c r="L11768" s="0" t="s">
        <v>105</v>
      </c>
      <c r="M11768" s="0" t="s">
        <v>21</v>
      </c>
      <c r="N11768" s="0" t="s">
        <v>21</v>
      </c>
      <c r="O11768" s="2" t="s">
        <v>9490</v>
      </c>
      <c r="P11768" s="2" t="s">
        <v>45</v>
      </c>
    </row>
    <row r="11769" customFormat="false" ht="12.8" hidden="false" customHeight="false" outlineLevel="0" collapsed="false">
      <c r="A11769" s="0" t="s">
        <v>85882</v>
      </c>
      <c r="B11769" s="0" t="s">
        <v>85883</v>
      </c>
      <c r="C11769" s="0" t="s">
        <v>85884</v>
      </c>
      <c r="D11769" s="0" t="s">
        <v>85885</v>
      </c>
      <c r="E11769" s="0" t="s">
        <v>85886</v>
      </c>
      <c r="F11769" s="0" t="s">
        <v>85887</v>
      </c>
      <c r="G11769" s="0" t="s">
        <v>21</v>
      </c>
      <c r="H11769" s="0" t="s">
        <v>21</v>
      </c>
      <c r="I11769" s="0" t="s">
        <v>21</v>
      </c>
      <c r="J11769" s="0" t="s">
        <v>85888</v>
      </c>
      <c r="K11769" s="0" t="s">
        <v>560</v>
      </c>
      <c r="L11769" s="0" t="s">
        <v>9181</v>
      </c>
      <c r="M11769" s="0" t="s">
        <v>21</v>
      </c>
      <c r="N11769" s="0" t="s">
        <v>21</v>
      </c>
      <c r="O11769" s="2" t="s">
        <v>8225</v>
      </c>
      <c r="P11769" s="2" t="s">
        <v>424</v>
      </c>
    </row>
    <row r="11770" customFormat="false" ht="12.8" hidden="false" customHeight="false" outlineLevel="0" collapsed="false">
      <c r="A11770" s="0" t="s">
        <v>85889</v>
      </c>
      <c r="B11770" s="0" t="s">
        <v>85890</v>
      </c>
      <c r="C11770" s="0" t="s">
        <v>85891</v>
      </c>
      <c r="D11770" s="0" t="s">
        <v>21</v>
      </c>
      <c r="E11770" s="0" t="s">
        <v>21</v>
      </c>
      <c r="F11770" s="0" t="s">
        <v>21</v>
      </c>
      <c r="G11770" s="0" t="s">
        <v>21</v>
      </c>
      <c r="H11770" s="0" t="s">
        <v>21</v>
      </c>
      <c r="I11770" s="0" t="s">
        <v>21</v>
      </c>
      <c r="J11770" s="0" t="s">
        <v>21</v>
      </c>
      <c r="K11770" s="0" t="s">
        <v>21</v>
      </c>
      <c r="L11770" s="0" t="s">
        <v>21</v>
      </c>
      <c r="M11770" s="0" t="s">
        <v>21</v>
      </c>
      <c r="N11770" s="0" t="s">
        <v>21</v>
      </c>
      <c r="O11770" s="2" t="s">
        <v>32320</v>
      </c>
      <c r="P11770" s="2" t="s">
        <v>12704</v>
      </c>
    </row>
    <row r="11771" customFormat="false" ht="12.8" hidden="false" customHeight="false" outlineLevel="0" collapsed="false">
      <c r="A11771" s="0" t="s">
        <v>85892</v>
      </c>
      <c r="B11771" s="0" t="s">
        <v>85893</v>
      </c>
      <c r="C11771" s="0" t="s">
        <v>85894</v>
      </c>
      <c r="D11771" s="0" t="s">
        <v>85895</v>
      </c>
      <c r="E11771" s="0" t="s">
        <v>85896</v>
      </c>
      <c r="F11771" s="0" t="s">
        <v>85897</v>
      </c>
      <c r="G11771" s="2" t="s">
        <v>2499</v>
      </c>
      <c r="H11771" s="0" t="n">
        <v>11</v>
      </c>
      <c r="I11771" s="0" t="n">
        <v>50</v>
      </c>
      <c r="J11771" s="0" t="s">
        <v>85898</v>
      </c>
      <c r="K11771" s="0" t="s">
        <v>24</v>
      </c>
      <c r="L11771" s="0" t="s">
        <v>208</v>
      </c>
      <c r="M11771" s="0" t="s">
        <v>21</v>
      </c>
      <c r="N11771" s="0" t="s">
        <v>21</v>
      </c>
      <c r="O11771" s="2" t="s">
        <v>3406</v>
      </c>
      <c r="P11771" s="2" t="s">
        <v>45</v>
      </c>
    </row>
    <row r="11772" customFormat="false" ht="12.8" hidden="false" customHeight="false" outlineLevel="0" collapsed="false">
      <c r="A11772" s="0" t="s">
        <v>85899</v>
      </c>
      <c r="B11772" s="0" t="s">
        <v>85900</v>
      </c>
      <c r="C11772" s="0" t="s">
        <v>85901</v>
      </c>
      <c r="D11772" s="0" t="s">
        <v>85902</v>
      </c>
      <c r="E11772" s="0" t="s">
        <v>85903</v>
      </c>
      <c r="F11772" s="0" t="s">
        <v>85904</v>
      </c>
      <c r="G11772" s="2" t="s">
        <v>130</v>
      </c>
      <c r="H11772" s="0" t="s">
        <v>21</v>
      </c>
      <c r="I11772" s="0" t="s">
        <v>21</v>
      </c>
      <c r="J11772" s="0" t="s">
        <v>85905</v>
      </c>
      <c r="K11772" s="0" t="s">
        <v>24</v>
      </c>
      <c r="L11772" s="0" t="s">
        <v>1433</v>
      </c>
      <c r="M11772" s="0" t="s">
        <v>21</v>
      </c>
      <c r="N11772" s="0" t="s">
        <v>21</v>
      </c>
      <c r="O11772" s="2" t="s">
        <v>1952</v>
      </c>
      <c r="P11772" s="2" t="s">
        <v>45</v>
      </c>
    </row>
    <row r="11773" customFormat="false" ht="12.8" hidden="false" customHeight="false" outlineLevel="0" collapsed="false">
      <c r="A11773" s="0" t="s">
        <v>85906</v>
      </c>
      <c r="B11773" s="0" t="s">
        <v>85907</v>
      </c>
      <c r="C11773" s="0" t="s">
        <v>85908</v>
      </c>
      <c r="D11773" s="0" t="s">
        <v>85909</v>
      </c>
      <c r="E11773" s="0" t="s">
        <v>85910</v>
      </c>
      <c r="F11773" s="0" t="s">
        <v>85911</v>
      </c>
      <c r="G11773" s="2" t="s">
        <v>22</v>
      </c>
      <c r="H11773" s="0" t="n">
        <v>1</v>
      </c>
      <c r="I11773" s="0" t="n">
        <v>10</v>
      </c>
      <c r="J11773" s="0" t="s">
        <v>85912</v>
      </c>
      <c r="K11773" s="0" t="s">
        <v>24</v>
      </c>
      <c r="L11773" s="0" t="s">
        <v>63</v>
      </c>
      <c r="M11773" s="0" t="s">
        <v>21</v>
      </c>
      <c r="N11773" s="0" t="s">
        <v>21</v>
      </c>
      <c r="O11773" s="2" t="s">
        <v>6149</v>
      </c>
      <c r="P11773" s="2" t="s">
        <v>45</v>
      </c>
    </row>
    <row r="11774" customFormat="false" ht="12.8" hidden="false" customHeight="false" outlineLevel="0" collapsed="false">
      <c r="A11774" s="0" t="s">
        <v>85913</v>
      </c>
      <c r="B11774" s="0" t="s">
        <v>85914</v>
      </c>
      <c r="C11774" s="0" t="s">
        <v>85915</v>
      </c>
      <c r="D11774" s="0" t="s">
        <v>85916</v>
      </c>
      <c r="E11774" s="0" t="s">
        <v>21</v>
      </c>
      <c r="F11774" s="0" t="s">
        <v>21</v>
      </c>
      <c r="G11774" s="0" t="s">
        <v>21</v>
      </c>
      <c r="H11774" s="0" t="s">
        <v>21</v>
      </c>
      <c r="I11774" s="0" t="s">
        <v>21</v>
      </c>
      <c r="J11774" s="0" t="s">
        <v>85917</v>
      </c>
      <c r="K11774" s="0" t="s">
        <v>24</v>
      </c>
      <c r="L11774" s="0" t="s">
        <v>1696</v>
      </c>
      <c r="M11774" s="0" t="s">
        <v>21</v>
      </c>
      <c r="N11774" s="0" t="s">
        <v>21</v>
      </c>
      <c r="O11774" s="2" t="s">
        <v>9979</v>
      </c>
      <c r="P11774" s="2" t="s">
        <v>76</v>
      </c>
    </row>
    <row r="11775" customFormat="false" ht="12.8" hidden="false" customHeight="false" outlineLevel="0" collapsed="false">
      <c r="A11775" s="0" t="s">
        <v>85918</v>
      </c>
      <c r="B11775" s="0" t="s">
        <v>85919</v>
      </c>
      <c r="C11775" s="0" t="s">
        <v>85920</v>
      </c>
      <c r="D11775" s="0" t="s">
        <v>85921</v>
      </c>
      <c r="E11775" s="0" t="s">
        <v>85922</v>
      </c>
      <c r="F11775" s="0" t="s">
        <v>21</v>
      </c>
      <c r="G11775" s="0" t="s">
        <v>21</v>
      </c>
      <c r="H11775" s="0" t="s">
        <v>21</v>
      </c>
      <c r="I11775" s="0" t="s">
        <v>21</v>
      </c>
      <c r="J11775" s="0" t="s">
        <v>21</v>
      </c>
      <c r="K11775" s="0" t="s">
        <v>24</v>
      </c>
      <c r="L11775" s="0" t="s">
        <v>752</v>
      </c>
      <c r="M11775" s="0" t="s">
        <v>85923</v>
      </c>
      <c r="N11775" s="0" t="s">
        <v>5102</v>
      </c>
      <c r="O11775" s="2" t="s">
        <v>6650</v>
      </c>
      <c r="P11775" s="2" t="s">
        <v>269</v>
      </c>
    </row>
    <row r="11776" customFormat="false" ht="12.8" hidden="false" customHeight="false" outlineLevel="0" collapsed="false">
      <c r="A11776" s="0" t="s">
        <v>85924</v>
      </c>
      <c r="B11776" s="0" t="s">
        <v>85925</v>
      </c>
      <c r="C11776" s="0" t="s">
        <v>85926</v>
      </c>
      <c r="D11776" s="0" t="s">
        <v>85927</v>
      </c>
      <c r="E11776" s="0" t="s">
        <v>85928</v>
      </c>
      <c r="F11776" s="0" t="s">
        <v>21</v>
      </c>
      <c r="G11776" s="2" t="s">
        <v>613</v>
      </c>
      <c r="H11776" s="0" t="s">
        <v>21</v>
      </c>
      <c r="I11776" s="0" t="s">
        <v>21</v>
      </c>
      <c r="J11776" s="0" t="s">
        <v>85929</v>
      </c>
      <c r="K11776" s="0" t="s">
        <v>24</v>
      </c>
      <c r="L11776" s="0" t="s">
        <v>579</v>
      </c>
      <c r="M11776" s="0" t="s">
        <v>21</v>
      </c>
      <c r="N11776" s="0" t="s">
        <v>21</v>
      </c>
      <c r="O11776" s="2" t="s">
        <v>6568</v>
      </c>
      <c r="P11776" s="2" t="s">
        <v>403</v>
      </c>
    </row>
    <row r="11777" customFormat="false" ht="12.8" hidden="false" customHeight="false" outlineLevel="0" collapsed="false">
      <c r="A11777" s="0" t="s">
        <v>85930</v>
      </c>
      <c r="B11777" s="0" t="s">
        <v>85931</v>
      </c>
      <c r="C11777" s="0" t="s">
        <v>85932</v>
      </c>
      <c r="D11777" s="0" t="s">
        <v>85933</v>
      </c>
      <c r="E11777" s="0" t="s">
        <v>85934</v>
      </c>
      <c r="F11777" s="0" t="s">
        <v>85935</v>
      </c>
      <c r="G11777" s="2" t="s">
        <v>6763</v>
      </c>
      <c r="H11777" s="0" t="s">
        <v>21</v>
      </c>
      <c r="I11777" s="0" t="s">
        <v>21</v>
      </c>
      <c r="J11777" s="0" t="s">
        <v>85936</v>
      </c>
      <c r="K11777" s="0" t="s">
        <v>24</v>
      </c>
      <c r="L11777" s="0" t="s">
        <v>32</v>
      </c>
      <c r="M11777" s="0" t="s">
        <v>21</v>
      </c>
      <c r="N11777" s="0" t="s">
        <v>21</v>
      </c>
      <c r="O11777" s="2" t="s">
        <v>16259</v>
      </c>
      <c r="P11777" s="2" t="s">
        <v>45</v>
      </c>
    </row>
    <row r="11778" customFormat="false" ht="12.8" hidden="false" customHeight="false" outlineLevel="0" collapsed="false">
      <c r="A11778" s="0" t="s">
        <v>85937</v>
      </c>
      <c r="B11778" s="0" t="s">
        <v>85938</v>
      </c>
      <c r="C11778" s="0" t="s">
        <v>85939</v>
      </c>
      <c r="D11778" s="0" t="s">
        <v>85940</v>
      </c>
      <c r="E11778" s="0" t="s">
        <v>85941</v>
      </c>
      <c r="F11778" s="0" t="s">
        <v>85942</v>
      </c>
      <c r="G11778" s="2" t="s">
        <v>774</v>
      </c>
      <c r="H11778" s="0" t="n">
        <v>1</v>
      </c>
      <c r="I11778" s="0" t="n">
        <v>10</v>
      </c>
      <c r="J11778" s="0" t="s">
        <v>85943</v>
      </c>
      <c r="K11778" s="0" t="s">
        <v>5067</v>
      </c>
      <c r="L11778" s="0" t="s">
        <v>22161</v>
      </c>
      <c r="M11778" s="0" t="s">
        <v>21</v>
      </c>
      <c r="N11778" s="0" t="s">
        <v>21</v>
      </c>
      <c r="O11778" s="2" t="s">
        <v>7087</v>
      </c>
      <c r="P11778" s="2" t="s">
        <v>269</v>
      </c>
    </row>
    <row r="11779" customFormat="false" ht="12.8" hidden="false" customHeight="false" outlineLevel="0" collapsed="false">
      <c r="A11779" s="0" t="s">
        <v>85944</v>
      </c>
      <c r="B11779" s="0" t="s">
        <v>85945</v>
      </c>
      <c r="C11779" s="0" t="s">
        <v>85946</v>
      </c>
      <c r="D11779" s="0" t="s">
        <v>85947</v>
      </c>
      <c r="E11779" s="0" t="s">
        <v>85948</v>
      </c>
      <c r="F11779" s="0" t="s">
        <v>85949</v>
      </c>
      <c r="G11779" s="2" t="s">
        <v>149</v>
      </c>
      <c r="H11779" s="0" t="s">
        <v>21</v>
      </c>
      <c r="I11779" s="0" t="s">
        <v>21</v>
      </c>
      <c r="J11779" s="0" t="s">
        <v>85950</v>
      </c>
      <c r="K11779" s="0" t="s">
        <v>24</v>
      </c>
      <c r="L11779" s="0" t="s">
        <v>63</v>
      </c>
      <c r="M11779" s="0" t="s">
        <v>21</v>
      </c>
      <c r="N11779" s="0" t="s">
        <v>21</v>
      </c>
      <c r="O11779" s="2" t="s">
        <v>30288</v>
      </c>
      <c r="P11779" s="2" t="s">
        <v>219</v>
      </c>
    </row>
    <row r="11780" customFormat="false" ht="12.8" hidden="false" customHeight="false" outlineLevel="0" collapsed="false">
      <c r="A11780" s="0" t="s">
        <v>85951</v>
      </c>
      <c r="B11780" s="0" t="s">
        <v>85952</v>
      </c>
      <c r="C11780" s="0" t="s">
        <v>85953</v>
      </c>
      <c r="D11780" s="0" t="s">
        <v>85954</v>
      </c>
      <c r="E11780" s="0" t="s">
        <v>85955</v>
      </c>
      <c r="F11780" s="0" t="s">
        <v>85956</v>
      </c>
      <c r="G11780" s="2" t="s">
        <v>130</v>
      </c>
      <c r="H11780" s="0" t="n">
        <v>11</v>
      </c>
      <c r="I11780" s="0" t="n">
        <v>50</v>
      </c>
      <c r="J11780" s="0" t="s">
        <v>85957</v>
      </c>
      <c r="K11780" s="0" t="s">
        <v>24</v>
      </c>
      <c r="L11780" s="0" t="s">
        <v>32</v>
      </c>
      <c r="M11780" s="0" t="s">
        <v>21</v>
      </c>
      <c r="N11780" s="0" t="s">
        <v>21</v>
      </c>
      <c r="O11780" s="2" t="s">
        <v>2225</v>
      </c>
      <c r="P11780" s="2" t="s">
        <v>45</v>
      </c>
    </row>
    <row r="11781" customFormat="false" ht="12.8" hidden="false" customHeight="false" outlineLevel="0" collapsed="false">
      <c r="A11781" s="0" t="s">
        <v>85958</v>
      </c>
      <c r="B11781" s="0" t="s">
        <v>85959</v>
      </c>
      <c r="C11781" s="0" t="s">
        <v>85960</v>
      </c>
      <c r="D11781" s="0" t="s">
        <v>85961</v>
      </c>
      <c r="E11781" s="0" t="s">
        <v>85962</v>
      </c>
      <c r="F11781" s="0" t="s">
        <v>85963</v>
      </c>
      <c r="G11781" s="2" t="s">
        <v>22</v>
      </c>
      <c r="H11781" s="0" t="n">
        <v>1</v>
      </c>
      <c r="I11781" s="0" t="n">
        <v>10</v>
      </c>
      <c r="J11781" s="0" t="s">
        <v>85964</v>
      </c>
      <c r="K11781" s="0" t="s">
        <v>550</v>
      </c>
      <c r="L11781" s="0" t="s">
        <v>1127</v>
      </c>
      <c r="M11781" s="0" t="s">
        <v>21</v>
      </c>
      <c r="N11781" s="0" t="s">
        <v>21</v>
      </c>
      <c r="O11781" s="2" t="s">
        <v>3222</v>
      </c>
      <c r="P11781" s="2" t="s">
        <v>269</v>
      </c>
    </row>
    <row r="11782" customFormat="false" ht="12.8" hidden="false" customHeight="false" outlineLevel="0" collapsed="false">
      <c r="A11782" s="0" t="s">
        <v>85965</v>
      </c>
      <c r="B11782" s="0" t="s">
        <v>85966</v>
      </c>
      <c r="C11782" s="0" t="s">
        <v>85967</v>
      </c>
      <c r="D11782" s="0" t="s">
        <v>85968</v>
      </c>
      <c r="E11782" s="0" t="s">
        <v>85969</v>
      </c>
      <c r="F11782" s="0" t="s">
        <v>85970</v>
      </c>
      <c r="G11782" s="2" t="s">
        <v>5919</v>
      </c>
      <c r="H11782" s="0" t="n">
        <v>1</v>
      </c>
      <c r="I11782" s="0" t="n">
        <v>10</v>
      </c>
      <c r="J11782" s="0" t="s">
        <v>85971</v>
      </c>
      <c r="K11782" s="0" t="s">
        <v>937</v>
      </c>
      <c r="L11782" s="0" t="s">
        <v>938</v>
      </c>
      <c r="M11782" s="0" t="s">
        <v>21</v>
      </c>
      <c r="N11782" s="0" t="s">
        <v>21</v>
      </c>
      <c r="O11782" s="2" t="s">
        <v>2354</v>
      </c>
      <c r="P11782" s="2" t="s">
        <v>34</v>
      </c>
    </row>
    <row r="11783" customFormat="false" ht="12.8" hidden="false" customHeight="false" outlineLevel="0" collapsed="false">
      <c r="A11783" s="0" t="s">
        <v>85972</v>
      </c>
      <c r="B11783" s="0" t="s">
        <v>85973</v>
      </c>
      <c r="C11783" s="0" t="s">
        <v>85974</v>
      </c>
      <c r="D11783" s="0" t="s">
        <v>85975</v>
      </c>
      <c r="E11783" s="0" t="s">
        <v>85976</v>
      </c>
      <c r="F11783" s="0" t="s">
        <v>85977</v>
      </c>
      <c r="G11783" s="2" t="s">
        <v>71</v>
      </c>
      <c r="H11783" s="0" t="s">
        <v>21</v>
      </c>
      <c r="I11783" s="0" t="s">
        <v>21</v>
      </c>
      <c r="J11783" s="0" t="s">
        <v>85978</v>
      </c>
      <c r="K11783" s="0" t="s">
        <v>624</v>
      </c>
      <c r="L11783" s="0" t="s">
        <v>2482</v>
      </c>
      <c r="M11783" s="0" t="s">
        <v>85979</v>
      </c>
      <c r="N11783" s="0" t="s">
        <v>85980</v>
      </c>
      <c r="O11783" s="2" t="s">
        <v>13403</v>
      </c>
      <c r="P11783" s="2" t="s">
        <v>45</v>
      </c>
    </row>
    <row r="11784" customFormat="false" ht="12.8" hidden="false" customHeight="false" outlineLevel="0" collapsed="false">
      <c r="A11784" s="0" t="s">
        <v>85981</v>
      </c>
      <c r="B11784" s="0" t="s">
        <v>85982</v>
      </c>
      <c r="C11784" s="0" t="s">
        <v>85983</v>
      </c>
      <c r="D11784" s="0" t="s">
        <v>85984</v>
      </c>
      <c r="E11784" s="0" t="s">
        <v>85985</v>
      </c>
      <c r="F11784" s="0" t="s">
        <v>85986</v>
      </c>
      <c r="G11784" s="2" t="s">
        <v>130</v>
      </c>
      <c r="H11784" s="0" t="n">
        <v>11</v>
      </c>
      <c r="I11784" s="0" t="n">
        <v>50</v>
      </c>
      <c r="J11784" s="0" t="s">
        <v>85987</v>
      </c>
      <c r="K11784" s="0" t="s">
        <v>188</v>
      </c>
      <c r="L11784" s="0" t="s">
        <v>28281</v>
      </c>
      <c r="M11784" s="0" t="s">
        <v>21</v>
      </c>
      <c r="N11784" s="0" t="s">
        <v>21</v>
      </c>
      <c r="O11784" s="2" t="s">
        <v>8157</v>
      </c>
      <c r="P11784" s="2" t="s">
        <v>45</v>
      </c>
    </row>
    <row r="11785" customFormat="false" ht="12.8" hidden="false" customHeight="false" outlineLevel="0" collapsed="false">
      <c r="A11785" s="0" t="s">
        <v>85988</v>
      </c>
      <c r="B11785" s="0" t="s">
        <v>85989</v>
      </c>
      <c r="C11785" s="0" t="s">
        <v>85990</v>
      </c>
      <c r="D11785" s="0" t="s">
        <v>85991</v>
      </c>
      <c r="E11785" s="0" t="s">
        <v>85992</v>
      </c>
      <c r="F11785" s="0" t="s">
        <v>85993</v>
      </c>
      <c r="G11785" s="0" t="s">
        <v>21</v>
      </c>
      <c r="H11785" s="0" t="n">
        <v>101</v>
      </c>
      <c r="I11785" s="0" t="n">
        <v>250</v>
      </c>
      <c r="J11785" s="0" t="s">
        <v>85994</v>
      </c>
      <c r="K11785" s="0" t="s">
        <v>24</v>
      </c>
      <c r="L11785" s="0" t="s">
        <v>4444</v>
      </c>
      <c r="M11785" s="0" t="s">
        <v>85995</v>
      </c>
      <c r="N11785" s="0" t="s">
        <v>85996</v>
      </c>
      <c r="O11785" s="2" t="s">
        <v>49182</v>
      </c>
      <c r="P11785" s="2" t="s">
        <v>76</v>
      </c>
    </row>
    <row r="11786" customFormat="false" ht="12.8" hidden="false" customHeight="false" outlineLevel="0" collapsed="false">
      <c r="A11786" s="0" t="s">
        <v>85997</v>
      </c>
      <c r="B11786" s="0" t="s">
        <v>85998</v>
      </c>
      <c r="C11786" s="0" t="s">
        <v>85999</v>
      </c>
      <c r="D11786" s="0" t="s">
        <v>86000</v>
      </c>
      <c r="E11786" s="0" t="s">
        <v>86001</v>
      </c>
      <c r="F11786" s="0" t="s">
        <v>86002</v>
      </c>
      <c r="G11786" s="2" t="s">
        <v>507</v>
      </c>
      <c r="H11786" s="0" t="s">
        <v>21</v>
      </c>
      <c r="I11786" s="0" t="s">
        <v>21</v>
      </c>
      <c r="J11786" s="0" t="s">
        <v>86003</v>
      </c>
      <c r="K11786" s="0" t="s">
        <v>24</v>
      </c>
      <c r="L11786" s="0" t="s">
        <v>57863</v>
      </c>
      <c r="M11786" s="0" t="s">
        <v>21</v>
      </c>
      <c r="N11786" s="0" t="s">
        <v>21</v>
      </c>
      <c r="O11786" s="2" t="s">
        <v>10054</v>
      </c>
      <c r="P11786" s="2" t="s">
        <v>334</v>
      </c>
    </row>
    <row r="11787" customFormat="false" ht="12.8" hidden="false" customHeight="false" outlineLevel="0" collapsed="false">
      <c r="A11787" s="0" t="s">
        <v>86004</v>
      </c>
      <c r="B11787" s="0" t="s">
        <v>86005</v>
      </c>
      <c r="C11787" s="0" t="s">
        <v>86006</v>
      </c>
      <c r="D11787" s="0" t="s">
        <v>86007</v>
      </c>
      <c r="E11787" s="0" t="s">
        <v>86008</v>
      </c>
      <c r="F11787" s="0" t="s">
        <v>86009</v>
      </c>
      <c r="G11787" s="0" t="s">
        <v>21</v>
      </c>
      <c r="H11787" s="0" t="s">
        <v>21</v>
      </c>
      <c r="I11787" s="0" t="s">
        <v>21</v>
      </c>
      <c r="J11787" s="0" t="s">
        <v>86010</v>
      </c>
      <c r="K11787" s="0" t="s">
        <v>21</v>
      </c>
      <c r="L11787" s="0" t="s">
        <v>86011</v>
      </c>
      <c r="M11787" s="0" t="s">
        <v>21</v>
      </c>
      <c r="N11787" s="0" t="s">
        <v>21</v>
      </c>
      <c r="O11787" s="2" t="s">
        <v>6806</v>
      </c>
      <c r="P11787" s="2" t="s">
        <v>512</v>
      </c>
    </row>
    <row r="11788" customFormat="false" ht="12.8" hidden="false" customHeight="false" outlineLevel="0" collapsed="false">
      <c r="A11788" s="0" t="s">
        <v>86012</v>
      </c>
      <c r="B11788" s="0" t="s">
        <v>86013</v>
      </c>
      <c r="C11788" s="0" t="s">
        <v>86014</v>
      </c>
      <c r="D11788" s="0" t="s">
        <v>86015</v>
      </c>
      <c r="E11788" s="0" t="s">
        <v>86016</v>
      </c>
      <c r="F11788" s="0" t="s">
        <v>86017</v>
      </c>
      <c r="G11788" s="2" t="s">
        <v>86018</v>
      </c>
      <c r="H11788" s="0" t="s">
        <v>21</v>
      </c>
      <c r="I11788" s="0" t="s">
        <v>21</v>
      </c>
      <c r="J11788" s="0" t="s">
        <v>86019</v>
      </c>
      <c r="K11788" s="0" t="s">
        <v>24</v>
      </c>
      <c r="L11788" s="0" t="s">
        <v>2747</v>
      </c>
      <c r="M11788" s="0" t="s">
        <v>21</v>
      </c>
      <c r="N11788" s="0" t="s">
        <v>21</v>
      </c>
      <c r="O11788" s="2" t="s">
        <v>1547</v>
      </c>
      <c r="P11788" s="2" t="s">
        <v>45</v>
      </c>
    </row>
    <row r="11789" customFormat="false" ht="12.8" hidden="false" customHeight="false" outlineLevel="0" collapsed="false">
      <c r="A11789" s="0" t="s">
        <v>86020</v>
      </c>
      <c r="B11789" s="0" t="s">
        <v>86021</v>
      </c>
      <c r="C11789" s="0" t="s">
        <v>86022</v>
      </c>
      <c r="D11789" s="0" t="s">
        <v>86023</v>
      </c>
      <c r="E11789" s="0" t="s">
        <v>86024</v>
      </c>
      <c r="F11789" s="0" t="s">
        <v>86025</v>
      </c>
      <c r="G11789" s="0" t="s">
        <v>21</v>
      </c>
      <c r="H11789" s="0" t="s">
        <v>21</v>
      </c>
      <c r="I11789" s="0" t="s">
        <v>21</v>
      </c>
      <c r="J11789" s="0" t="s">
        <v>86026</v>
      </c>
      <c r="K11789" s="0" t="s">
        <v>937</v>
      </c>
      <c r="L11789" s="0" t="s">
        <v>938</v>
      </c>
      <c r="M11789" s="0" t="s">
        <v>21</v>
      </c>
      <c r="N11789" s="0" t="s">
        <v>21</v>
      </c>
      <c r="O11789" s="2" t="s">
        <v>11109</v>
      </c>
      <c r="P11789" s="2" t="s">
        <v>219</v>
      </c>
    </row>
    <row r="11790" customFormat="false" ht="12.8" hidden="false" customHeight="false" outlineLevel="0" collapsed="false">
      <c r="A11790" s="0" t="s">
        <v>86027</v>
      </c>
      <c r="B11790" s="0" t="s">
        <v>86028</v>
      </c>
      <c r="C11790" s="0" t="s">
        <v>86029</v>
      </c>
      <c r="D11790" s="0" t="s">
        <v>86030</v>
      </c>
      <c r="E11790" s="0" t="s">
        <v>86031</v>
      </c>
      <c r="F11790" s="0" t="s">
        <v>86032</v>
      </c>
      <c r="G11790" s="0" t="s">
        <v>21</v>
      </c>
      <c r="H11790" s="0" t="s">
        <v>21</v>
      </c>
      <c r="I11790" s="0" t="s">
        <v>21</v>
      </c>
      <c r="J11790" s="0" t="s">
        <v>86033</v>
      </c>
      <c r="K11790" s="0" t="s">
        <v>624</v>
      </c>
      <c r="L11790" s="0" t="s">
        <v>12877</v>
      </c>
      <c r="M11790" s="0" t="s">
        <v>21</v>
      </c>
      <c r="N11790" s="0" t="s">
        <v>21</v>
      </c>
      <c r="O11790" s="2" t="s">
        <v>15389</v>
      </c>
      <c r="P11790" s="2" t="s">
        <v>324</v>
      </c>
    </row>
    <row r="11791" customFormat="false" ht="12.8" hidden="false" customHeight="false" outlineLevel="0" collapsed="false">
      <c r="A11791" s="0" t="s">
        <v>86034</v>
      </c>
      <c r="B11791" s="0" t="s">
        <v>86035</v>
      </c>
      <c r="C11791" s="0" t="s">
        <v>86036</v>
      </c>
      <c r="D11791" s="0" t="s">
        <v>86037</v>
      </c>
      <c r="E11791" s="0" t="s">
        <v>86038</v>
      </c>
      <c r="F11791" s="0" t="s">
        <v>86039</v>
      </c>
      <c r="G11791" s="2" t="s">
        <v>254</v>
      </c>
      <c r="H11791" s="0" t="s">
        <v>21</v>
      </c>
      <c r="I11791" s="0" t="s">
        <v>21</v>
      </c>
      <c r="J11791" s="0" t="s">
        <v>86040</v>
      </c>
      <c r="K11791" s="0" t="s">
        <v>234</v>
      </c>
      <c r="L11791" s="0" t="s">
        <v>235</v>
      </c>
      <c r="M11791" s="0" t="s">
        <v>21</v>
      </c>
      <c r="N11791" s="0" t="s">
        <v>21</v>
      </c>
      <c r="O11791" s="2" t="s">
        <v>967</v>
      </c>
      <c r="P11791" s="2" t="s">
        <v>219</v>
      </c>
    </row>
    <row r="11792" customFormat="false" ht="12.8" hidden="false" customHeight="false" outlineLevel="0" collapsed="false">
      <c r="A11792" s="0" t="s">
        <v>86041</v>
      </c>
      <c r="B11792" s="0" t="s">
        <v>86042</v>
      </c>
      <c r="C11792" s="0" t="s">
        <v>86043</v>
      </c>
      <c r="D11792" s="0" t="s">
        <v>86044</v>
      </c>
      <c r="E11792" s="0" t="s">
        <v>86045</v>
      </c>
      <c r="F11792" s="0" t="s">
        <v>86046</v>
      </c>
      <c r="G11792" s="2" t="s">
        <v>162</v>
      </c>
      <c r="H11792" s="0" t="s">
        <v>21</v>
      </c>
      <c r="I11792" s="0" t="s">
        <v>21</v>
      </c>
      <c r="J11792" s="0" t="s">
        <v>86047</v>
      </c>
      <c r="K11792" s="0" t="s">
        <v>1389</v>
      </c>
      <c r="L11792" s="0" t="s">
        <v>74689</v>
      </c>
      <c r="M11792" s="0" t="s">
        <v>21</v>
      </c>
      <c r="N11792" s="0" t="s">
        <v>21</v>
      </c>
      <c r="O11792" s="2" t="s">
        <v>47164</v>
      </c>
      <c r="P11792" s="2" t="s">
        <v>45</v>
      </c>
    </row>
    <row r="11793" customFormat="false" ht="12.8" hidden="false" customHeight="false" outlineLevel="0" collapsed="false">
      <c r="A11793" s="0" t="s">
        <v>86048</v>
      </c>
      <c r="B11793" s="0" t="s">
        <v>86049</v>
      </c>
      <c r="C11793" s="0" t="s">
        <v>86050</v>
      </c>
      <c r="D11793" s="0" t="s">
        <v>86051</v>
      </c>
      <c r="E11793" s="0" t="s">
        <v>86052</v>
      </c>
      <c r="F11793" s="0" t="s">
        <v>86053</v>
      </c>
      <c r="G11793" s="0" t="s">
        <v>21</v>
      </c>
      <c r="H11793" s="0" t="n">
        <v>11</v>
      </c>
      <c r="I11793" s="0" t="n">
        <v>50</v>
      </c>
      <c r="J11793" s="0" t="s">
        <v>86054</v>
      </c>
      <c r="K11793" s="0" t="s">
        <v>21</v>
      </c>
      <c r="L11793" s="0" t="s">
        <v>21</v>
      </c>
      <c r="M11793" s="0" t="s">
        <v>21</v>
      </c>
      <c r="N11793" s="0" t="s">
        <v>21</v>
      </c>
      <c r="O11793" s="2" t="s">
        <v>3997</v>
      </c>
      <c r="P11793" s="2" t="s">
        <v>8942</v>
      </c>
    </row>
    <row r="11794" customFormat="false" ht="12.8" hidden="false" customHeight="false" outlineLevel="0" collapsed="false">
      <c r="A11794" s="0" t="s">
        <v>86055</v>
      </c>
      <c r="B11794" s="0" t="s">
        <v>86056</v>
      </c>
      <c r="C11794" s="0" t="s">
        <v>86057</v>
      </c>
      <c r="D11794" s="0" t="s">
        <v>86058</v>
      </c>
      <c r="E11794" s="0" t="s">
        <v>86059</v>
      </c>
      <c r="F11794" s="0" t="s">
        <v>86060</v>
      </c>
      <c r="G11794" s="2" t="s">
        <v>71</v>
      </c>
      <c r="H11794" s="0" t="n">
        <v>51</v>
      </c>
      <c r="I11794" s="0" t="n">
        <v>100</v>
      </c>
      <c r="J11794" s="0" t="s">
        <v>86061</v>
      </c>
      <c r="K11794" s="0" t="s">
        <v>624</v>
      </c>
      <c r="L11794" s="0" t="s">
        <v>46483</v>
      </c>
      <c r="M11794" s="0" t="s">
        <v>21</v>
      </c>
      <c r="N11794" s="0" t="s">
        <v>21</v>
      </c>
      <c r="O11794" s="2" t="s">
        <v>15261</v>
      </c>
      <c r="P11794" s="2" t="s">
        <v>45</v>
      </c>
    </row>
    <row r="11795" customFormat="false" ht="12.8" hidden="false" customHeight="false" outlineLevel="0" collapsed="false">
      <c r="A11795" s="0" t="s">
        <v>86062</v>
      </c>
      <c r="B11795" s="0" t="s">
        <v>86063</v>
      </c>
      <c r="C11795" s="0" t="s">
        <v>86064</v>
      </c>
      <c r="D11795" s="0" t="s">
        <v>86065</v>
      </c>
      <c r="E11795" s="0" t="s">
        <v>86066</v>
      </c>
      <c r="F11795" s="0" t="s">
        <v>86067</v>
      </c>
      <c r="G11795" s="2" t="s">
        <v>71</v>
      </c>
      <c r="H11795" s="0" t="n">
        <v>11</v>
      </c>
      <c r="I11795" s="0" t="n">
        <v>50</v>
      </c>
      <c r="J11795" s="0" t="s">
        <v>86068</v>
      </c>
      <c r="K11795" s="0" t="s">
        <v>21</v>
      </c>
      <c r="L11795" s="0" t="s">
        <v>21</v>
      </c>
      <c r="M11795" s="0" t="s">
        <v>21</v>
      </c>
      <c r="N11795" s="0" t="s">
        <v>21</v>
      </c>
      <c r="O11795" s="2" t="s">
        <v>61121</v>
      </c>
      <c r="P11795" s="2" t="s">
        <v>45</v>
      </c>
    </row>
    <row r="11796" customFormat="false" ht="12.8" hidden="false" customHeight="false" outlineLevel="0" collapsed="false">
      <c r="A11796" s="0" t="s">
        <v>86069</v>
      </c>
      <c r="B11796" s="0" t="s">
        <v>86070</v>
      </c>
      <c r="C11796" s="0" t="s">
        <v>86071</v>
      </c>
      <c r="D11796" s="0" t="s">
        <v>21</v>
      </c>
      <c r="E11796" s="0" t="s">
        <v>21</v>
      </c>
      <c r="F11796" s="0" t="s">
        <v>21</v>
      </c>
      <c r="G11796" s="0" t="s">
        <v>21</v>
      </c>
      <c r="H11796" s="0" t="s">
        <v>21</v>
      </c>
      <c r="I11796" s="0" t="s">
        <v>21</v>
      </c>
      <c r="J11796" s="0" t="s">
        <v>21</v>
      </c>
      <c r="K11796" s="0" t="s">
        <v>21</v>
      </c>
      <c r="L11796" s="0" t="s">
        <v>21</v>
      </c>
      <c r="M11796" s="0" t="s">
        <v>21</v>
      </c>
      <c r="N11796" s="0" t="s">
        <v>21</v>
      </c>
      <c r="O11796" s="2" t="s">
        <v>1625</v>
      </c>
      <c r="P11796" s="2" t="s">
        <v>2474</v>
      </c>
    </row>
    <row r="11797" customFormat="false" ht="12.8" hidden="false" customHeight="false" outlineLevel="0" collapsed="false">
      <c r="A11797" s="0" t="s">
        <v>86072</v>
      </c>
      <c r="B11797" s="0" t="s">
        <v>86073</v>
      </c>
      <c r="C11797" s="0" t="s">
        <v>86074</v>
      </c>
      <c r="D11797" s="0" t="s">
        <v>86075</v>
      </c>
      <c r="E11797" s="0" t="s">
        <v>86076</v>
      </c>
      <c r="F11797" s="0" t="s">
        <v>86077</v>
      </c>
      <c r="G11797" s="2" t="s">
        <v>43648</v>
      </c>
      <c r="H11797" s="0" t="s">
        <v>21</v>
      </c>
      <c r="I11797" s="0" t="s">
        <v>21</v>
      </c>
      <c r="J11797" s="0" t="s">
        <v>86078</v>
      </c>
      <c r="K11797" s="0" t="s">
        <v>24</v>
      </c>
      <c r="L11797" s="0" t="s">
        <v>1908</v>
      </c>
      <c r="M11797" s="0" t="s">
        <v>21</v>
      </c>
      <c r="N11797" s="0" t="s">
        <v>21</v>
      </c>
      <c r="O11797" s="2" t="s">
        <v>24344</v>
      </c>
      <c r="P11797" s="2" t="s">
        <v>45</v>
      </c>
    </row>
    <row r="11798" customFormat="false" ht="12.8" hidden="false" customHeight="false" outlineLevel="0" collapsed="false">
      <c r="A11798" s="0" t="s">
        <v>86079</v>
      </c>
      <c r="B11798" s="0" t="s">
        <v>86080</v>
      </c>
      <c r="C11798" s="0" t="s">
        <v>86081</v>
      </c>
      <c r="D11798" s="0" t="s">
        <v>86082</v>
      </c>
      <c r="E11798" s="0" t="s">
        <v>86083</v>
      </c>
      <c r="F11798" s="0" t="s">
        <v>86084</v>
      </c>
      <c r="G11798" s="0" t="s">
        <v>21</v>
      </c>
      <c r="H11798" s="0" t="s">
        <v>21</v>
      </c>
      <c r="I11798" s="0" t="s">
        <v>21</v>
      </c>
      <c r="J11798" s="0" t="s">
        <v>86085</v>
      </c>
      <c r="K11798" s="0" t="s">
        <v>21</v>
      </c>
      <c r="L11798" s="0" t="s">
        <v>21</v>
      </c>
      <c r="M11798" s="0" t="s">
        <v>21</v>
      </c>
      <c r="N11798" s="0" t="s">
        <v>21</v>
      </c>
      <c r="O11798" s="2" t="s">
        <v>18479</v>
      </c>
      <c r="P11798" s="2" t="s">
        <v>45</v>
      </c>
    </row>
    <row r="11799" customFormat="false" ht="12.8" hidden="false" customHeight="false" outlineLevel="0" collapsed="false">
      <c r="A11799" s="0" t="s">
        <v>86086</v>
      </c>
      <c r="B11799" s="0" t="s">
        <v>86087</v>
      </c>
      <c r="C11799" s="0" t="s">
        <v>86088</v>
      </c>
      <c r="D11799" s="0" t="s">
        <v>86089</v>
      </c>
      <c r="E11799" s="0" t="s">
        <v>86089</v>
      </c>
      <c r="F11799" s="0" t="s">
        <v>86090</v>
      </c>
      <c r="G11799" s="2" t="s">
        <v>225</v>
      </c>
      <c r="H11799" s="0" t="s">
        <v>21</v>
      </c>
      <c r="I11799" s="0" t="s">
        <v>21</v>
      </c>
      <c r="J11799" s="0" t="s">
        <v>86091</v>
      </c>
      <c r="K11799" s="0" t="s">
        <v>835</v>
      </c>
      <c r="L11799" s="0" t="s">
        <v>836</v>
      </c>
      <c r="M11799" s="0" t="s">
        <v>21</v>
      </c>
      <c r="N11799" s="0" t="s">
        <v>21</v>
      </c>
      <c r="O11799" s="2" t="s">
        <v>7087</v>
      </c>
      <c r="P11799" s="2" t="s">
        <v>27</v>
      </c>
    </row>
    <row r="11800" customFormat="false" ht="12.8" hidden="false" customHeight="false" outlineLevel="0" collapsed="false">
      <c r="A11800" s="0" t="s">
        <v>86092</v>
      </c>
      <c r="B11800" s="0" t="s">
        <v>86093</v>
      </c>
      <c r="C11800" s="0" t="s">
        <v>86094</v>
      </c>
      <c r="D11800" s="0" t="s">
        <v>86095</v>
      </c>
      <c r="E11800" s="0" t="s">
        <v>86096</v>
      </c>
      <c r="F11800" s="0" t="s">
        <v>86097</v>
      </c>
      <c r="G11800" s="2" t="s">
        <v>901</v>
      </c>
      <c r="H11800" s="0" t="n">
        <v>1</v>
      </c>
      <c r="I11800" s="0" t="n">
        <v>10</v>
      </c>
      <c r="J11800" s="0" t="s">
        <v>86098</v>
      </c>
      <c r="K11800" s="0" t="s">
        <v>24</v>
      </c>
      <c r="L11800" s="0" t="s">
        <v>3568</v>
      </c>
      <c r="M11800" s="0" t="s">
        <v>21</v>
      </c>
      <c r="N11800" s="0" t="s">
        <v>21</v>
      </c>
      <c r="O11800" s="2" t="s">
        <v>27834</v>
      </c>
      <c r="P11800" s="2" t="s">
        <v>45</v>
      </c>
    </row>
    <row r="11801" customFormat="false" ht="12.8" hidden="false" customHeight="false" outlineLevel="0" collapsed="false">
      <c r="A11801" s="0" t="s">
        <v>86099</v>
      </c>
      <c r="B11801" s="0" t="s">
        <v>86100</v>
      </c>
      <c r="C11801" s="0" t="s">
        <v>86101</v>
      </c>
      <c r="D11801" s="0" t="s">
        <v>86102</v>
      </c>
      <c r="E11801" s="0" t="s">
        <v>86103</v>
      </c>
      <c r="F11801" s="0" t="s">
        <v>21</v>
      </c>
      <c r="G11801" s="2" t="s">
        <v>75433</v>
      </c>
      <c r="H11801" s="0" t="s">
        <v>21</v>
      </c>
      <c r="I11801" s="0" t="s">
        <v>21</v>
      </c>
      <c r="J11801" s="0" t="s">
        <v>86104</v>
      </c>
      <c r="K11801" s="0" t="s">
        <v>24</v>
      </c>
      <c r="L11801" s="0" t="s">
        <v>278</v>
      </c>
      <c r="M11801" s="0" t="s">
        <v>21</v>
      </c>
      <c r="N11801" s="0" t="s">
        <v>21</v>
      </c>
      <c r="O11801" s="2" t="s">
        <v>11118</v>
      </c>
      <c r="P11801" s="2" t="s">
        <v>11617</v>
      </c>
    </row>
    <row r="11802" customFormat="false" ht="12.8" hidden="false" customHeight="false" outlineLevel="0" collapsed="false">
      <c r="A11802" s="0" t="s">
        <v>86105</v>
      </c>
      <c r="B11802" s="0" t="s">
        <v>86106</v>
      </c>
      <c r="C11802" s="0" t="s">
        <v>86107</v>
      </c>
      <c r="D11802" s="0" t="s">
        <v>86108</v>
      </c>
      <c r="E11802" s="0" t="s">
        <v>86109</v>
      </c>
      <c r="F11802" s="0" t="s">
        <v>86110</v>
      </c>
      <c r="G11802" s="2" t="s">
        <v>331</v>
      </c>
      <c r="H11802" s="0" t="n">
        <v>11</v>
      </c>
      <c r="I11802" s="0" t="n">
        <v>50</v>
      </c>
      <c r="J11802" s="0" t="s">
        <v>86111</v>
      </c>
      <c r="K11802" s="0" t="s">
        <v>351</v>
      </c>
      <c r="L11802" s="0" t="s">
        <v>86112</v>
      </c>
      <c r="M11802" s="0" t="s">
        <v>21</v>
      </c>
      <c r="N11802" s="0" t="s">
        <v>21</v>
      </c>
      <c r="O11802" s="2" t="s">
        <v>14230</v>
      </c>
      <c r="P11802" s="2" t="s">
        <v>34</v>
      </c>
    </row>
    <row r="11803" customFormat="false" ht="12.8" hidden="false" customHeight="false" outlineLevel="0" collapsed="false">
      <c r="A11803" s="0" t="s">
        <v>86113</v>
      </c>
      <c r="B11803" s="0" t="s">
        <v>86114</v>
      </c>
      <c r="C11803" s="0" t="s">
        <v>86115</v>
      </c>
      <c r="D11803" s="0" t="s">
        <v>86116</v>
      </c>
      <c r="E11803" s="0" t="s">
        <v>86117</v>
      </c>
      <c r="F11803" s="0" t="s">
        <v>86118</v>
      </c>
      <c r="G11803" s="2" t="s">
        <v>298</v>
      </c>
      <c r="H11803" s="0" t="s">
        <v>21</v>
      </c>
      <c r="I11803" s="0" t="s">
        <v>21</v>
      </c>
      <c r="J11803" s="0" t="s">
        <v>86119</v>
      </c>
      <c r="K11803" s="0" t="s">
        <v>24</v>
      </c>
      <c r="L11803" s="0" t="s">
        <v>86120</v>
      </c>
      <c r="M11803" s="0" t="s">
        <v>86121</v>
      </c>
      <c r="N11803" s="0" t="s">
        <v>86122</v>
      </c>
      <c r="O11803" s="2" t="s">
        <v>6149</v>
      </c>
      <c r="P11803" s="2" t="s">
        <v>55</v>
      </c>
    </row>
    <row r="11804" customFormat="false" ht="12.8" hidden="false" customHeight="false" outlineLevel="0" collapsed="false">
      <c r="A11804" s="0" t="s">
        <v>86123</v>
      </c>
      <c r="B11804" s="0" t="s">
        <v>86124</v>
      </c>
      <c r="C11804" s="0" t="s">
        <v>86125</v>
      </c>
      <c r="D11804" s="0" t="s">
        <v>86126</v>
      </c>
      <c r="E11804" s="0" t="s">
        <v>86127</v>
      </c>
      <c r="F11804" s="0" t="s">
        <v>86128</v>
      </c>
      <c r="G11804" s="2" t="s">
        <v>507</v>
      </c>
      <c r="H11804" s="0" t="n">
        <v>101</v>
      </c>
      <c r="I11804" s="0" t="n">
        <v>250</v>
      </c>
      <c r="J11804" s="0" t="s">
        <v>86129</v>
      </c>
      <c r="K11804" s="0" t="s">
        <v>24</v>
      </c>
      <c r="L11804" s="0" t="s">
        <v>63</v>
      </c>
      <c r="M11804" s="0" t="s">
        <v>86130</v>
      </c>
      <c r="N11804" s="0" t="s">
        <v>86131</v>
      </c>
      <c r="O11804" s="2" t="s">
        <v>12797</v>
      </c>
      <c r="P11804" s="2" t="s">
        <v>1128</v>
      </c>
    </row>
    <row r="11805" customFormat="false" ht="12.8" hidden="false" customHeight="false" outlineLevel="0" collapsed="false">
      <c r="A11805" s="0" t="s">
        <v>86132</v>
      </c>
      <c r="B11805" s="0" t="s">
        <v>86133</v>
      </c>
      <c r="C11805" s="0" t="s">
        <v>86134</v>
      </c>
      <c r="D11805" s="0" t="s">
        <v>86135</v>
      </c>
      <c r="E11805" s="0" t="s">
        <v>86136</v>
      </c>
      <c r="F11805" s="0" t="s">
        <v>86137</v>
      </c>
      <c r="G11805" s="2" t="s">
        <v>1512</v>
      </c>
      <c r="H11805" s="0" t="s">
        <v>21</v>
      </c>
      <c r="I11805" s="0" t="s">
        <v>21</v>
      </c>
      <c r="J11805" s="0" t="s">
        <v>86138</v>
      </c>
      <c r="K11805" s="0" t="s">
        <v>24</v>
      </c>
      <c r="L11805" s="0" t="s">
        <v>16258</v>
      </c>
      <c r="M11805" s="0" t="s">
        <v>21</v>
      </c>
      <c r="N11805" s="0" t="s">
        <v>21</v>
      </c>
      <c r="O11805" s="2" t="s">
        <v>4243</v>
      </c>
      <c r="P11805" s="2" t="s">
        <v>334</v>
      </c>
    </row>
    <row r="11806" customFormat="false" ht="12.8" hidden="false" customHeight="false" outlineLevel="0" collapsed="false">
      <c r="A11806" s="0" t="s">
        <v>86139</v>
      </c>
      <c r="B11806" s="0" t="s">
        <v>86140</v>
      </c>
      <c r="C11806" s="0" t="s">
        <v>86141</v>
      </c>
      <c r="D11806" s="0" t="s">
        <v>86142</v>
      </c>
      <c r="E11806" s="0" t="s">
        <v>86143</v>
      </c>
      <c r="F11806" s="0" t="s">
        <v>86144</v>
      </c>
      <c r="G11806" s="2" t="s">
        <v>3238</v>
      </c>
      <c r="H11806" s="0" t="n">
        <v>1</v>
      </c>
      <c r="I11806" s="0" t="n">
        <v>10</v>
      </c>
      <c r="J11806" s="0" t="s">
        <v>86145</v>
      </c>
      <c r="K11806" s="0" t="s">
        <v>24</v>
      </c>
      <c r="L11806" s="0" t="s">
        <v>32</v>
      </c>
      <c r="M11806" s="0" t="s">
        <v>21</v>
      </c>
      <c r="N11806" s="0" t="s">
        <v>21</v>
      </c>
      <c r="O11806" s="2" t="s">
        <v>11693</v>
      </c>
      <c r="P11806" s="2" t="s">
        <v>45</v>
      </c>
    </row>
    <row r="11807" customFormat="false" ht="12.8" hidden="false" customHeight="false" outlineLevel="0" collapsed="false">
      <c r="A11807" s="0" t="s">
        <v>86146</v>
      </c>
      <c r="B11807" s="0" t="s">
        <v>86147</v>
      </c>
      <c r="C11807" s="0" t="s">
        <v>86148</v>
      </c>
      <c r="D11807" s="0" t="s">
        <v>86149</v>
      </c>
      <c r="E11807" s="0" t="s">
        <v>86150</v>
      </c>
      <c r="F11807" s="0" t="s">
        <v>86151</v>
      </c>
      <c r="G11807" s="2" t="s">
        <v>2988</v>
      </c>
      <c r="H11807" s="0" t="n">
        <v>11</v>
      </c>
      <c r="I11807" s="0" t="n">
        <v>50</v>
      </c>
      <c r="J11807" s="0" t="s">
        <v>86152</v>
      </c>
      <c r="K11807" s="0" t="s">
        <v>73</v>
      </c>
      <c r="L11807" s="0" t="s">
        <v>105</v>
      </c>
      <c r="M11807" s="0" t="s">
        <v>21</v>
      </c>
      <c r="N11807" s="0" t="s">
        <v>21</v>
      </c>
      <c r="O11807" s="2" t="s">
        <v>171</v>
      </c>
      <c r="P11807" s="2" t="s">
        <v>45</v>
      </c>
    </row>
    <row r="11808" customFormat="false" ht="12.8" hidden="false" customHeight="false" outlineLevel="0" collapsed="false">
      <c r="A11808" s="0" t="s">
        <v>86153</v>
      </c>
      <c r="B11808" s="0" t="s">
        <v>86154</v>
      </c>
      <c r="C11808" s="0" t="s">
        <v>86155</v>
      </c>
      <c r="D11808" s="0" t="s">
        <v>86156</v>
      </c>
      <c r="E11808" s="0" t="s">
        <v>86157</v>
      </c>
      <c r="F11808" s="0" t="s">
        <v>86158</v>
      </c>
      <c r="G11808" s="2" t="s">
        <v>2988</v>
      </c>
      <c r="H11808" s="0" t="s">
        <v>21</v>
      </c>
      <c r="I11808" s="0" t="s">
        <v>21</v>
      </c>
      <c r="J11808" s="0" t="s">
        <v>86159</v>
      </c>
      <c r="K11808" s="0" t="s">
        <v>624</v>
      </c>
      <c r="L11808" s="0" t="s">
        <v>625</v>
      </c>
      <c r="M11808" s="0" t="s">
        <v>21</v>
      </c>
      <c r="N11808" s="0" t="s">
        <v>21</v>
      </c>
      <c r="O11808" s="2" t="s">
        <v>6584</v>
      </c>
      <c r="P11808" s="2" t="s">
        <v>45</v>
      </c>
    </row>
    <row r="11809" customFormat="false" ht="12.8" hidden="false" customHeight="false" outlineLevel="0" collapsed="false">
      <c r="A11809" s="0" t="s">
        <v>86160</v>
      </c>
      <c r="B11809" s="0" t="s">
        <v>86161</v>
      </c>
      <c r="C11809" s="0" t="s">
        <v>86162</v>
      </c>
      <c r="D11809" s="0" t="s">
        <v>86163</v>
      </c>
      <c r="E11809" s="0" t="s">
        <v>86164</v>
      </c>
      <c r="F11809" s="0" t="s">
        <v>86165</v>
      </c>
      <c r="G11809" s="2" t="s">
        <v>86166</v>
      </c>
      <c r="H11809" s="0" t="n">
        <v>11</v>
      </c>
      <c r="I11809" s="0" t="n">
        <v>50</v>
      </c>
      <c r="J11809" s="0" t="s">
        <v>86167</v>
      </c>
      <c r="K11809" s="0" t="s">
        <v>21</v>
      </c>
      <c r="L11809" s="0" t="s">
        <v>21</v>
      </c>
      <c r="M11809" s="0" t="s">
        <v>21</v>
      </c>
      <c r="N11809" s="0" t="s">
        <v>21</v>
      </c>
      <c r="O11809" s="2" t="s">
        <v>86168</v>
      </c>
      <c r="P11809" s="2" t="s">
        <v>45</v>
      </c>
    </row>
    <row r="11810" customFormat="false" ht="12.8" hidden="false" customHeight="false" outlineLevel="0" collapsed="false">
      <c r="A11810" s="0" t="s">
        <v>86169</v>
      </c>
      <c r="B11810" s="0" t="s">
        <v>86170</v>
      </c>
      <c r="C11810" s="0" t="s">
        <v>86171</v>
      </c>
      <c r="D11810" s="0" t="s">
        <v>86172</v>
      </c>
      <c r="E11810" s="0" t="s">
        <v>86173</v>
      </c>
      <c r="F11810" s="0" t="s">
        <v>86174</v>
      </c>
      <c r="G11810" s="2" t="s">
        <v>477</v>
      </c>
      <c r="H11810" s="0" t="s">
        <v>21</v>
      </c>
      <c r="I11810" s="0" t="s">
        <v>21</v>
      </c>
      <c r="J11810" s="0" t="s">
        <v>86175</v>
      </c>
      <c r="K11810" s="0" t="s">
        <v>24</v>
      </c>
      <c r="L11810" s="0" t="s">
        <v>20294</v>
      </c>
      <c r="M11810" s="0" t="s">
        <v>21</v>
      </c>
      <c r="N11810" s="0" t="s">
        <v>21</v>
      </c>
      <c r="O11810" s="2" t="s">
        <v>3628</v>
      </c>
      <c r="P11810" s="2" t="s">
        <v>269</v>
      </c>
    </row>
    <row r="11811" customFormat="false" ht="12.8" hidden="false" customHeight="false" outlineLevel="0" collapsed="false">
      <c r="A11811" s="0" t="s">
        <v>86176</v>
      </c>
      <c r="B11811" s="0" t="s">
        <v>86177</v>
      </c>
      <c r="C11811" s="0" t="s">
        <v>86178</v>
      </c>
      <c r="D11811" s="0" t="s">
        <v>86179</v>
      </c>
      <c r="E11811" s="0" t="s">
        <v>86180</v>
      </c>
      <c r="F11811" s="0" t="s">
        <v>86181</v>
      </c>
      <c r="G11811" s="2" t="s">
        <v>25949</v>
      </c>
      <c r="H11811" s="0" t="s">
        <v>21</v>
      </c>
      <c r="I11811" s="0" t="s">
        <v>21</v>
      </c>
      <c r="J11811" s="0" t="s">
        <v>86182</v>
      </c>
      <c r="K11811" s="0" t="s">
        <v>11355</v>
      </c>
      <c r="L11811" s="0" t="s">
        <v>86183</v>
      </c>
      <c r="M11811" s="0" t="s">
        <v>21</v>
      </c>
      <c r="N11811" s="0" t="s">
        <v>21</v>
      </c>
      <c r="O11811" s="2" t="s">
        <v>7353</v>
      </c>
      <c r="P11811" s="2" t="s">
        <v>45</v>
      </c>
    </row>
    <row r="11812" customFormat="false" ht="12.8" hidden="false" customHeight="false" outlineLevel="0" collapsed="false">
      <c r="A11812" s="0" t="s">
        <v>86184</v>
      </c>
      <c r="B11812" s="0" t="s">
        <v>86185</v>
      </c>
      <c r="C11812" s="0" t="s">
        <v>86186</v>
      </c>
      <c r="D11812" s="0" t="s">
        <v>86187</v>
      </c>
      <c r="E11812" s="0" t="s">
        <v>86188</v>
      </c>
      <c r="F11812" s="0" t="s">
        <v>86189</v>
      </c>
      <c r="G11812" s="2" t="s">
        <v>86190</v>
      </c>
      <c r="H11812" s="0" t="s">
        <v>21</v>
      </c>
      <c r="I11812" s="0" t="s">
        <v>21</v>
      </c>
      <c r="J11812" s="0" t="s">
        <v>86191</v>
      </c>
      <c r="K11812" s="0" t="s">
        <v>24</v>
      </c>
      <c r="L11812" s="0" t="s">
        <v>615</v>
      </c>
      <c r="M11812" s="0" t="s">
        <v>21</v>
      </c>
      <c r="N11812" s="0" t="s">
        <v>21</v>
      </c>
      <c r="O11812" s="2" t="s">
        <v>1831</v>
      </c>
      <c r="P11812" s="2" t="s">
        <v>523</v>
      </c>
    </row>
    <row r="11813" customFormat="false" ht="12.8" hidden="false" customHeight="false" outlineLevel="0" collapsed="false">
      <c r="A11813" s="0" t="s">
        <v>86192</v>
      </c>
      <c r="B11813" s="0" t="s">
        <v>86193</v>
      </c>
      <c r="C11813" s="0" t="s">
        <v>86194</v>
      </c>
      <c r="D11813" s="0" t="s">
        <v>21</v>
      </c>
      <c r="E11813" s="0" t="s">
        <v>21</v>
      </c>
      <c r="F11813" s="0" t="s">
        <v>21</v>
      </c>
      <c r="G11813" s="0" t="s">
        <v>21</v>
      </c>
      <c r="H11813" s="0" t="s">
        <v>21</v>
      </c>
      <c r="I11813" s="0" t="s">
        <v>21</v>
      </c>
      <c r="J11813" s="0" t="s">
        <v>21</v>
      </c>
      <c r="K11813" s="0" t="s">
        <v>21</v>
      </c>
      <c r="L11813" s="0" t="s">
        <v>21</v>
      </c>
      <c r="M11813" s="0" t="s">
        <v>21</v>
      </c>
      <c r="N11813" s="0" t="s">
        <v>21</v>
      </c>
      <c r="O11813" s="2" t="s">
        <v>6094</v>
      </c>
      <c r="P11813" s="2" t="s">
        <v>17002</v>
      </c>
    </row>
    <row r="11814" customFormat="false" ht="12.8" hidden="false" customHeight="false" outlineLevel="0" collapsed="false">
      <c r="A11814" s="0" t="s">
        <v>86195</v>
      </c>
      <c r="B11814" s="0" t="s">
        <v>86196</v>
      </c>
      <c r="C11814" s="0" t="s">
        <v>86197</v>
      </c>
      <c r="D11814" s="0" t="s">
        <v>86198</v>
      </c>
      <c r="E11814" s="0" t="s">
        <v>86199</v>
      </c>
      <c r="F11814" s="0" t="s">
        <v>86200</v>
      </c>
      <c r="G11814" s="2" t="s">
        <v>400</v>
      </c>
      <c r="H11814" s="0" t="n">
        <v>11</v>
      </c>
      <c r="I11814" s="0" t="n">
        <v>50</v>
      </c>
      <c r="J11814" s="0" t="s">
        <v>86201</v>
      </c>
      <c r="K11814" s="0" t="s">
        <v>24</v>
      </c>
      <c r="L11814" s="0" t="s">
        <v>288</v>
      </c>
      <c r="M11814" s="0" t="s">
        <v>21</v>
      </c>
      <c r="N11814" s="0" t="s">
        <v>21</v>
      </c>
      <c r="O11814" s="2" t="s">
        <v>3083</v>
      </c>
      <c r="P11814" s="2" t="s">
        <v>45</v>
      </c>
    </row>
    <row r="11815" customFormat="false" ht="12.8" hidden="false" customHeight="false" outlineLevel="0" collapsed="false">
      <c r="A11815" s="0" t="s">
        <v>86202</v>
      </c>
      <c r="B11815" s="0" t="s">
        <v>86203</v>
      </c>
      <c r="C11815" s="0" t="s">
        <v>86204</v>
      </c>
      <c r="D11815" s="0" t="s">
        <v>86205</v>
      </c>
      <c r="E11815" s="0" t="s">
        <v>86206</v>
      </c>
      <c r="F11815" s="0" t="s">
        <v>86207</v>
      </c>
      <c r="G11815" s="0" t="s">
        <v>21</v>
      </c>
      <c r="H11815" s="0" t="s">
        <v>21</v>
      </c>
      <c r="I11815" s="0" t="s">
        <v>21</v>
      </c>
      <c r="J11815" s="0" t="s">
        <v>86208</v>
      </c>
      <c r="K11815" s="0" t="s">
        <v>24</v>
      </c>
      <c r="L11815" s="0" t="s">
        <v>32</v>
      </c>
      <c r="M11815" s="0" t="s">
        <v>21</v>
      </c>
      <c r="N11815" s="0" t="s">
        <v>21</v>
      </c>
      <c r="O11815" s="2" t="s">
        <v>827</v>
      </c>
      <c r="P11815" s="2" t="s">
        <v>76</v>
      </c>
    </row>
    <row r="11816" customFormat="false" ht="12.8" hidden="false" customHeight="false" outlineLevel="0" collapsed="false">
      <c r="A11816" s="0" t="s">
        <v>86209</v>
      </c>
      <c r="B11816" s="0" t="s">
        <v>86210</v>
      </c>
      <c r="C11816" s="0" t="s">
        <v>86211</v>
      </c>
      <c r="D11816" s="0" t="s">
        <v>86212</v>
      </c>
      <c r="E11816" s="0" t="s">
        <v>86213</v>
      </c>
      <c r="F11816" s="0" t="s">
        <v>86214</v>
      </c>
      <c r="G11816" s="2" t="s">
        <v>30551</v>
      </c>
      <c r="H11816" s="0" t="n">
        <v>11</v>
      </c>
      <c r="I11816" s="0" t="n">
        <v>50</v>
      </c>
      <c r="J11816" s="0" t="s">
        <v>86215</v>
      </c>
      <c r="K11816" s="0" t="s">
        <v>73</v>
      </c>
      <c r="L11816" s="0" t="s">
        <v>105</v>
      </c>
      <c r="M11816" s="0" t="s">
        <v>21</v>
      </c>
      <c r="N11816" s="0" t="s">
        <v>21</v>
      </c>
      <c r="O11816" s="2" t="s">
        <v>7737</v>
      </c>
      <c r="P11816" s="2" t="s">
        <v>45</v>
      </c>
    </row>
    <row r="11817" customFormat="false" ht="12.8" hidden="false" customHeight="false" outlineLevel="0" collapsed="false">
      <c r="A11817" s="0" t="s">
        <v>86216</v>
      </c>
      <c r="B11817" s="0" t="s">
        <v>86217</v>
      </c>
      <c r="C11817" s="0" t="s">
        <v>86218</v>
      </c>
      <c r="D11817" s="0" t="s">
        <v>86219</v>
      </c>
      <c r="E11817" s="0" t="s">
        <v>86220</v>
      </c>
      <c r="F11817" s="0" t="s">
        <v>86221</v>
      </c>
      <c r="G11817" s="2" t="s">
        <v>62728</v>
      </c>
      <c r="H11817" s="0" t="s">
        <v>21</v>
      </c>
      <c r="I11817" s="0" t="s">
        <v>21</v>
      </c>
      <c r="J11817" s="0" t="s">
        <v>86222</v>
      </c>
      <c r="K11817" s="0" t="s">
        <v>19134</v>
      </c>
      <c r="L11817" s="0" t="s">
        <v>33105</v>
      </c>
      <c r="M11817" s="0" t="s">
        <v>21</v>
      </c>
      <c r="N11817" s="0" t="s">
        <v>21</v>
      </c>
      <c r="O11817" s="2" t="s">
        <v>19602</v>
      </c>
      <c r="P11817" s="2" t="s">
        <v>76</v>
      </c>
    </row>
    <row r="11818" customFormat="false" ht="12.8" hidden="false" customHeight="false" outlineLevel="0" collapsed="false">
      <c r="A11818" s="0" t="s">
        <v>86223</v>
      </c>
      <c r="B11818" s="0" t="s">
        <v>86224</v>
      </c>
      <c r="C11818" s="0" t="s">
        <v>86225</v>
      </c>
      <c r="D11818" s="0" t="s">
        <v>86226</v>
      </c>
      <c r="E11818" s="0" t="s">
        <v>86227</v>
      </c>
      <c r="F11818" s="0" t="s">
        <v>86228</v>
      </c>
      <c r="G11818" s="2" t="s">
        <v>5590</v>
      </c>
      <c r="H11818" s="0" t="n">
        <v>1</v>
      </c>
      <c r="I11818" s="0" t="n">
        <v>10</v>
      </c>
      <c r="J11818" s="0" t="s">
        <v>86229</v>
      </c>
      <c r="K11818" s="0" t="s">
        <v>73</v>
      </c>
      <c r="L11818" s="0" t="s">
        <v>9816</v>
      </c>
      <c r="M11818" s="0" t="s">
        <v>21</v>
      </c>
      <c r="N11818" s="0" t="s">
        <v>21</v>
      </c>
      <c r="O11818" s="2" t="s">
        <v>5243</v>
      </c>
      <c r="P11818" s="2" t="s">
        <v>512</v>
      </c>
    </row>
    <row r="11819" customFormat="false" ht="12.8" hidden="false" customHeight="false" outlineLevel="0" collapsed="false">
      <c r="A11819" s="0" t="s">
        <v>86230</v>
      </c>
      <c r="B11819" s="0" t="s">
        <v>86231</v>
      </c>
      <c r="C11819" s="0" t="s">
        <v>86232</v>
      </c>
      <c r="D11819" s="0" t="s">
        <v>86233</v>
      </c>
      <c r="E11819" s="0" t="s">
        <v>86234</v>
      </c>
      <c r="F11819" s="0" t="s">
        <v>86235</v>
      </c>
      <c r="G11819" s="2" t="s">
        <v>86236</v>
      </c>
      <c r="H11819" s="0" t="s">
        <v>21</v>
      </c>
      <c r="I11819" s="0" t="s">
        <v>21</v>
      </c>
      <c r="J11819" s="0" t="s">
        <v>86237</v>
      </c>
      <c r="K11819" s="0" t="s">
        <v>24</v>
      </c>
      <c r="L11819" s="0" t="s">
        <v>371</v>
      </c>
      <c r="M11819" s="0" t="s">
        <v>86238</v>
      </c>
      <c r="N11819" s="0" t="s">
        <v>86239</v>
      </c>
      <c r="O11819" s="2" t="s">
        <v>78401</v>
      </c>
      <c r="P11819" s="2" t="s">
        <v>500</v>
      </c>
    </row>
    <row r="11820" customFormat="false" ht="12.8" hidden="false" customHeight="false" outlineLevel="0" collapsed="false">
      <c r="A11820" s="0" t="s">
        <v>86240</v>
      </c>
      <c r="B11820" s="0" t="s">
        <v>86241</v>
      </c>
      <c r="C11820" s="0" t="s">
        <v>86242</v>
      </c>
      <c r="D11820" s="0" t="s">
        <v>86243</v>
      </c>
      <c r="E11820" s="0" t="s">
        <v>86244</v>
      </c>
      <c r="F11820" s="0" t="s">
        <v>86245</v>
      </c>
      <c r="G11820" s="2" t="s">
        <v>507</v>
      </c>
      <c r="H11820" s="0" t="s">
        <v>21</v>
      </c>
      <c r="I11820" s="0" t="s">
        <v>21</v>
      </c>
      <c r="J11820" s="0" t="s">
        <v>21</v>
      </c>
      <c r="K11820" s="0" t="s">
        <v>24</v>
      </c>
      <c r="L11820" s="0" t="s">
        <v>7307</v>
      </c>
      <c r="M11820" s="0" t="s">
        <v>21</v>
      </c>
      <c r="N11820" s="0" t="s">
        <v>21</v>
      </c>
      <c r="O11820" s="2" t="s">
        <v>1706</v>
      </c>
      <c r="P11820" s="2" t="s">
        <v>45</v>
      </c>
    </row>
    <row r="11821" customFormat="false" ht="12.8" hidden="false" customHeight="false" outlineLevel="0" collapsed="false">
      <c r="A11821" s="0" t="s">
        <v>86246</v>
      </c>
      <c r="B11821" s="0" t="s">
        <v>86247</v>
      </c>
      <c r="C11821" s="0" t="s">
        <v>86248</v>
      </c>
      <c r="D11821" s="0" t="s">
        <v>86249</v>
      </c>
      <c r="E11821" s="0" t="s">
        <v>86250</v>
      </c>
      <c r="F11821" s="0" t="s">
        <v>86251</v>
      </c>
      <c r="G11821" s="2" t="s">
        <v>25960</v>
      </c>
      <c r="H11821" s="0" t="s">
        <v>21</v>
      </c>
      <c r="I11821" s="0" t="s">
        <v>21</v>
      </c>
      <c r="J11821" s="0" t="s">
        <v>86252</v>
      </c>
      <c r="K11821" s="0" t="s">
        <v>24</v>
      </c>
      <c r="L11821" s="0" t="s">
        <v>448</v>
      </c>
      <c r="M11821" s="0" t="s">
        <v>86253</v>
      </c>
      <c r="N11821" s="0" t="s">
        <v>86254</v>
      </c>
      <c r="O11821" s="2" t="s">
        <v>26330</v>
      </c>
      <c r="P11821" s="2" t="s">
        <v>20859</v>
      </c>
    </row>
    <row r="11822" customFormat="false" ht="12.8" hidden="false" customHeight="false" outlineLevel="0" collapsed="false">
      <c r="A11822" s="0" t="s">
        <v>86255</v>
      </c>
      <c r="B11822" s="0" t="s">
        <v>86256</v>
      </c>
      <c r="C11822" s="0" t="s">
        <v>86257</v>
      </c>
      <c r="D11822" s="0" t="s">
        <v>86258</v>
      </c>
      <c r="E11822" s="0" t="s">
        <v>21</v>
      </c>
      <c r="F11822" s="0" t="s">
        <v>86259</v>
      </c>
      <c r="G11822" s="0" t="s">
        <v>21</v>
      </c>
      <c r="H11822" s="0" t="s">
        <v>21</v>
      </c>
      <c r="I11822" s="0" t="s">
        <v>21</v>
      </c>
      <c r="J11822" s="0" t="s">
        <v>86260</v>
      </c>
      <c r="K11822" s="0" t="s">
        <v>73</v>
      </c>
      <c r="L11822" s="0" t="s">
        <v>38345</v>
      </c>
      <c r="M11822" s="0" t="s">
        <v>21</v>
      </c>
      <c r="N11822" s="0" t="s">
        <v>21</v>
      </c>
      <c r="O11822" s="2" t="s">
        <v>5400</v>
      </c>
      <c r="P11822" s="2" t="s">
        <v>34</v>
      </c>
    </row>
    <row r="11823" customFormat="false" ht="12.8" hidden="false" customHeight="false" outlineLevel="0" collapsed="false">
      <c r="A11823" s="0" t="s">
        <v>86261</v>
      </c>
      <c r="B11823" s="0" t="s">
        <v>86262</v>
      </c>
      <c r="C11823" s="0" t="s">
        <v>86263</v>
      </c>
      <c r="D11823" s="0" t="s">
        <v>86264</v>
      </c>
      <c r="E11823" s="0" t="s">
        <v>21</v>
      </c>
      <c r="F11823" s="0" t="s">
        <v>86265</v>
      </c>
      <c r="G11823" s="2" t="s">
        <v>9059</v>
      </c>
      <c r="H11823" s="0" t="s">
        <v>21</v>
      </c>
      <c r="I11823" s="0" t="s">
        <v>21</v>
      </c>
      <c r="J11823" s="0" t="s">
        <v>86266</v>
      </c>
      <c r="K11823" s="0" t="s">
        <v>86267</v>
      </c>
      <c r="L11823" s="0" t="s">
        <v>86268</v>
      </c>
      <c r="M11823" s="0" t="s">
        <v>21</v>
      </c>
      <c r="N11823" s="0" t="s">
        <v>21</v>
      </c>
      <c r="O11823" s="2" t="s">
        <v>37044</v>
      </c>
      <c r="P11823" s="2" t="s">
        <v>45</v>
      </c>
    </row>
    <row r="11824" customFormat="false" ht="12.8" hidden="false" customHeight="false" outlineLevel="0" collapsed="false">
      <c r="A11824" s="0" t="s">
        <v>86269</v>
      </c>
      <c r="B11824" s="0" t="s">
        <v>86270</v>
      </c>
      <c r="C11824" s="0" t="s">
        <v>86271</v>
      </c>
      <c r="D11824" s="0" t="s">
        <v>86272</v>
      </c>
      <c r="E11824" s="0" t="s">
        <v>21</v>
      </c>
      <c r="F11824" s="0" t="s">
        <v>21</v>
      </c>
      <c r="G11824" s="0" t="s">
        <v>21</v>
      </c>
      <c r="H11824" s="0" t="s">
        <v>21</v>
      </c>
      <c r="I11824" s="0" t="s">
        <v>21</v>
      </c>
      <c r="J11824" s="0" t="s">
        <v>21</v>
      </c>
      <c r="K11824" s="0" t="s">
        <v>188</v>
      </c>
      <c r="L11824" s="0" t="s">
        <v>927</v>
      </c>
      <c r="M11824" s="0" t="s">
        <v>21</v>
      </c>
      <c r="N11824" s="0" t="s">
        <v>21</v>
      </c>
      <c r="O11824" s="2" t="s">
        <v>9011</v>
      </c>
      <c r="P11824" s="2" t="s">
        <v>34</v>
      </c>
    </row>
    <row r="11825" customFormat="false" ht="12.8" hidden="false" customHeight="false" outlineLevel="0" collapsed="false">
      <c r="A11825" s="0" t="s">
        <v>86273</v>
      </c>
      <c r="B11825" s="0" t="s">
        <v>86274</v>
      </c>
      <c r="C11825" s="0" t="s">
        <v>86275</v>
      </c>
      <c r="D11825" s="0" t="s">
        <v>86276</v>
      </c>
      <c r="E11825" s="0" t="s">
        <v>86277</v>
      </c>
      <c r="F11825" s="0" t="s">
        <v>86278</v>
      </c>
      <c r="G11825" s="2" t="s">
        <v>149</v>
      </c>
      <c r="H11825" s="0" t="s">
        <v>21</v>
      </c>
      <c r="I11825" s="0" t="s">
        <v>21</v>
      </c>
      <c r="J11825" s="0" t="s">
        <v>86279</v>
      </c>
      <c r="K11825" s="0" t="s">
        <v>440</v>
      </c>
      <c r="L11825" s="0" t="s">
        <v>41834</v>
      </c>
      <c r="M11825" s="0" t="s">
        <v>21</v>
      </c>
      <c r="N11825" s="0" t="s">
        <v>21</v>
      </c>
      <c r="O11825" s="2" t="s">
        <v>3891</v>
      </c>
      <c r="P11825" s="2" t="s">
        <v>76</v>
      </c>
    </row>
    <row r="11826" customFormat="false" ht="12.8" hidden="false" customHeight="false" outlineLevel="0" collapsed="false">
      <c r="A11826" s="0" t="s">
        <v>86280</v>
      </c>
      <c r="B11826" s="0" t="s">
        <v>86281</v>
      </c>
      <c r="C11826" s="0" t="s">
        <v>86282</v>
      </c>
      <c r="D11826" s="0" t="s">
        <v>86283</v>
      </c>
      <c r="E11826" s="0" t="s">
        <v>86284</v>
      </c>
      <c r="F11826" s="0" t="s">
        <v>86285</v>
      </c>
      <c r="G11826" s="2" t="s">
        <v>22</v>
      </c>
      <c r="H11826" s="0" t="s">
        <v>21</v>
      </c>
      <c r="I11826" s="0" t="s">
        <v>21</v>
      </c>
      <c r="J11826" s="0" t="s">
        <v>86286</v>
      </c>
      <c r="K11826" s="0" t="s">
        <v>624</v>
      </c>
      <c r="L11826" s="0" t="s">
        <v>2482</v>
      </c>
      <c r="M11826" s="0" t="s">
        <v>21</v>
      </c>
      <c r="N11826" s="0" t="s">
        <v>21</v>
      </c>
      <c r="O11826" s="2" t="s">
        <v>7961</v>
      </c>
      <c r="P11826" s="2" t="s">
        <v>45</v>
      </c>
    </row>
    <row r="11827" customFormat="false" ht="12.8" hidden="false" customHeight="false" outlineLevel="0" collapsed="false">
      <c r="A11827" s="0" t="s">
        <v>86287</v>
      </c>
      <c r="B11827" s="0" t="s">
        <v>86288</v>
      </c>
      <c r="C11827" s="0" t="s">
        <v>86289</v>
      </c>
      <c r="D11827" s="0" t="s">
        <v>86290</v>
      </c>
      <c r="E11827" s="0" t="s">
        <v>86291</v>
      </c>
      <c r="F11827" s="0" t="s">
        <v>86292</v>
      </c>
      <c r="G11827" s="2" t="s">
        <v>34108</v>
      </c>
      <c r="H11827" s="0" t="n">
        <v>251</v>
      </c>
      <c r="I11827" s="0" t="n">
        <v>500</v>
      </c>
      <c r="J11827" s="0" t="s">
        <v>86293</v>
      </c>
      <c r="K11827" s="0" t="s">
        <v>73</v>
      </c>
      <c r="L11827" s="0" t="s">
        <v>105</v>
      </c>
      <c r="M11827" s="0" t="s">
        <v>21</v>
      </c>
      <c r="N11827" s="0" t="s">
        <v>21</v>
      </c>
      <c r="O11827" s="2" t="s">
        <v>86294</v>
      </c>
      <c r="P11827" s="2" t="s">
        <v>500</v>
      </c>
    </row>
    <row r="11828" customFormat="false" ht="12.8" hidden="false" customHeight="false" outlineLevel="0" collapsed="false">
      <c r="A11828" s="0" t="s">
        <v>86295</v>
      </c>
      <c r="B11828" s="0" t="s">
        <v>86296</v>
      </c>
      <c r="C11828" s="0" t="s">
        <v>86297</v>
      </c>
      <c r="D11828" s="0" t="s">
        <v>86298</v>
      </c>
      <c r="E11828" s="0" t="s">
        <v>86299</v>
      </c>
      <c r="F11828" s="0" t="s">
        <v>86300</v>
      </c>
      <c r="G11828" s="2" t="s">
        <v>3310</v>
      </c>
      <c r="H11828" s="0" t="n">
        <v>11</v>
      </c>
      <c r="I11828" s="0" t="n">
        <v>50</v>
      </c>
      <c r="J11828" s="0" t="s">
        <v>86301</v>
      </c>
      <c r="K11828" s="0" t="s">
        <v>24</v>
      </c>
      <c r="L11828" s="0" t="s">
        <v>752</v>
      </c>
      <c r="M11828" s="0" t="s">
        <v>21</v>
      </c>
      <c r="N11828" s="0" t="s">
        <v>21</v>
      </c>
      <c r="O11828" s="2" t="s">
        <v>17549</v>
      </c>
      <c r="P11828" s="2" t="s">
        <v>45</v>
      </c>
    </row>
    <row r="11829" customFormat="false" ht="12.8" hidden="false" customHeight="false" outlineLevel="0" collapsed="false">
      <c r="A11829" s="0" t="s">
        <v>86302</v>
      </c>
      <c r="B11829" s="0" t="s">
        <v>86303</v>
      </c>
      <c r="C11829" s="0" t="s">
        <v>86304</v>
      </c>
      <c r="D11829" s="0" t="s">
        <v>86305</v>
      </c>
      <c r="E11829" s="0" t="s">
        <v>86306</v>
      </c>
      <c r="F11829" s="0" t="s">
        <v>86307</v>
      </c>
      <c r="G11829" s="0" t="s">
        <v>21</v>
      </c>
      <c r="H11829" s="0" t="n">
        <v>1</v>
      </c>
      <c r="I11829" s="0" t="n">
        <v>10</v>
      </c>
      <c r="J11829" s="0" t="s">
        <v>86308</v>
      </c>
      <c r="K11829" s="0" t="s">
        <v>21</v>
      </c>
      <c r="L11829" s="0" t="s">
        <v>21</v>
      </c>
      <c r="M11829" s="0" t="s">
        <v>21</v>
      </c>
      <c r="N11829" s="0" t="s">
        <v>21</v>
      </c>
      <c r="O11829" s="2" t="s">
        <v>10291</v>
      </c>
      <c r="P11829" s="2" t="s">
        <v>43997</v>
      </c>
    </row>
    <row r="11830" customFormat="false" ht="12.8" hidden="false" customHeight="false" outlineLevel="0" collapsed="false">
      <c r="A11830" s="0" t="s">
        <v>86309</v>
      </c>
      <c r="B11830" s="0" t="s">
        <v>86310</v>
      </c>
      <c r="C11830" s="0" t="s">
        <v>86311</v>
      </c>
      <c r="D11830" s="0" t="s">
        <v>86312</v>
      </c>
      <c r="E11830" s="0" t="s">
        <v>86313</v>
      </c>
      <c r="F11830" s="0" t="s">
        <v>86314</v>
      </c>
      <c r="G11830" s="2" t="s">
        <v>276</v>
      </c>
      <c r="H11830" s="0" t="n">
        <v>1</v>
      </c>
      <c r="I11830" s="0" t="n">
        <v>10</v>
      </c>
      <c r="J11830" s="0" t="s">
        <v>86315</v>
      </c>
      <c r="K11830" s="0" t="s">
        <v>24</v>
      </c>
      <c r="L11830" s="0" t="s">
        <v>615</v>
      </c>
      <c r="M11830" s="0" t="s">
        <v>21</v>
      </c>
      <c r="N11830" s="0" t="s">
        <v>21</v>
      </c>
      <c r="O11830" s="2" t="s">
        <v>180</v>
      </c>
      <c r="P11830" s="2" t="s">
        <v>180</v>
      </c>
    </row>
    <row r="11831" customFormat="false" ht="12.8" hidden="false" customHeight="false" outlineLevel="0" collapsed="false">
      <c r="A11831" s="0" t="s">
        <v>86316</v>
      </c>
      <c r="B11831" s="0" t="s">
        <v>86317</v>
      </c>
      <c r="C11831" s="0" t="s">
        <v>86318</v>
      </c>
      <c r="D11831" s="0" t="s">
        <v>86319</v>
      </c>
      <c r="E11831" s="0" t="s">
        <v>86320</v>
      </c>
      <c r="F11831" s="0" t="s">
        <v>86321</v>
      </c>
      <c r="G11831" s="2" t="s">
        <v>37097</v>
      </c>
      <c r="H11831" s="0" t="n">
        <v>11</v>
      </c>
      <c r="I11831" s="0" t="n">
        <v>50</v>
      </c>
      <c r="J11831" s="0" t="s">
        <v>86322</v>
      </c>
      <c r="K11831" s="0" t="s">
        <v>24</v>
      </c>
      <c r="L11831" s="0" t="s">
        <v>4401</v>
      </c>
      <c r="M11831" s="0" t="s">
        <v>86323</v>
      </c>
      <c r="N11831" s="0" t="s">
        <v>86324</v>
      </c>
      <c r="O11831" s="2" t="s">
        <v>73554</v>
      </c>
      <c r="P11831" s="2" t="s">
        <v>45</v>
      </c>
    </row>
    <row r="11832" customFormat="false" ht="12.8" hidden="false" customHeight="false" outlineLevel="0" collapsed="false">
      <c r="A11832" s="0" t="s">
        <v>86325</v>
      </c>
      <c r="B11832" s="0" t="s">
        <v>86326</v>
      </c>
      <c r="C11832" s="0" t="s">
        <v>86327</v>
      </c>
      <c r="D11832" s="0" t="s">
        <v>86328</v>
      </c>
      <c r="E11832" s="0" t="s">
        <v>86329</v>
      </c>
      <c r="F11832" s="0" t="s">
        <v>86330</v>
      </c>
      <c r="G11832" s="2" t="s">
        <v>507</v>
      </c>
      <c r="H11832" s="0" t="s">
        <v>21</v>
      </c>
      <c r="I11832" s="0" t="s">
        <v>21</v>
      </c>
      <c r="J11832" s="0" t="s">
        <v>86331</v>
      </c>
      <c r="K11832" s="0" t="s">
        <v>24</v>
      </c>
      <c r="L11832" s="0" t="s">
        <v>63</v>
      </c>
      <c r="M11832" s="0" t="s">
        <v>21</v>
      </c>
      <c r="N11832" s="0" t="s">
        <v>21</v>
      </c>
      <c r="O11832" s="2" t="s">
        <v>2979</v>
      </c>
      <c r="P11832" s="2" t="s">
        <v>20859</v>
      </c>
    </row>
    <row r="11833" customFormat="false" ht="12.8" hidden="false" customHeight="false" outlineLevel="0" collapsed="false">
      <c r="A11833" s="0" t="s">
        <v>86332</v>
      </c>
      <c r="B11833" s="0" t="s">
        <v>86333</v>
      </c>
      <c r="C11833" s="0" t="s">
        <v>86334</v>
      </c>
      <c r="D11833" s="0" t="s">
        <v>86335</v>
      </c>
      <c r="E11833" s="0" t="s">
        <v>86336</v>
      </c>
      <c r="F11833" s="0" t="s">
        <v>86337</v>
      </c>
      <c r="G11833" s="2" t="s">
        <v>24145</v>
      </c>
      <c r="H11833" s="0" t="s">
        <v>21</v>
      </c>
      <c r="I11833" s="0" t="s">
        <v>21</v>
      </c>
      <c r="J11833" s="0" t="s">
        <v>86338</v>
      </c>
      <c r="K11833" s="0" t="s">
        <v>624</v>
      </c>
      <c r="L11833" s="0" t="s">
        <v>21</v>
      </c>
      <c r="M11833" s="0" t="s">
        <v>21</v>
      </c>
      <c r="N11833" s="0" t="s">
        <v>21</v>
      </c>
      <c r="O11833" s="2" t="s">
        <v>1470</v>
      </c>
      <c r="P11833" s="2" t="s">
        <v>500</v>
      </c>
    </row>
    <row r="11834" customFormat="false" ht="12.8" hidden="false" customHeight="false" outlineLevel="0" collapsed="false">
      <c r="A11834" s="0" t="s">
        <v>86339</v>
      </c>
      <c r="B11834" s="0" t="s">
        <v>86340</v>
      </c>
      <c r="C11834" s="0" t="s">
        <v>86341</v>
      </c>
      <c r="D11834" s="0" t="s">
        <v>86342</v>
      </c>
      <c r="E11834" s="0" t="s">
        <v>86343</v>
      </c>
      <c r="F11834" s="0" t="s">
        <v>86344</v>
      </c>
      <c r="G11834" s="2" t="s">
        <v>130</v>
      </c>
      <c r="H11834" s="0" t="s">
        <v>21</v>
      </c>
      <c r="I11834" s="0" t="s">
        <v>21</v>
      </c>
      <c r="J11834" s="0" t="s">
        <v>86345</v>
      </c>
      <c r="K11834" s="0" t="s">
        <v>24</v>
      </c>
      <c r="L11834" s="0" t="s">
        <v>752</v>
      </c>
      <c r="M11834" s="0" t="s">
        <v>21</v>
      </c>
      <c r="N11834" s="0" t="s">
        <v>21</v>
      </c>
      <c r="O11834" s="2" t="s">
        <v>18108</v>
      </c>
      <c r="P11834" s="2" t="s">
        <v>45</v>
      </c>
    </row>
    <row r="11835" customFormat="false" ht="12.8" hidden="false" customHeight="false" outlineLevel="0" collapsed="false">
      <c r="A11835" s="0" t="s">
        <v>86346</v>
      </c>
      <c r="B11835" s="0" t="s">
        <v>86347</v>
      </c>
      <c r="C11835" s="0" t="s">
        <v>86348</v>
      </c>
      <c r="D11835" s="0" t="s">
        <v>86349</v>
      </c>
      <c r="E11835" s="0" t="s">
        <v>86350</v>
      </c>
      <c r="F11835" s="0" t="s">
        <v>86351</v>
      </c>
      <c r="G11835" s="2" t="s">
        <v>2260</v>
      </c>
      <c r="H11835" s="0" t="n">
        <v>1</v>
      </c>
      <c r="I11835" s="0" t="n">
        <v>10</v>
      </c>
      <c r="J11835" s="0" t="s">
        <v>86352</v>
      </c>
      <c r="K11835" s="0" t="s">
        <v>24</v>
      </c>
      <c r="L11835" s="0" t="s">
        <v>371</v>
      </c>
      <c r="M11835" s="0" t="s">
        <v>21</v>
      </c>
      <c r="N11835" s="0" t="s">
        <v>21</v>
      </c>
      <c r="O11835" s="2" t="s">
        <v>85</v>
      </c>
      <c r="P11835" s="2" t="s">
        <v>45</v>
      </c>
    </row>
    <row r="11836" customFormat="false" ht="12.8" hidden="false" customHeight="false" outlineLevel="0" collapsed="false">
      <c r="A11836" s="0" t="s">
        <v>86353</v>
      </c>
      <c r="B11836" s="0" t="s">
        <v>86354</v>
      </c>
      <c r="C11836" s="0" t="s">
        <v>86355</v>
      </c>
      <c r="D11836" s="0" t="s">
        <v>86356</v>
      </c>
      <c r="E11836" s="0" t="s">
        <v>86357</v>
      </c>
      <c r="F11836" s="0" t="s">
        <v>86358</v>
      </c>
      <c r="G11836" s="2" t="s">
        <v>71</v>
      </c>
      <c r="H11836" s="0" t="s">
        <v>21</v>
      </c>
      <c r="I11836" s="0" t="s">
        <v>21</v>
      </c>
      <c r="J11836" s="0" t="s">
        <v>86359</v>
      </c>
      <c r="K11836" s="0" t="s">
        <v>24</v>
      </c>
      <c r="L11836" s="0" t="s">
        <v>43322</v>
      </c>
      <c r="M11836" s="0" t="s">
        <v>21</v>
      </c>
      <c r="N11836" s="0" t="s">
        <v>21</v>
      </c>
      <c r="O11836" s="2" t="s">
        <v>41086</v>
      </c>
      <c r="P11836" s="2" t="s">
        <v>34</v>
      </c>
    </row>
    <row r="11837" customFormat="false" ht="12.8" hidden="false" customHeight="false" outlineLevel="0" collapsed="false">
      <c r="A11837" s="0" t="s">
        <v>86360</v>
      </c>
      <c r="B11837" s="0" t="s">
        <v>86361</v>
      </c>
      <c r="C11837" s="0" t="s">
        <v>86362</v>
      </c>
      <c r="D11837" s="0" t="s">
        <v>86363</v>
      </c>
      <c r="E11837" s="0" t="s">
        <v>86364</v>
      </c>
      <c r="F11837" s="0" t="s">
        <v>86365</v>
      </c>
      <c r="G11837" s="2" t="s">
        <v>130</v>
      </c>
      <c r="H11837" s="0" t="s">
        <v>21</v>
      </c>
      <c r="I11837" s="0" t="s">
        <v>21</v>
      </c>
      <c r="J11837" s="0" t="s">
        <v>86366</v>
      </c>
      <c r="K11837" s="0" t="s">
        <v>234</v>
      </c>
      <c r="L11837" s="0" t="s">
        <v>235</v>
      </c>
      <c r="M11837" s="0" t="s">
        <v>21</v>
      </c>
      <c r="N11837" s="0" t="s">
        <v>21</v>
      </c>
      <c r="O11837" s="2" t="s">
        <v>6568</v>
      </c>
      <c r="P11837" s="2" t="s">
        <v>303</v>
      </c>
    </row>
    <row r="11838" customFormat="false" ht="12.8" hidden="false" customHeight="false" outlineLevel="0" collapsed="false">
      <c r="A11838" s="0" t="s">
        <v>86367</v>
      </c>
      <c r="B11838" s="0" t="s">
        <v>86368</v>
      </c>
      <c r="C11838" s="0" t="s">
        <v>86369</v>
      </c>
      <c r="D11838" s="0" t="s">
        <v>86370</v>
      </c>
      <c r="E11838" s="0" t="s">
        <v>86371</v>
      </c>
      <c r="F11838" s="0" t="s">
        <v>86372</v>
      </c>
      <c r="G11838" s="2" t="s">
        <v>477</v>
      </c>
      <c r="H11838" s="0" t="n">
        <v>1</v>
      </c>
      <c r="I11838" s="0" t="n">
        <v>10</v>
      </c>
      <c r="J11838" s="0" t="s">
        <v>86373</v>
      </c>
      <c r="K11838" s="0" t="s">
        <v>188</v>
      </c>
      <c r="L11838" s="0" t="s">
        <v>189</v>
      </c>
      <c r="M11838" s="0" t="s">
        <v>21</v>
      </c>
      <c r="N11838" s="0" t="s">
        <v>21</v>
      </c>
      <c r="O11838" s="2" t="s">
        <v>8751</v>
      </c>
      <c r="P11838" s="2" t="s">
        <v>219</v>
      </c>
    </row>
    <row r="11839" customFormat="false" ht="12.8" hidden="false" customHeight="false" outlineLevel="0" collapsed="false">
      <c r="A11839" s="0" t="s">
        <v>86374</v>
      </c>
      <c r="B11839" s="0" t="s">
        <v>86375</v>
      </c>
      <c r="C11839" s="0" t="s">
        <v>86376</v>
      </c>
      <c r="D11839" s="0" t="s">
        <v>86377</v>
      </c>
      <c r="E11839" s="0" t="s">
        <v>86378</v>
      </c>
      <c r="F11839" s="0" t="s">
        <v>86379</v>
      </c>
      <c r="G11839" s="2" t="s">
        <v>507</v>
      </c>
      <c r="H11839" s="0" t="n">
        <v>101</v>
      </c>
      <c r="I11839" s="0" t="n">
        <v>250</v>
      </c>
      <c r="J11839" s="0" t="s">
        <v>86380</v>
      </c>
      <c r="K11839" s="0" t="s">
        <v>24</v>
      </c>
      <c r="L11839" s="0" t="s">
        <v>1061</v>
      </c>
      <c r="M11839" s="0" t="s">
        <v>21</v>
      </c>
      <c r="N11839" s="0" t="s">
        <v>21</v>
      </c>
      <c r="O11839" s="2" t="s">
        <v>10868</v>
      </c>
      <c r="P11839" s="2" t="s">
        <v>45</v>
      </c>
    </row>
    <row r="11840" customFormat="false" ht="12.8" hidden="false" customHeight="false" outlineLevel="0" collapsed="false">
      <c r="A11840" s="0" t="s">
        <v>86381</v>
      </c>
      <c r="B11840" s="0" t="s">
        <v>86382</v>
      </c>
      <c r="C11840" s="0" t="s">
        <v>86383</v>
      </c>
      <c r="D11840" s="0" t="s">
        <v>86384</v>
      </c>
      <c r="E11840" s="0" t="s">
        <v>86385</v>
      </c>
      <c r="F11840" s="0" t="s">
        <v>86386</v>
      </c>
      <c r="G11840" s="2" t="s">
        <v>27627</v>
      </c>
      <c r="H11840" s="0" t="n">
        <v>11</v>
      </c>
      <c r="I11840" s="0" t="n">
        <v>50</v>
      </c>
      <c r="J11840" s="0" t="s">
        <v>86387</v>
      </c>
      <c r="K11840" s="0" t="s">
        <v>188</v>
      </c>
      <c r="L11840" s="0" t="s">
        <v>40583</v>
      </c>
      <c r="M11840" s="0" t="s">
        <v>21</v>
      </c>
      <c r="N11840" s="0" t="s">
        <v>21</v>
      </c>
      <c r="O11840" s="2" t="s">
        <v>43001</v>
      </c>
      <c r="P11840" s="2" t="s">
        <v>34</v>
      </c>
    </row>
    <row r="11841" customFormat="false" ht="12.8" hidden="false" customHeight="false" outlineLevel="0" collapsed="false">
      <c r="A11841" s="0" t="s">
        <v>86388</v>
      </c>
      <c r="B11841" s="0" t="s">
        <v>86389</v>
      </c>
      <c r="C11841" s="0" t="s">
        <v>86390</v>
      </c>
      <c r="D11841" s="0" t="s">
        <v>86391</v>
      </c>
      <c r="E11841" s="0" t="s">
        <v>21</v>
      </c>
      <c r="F11841" s="0" t="s">
        <v>86392</v>
      </c>
      <c r="G11841" s="2" t="s">
        <v>17103</v>
      </c>
      <c r="H11841" s="0" t="s">
        <v>21</v>
      </c>
      <c r="I11841" s="0" t="s">
        <v>21</v>
      </c>
      <c r="J11841" s="0" t="s">
        <v>86393</v>
      </c>
      <c r="K11841" s="0" t="s">
        <v>151</v>
      </c>
      <c r="L11841" s="0" t="s">
        <v>10651</v>
      </c>
      <c r="M11841" s="0" t="s">
        <v>21</v>
      </c>
      <c r="N11841" s="0" t="s">
        <v>21</v>
      </c>
      <c r="O11841" s="2" t="s">
        <v>18727</v>
      </c>
      <c r="P11841" s="2" t="s">
        <v>76</v>
      </c>
    </row>
    <row r="11842" customFormat="false" ht="12.8" hidden="false" customHeight="false" outlineLevel="0" collapsed="false">
      <c r="A11842" s="0" t="s">
        <v>86394</v>
      </c>
      <c r="B11842" s="0" t="s">
        <v>86395</v>
      </c>
      <c r="C11842" s="0" t="s">
        <v>86396</v>
      </c>
      <c r="D11842" s="0" t="s">
        <v>86397</v>
      </c>
      <c r="E11842" s="0" t="s">
        <v>86398</v>
      </c>
      <c r="F11842" s="0" t="s">
        <v>86399</v>
      </c>
      <c r="G11842" s="2" t="s">
        <v>20188</v>
      </c>
      <c r="H11842" s="0" t="n">
        <v>11</v>
      </c>
      <c r="I11842" s="0" t="n">
        <v>50</v>
      </c>
      <c r="J11842" s="0" t="s">
        <v>86400</v>
      </c>
      <c r="K11842" s="0" t="s">
        <v>2313</v>
      </c>
      <c r="L11842" s="0" t="s">
        <v>86401</v>
      </c>
      <c r="M11842" s="0" t="s">
        <v>21</v>
      </c>
      <c r="N11842" s="0" t="s">
        <v>21</v>
      </c>
      <c r="O11842" s="2" t="s">
        <v>827</v>
      </c>
      <c r="P11842" s="2" t="s">
        <v>34</v>
      </c>
    </row>
    <row r="11843" customFormat="false" ht="12.8" hidden="false" customHeight="false" outlineLevel="0" collapsed="false">
      <c r="A11843" s="0" t="s">
        <v>86402</v>
      </c>
      <c r="B11843" s="0" t="s">
        <v>86403</v>
      </c>
      <c r="C11843" s="0" t="s">
        <v>86404</v>
      </c>
      <c r="D11843" s="0" t="s">
        <v>86405</v>
      </c>
      <c r="E11843" s="0" t="s">
        <v>86406</v>
      </c>
      <c r="F11843" s="0" t="s">
        <v>86407</v>
      </c>
      <c r="G11843" s="2" t="s">
        <v>225</v>
      </c>
      <c r="H11843" s="0" t="n">
        <v>1</v>
      </c>
      <c r="I11843" s="0" t="n">
        <v>10</v>
      </c>
      <c r="J11843" s="0" t="s">
        <v>86408</v>
      </c>
      <c r="K11843" s="0" t="s">
        <v>24</v>
      </c>
      <c r="L11843" s="0" t="s">
        <v>4924</v>
      </c>
      <c r="M11843" s="0" t="s">
        <v>21</v>
      </c>
      <c r="N11843" s="0" t="s">
        <v>21</v>
      </c>
      <c r="O11843" s="2" t="s">
        <v>2908</v>
      </c>
      <c r="P11843" s="2" t="s">
        <v>45</v>
      </c>
    </row>
    <row r="11844" customFormat="false" ht="12.8" hidden="false" customHeight="false" outlineLevel="0" collapsed="false">
      <c r="A11844" s="0" t="s">
        <v>86409</v>
      </c>
      <c r="B11844" s="0" t="s">
        <v>86410</v>
      </c>
      <c r="C11844" s="0" t="s">
        <v>86411</v>
      </c>
      <c r="D11844" s="0" t="s">
        <v>86412</v>
      </c>
      <c r="E11844" s="0" t="s">
        <v>86413</v>
      </c>
      <c r="F11844" s="0" t="s">
        <v>86414</v>
      </c>
      <c r="G11844" s="0" t="s">
        <v>21</v>
      </c>
      <c r="H11844" s="0" t="s">
        <v>21</v>
      </c>
      <c r="I11844" s="0" t="s">
        <v>21</v>
      </c>
      <c r="J11844" s="0" t="s">
        <v>86415</v>
      </c>
      <c r="K11844" s="0" t="s">
        <v>24</v>
      </c>
      <c r="L11844" s="0" t="s">
        <v>23325</v>
      </c>
      <c r="M11844" s="0" t="s">
        <v>21</v>
      </c>
      <c r="N11844" s="0" t="s">
        <v>21</v>
      </c>
      <c r="O11844" s="2" t="s">
        <v>25035</v>
      </c>
      <c r="P11844" s="2" t="s">
        <v>269</v>
      </c>
    </row>
    <row r="11845" customFormat="false" ht="12.8" hidden="false" customHeight="false" outlineLevel="0" collapsed="false">
      <c r="A11845" s="0" t="s">
        <v>86416</v>
      </c>
      <c r="B11845" s="0" t="s">
        <v>86417</v>
      </c>
      <c r="C11845" s="0" t="s">
        <v>86418</v>
      </c>
      <c r="D11845" s="0" t="s">
        <v>86419</v>
      </c>
      <c r="E11845" s="0" t="s">
        <v>86420</v>
      </c>
      <c r="F11845" s="0" t="s">
        <v>86421</v>
      </c>
      <c r="G11845" s="2" t="s">
        <v>34564</v>
      </c>
      <c r="H11845" s="0" t="n">
        <v>1</v>
      </c>
      <c r="I11845" s="0" t="n">
        <v>10</v>
      </c>
      <c r="J11845" s="0" t="s">
        <v>86422</v>
      </c>
      <c r="K11845" s="0" t="s">
        <v>234</v>
      </c>
      <c r="L11845" s="0" t="s">
        <v>5663</v>
      </c>
      <c r="M11845" s="0" t="s">
        <v>21</v>
      </c>
      <c r="N11845" s="0" t="s">
        <v>21</v>
      </c>
      <c r="O11845" s="2" t="s">
        <v>5258</v>
      </c>
      <c r="P11845" s="2" t="s">
        <v>598</v>
      </c>
    </row>
    <row r="11846" customFormat="false" ht="12.8" hidden="false" customHeight="false" outlineLevel="0" collapsed="false">
      <c r="A11846" s="0" t="s">
        <v>86423</v>
      </c>
      <c r="B11846" s="0" t="s">
        <v>86424</v>
      </c>
      <c r="C11846" s="0" t="s">
        <v>86425</v>
      </c>
      <c r="D11846" s="0" t="s">
        <v>86425</v>
      </c>
      <c r="E11846" s="0" t="s">
        <v>86426</v>
      </c>
      <c r="F11846" s="0" t="s">
        <v>86427</v>
      </c>
      <c r="G11846" s="0" t="s">
        <v>21</v>
      </c>
      <c r="H11846" s="0" t="s">
        <v>21</v>
      </c>
      <c r="I11846" s="0" t="s">
        <v>21</v>
      </c>
      <c r="J11846" s="0" t="s">
        <v>86428</v>
      </c>
      <c r="K11846" s="0" t="s">
        <v>24</v>
      </c>
      <c r="L11846" s="0" t="s">
        <v>44719</v>
      </c>
      <c r="M11846" s="0" t="s">
        <v>21</v>
      </c>
      <c r="N11846" s="0" t="s">
        <v>21</v>
      </c>
      <c r="O11846" s="2" t="s">
        <v>8107</v>
      </c>
      <c r="P11846" s="2" t="s">
        <v>45</v>
      </c>
    </row>
    <row r="11847" customFormat="false" ht="12.8" hidden="false" customHeight="false" outlineLevel="0" collapsed="false">
      <c r="A11847" s="0" t="s">
        <v>86429</v>
      </c>
      <c r="B11847" s="0" t="s">
        <v>86430</v>
      </c>
      <c r="C11847" s="0" t="s">
        <v>86431</v>
      </c>
      <c r="D11847" s="0" t="s">
        <v>86432</v>
      </c>
      <c r="E11847" s="0" t="s">
        <v>86433</v>
      </c>
      <c r="F11847" s="0" t="s">
        <v>86434</v>
      </c>
      <c r="G11847" s="2" t="s">
        <v>477</v>
      </c>
      <c r="H11847" s="0" t="s">
        <v>21</v>
      </c>
      <c r="I11847" s="0" t="s">
        <v>21</v>
      </c>
      <c r="J11847" s="0" t="s">
        <v>86435</v>
      </c>
      <c r="K11847" s="0" t="s">
        <v>24</v>
      </c>
      <c r="L11847" s="0" t="s">
        <v>208</v>
      </c>
      <c r="M11847" s="0" t="s">
        <v>21</v>
      </c>
      <c r="N11847" s="0" t="s">
        <v>21</v>
      </c>
      <c r="O11847" s="2" t="s">
        <v>5919</v>
      </c>
      <c r="P11847" s="2" t="s">
        <v>424</v>
      </c>
    </row>
    <row r="11848" customFormat="false" ht="12.8" hidden="false" customHeight="false" outlineLevel="0" collapsed="false">
      <c r="A11848" s="0" t="s">
        <v>86436</v>
      </c>
      <c r="B11848" s="0" t="s">
        <v>86437</v>
      </c>
      <c r="C11848" s="0" t="s">
        <v>86438</v>
      </c>
      <c r="D11848" s="0" t="s">
        <v>86439</v>
      </c>
      <c r="E11848" s="0" t="s">
        <v>86440</v>
      </c>
      <c r="F11848" s="0" t="s">
        <v>86441</v>
      </c>
      <c r="G11848" s="2" t="s">
        <v>10230</v>
      </c>
      <c r="H11848" s="0" t="n">
        <v>11</v>
      </c>
      <c r="I11848" s="0" t="n">
        <v>50</v>
      </c>
      <c r="J11848" s="0" t="s">
        <v>86442</v>
      </c>
      <c r="K11848" s="0" t="s">
        <v>24</v>
      </c>
      <c r="L11848" s="0" t="s">
        <v>32</v>
      </c>
      <c r="M11848" s="0" t="s">
        <v>21</v>
      </c>
      <c r="N11848" s="0" t="s">
        <v>21</v>
      </c>
      <c r="O11848" s="2" t="s">
        <v>6070</v>
      </c>
      <c r="P11848" s="2" t="s">
        <v>45</v>
      </c>
    </row>
    <row r="11849" customFormat="false" ht="12.8" hidden="false" customHeight="false" outlineLevel="0" collapsed="false">
      <c r="A11849" s="0" t="s">
        <v>86443</v>
      </c>
      <c r="B11849" s="0" t="s">
        <v>86444</v>
      </c>
      <c r="C11849" s="0" t="s">
        <v>86445</v>
      </c>
      <c r="D11849" s="0" t="s">
        <v>86446</v>
      </c>
      <c r="E11849" s="0" t="s">
        <v>86447</v>
      </c>
      <c r="F11849" s="0" t="s">
        <v>86448</v>
      </c>
      <c r="G11849" s="2" t="s">
        <v>613</v>
      </c>
      <c r="H11849" s="0" t="s">
        <v>21</v>
      </c>
      <c r="I11849" s="0" t="s">
        <v>21</v>
      </c>
      <c r="J11849" s="0" t="s">
        <v>86449</v>
      </c>
      <c r="K11849" s="0" t="s">
        <v>24</v>
      </c>
      <c r="L11849" s="0" t="s">
        <v>32</v>
      </c>
      <c r="M11849" s="0" t="s">
        <v>21</v>
      </c>
      <c r="N11849" s="0" t="s">
        <v>21</v>
      </c>
      <c r="O11849" s="2" t="s">
        <v>9948</v>
      </c>
      <c r="P11849" s="2" t="s">
        <v>45</v>
      </c>
    </row>
    <row r="11850" customFormat="false" ht="12.8" hidden="false" customHeight="false" outlineLevel="0" collapsed="false">
      <c r="A11850" s="0" t="s">
        <v>86450</v>
      </c>
      <c r="B11850" s="0" t="s">
        <v>86451</v>
      </c>
      <c r="C11850" s="0" t="s">
        <v>86452</v>
      </c>
      <c r="D11850" s="0" t="s">
        <v>86453</v>
      </c>
      <c r="E11850" s="0" t="s">
        <v>86454</v>
      </c>
      <c r="F11850" s="0" t="s">
        <v>86455</v>
      </c>
      <c r="G11850" s="2" t="s">
        <v>613</v>
      </c>
      <c r="H11850" s="0" t="n">
        <v>1</v>
      </c>
      <c r="I11850" s="0" t="n">
        <v>10</v>
      </c>
      <c r="J11850" s="0" t="s">
        <v>86456</v>
      </c>
      <c r="K11850" s="0" t="s">
        <v>73</v>
      </c>
      <c r="L11850" s="0" t="s">
        <v>105</v>
      </c>
      <c r="M11850" s="0" t="s">
        <v>21</v>
      </c>
      <c r="N11850" s="0" t="s">
        <v>21</v>
      </c>
      <c r="O11850" s="2" t="s">
        <v>15494</v>
      </c>
      <c r="P11850" s="2" t="s">
        <v>45</v>
      </c>
    </row>
    <row r="11851" customFormat="false" ht="12.8" hidden="false" customHeight="false" outlineLevel="0" collapsed="false">
      <c r="A11851" s="0" t="s">
        <v>86457</v>
      </c>
      <c r="B11851" s="0" t="s">
        <v>86458</v>
      </c>
      <c r="C11851" s="0" t="s">
        <v>86459</v>
      </c>
      <c r="D11851" s="0" t="s">
        <v>86460</v>
      </c>
      <c r="E11851" s="0" t="s">
        <v>86461</v>
      </c>
      <c r="F11851" s="0" t="s">
        <v>86462</v>
      </c>
      <c r="G11851" s="2" t="s">
        <v>1041</v>
      </c>
      <c r="H11851" s="0" t="n">
        <v>11</v>
      </c>
      <c r="I11851" s="0" t="n">
        <v>50</v>
      </c>
      <c r="J11851" s="0" t="s">
        <v>86463</v>
      </c>
      <c r="K11851" s="0" t="s">
        <v>24</v>
      </c>
      <c r="L11851" s="0" t="s">
        <v>1478</v>
      </c>
      <c r="M11851" s="0" t="s">
        <v>86464</v>
      </c>
      <c r="N11851" s="0" t="s">
        <v>86465</v>
      </c>
      <c r="O11851" s="2" t="s">
        <v>6370</v>
      </c>
      <c r="P11851" s="2" t="s">
        <v>45</v>
      </c>
    </row>
    <row r="11852" customFormat="false" ht="12.8" hidden="false" customHeight="false" outlineLevel="0" collapsed="false">
      <c r="A11852" s="0" t="s">
        <v>86466</v>
      </c>
      <c r="B11852" s="0" t="s">
        <v>86467</v>
      </c>
      <c r="C11852" s="0" t="s">
        <v>86468</v>
      </c>
      <c r="D11852" s="0" t="s">
        <v>86469</v>
      </c>
      <c r="E11852" s="0" t="s">
        <v>86470</v>
      </c>
      <c r="F11852" s="0" t="s">
        <v>86471</v>
      </c>
      <c r="G11852" s="0" t="s">
        <v>86472</v>
      </c>
      <c r="H11852" s="0" t="s">
        <v>21</v>
      </c>
      <c r="I11852" s="0" t="s">
        <v>21</v>
      </c>
      <c r="J11852" s="0" t="s">
        <v>21</v>
      </c>
      <c r="K11852" s="0" t="s">
        <v>86473</v>
      </c>
      <c r="L11852" s="0" t="s">
        <v>256</v>
      </c>
      <c r="M11852" s="0" t="s">
        <v>6719</v>
      </c>
      <c r="N11852" s="0" t="s">
        <v>21</v>
      </c>
      <c r="O11852" s="0" t="s">
        <v>21</v>
      </c>
      <c r="P11852" s="2" t="s">
        <v>7961</v>
      </c>
      <c r="Q11852" s="2" t="s">
        <v>393</v>
      </c>
    </row>
    <row r="11853" customFormat="false" ht="12.8" hidden="false" customHeight="false" outlineLevel="0" collapsed="false">
      <c r="A11853" s="0" t="s">
        <v>86474</v>
      </c>
      <c r="B11853" s="0" t="s">
        <v>86475</v>
      </c>
      <c r="C11853" s="0" t="s">
        <v>86476</v>
      </c>
      <c r="D11853" s="0" t="s">
        <v>86477</v>
      </c>
      <c r="E11853" s="0" t="s">
        <v>86478</v>
      </c>
      <c r="F11853" s="0" t="s">
        <v>86479</v>
      </c>
      <c r="G11853" s="0" t="s">
        <v>21</v>
      </c>
      <c r="H11853" s="0" t="s">
        <v>21</v>
      </c>
      <c r="I11853" s="0" t="s">
        <v>21</v>
      </c>
      <c r="J11853" s="0" t="s">
        <v>86480</v>
      </c>
      <c r="K11853" s="0" t="s">
        <v>21</v>
      </c>
      <c r="L11853" s="0" t="s">
        <v>21</v>
      </c>
      <c r="M11853" s="0" t="s">
        <v>21</v>
      </c>
      <c r="N11853" s="0" t="s">
        <v>21</v>
      </c>
      <c r="O11853" s="2" t="s">
        <v>10965</v>
      </c>
      <c r="P11853" s="2" t="s">
        <v>342</v>
      </c>
    </row>
    <row r="11854" customFormat="false" ht="12.8" hidden="false" customHeight="false" outlineLevel="0" collapsed="false">
      <c r="A11854" s="0" t="s">
        <v>86481</v>
      </c>
      <c r="B11854" s="0" t="s">
        <v>86482</v>
      </c>
      <c r="C11854" s="0" t="s">
        <v>86483</v>
      </c>
      <c r="D11854" s="0" t="s">
        <v>86484</v>
      </c>
      <c r="E11854" s="0" t="s">
        <v>86485</v>
      </c>
      <c r="F11854" s="0" t="s">
        <v>86486</v>
      </c>
      <c r="G11854" s="0" t="s">
        <v>21</v>
      </c>
      <c r="H11854" s="0" t="s">
        <v>21</v>
      </c>
      <c r="I11854" s="0" t="s">
        <v>21</v>
      </c>
      <c r="J11854" s="0" t="s">
        <v>86487</v>
      </c>
      <c r="K11854" s="0" t="s">
        <v>21</v>
      </c>
      <c r="L11854" s="0" t="s">
        <v>21</v>
      </c>
      <c r="M11854" s="0" t="s">
        <v>21</v>
      </c>
      <c r="N11854" s="0" t="s">
        <v>21</v>
      </c>
      <c r="O11854" s="2" t="s">
        <v>8122</v>
      </c>
      <c r="P11854" s="2" t="s">
        <v>219</v>
      </c>
    </row>
    <row r="11855" customFormat="false" ht="12.8" hidden="false" customHeight="false" outlineLevel="0" collapsed="false">
      <c r="A11855" s="0" t="s">
        <v>86488</v>
      </c>
      <c r="B11855" s="0" t="s">
        <v>86489</v>
      </c>
      <c r="C11855" s="0" t="s">
        <v>86490</v>
      </c>
      <c r="D11855" s="0" t="s">
        <v>86491</v>
      </c>
      <c r="E11855" s="0" t="s">
        <v>86492</v>
      </c>
      <c r="F11855" s="0" t="s">
        <v>86493</v>
      </c>
      <c r="G11855" s="2" t="s">
        <v>1512</v>
      </c>
      <c r="H11855" s="0" t="n">
        <v>1001</v>
      </c>
      <c r="I11855" s="0" t="n">
        <v>5000</v>
      </c>
      <c r="J11855" s="0" t="s">
        <v>86494</v>
      </c>
      <c r="K11855" s="0" t="s">
        <v>440</v>
      </c>
      <c r="L11855" s="0" t="s">
        <v>86495</v>
      </c>
      <c r="M11855" s="0" t="s">
        <v>21</v>
      </c>
      <c r="N11855" s="0" t="s">
        <v>21</v>
      </c>
      <c r="O11855" s="2" t="s">
        <v>279</v>
      </c>
      <c r="P11855" s="2" t="s">
        <v>219</v>
      </c>
    </row>
    <row r="11856" customFormat="false" ht="12.8" hidden="false" customHeight="false" outlineLevel="0" collapsed="false">
      <c r="A11856" s="0" t="s">
        <v>86496</v>
      </c>
      <c r="B11856" s="0" t="s">
        <v>86497</v>
      </c>
      <c r="C11856" s="0" t="s">
        <v>86498</v>
      </c>
      <c r="D11856" s="0" t="s">
        <v>86499</v>
      </c>
      <c r="E11856" s="0" t="s">
        <v>86500</v>
      </c>
      <c r="F11856" s="0" t="s">
        <v>21</v>
      </c>
      <c r="G11856" s="2" t="s">
        <v>798</v>
      </c>
      <c r="H11856" s="0" t="s">
        <v>21</v>
      </c>
      <c r="I11856" s="0" t="s">
        <v>21</v>
      </c>
      <c r="J11856" s="0" t="s">
        <v>21</v>
      </c>
      <c r="K11856" s="0" t="s">
        <v>5847</v>
      </c>
      <c r="L11856" s="0" t="s">
        <v>5847</v>
      </c>
      <c r="M11856" s="0" t="s">
        <v>21</v>
      </c>
      <c r="N11856" s="0" t="s">
        <v>21</v>
      </c>
      <c r="O11856" s="2" t="s">
        <v>19562</v>
      </c>
      <c r="P11856" s="2" t="s">
        <v>76</v>
      </c>
    </row>
    <row r="11857" customFormat="false" ht="12.8" hidden="false" customHeight="false" outlineLevel="0" collapsed="false">
      <c r="A11857" s="0" t="s">
        <v>86501</v>
      </c>
      <c r="B11857" s="0" t="s">
        <v>86502</v>
      </c>
      <c r="C11857" s="0" t="s">
        <v>86503</v>
      </c>
      <c r="D11857" s="0" t="s">
        <v>86504</v>
      </c>
      <c r="E11857" s="0" t="s">
        <v>86505</v>
      </c>
      <c r="F11857" s="0" t="s">
        <v>86506</v>
      </c>
      <c r="G11857" s="2" t="s">
        <v>1204</v>
      </c>
      <c r="H11857" s="0" t="s">
        <v>21</v>
      </c>
      <c r="I11857" s="0" t="s">
        <v>21</v>
      </c>
      <c r="J11857" s="0" t="s">
        <v>86507</v>
      </c>
      <c r="K11857" s="0" t="s">
        <v>24</v>
      </c>
      <c r="L11857" s="0" t="s">
        <v>1061</v>
      </c>
      <c r="M11857" s="0" t="s">
        <v>21</v>
      </c>
      <c r="N11857" s="0" t="s">
        <v>21</v>
      </c>
      <c r="O11857" s="2" t="s">
        <v>17558</v>
      </c>
      <c r="P11857" s="2" t="s">
        <v>1128</v>
      </c>
    </row>
    <row r="11858" customFormat="false" ht="12.8" hidden="false" customHeight="false" outlineLevel="0" collapsed="false">
      <c r="A11858" s="0" t="s">
        <v>86508</v>
      </c>
      <c r="B11858" s="0" t="s">
        <v>86509</v>
      </c>
      <c r="C11858" s="0" t="s">
        <v>86510</v>
      </c>
      <c r="D11858" s="0" t="s">
        <v>86511</v>
      </c>
      <c r="E11858" s="0" t="s">
        <v>86512</v>
      </c>
      <c r="F11858" s="0" t="s">
        <v>86513</v>
      </c>
      <c r="G11858" s="2" t="s">
        <v>254</v>
      </c>
      <c r="H11858" s="0" t="s">
        <v>21</v>
      </c>
      <c r="I11858" s="0" t="s">
        <v>21</v>
      </c>
      <c r="J11858" s="0" t="s">
        <v>86514</v>
      </c>
      <c r="K11858" s="0" t="s">
        <v>24</v>
      </c>
      <c r="L11858" s="0" t="s">
        <v>2532</v>
      </c>
      <c r="M11858" s="0" t="s">
        <v>86515</v>
      </c>
      <c r="N11858" s="0" t="s">
        <v>86516</v>
      </c>
      <c r="O11858" s="2" t="s">
        <v>37465</v>
      </c>
      <c r="P11858" s="2" t="s">
        <v>45</v>
      </c>
    </row>
    <row r="11859" customFormat="false" ht="12.8" hidden="false" customHeight="false" outlineLevel="0" collapsed="false">
      <c r="A11859" s="0" t="s">
        <v>86517</v>
      </c>
      <c r="B11859" s="0" t="s">
        <v>86518</v>
      </c>
      <c r="C11859" s="0" t="s">
        <v>86519</v>
      </c>
      <c r="D11859" s="0" t="s">
        <v>86520</v>
      </c>
      <c r="E11859" s="0" t="s">
        <v>86521</v>
      </c>
      <c r="F11859" s="0" t="s">
        <v>86522</v>
      </c>
      <c r="G11859" s="2" t="s">
        <v>5099</v>
      </c>
      <c r="H11859" s="0" t="s">
        <v>21</v>
      </c>
      <c r="I11859" s="0" t="s">
        <v>21</v>
      </c>
      <c r="J11859" s="0" t="s">
        <v>86523</v>
      </c>
      <c r="K11859" s="0" t="s">
        <v>937</v>
      </c>
      <c r="L11859" s="0" t="s">
        <v>938</v>
      </c>
      <c r="M11859" s="0" t="s">
        <v>21</v>
      </c>
      <c r="N11859" s="0" t="s">
        <v>21</v>
      </c>
      <c r="O11859" s="2" t="s">
        <v>1567</v>
      </c>
      <c r="P11859" s="2" t="s">
        <v>76</v>
      </c>
    </row>
    <row r="11860" customFormat="false" ht="12.8" hidden="false" customHeight="false" outlineLevel="0" collapsed="false">
      <c r="A11860" s="0" t="s">
        <v>86524</v>
      </c>
      <c r="B11860" s="0" t="s">
        <v>86525</v>
      </c>
      <c r="C11860" s="0" t="s">
        <v>86526</v>
      </c>
      <c r="D11860" s="0" t="s">
        <v>86527</v>
      </c>
      <c r="E11860" s="0" t="s">
        <v>86528</v>
      </c>
      <c r="F11860" s="0" t="s">
        <v>86529</v>
      </c>
      <c r="G11860" s="0" t="s">
        <v>21</v>
      </c>
      <c r="H11860" s="0" t="n">
        <v>1</v>
      </c>
      <c r="I11860" s="0" t="n">
        <v>10</v>
      </c>
      <c r="J11860" s="0" t="s">
        <v>86530</v>
      </c>
      <c r="K11860" s="0" t="s">
        <v>73</v>
      </c>
      <c r="L11860" s="0" t="s">
        <v>105</v>
      </c>
      <c r="M11860" s="0" t="s">
        <v>21</v>
      </c>
      <c r="N11860" s="0" t="s">
        <v>21</v>
      </c>
      <c r="O11860" s="2" t="s">
        <v>669</v>
      </c>
      <c r="P11860" s="2" t="s">
        <v>45</v>
      </c>
    </row>
    <row r="11861" customFormat="false" ht="12.8" hidden="false" customHeight="false" outlineLevel="0" collapsed="false">
      <c r="A11861" s="0" t="s">
        <v>86531</v>
      </c>
      <c r="B11861" s="0" t="s">
        <v>86532</v>
      </c>
      <c r="C11861" s="0" t="s">
        <v>86533</v>
      </c>
      <c r="D11861" s="0" t="s">
        <v>86534</v>
      </c>
      <c r="E11861" s="0" t="s">
        <v>86535</v>
      </c>
      <c r="F11861" s="0" t="s">
        <v>86536</v>
      </c>
      <c r="G11861" s="0" t="s">
        <v>21</v>
      </c>
      <c r="H11861" s="0" t="s">
        <v>21</v>
      </c>
      <c r="I11861" s="0" t="s">
        <v>21</v>
      </c>
      <c r="J11861" s="0" t="s">
        <v>86537</v>
      </c>
      <c r="K11861" s="0" t="s">
        <v>73</v>
      </c>
      <c r="L11861" s="0" t="s">
        <v>86538</v>
      </c>
      <c r="M11861" s="0" t="s">
        <v>21</v>
      </c>
      <c r="N11861" s="0" t="s">
        <v>21</v>
      </c>
      <c r="O11861" s="2" t="s">
        <v>35072</v>
      </c>
      <c r="P11861" s="2" t="s">
        <v>210</v>
      </c>
    </row>
    <row r="11862" customFormat="false" ht="12.8" hidden="false" customHeight="false" outlineLevel="0" collapsed="false">
      <c r="A11862" s="0" t="s">
        <v>86539</v>
      </c>
      <c r="B11862" s="0" t="s">
        <v>86540</v>
      </c>
      <c r="C11862" s="0" t="s">
        <v>86541</v>
      </c>
      <c r="D11862" s="0" t="s">
        <v>86542</v>
      </c>
      <c r="E11862" s="0" t="s">
        <v>86543</v>
      </c>
      <c r="F11862" s="0" t="s">
        <v>86544</v>
      </c>
      <c r="G11862" s="2" t="s">
        <v>430</v>
      </c>
      <c r="H11862" s="0" t="n">
        <v>11</v>
      </c>
      <c r="I11862" s="0" t="n">
        <v>50</v>
      </c>
      <c r="J11862" s="0" t="s">
        <v>86545</v>
      </c>
      <c r="K11862" s="0" t="s">
        <v>381</v>
      </c>
      <c r="L11862" s="0" t="s">
        <v>22958</v>
      </c>
      <c r="M11862" s="0" t="s">
        <v>21</v>
      </c>
      <c r="N11862" s="0" t="s">
        <v>21</v>
      </c>
      <c r="O11862" s="2" t="s">
        <v>51448</v>
      </c>
      <c r="P11862" s="2" t="s">
        <v>34</v>
      </c>
    </row>
    <row r="11863" customFormat="false" ht="12.8" hidden="false" customHeight="false" outlineLevel="0" collapsed="false">
      <c r="A11863" s="0" t="s">
        <v>86546</v>
      </c>
      <c r="B11863" s="0" t="s">
        <v>86547</v>
      </c>
      <c r="C11863" s="0" t="s">
        <v>86548</v>
      </c>
      <c r="D11863" s="0" t="s">
        <v>86549</v>
      </c>
      <c r="E11863" s="0" t="s">
        <v>86550</v>
      </c>
      <c r="F11863" s="0" t="s">
        <v>21</v>
      </c>
      <c r="G11863" s="2" t="s">
        <v>298</v>
      </c>
      <c r="H11863" s="0" t="s">
        <v>21</v>
      </c>
      <c r="I11863" s="0" t="s">
        <v>21</v>
      </c>
      <c r="J11863" s="0" t="s">
        <v>21</v>
      </c>
      <c r="K11863" s="0" t="s">
        <v>24</v>
      </c>
      <c r="L11863" s="0" t="s">
        <v>1624</v>
      </c>
      <c r="M11863" s="0" t="s">
        <v>21</v>
      </c>
      <c r="N11863" s="0" t="s">
        <v>21</v>
      </c>
      <c r="O11863" s="2" t="s">
        <v>3628</v>
      </c>
      <c r="P11863" s="2" t="s">
        <v>45</v>
      </c>
    </row>
    <row r="11864" customFormat="false" ht="12.8" hidden="false" customHeight="false" outlineLevel="0" collapsed="false">
      <c r="A11864" s="0" t="s">
        <v>86551</v>
      </c>
      <c r="B11864" s="0" t="s">
        <v>86552</v>
      </c>
      <c r="C11864" s="0" t="s">
        <v>86553</v>
      </c>
      <c r="D11864" s="0" t="s">
        <v>86554</v>
      </c>
      <c r="E11864" s="0" t="s">
        <v>86555</v>
      </c>
      <c r="F11864" s="0" t="s">
        <v>21</v>
      </c>
      <c r="G11864" s="0" t="s">
        <v>21</v>
      </c>
      <c r="H11864" s="0" t="s">
        <v>21</v>
      </c>
      <c r="I11864" s="0" t="s">
        <v>21</v>
      </c>
      <c r="J11864" s="0" t="s">
        <v>21</v>
      </c>
      <c r="K11864" s="0" t="s">
        <v>24</v>
      </c>
      <c r="L11864" s="0" t="s">
        <v>1624</v>
      </c>
      <c r="M11864" s="0" t="s">
        <v>86556</v>
      </c>
      <c r="N11864" s="0" t="s">
        <v>86557</v>
      </c>
      <c r="O11864" s="2" t="s">
        <v>5489</v>
      </c>
      <c r="P11864" s="2" t="s">
        <v>237</v>
      </c>
    </row>
    <row r="11865" customFormat="false" ht="12.8" hidden="false" customHeight="false" outlineLevel="0" collapsed="false">
      <c r="A11865" s="0" t="s">
        <v>86558</v>
      </c>
      <c r="B11865" s="0" t="s">
        <v>86559</v>
      </c>
      <c r="C11865" s="0" t="s">
        <v>86560</v>
      </c>
      <c r="D11865" s="0" t="s">
        <v>86561</v>
      </c>
      <c r="E11865" s="0" t="s">
        <v>86562</v>
      </c>
      <c r="F11865" s="0" t="s">
        <v>86563</v>
      </c>
      <c r="G11865" s="0" t="s">
        <v>21</v>
      </c>
      <c r="H11865" s="0" t="s">
        <v>21</v>
      </c>
      <c r="I11865" s="0" t="s">
        <v>21</v>
      </c>
      <c r="J11865" s="0" t="s">
        <v>86564</v>
      </c>
      <c r="K11865" s="0" t="s">
        <v>24</v>
      </c>
      <c r="L11865" s="0" t="s">
        <v>32</v>
      </c>
      <c r="M11865" s="0" t="s">
        <v>21</v>
      </c>
      <c r="N11865" s="0" t="s">
        <v>21</v>
      </c>
      <c r="O11865" s="2" t="s">
        <v>61290</v>
      </c>
      <c r="P11865" s="2" t="s">
        <v>34</v>
      </c>
    </row>
    <row r="11866" customFormat="false" ht="12.8" hidden="false" customHeight="false" outlineLevel="0" collapsed="false">
      <c r="A11866" s="0" t="s">
        <v>86565</v>
      </c>
      <c r="B11866" s="0" t="s">
        <v>86566</v>
      </c>
      <c r="C11866" s="0" t="s">
        <v>86567</v>
      </c>
      <c r="D11866" s="0" t="s">
        <v>86568</v>
      </c>
      <c r="E11866" s="0" t="s">
        <v>86569</v>
      </c>
      <c r="F11866" s="0" t="s">
        <v>86570</v>
      </c>
      <c r="G11866" s="2" t="s">
        <v>430</v>
      </c>
      <c r="H11866" s="0" t="n">
        <v>11</v>
      </c>
      <c r="I11866" s="0" t="n">
        <v>50</v>
      </c>
      <c r="J11866" s="0" t="s">
        <v>86571</v>
      </c>
      <c r="K11866" s="0" t="s">
        <v>24</v>
      </c>
      <c r="L11866" s="0" t="s">
        <v>14580</v>
      </c>
      <c r="M11866" s="0" t="s">
        <v>21</v>
      </c>
      <c r="N11866" s="0" t="s">
        <v>21</v>
      </c>
      <c r="O11866" s="2" t="s">
        <v>571</v>
      </c>
      <c r="P11866" s="2" t="s">
        <v>403</v>
      </c>
    </row>
    <row r="11867" customFormat="false" ht="12.8" hidden="false" customHeight="false" outlineLevel="0" collapsed="false">
      <c r="A11867" s="0" t="s">
        <v>86572</v>
      </c>
      <c r="B11867" s="0" t="s">
        <v>86573</v>
      </c>
      <c r="C11867" s="0" t="s">
        <v>86574</v>
      </c>
      <c r="D11867" s="0" t="s">
        <v>86575</v>
      </c>
      <c r="E11867" s="0" t="s">
        <v>86576</v>
      </c>
      <c r="F11867" s="0" t="s">
        <v>86577</v>
      </c>
      <c r="G11867" s="2" t="s">
        <v>298</v>
      </c>
      <c r="H11867" s="0" t="s">
        <v>21</v>
      </c>
      <c r="I11867" s="0" t="s">
        <v>21</v>
      </c>
      <c r="J11867" s="0" t="s">
        <v>86578</v>
      </c>
      <c r="K11867" s="0" t="s">
        <v>188</v>
      </c>
      <c r="L11867" s="0" t="s">
        <v>927</v>
      </c>
      <c r="M11867" s="0" t="s">
        <v>21</v>
      </c>
      <c r="N11867" s="0" t="s">
        <v>21</v>
      </c>
      <c r="O11867" s="2" t="s">
        <v>3596</v>
      </c>
      <c r="P11867" s="2" t="s">
        <v>76</v>
      </c>
    </row>
    <row r="11868" customFormat="false" ht="12.8" hidden="false" customHeight="false" outlineLevel="0" collapsed="false">
      <c r="A11868" s="0" t="s">
        <v>86579</v>
      </c>
      <c r="B11868" s="0" t="s">
        <v>86580</v>
      </c>
      <c r="C11868" s="0" t="s">
        <v>86581</v>
      </c>
      <c r="D11868" s="0" t="s">
        <v>86582</v>
      </c>
      <c r="E11868" s="0" t="s">
        <v>86583</v>
      </c>
      <c r="F11868" s="0" t="s">
        <v>86584</v>
      </c>
      <c r="G11868" s="0" t="s">
        <v>21</v>
      </c>
      <c r="H11868" s="0" t="s">
        <v>21</v>
      </c>
      <c r="I11868" s="0" t="s">
        <v>21</v>
      </c>
      <c r="J11868" s="0" t="s">
        <v>86585</v>
      </c>
      <c r="K11868" s="0" t="s">
        <v>24</v>
      </c>
      <c r="L11868" s="0" t="s">
        <v>1253</v>
      </c>
      <c r="M11868" s="0" t="s">
        <v>21</v>
      </c>
      <c r="N11868" s="0" t="s">
        <v>21</v>
      </c>
      <c r="O11868" s="2" t="s">
        <v>19640</v>
      </c>
      <c r="P11868" s="2" t="s">
        <v>34</v>
      </c>
    </row>
    <row r="11869" customFormat="false" ht="12.8" hidden="false" customHeight="false" outlineLevel="0" collapsed="false">
      <c r="A11869" s="0" t="s">
        <v>86586</v>
      </c>
      <c r="B11869" s="0" t="s">
        <v>86587</v>
      </c>
      <c r="C11869" s="0" t="s">
        <v>86588</v>
      </c>
      <c r="D11869" s="0" t="s">
        <v>86589</v>
      </c>
      <c r="E11869" s="0" t="s">
        <v>86590</v>
      </c>
      <c r="F11869" s="0" t="s">
        <v>86591</v>
      </c>
      <c r="G11869" s="2" t="s">
        <v>71</v>
      </c>
      <c r="H11869" s="0" t="n">
        <v>11</v>
      </c>
      <c r="I11869" s="0" t="n">
        <v>50</v>
      </c>
      <c r="J11869" s="0" t="s">
        <v>86592</v>
      </c>
      <c r="K11869" s="0" t="s">
        <v>24</v>
      </c>
      <c r="L11869" s="0" t="s">
        <v>4122</v>
      </c>
      <c r="M11869" s="0" t="s">
        <v>21</v>
      </c>
      <c r="N11869" s="0" t="s">
        <v>21</v>
      </c>
      <c r="O11869" s="2" t="s">
        <v>19090</v>
      </c>
      <c r="P11869" s="2" t="s">
        <v>55</v>
      </c>
    </row>
    <row r="11870" customFormat="false" ht="12.8" hidden="false" customHeight="false" outlineLevel="0" collapsed="false">
      <c r="A11870" s="0" t="s">
        <v>86593</v>
      </c>
      <c r="B11870" s="0" t="s">
        <v>86594</v>
      </c>
      <c r="C11870" s="0" t="s">
        <v>86595</v>
      </c>
      <c r="D11870" s="0" t="s">
        <v>86596</v>
      </c>
      <c r="E11870" s="0" t="s">
        <v>86597</v>
      </c>
      <c r="F11870" s="0" t="s">
        <v>86598</v>
      </c>
      <c r="G11870" s="0" t="s">
        <v>21</v>
      </c>
      <c r="H11870" s="0" t="s">
        <v>21</v>
      </c>
      <c r="I11870" s="0" t="s">
        <v>21</v>
      </c>
      <c r="J11870" s="0" t="s">
        <v>86599</v>
      </c>
      <c r="K11870" s="0" t="s">
        <v>381</v>
      </c>
      <c r="L11870" s="0" t="s">
        <v>69321</v>
      </c>
      <c r="M11870" s="0" t="s">
        <v>21</v>
      </c>
      <c r="N11870" s="0" t="s">
        <v>21</v>
      </c>
      <c r="O11870" s="2" t="s">
        <v>14696</v>
      </c>
      <c r="P11870" s="2" t="s">
        <v>857</v>
      </c>
    </row>
    <row r="11871" customFormat="false" ht="12.8" hidden="false" customHeight="false" outlineLevel="0" collapsed="false">
      <c r="A11871" s="0" t="s">
        <v>86600</v>
      </c>
      <c r="B11871" s="0" t="s">
        <v>86601</v>
      </c>
      <c r="C11871" s="0" t="s">
        <v>86602</v>
      </c>
      <c r="D11871" s="0" t="s">
        <v>86603</v>
      </c>
      <c r="E11871" s="0" t="s">
        <v>86604</v>
      </c>
      <c r="F11871" s="0" t="s">
        <v>86605</v>
      </c>
      <c r="G11871" s="2" t="s">
        <v>1600</v>
      </c>
      <c r="H11871" s="0" t="s">
        <v>21</v>
      </c>
      <c r="I11871" s="0" t="s">
        <v>21</v>
      </c>
      <c r="J11871" s="0" t="s">
        <v>86606</v>
      </c>
      <c r="K11871" s="0" t="s">
        <v>24</v>
      </c>
      <c r="L11871" s="0" t="s">
        <v>74</v>
      </c>
      <c r="M11871" s="0" t="s">
        <v>86607</v>
      </c>
      <c r="N11871" s="0" t="s">
        <v>86608</v>
      </c>
      <c r="O11871" s="2" t="s">
        <v>7710</v>
      </c>
      <c r="P11871" s="2" t="s">
        <v>210</v>
      </c>
    </row>
    <row r="11872" customFormat="false" ht="12.8" hidden="false" customHeight="false" outlineLevel="0" collapsed="false">
      <c r="A11872" s="0" t="s">
        <v>86609</v>
      </c>
      <c r="B11872" s="0" t="s">
        <v>86610</v>
      </c>
      <c r="C11872" s="0" t="s">
        <v>86611</v>
      </c>
      <c r="D11872" s="0" t="s">
        <v>86612</v>
      </c>
      <c r="E11872" s="0" t="s">
        <v>86613</v>
      </c>
      <c r="F11872" s="0" t="s">
        <v>86614</v>
      </c>
      <c r="G11872" s="2" t="s">
        <v>298</v>
      </c>
      <c r="H11872" s="0" t="s">
        <v>21</v>
      </c>
      <c r="I11872" s="0" t="s">
        <v>21</v>
      </c>
      <c r="J11872" s="0" t="s">
        <v>86615</v>
      </c>
      <c r="K11872" s="0" t="s">
        <v>73</v>
      </c>
      <c r="L11872" s="0" t="s">
        <v>3344</v>
      </c>
      <c r="M11872" s="0" t="s">
        <v>21</v>
      </c>
      <c r="N11872" s="0" t="s">
        <v>21</v>
      </c>
      <c r="O11872" s="2" t="s">
        <v>2551</v>
      </c>
      <c r="P11872" s="2" t="s">
        <v>34</v>
      </c>
    </row>
    <row r="11873" customFormat="false" ht="12.8" hidden="false" customHeight="false" outlineLevel="0" collapsed="false">
      <c r="A11873" s="0" t="s">
        <v>86616</v>
      </c>
      <c r="B11873" s="0" t="s">
        <v>86617</v>
      </c>
      <c r="C11873" s="0" t="s">
        <v>86618</v>
      </c>
      <c r="D11873" s="0" t="s">
        <v>86619</v>
      </c>
      <c r="E11873" s="0" t="s">
        <v>86620</v>
      </c>
      <c r="F11873" s="0" t="s">
        <v>86621</v>
      </c>
      <c r="G11873" s="2" t="s">
        <v>225</v>
      </c>
      <c r="H11873" s="0" t="s">
        <v>21</v>
      </c>
      <c r="I11873" s="0" t="s">
        <v>21</v>
      </c>
      <c r="J11873" s="0" t="s">
        <v>86622</v>
      </c>
      <c r="K11873" s="0" t="s">
        <v>24</v>
      </c>
      <c r="L11873" s="0" t="s">
        <v>2130</v>
      </c>
      <c r="M11873" s="0" t="s">
        <v>21</v>
      </c>
      <c r="N11873" s="0" t="s">
        <v>21</v>
      </c>
      <c r="O11873" s="2" t="s">
        <v>5873</v>
      </c>
      <c r="P11873" s="2" t="s">
        <v>598</v>
      </c>
    </row>
    <row r="11874" customFormat="false" ht="12.8" hidden="false" customHeight="false" outlineLevel="0" collapsed="false">
      <c r="A11874" s="0" t="s">
        <v>86623</v>
      </c>
      <c r="B11874" s="0" t="s">
        <v>86624</v>
      </c>
      <c r="C11874" s="0" t="s">
        <v>86625</v>
      </c>
      <c r="D11874" s="0" t="s">
        <v>86626</v>
      </c>
      <c r="E11874" s="0" t="s">
        <v>86627</v>
      </c>
      <c r="F11874" s="0" t="s">
        <v>86628</v>
      </c>
      <c r="G11874" s="0" t="s">
        <v>86629</v>
      </c>
      <c r="H11874" s="0" t="s">
        <v>86630</v>
      </c>
      <c r="I11874" s="0" t="s">
        <v>86631</v>
      </c>
      <c r="J11874" s="0" t="s">
        <v>86632</v>
      </c>
      <c r="K11874" s="0" t="s">
        <v>86633</v>
      </c>
      <c r="L11874" s="2" t="s">
        <v>10386</v>
      </c>
      <c r="M11874" s="0" t="n">
        <v>101</v>
      </c>
      <c r="N11874" s="0" t="n">
        <v>250</v>
      </c>
      <c r="O11874" s="0" t="s">
        <v>86634</v>
      </c>
      <c r="P11874" s="0" t="s">
        <v>24</v>
      </c>
      <c r="Q11874" s="0" t="s">
        <v>63</v>
      </c>
      <c r="R11874" s="0" t="s">
        <v>21</v>
      </c>
      <c r="S11874" s="0" t="s">
        <v>21</v>
      </c>
      <c r="T11874" s="2" t="s">
        <v>39264</v>
      </c>
      <c r="U11874" s="2" t="s">
        <v>2666</v>
      </c>
    </row>
    <row r="11875" customFormat="false" ht="12.8" hidden="false" customHeight="false" outlineLevel="0" collapsed="false">
      <c r="A11875" s="0" t="s">
        <v>86635</v>
      </c>
      <c r="B11875" s="0" t="s">
        <v>86636</v>
      </c>
      <c r="C11875" s="0" t="s">
        <v>86637</v>
      </c>
      <c r="D11875" s="0" t="s">
        <v>86638</v>
      </c>
      <c r="E11875" s="0" t="s">
        <v>86639</v>
      </c>
      <c r="F11875" s="0" t="s">
        <v>86640</v>
      </c>
      <c r="G11875" s="0" t="s">
        <v>21</v>
      </c>
      <c r="H11875" s="0" t="s">
        <v>21</v>
      </c>
      <c r="I11875" s="0" t="s">
        <v>21</v>
      </c>
      <c r="J11875" s="0" t="s">
        <v>86641</v>
      </c>
      <c r="K11875" s="0" t="s">
        <v>256</v>
      </c>
      <c r="L11875" s="0" t="s">
        <v>33030</v>
      </c>
      <c r="M11875" s="0" t="s">
        <v>21</v>
      </c>
      <c r="N11875" s="0" t="s">
        <v>21</v>
      </c>
      <c r="O11875" s="2" t="s">
        <v>7961</v>
      </c>
      <c r="P11875" s="2" t="s">
        <v>424</v>
      </c>
    </row>
    <row r="11876" customFormat="false" ht="12.8" hidden="false" customHeight="false" outlineLevel="0" collapsed="false">
      <c r="A11876" s="0" t="s">
        <v>86642</v>
      </c>
      <c r="B11876" s="0" t="s">
        <v>86643</v>
      </c>
      <c r="C11876" s="0" t="s">
        <v>86644</v>
      </c>
      <c r="D11876" s="0" t="s">
        <v>86645</v>
      </c>
      <c r="E11876" s="0" t="s">
        <v>86646</v>
      </c>
      <c r="F11876" s="0" t="s">
        <v>86647</v>
      </c>
      <c r="G11876" s="0" t="s">
        <v>21</v>
      </c>
      <c r="H11876" s="0" t="s">
        <v>21</v>
      </c>
      <c r="I11876" s="0" t="s">
        <v>21</v>
      </c>
      <c r="J11876" s="0" t="s">
        <v>86648</v>
      </c>
      <c r="K11876" s="0" t="s">
        <v>256</v>
      </c>
      <c r="L11876" s="0" t="s">
        <v>86649</v>
      </c>
      <c r="M11876" s="0" t="s">
        <v>21</v>
      </c>
      <c r="N11876" s="0" t="s">
        <v>21</v>
      </c>
      <c r="O11876" s="2" t="s">
        <v>7961</v>
      </c>
      <c r="P11876" s="2" t="s">
        <v>403</v>
      </c>
    </row>
    <row r="11877" customFormat="false" ht="12.8" hidden="false" customHeight="false" outlineLevel="0" collapsed="false">
      <c r="A11877" s="0" t="s">
        <v>86650</v>
      </c>
      <c r="B11877" s="0" t="s">
        <v>86651</v>
      </c>
      <c r="C11877" s="0" t="s">
        <v>86652</v>
      </c>
      <c r="D11877" s="0" t="s">
        <v>86653</v>
      </c>
      <c r="E11877" s="0" t="s">
        <v>86654</v>
      </c>
      <c r="F11877" s="0" t="s">
        <v>86655</v>
      </c>
      <c r="G11877" s="2" t="s">
        <v>12461</v>
      </c>
      <c r="H11877" s="0" t="n">
        <v>11</v>
      </c>
      <c r="I11877" s="0" t="n">
        <v>50</v>
      </c>
      <c r="J11877" s="0" t="s">
        <v>86656</v>
      </c>
      <c r="K11877" s="0" t="s">
        <v>560</v>
      </c>
      <c r="L11877" s="0" t="s">
        <v>1099</v>
      </c>
      <c r="M11877" s="0" t="s">
        <v>21</v>
      </c>
      <c r="N11877" s="0" t="s">
        <v>21</v>
      </c>
      <c r="O11877" s="2" t="s">
        <v>1034</v>
      </c>
      <c r="P11877" s="2" t="s">
        <v>1034</v>
      </c>
    </row>
    <row r="11878" customFormat="false" ht="12.8" hidden="false" customHeight="false" outlineLevel="0" collapsed="false">
      <c r="A11878" s="0" t="s">
        <v>86657</v>
      </c>
      <c r="B11878" s="0" t="s">
        <v>86658</v>
      </c>
      <c r="C11878" s="0" t="s">
        <v>86659</v>
      </c>
      <c r="D11878" s="0" t="s">
        <v>86660</v>
      </c>
      <c r="E11878" s="0" t="s">
        <v>86661</v>
      </c>
      <c r="F11878" s="0" t="s">
        <v>86662</v>
      </c>
      <c r="G11878" s="2" t="s">
        <v>71</v>
      </c>
      <c r="H11878" s="0" t="s">
        <v>21</v>
      </c>
      <c r="I11878" s="0" t="s">
        <v>21</v>
      </c>
      <c r="J11878" s="0" t="s">
        <v>86663</v>
      </c>
      <c r="K11878" s="0" t="s">
        <v>73</v>
      </c>
      <c r="L11878" s="0" t="s">
        <v>23658</v>
      </c>
      <c r="M11878" s="0" t="s">
        <v>21</v>
      </c>
      <c r="N11878" s="0" t="s">
        <v>21</v>
      </c>
      <c r="O11878" s="2" t="s">
        <v>5758</v>
      </c>
      <c r="P11878" s="2" t="s">
        <v>27</v>
      </c>
    </row>
    <row r="11879" customFormat="false" ht="12.8" hidden="false" customHeight="false" outlineLevel="0" collapsed="false">
      <c r="A11879" s="0" t="s">
        <v>86664</v>
      </c>
      <c r="B11879" s="0" t="s">
        <v>86665</v>
      </c>
      <c r="C11879" s="0" t="s">
        <v>86666</v>
      </c>
      <c r="D11879" s="0" t="s">
        <v>86667</v>
      </c>
      <c r="E11879" s="0" t="s">
        <v>86668</v>
      </c>
      <c r="F11879" s="0" t="s">
        <v>86669</v>
      </c>
      <c r="G11879" s="2" t="s">
        <v>1600</v>
      </c>
      <c r="H11879" s="0" t="s">
        <v>21</v>
      </c>
      <c r="I11879" s="0" t="s">
        <v>21</v>
      </c>
      <c r="J11879" s="0" t="s">
        <v>86670</v>
      </c>
      <c r="K11879" s="0" t="s">
        <v>381</v>
      </c>
      <c r="L11879" s="0" t="s">
        <v>34423</v>
      </c>
      <c r="M11879" s="0" t="s">
        <v>21</v>
      </c>
      <c r="N11879" s="0" t="s">
        <v>21</v>
      </c>
      <c r="O11879" s="2" t="s">
        <v>1538</v>
      </c>
      <c r="P11879" s="2" t="s">
        <v>55</v>
      </c>
    </row>
    <row r="11880" customFormat="false" ht="12.8" hidden="false" customHeight="false" outlineLevel="0" collapsed="false">
      <c r="A11880" s="0" t="s">
        <v>86671</v>
      </c>
      <c r="B11880" s="0" t="s">
        <v>86672</v>
      </c>
      <c r="C11880" s="0" t="s">
        <v>86673</v>
      </c>
      <c r="D11880" s="0" t="s">
        <v>86674</v>
      </c>
      <c r="E11880" s="0" t="s">
        <v>86675</v>
      </c>
      <c r="F11880" s="0" t="s">
        <v>86676</v>
      </c>
      <c r="G11880" s="2" t="s">
        <v>1050</v>
      </c>
      <c r="H11880" s="0" t="s">
        <v>21</v>
      </c>
      <c r="I11880" s="0" t="s">
        <v>21</v>
      </c>
      <c r="J11880" s="0" t="s">
        <v>86677</v>
      </c>
      <c r="K11880" s="0" t="s">
        <v>256</v>
      </c>
      <c r="L11880" s="0" t="s">
        <v>257</v>
      </c>
      <c r="M11880" s="0" t="s">
        <v>21</v>
      </c>
      <c r="N11880" s="0" t="s">
        <v>21</v>
      </c>
      <c r="O11880" s="2" t="s">
        <v>536</v>
      </c>
      <c r="P11880" s="2" t="s">
        <v>76</v>
      </c>
    </row>
    <row r="11881" customFormat="false" ht="12.8" hidden="false" customHeight="false" outlineLevel="0" collapsed="false">
      <c r="A11881" s="0" t="s">
        <v>86678</v>
      </c>
      <c r="B11881" s="0" t="s">
        <v>86679</v>
      </c>
      <c r="C11881" s="0" t="s">
        <v>86680</v>
      </c>
      <c r="D11881" s="0" t="s">
        <v>86681</v>
      </c>
      <c r="E11881" s="0" t="s">
        <v>86682</v>
      </c>
      <c r="F11881" s="0" t="s">
        <v>86683</v>
      </c>
      <c r="G11881" s="0" t="s">
        <v>21</v>
      </c>
      <c r="H11881" s="0" t="s">
        <v>21</v>
      </c>
      <c r="I11881" s="0" t="s">
        <v>21</v>
      </c>
      <c r="J11881" s="0" t="s">
        <v>21</v>
      </c>
      <c r="K11881" s="0" t="s">
        <v>24</v>
      </c>
      <c r="L11881" s="0" t="s">
        <v>615</v>
      </c>
      <c r="M11881" s="0" t="s">
        <v>21</v>
      </c>
      <c r="N11881" s="0" t="s">
        <v>21</v>
      </c>
      <c r="O11881" s="2" t="s">
        <v>837</v>
      </c>
      <c r="P11881" s="2" t="s">
        <v>598</v>
      </c>
    </row>
    <row r="11882" customFormat="false" ht="12.8" hidden="false" customHeight="false" outlineLevel="0" collapsed="false">
      <c r="A11882" s="0" t="s">
        <v>86684</v>
      </c>
      <c r="B11882" s="0" t="s">
        <v>86685</v>
      </c>
      <c r="C11882" s="0" t="s">
        <v>86686</v>
      </c>
      <c r="D11882" s="0" t="s">
        <v>86687</v>
      </c>
      <c r="E11882" s="0" t="s">
        <v>86688</v>
      </c>
      <c r="F11882" s="0" t="s">
        <v>86689</v>
      </c>
      <c r="G11882" s="2" t="s">
        <v>7515</v>
      </c>
      <c r="H11882" s="0" t="s">
        <v>21</v>
      </c>
      <c r="I11882" s="0" t="s">
        <v>21</v>
      </c>
      <c r="J11882" s="0" t="s">
        <v>86690</v>
      </c>
      <c r="K11882" s="0" t="s">
        <v>21</v>
      </c>
      <c r="L11882" s="0" t="s">
        <v>21</v>
      </c>
      <c r="M11882" s="0" t="s">
        <v>21</v>
      </c>
      <c r="N11882" s="0" t="s">
        <v>21</v>
      </c>
      <c r="O11882" s="2" t="s">
        <v>16191</v>
      </c>
      <c r="P11882" s="2" t="s">
        <v>393</v>
      </c>
    </row>
    <row r="11883" customFormat="false" ht="12.8" hidden="false" customHeight="false" outlineLevel="0" collapsed="false">
      <c r="A11883" s="0" t="s">
        <v>86691</v>
      </c>
      <c r="B11883" s="0" t="s">
        <v>86692</v>
      </c>
      <c r="C11883" s="0" t="s">
        <v>86693</v>
      </c>
      <c r="D11883" s="0" t="s">
        <v>86694</v>
      </c>
      <c r="E11883" s="0" t="s">
        <v>86695</v>
      </c>
      <c r="F11883" s="0" t="s">
        <v>86696</v>
      </c>
      <c r="G11883" s="2" t="s">
        <v>1204</v>
      </c>
      <c r="H11883" s="0" t="n">
        <v>501</v>
      </c>
      <c r="I11883" s="0" t="n">
        <v>1000</v>
      </c>
      <c r="J11883" s="0" t="s">
        <v>86697</v>
      </c>
      <c r="K11883" s="0" t="s">
        <v>883</v>
      </c>
      <c r="L11883" s="0" t="s">
        <v>1916</v>
      </c>
      <c r="M11883" s="0" t="s">
        <v>86698</v>
      </c>
      <c r="N11883" s="0" t="s">
        <v>86699</v>
      </c>
      <c r="O11883" s="2" t="s">
        <v>2901</v>
      </c>
      <c r="P11883" s="2" t="s">
        <v>1034</v>
      </c>
    </row>
    <row r="11884" customFormat="false" ht="12.8" hidden="false" customHeight="false" outlineLevel="0" collapsed="false">
      <c r="A11884" s="0" t="s">
        <v>86700</v>
      </c>
      <c r="B11884" s="0" t="s">
        <v>86701</v>
      </c>
      <c r="C11884" s="0" t="s">
        <v>86702</v>
      </c>
      <c r="D11884" s="0" t="s">
        <v>86703</v>
      </c>
      <c r="E11884" s="0" t="s">
        <v>86704</v>
      </c>
      <c r="F11884" s="0" t="s">
        <v>86705</v>
      </c>
      <c r="G11884" s="2" t="s">
        <v>1041</v>
      </c>
      <c r="H11884" s="0" t="s">
        <v>21</v>
      </c>
      <c r="I11884" s="0" t="s">
        <v>21</v>
      </c>
      <c r="J11884" s="0" t="s">
        <v>86706</v>
      </c>
      <c r="K11884" s="0" t="s">
        <v>883</v>
      </c>
      <c r="L11884" s="0" t="s">
        <v>1916</v>
      </c>
      <c r="M11884" s="0" t="s">
        <v>21</v>
      </c>
      <c r="N11884" s="0" t="s">
        <v>21</v>
      </c>
      <c r="O11884" s="2" t="s">
        <v>36208</v>
      </c>
      <c r="P11884" s="2" t="s">
        <v>45</v>
      </c>
    </row>
    <row r="11885" customFormat="false" ht="12.8" hidden="false" customHeight="false" outlineLevel="0" collapsed="false">
      <c r="A11885" s="0" t="s">
        <v>86707</v>
      </c>
      <c r="B11885" s="0" t="s">
        <v>86708</v>
      </c>
      <c r="C11885" s="0" t="s">
        <v>86709</v>
      </c>
      <c r="D11885" s="0" t="s">
        <v>86710</v>
      </c>
      <c r="E11885" s="0" t="s">
        <v>86711</v>
      </c>
      <c r="F11885" s="0" t="s">
        <v>86712</v>
      </c>
      <c r="G11885" s="2" t="s">
        <v>130</v>
      </c>
      <c r="H11885" s="0" t="n">
        <v>1</v>
      </c>
      <c r="I11885" s="0" t="n">
        <v>10</v>
      </c>
      <c r="J11885" s="0" t="s">
        <v>86713</v>
      </c>
      <c r="K11885" s="0" t="s">
        <v>21</v>
      </c>
      <c r="L11885" s="0" t="s">
        <v>21</v>
      </c>
      <c r="M11885" s="0" t="s">
        <v>21</v>
      </c>
      <c r="N11885" s="0" t="s">
        <v>21</v>
      </c>
      <c r="O11885" s="2" t="s">
        <v>8891</v>
      </c>
      <c r="P11885" s="2" t="s">
        <v>237</v>
      </c>
    </row>
    <row r="11886" customFormat="false" ht="12.8" hidden="false" customHeight="false" outlineLevel="0" collapsed="false">
      <c r="A11886" s="0" t="s">
        <v>86714</v>
      </c>
      <c r="B11886" s="0" t="s">
        <v>86715</v>
      </c>
      <c r="C11886" s="0" t="s">
        <v>86716</v>
      </c>
      <c r="D11886" s="0" t="s">
        <v>86717</v>
      </c>
      <c r="E11886" s="0" t="s">
        <v>86718</v>
      </c>
      <c r="F11886" s="0" t="s">
        <v>86719</v>
      </c>
      <c r="G11886" s="2" t="s">
        <v>430</v>
      </c>
      <c r="H11886" s="0" t="s">
        <v>21</v>
      </c>
      <c r="I11886" s="0" t="s">
        <v>21</v>
      </c>
      <c r="J11886" s="0" t="s">
        <v>86720</v>
      </c>
      <c r="K11886" s="0" t="s">
        <v>24</v>
      </c>
      <c r="L11886" s="0" t="s">
        <v>3819</v>
      </c>
      <c r="M11886" s="0" t="s">
        <v>86721</v>
      </c>
      <c r="N11886" s="0" t="s">
        <v>86722</v>
      </c>
      <c r="O11886" s="2" t="s">
        <v>39966</v>
      </c>
      <c r="P11886" s="2" t="s">
        <v>34</v>
      </c>
    </row>
    <row r="11887" customFormat="false" ht="12.8" hidden="false" customHeight="false" outlineLevel="0" collapsed="false">
      <c r="A11887" s="0" t="s">
        <v>86723</v>
      </c>
      <c r="B11887" s="0" t="s">
        <v>86724</v>
      </c>
      <c r="C11887" s="0" t="s">
        <v>86725</v>
      </c>
      <c r="D11887" s="0" t="s">
        <v>86726</v>
      </c>
      <c r="E11887" s="0" t="s">
        <v>86727</v>
      </c>
      <c r="F11887" s="0" t="s">
        <v>86728</v>
      </c>
      <c r="G11887" s="2" t="s">
        <v>7594</v>
      </c>
      <c r="H11887" s="0" t="s">
        <v>21</v>
      </c>
      <c r="I11887" s="0" t="s">
        <v>21</v>
      </c>
      <c r="J11887" s="0" t="s">
        <v>86729</v>
      </c>
      <c r="K11887" s="0" t="s">
        <v>21</v>
      </c>
      <c r="L11887" s="0" t="s">
        <v>21</v>
      </c>
      <c r="M11887" s="0" t="s">
        <v>21</v>
      </c>
      <c r="N11887" s="0" t="s">
        <v>21</v>
      </c>
      <c r="O11887" s="2" t="s">
        <v>6039</v>
      </c>
      <c r="P11887" s="2" t="s">
        <v>424</v>
      </c>
    </row>
    <row r="11888" customFormat="false" ht="12.8" hidden="false" customHeight="false" outlineLevel="0" collapsed="false">
      <c r="A11888" s="0" t="s">
        <v>86730</v>
      </c>
      <c r="B11888" s="0" t="s">
        <v>86731</v>
      </c>
      <c r="C11888" s="0" t="s">
        <v>86732</v>
      </c>
      <c r="D11888" s="0" t="s">
        <v>86733</v>
      </c>
      <c r="E11888" s="0" t="s">
        <v>86734</v>
      </c>
      <c r="F11888" s="0" t="s">
        <v>86735</v>
      </c>
      <c r="G11888" s="2" t="s">
        <v>71</v>
      </c>
      <c r="H11888" s="0" t="n">
        <v>11</v>
      </c>
      <c r="I11888" s="0" t="n">
        <v>50</v>
      </c>
      <c r="J11888" s="0" t="s">
        <v>86736</v>
      </c>
      <c r="K11888" s="0" t="s">
        <v>24</v>
      </c>
      <c r="L11888" s="0" t="s">
        <v>1624</v>
      </c>
      <c r="M11888" s="0" t="s">
        <v>86737</v>
      </c>
      <c r="N11888" s="0" t="s">
        <v>86738</v>
      </c>
      <c r="O11888" s="2" t="s">
        <v>2062</v>
      </c>
      <c r="P11888" s="2" t="s">
        <v>45</v>
      </c>
    </row>
    <row r="11889" customFormat="false" ht="12.8" hidden="false" customHeight="false" outlineLevel="0" collapsed="false">
      <c r="A11889" s="0" t="s">
        <v>86739</v>
      </c>
      <c r="B11889" s="0" t="s">
        <v>86740</v>
      </c>
      <c r="C11889" s="0" t="s">
        <v>86741</v>
      </c>
      <c r="D11889" s="0" t="s">
        <v>86742</v>
      </c>
      <c r="E11889" s="0" t="s">
        <v>86743</v>
      </c>
      <c r="F11889" s="0" t="s">
        <v>86744</v>
      </c>
      <c r="G11889" s="2" t="s">
        <v>1512</v>
      </c>
      <c r="H11889" s="0" t="s">
        <v>21</v>
      </c>
      <c r="I11889" s="0" t="s">
        <v>21</v>
      </c>
      <c r="J11889" s="0" t="s">
        <v>86745</v>
      </c>
      <c r="K11889" s="0" t="s">
        <v>24</v>
      </c>
      <c r="L11889" s="0" t="s">
        <v>4410</v>
      </c>
      <c r="M11889" s="0" t="s">
        <v>21</v>
      </c>
      <c r="N11889" s="0" t="s">
        <v>21</v>
      </c>
      <c r="O11889" s="2" t="s">
        <v>944</v>
      </c>
      <c r="P11889" s="2" t="s">
        <v>45</v>
      </c>
    </row>
    <row r="11890" customFormat="false" ht="12.8" hidden="false" customHeight="false" outlineLevel="0" collapsed="false">
      <c r="A11890" s="0" t="s">
        <v>86746</v>
      </c>
      <c r="B11890" s="0" t="s">
        <v>86747</v>
      </c>
      <c r="C11890" s="0" t="s">
        <v>86748</v>
      </c>
      <c r="D11890" s="0" t="s">
        <v>86749</v>
      </c>
      <c r="E11890" s="0" t="s">
        <v>86750</v>
      </c>
      <c r="F11890" s="0" t="s">
        <v>86751</v>
      </c>
      <c r="G11890" s="0" t="s">
        <v>21</v>
      </c>
      <c r="H11890" s="0" t="n">
        <v>1</v>
      </c>
      <c r="I11890" s="0" t="n">
        <v>10</v>
      </c>
      <c r="J11890" s="0" t="s">
        <v>86752</v>
      </c>
      <c r="K11890" s="0" t="s">
        <v>21</v>
      </c>
      <c r="L11890" s="0" t="s">
        <v>21</v>
      </c>
      <c r="M11890" s="0" t="s">
        <v>21</v>
      </c>
      <c r="N11890" s="0" t="s">
        <v>21</v>
      </c>
      <c r="O11890" s="2" t="s">
        <v>12579</v>
      </c>
      <c r="P11890" s="2" t="s">
        <v>6039</v>
      </c>
    </row>
    <row r="11891" customFormat="false" ht="12.8" hidden="false" customHeight="false" outlineLevel="0" collapsed="false">
      <c r="A11891" s="0" t="s">
        <v>86753</v>
      </c>
      <c r="B11891" s="0" t="s">
        <v>86754</v>
      </c>
      <c r="C11891" s="0" t="s">
        <v>86755</v>
      </c>
      <c r="D11891" s="0" t="s">
        <v>86756</v>
      </c>
      <c r="E11891" s="0" t="s">
        <v>86757</v>
      </c>
      <c r="F11891" s="0" t="s">
        <v>86758</v>
      </c>
      <c r="G11891" s="2" t="s">
        <v>225</v>
      </c>
      <c r="H11891" s="0" t="s">
        <v>21</v>
      </c>
      <c r="I11891" s="0" t="s">
        <v>21</v>
      </c>
      <c r="J11891" s="0" t="s">
        <v>86759</v>
      </c>
      <c r="K11891" s="0" t="s">
        <v>24</v>
      </c>
      <c r="L11891" s="0" t="s">
        <v>4401</v>
      </c>
      <c r="M11891" s="0" t="s">
        <v>86760</v>
      </c>
      <c r="N11891" s="0" t="s">
        <v>86761</v>
      </c>
      <c r="O11891" s="2" t="s">
        <v>5919</v>
      </c>
      <c r="P11891" s="2" t="s">
        <v>403</v>
      </c>
    </row>
    <row r="11892" customFormat="false" ht="12.8" hidden="false" customHeight="false" outlineLevel="0" collapsed="false">
      <c r="A11892" s="0" t="s">
        <v>86762</v>
      </c>
      <c r="B11892" s="0" t="s">
        <v>86763</v>
      </c>
      <c r="C11892" s="0" t="s">
        <v>86764</v>
      </c>
      <c r="D11892" s="0" t="s">
        <v>86765</v>
      </c>
      <c r="E11892" s="0" t="s">
        <v>21</v>
      </c>
      <c r="F11892" s="0" t="s">
        <v>86766</v>
      </c>
      <c r="G11892" s="2" t="s">
        <v>15026</v>
      </c>
      <c r="H11892" s="0" t="s">
        <v>21</v>
      </c>
      <c r="I11892" s="0" t="s">
        <v>21</v>
      </c>
      <c r="J11892" s="0" t="s">
        <v>86767</v>
      </c>
      <c r="K11892" s="0" t="s">
        <v>21</v>
      </c>
      <c r="L11892" s="0" t="s">
        <v>21</v>
      </c>
      <c r="M11892" s="0" t="s">
        <v>21</v>
      </c>
      <c r="N11892" s="0" t="s">
        <v>21</v>
      </c>
      <c r="O11892" s="2" t="s">
        <v>51343</v>
      </c>
      <c r="P11892" s="2" t="s">
        <v>45</v>
      </c>
    </row>
    <row r="11893" customFormat="false" ht="12.8" hidden="false" customHeight="false" outlineLevel="0" collapsed="false">
      <c r="A11893" s="0" t="s">
        <v>86768</v>
      </c>
      <c r="B11893" s="0" t="s">
        <v>86769</v>
      </c>
      <c r="C11893" s="0" t="s">
        <v>86770</v>
      </c>
      <c r="D11893" s="0" t="s">
        <v>86771</v>
      </c>
      <c r="E11893" s="0" t="s">
        <v>86772</v>
      </c>
      <c r="F11893" s="0" t="s">
        <v>86773</v>
      </c>
      <c r="G11893" s="2" t="s">
        <v>22</v>
      </c>
      <c r="H11893" s="0" t="s">
        <v>21</v>
      </c>
      <c r="I11893" s="0" t="s">
        <v>21</v>
      </c>
      <c r="J11893" s="0" t="s">
        <v>86774</v>
      </c>
      <c r="K11893" s="0" t="s">
        <v>351</v>
      </c>
      <c r="L11893" s="0" t="s">
        <v>86775</v>
      </c>
      <c r="M11893" s="0" t="s">
        <v>21</v>
      </c>
      <c r="N11893" s="0" t="s">
        <v>21</v>
      </c>
      <c r="O11893" s="2" t="s">
        <v>9789</v>
      </c>
      <c r="P11893" s="2" t="s">
        <v>512</v>
      </c>
    </row>
    <row r="11894" customFormat="false" ht="12.8" hidden="false" customHeight="false" outlineLevel="0" collapsed="false">
      <c r="A11894" s="0" t="s">
        <v>86776</v>
      </c>
      <c r="B11894" s="0" t="s">
        <v>86777</v>
      </c>
      <c r="C11894" s="0" t="s">
        <v>86778</v>
      </c>
      <c r="D11894" s="0" t="s">
        <v>86779</v>
      </c>
      <c r="E11894" s="0" t="s">
        <v>21</v>
      </c>
      <c r="F11894" s="0" t="s">
        <v>86780</v>
      </c>
      <c r="G11894" s="2" t="s">
        <v>9207</v>
      </c>
      <c r="H11894" s="0" t="n">
        <v>1</v>
      </c>
      <c r="I11894" s="0" t="n">
        <v>10</v>
      </c>
      <c r="J11894" s="0" t="s">
        <v>21</v>
      </c>
      <c r="K11894" s="0" t="s">
        <v>21</v>
      </c>
      <c r="L11894" s="0" t="s">
        <v>21</v>
      </c>
      <c r="M11894" s="0" t="s">
        <v>21</v>
      </c>
      <c r="N11894" s="0" t="s">
        <v>21</v>
      </c>
      <c r="O11894" s="2" t="s">
        <v>26603</v>
      </c>
      <c r="P11894" s="2" t="s">
        <v>269</v>
      </c>
    </row>
    <row r="11895" customFormat="false" ht="12.8" hidden="false" customHeight="false" outlineLevel="0" collapsed="false">
      <c r="A11895" s="0" t="s">
        <v>86781</v>
      </c>
      <c r="B11895" s="0" t="s">
        <v>86782</v>
      </c>
      <c r="C11895" s="0" t="s">
        <v>86783</v>
      </c>
      <c r="D11895" s="0" t="s">
        <v>86784</v>
      </c>
      <c r="E11895" s="0" t="s">
        <v>86785</v>
      </c>
      <c r="F11895" s="0" t="s">
        <v>86786</v>
      </c>
      <c r="G11895" s="2" t="s">
        <v>944</v>
      </c>
      <c r="H11895" s="0" t="n">
        <v>1</v>
      </c>
      <c r="I11895" s="0" t="n">
        <v>10</v>
      </c>
      <c r="J11895" s="0" t="s">
        <v>86787</v>
      </c>
      <c r="K11895" s="0" t="s">
        <v>21</v>
      </c>
      <c r="L11895" s="0" t="s">
        <v>21</v>
      </c>
      <c r="M11895" s="0" t="s">
        <v>21</v>
      </c>
      <c r="N11895" s="0" t="s">
        <v>21</v>
      </c>
      <c r="O11895" s="2" t="s">
        <v>12971</v>
      </c>
      <c r="P11895" s="2" t="s">
        <v>2500</v>
      </c>
    </row>
    <row r="11896" customFormat="false" ht="12.8" hidden="false" customHeight="false" outlineLevel="0" collapsed="false">
      <c r="A11896" s="0" t="s">
        <v>86788</v>
      </c>
      <c r="B11896" s="0" t="s">
        <v>86789</v>
      </c>
      <c r="C11896" s="0" t="s">
        <v>86790</v>
      </c>
      <c r="D11896" s="0" t="s">
        <v>86791</v>
      </c>
      <c r="E11896" s="0" t="s">
        <v>86792</v>
      </c>
      <c r="F11896" s="0" t="s">
        <v>86793</v>
      </c>
      <c r="G11896" s="2" t="s">
        <v>613</v>
      </c>
      <c r="H11896" s="0" t="n">
        <v>1</v>
      </c>
      <c r="I11896" s="0" t="n">
        <v>10</v>
      </c>
      <c r="J11896" s="0" t="s">
        <v>86794</v>
      </c>
      <c r="K11896" s="0" t="s">
        <v>624</v>
      </c>
      <c r="L11896" s="0" t="s">
        <v>29585</v>
      </c>
      <c r="M11896" s="0" t="s">
        <v>21</v>
      </c>
      <c r="N11896" s="0" t="s">
        <v>21</v>
      </c>
      <c r="O11896" s="2" t="s">
        <v>12320</v>
      </c>
      <c r="P11896" s="2" t="s">
        <v>45</v>
      </c>
    </row>
    <row r="11897" customFormat="false" ht="12.8" hidden="false" customHeight="false" outlineLevel="0" collapsed="false">
      <c r="A11897" s="0" t="s">
        <v>86795</v>
      </c>
      <c r="B11897" s="0" t="s">
        <v>86796</v>
      </c>
      <c r="C11897" s="0" t="s">
        <v>86797</v>
      </c>
      <c r="D11897" s="0" t="s">
        <v>86798</v>
      </c>
      <c r="E11897" s="0" t="s">
        <v>86799</v>
      </c>
      <c r="F11897" s="0" t="s">
        <v>86800</v>
      </c>
      <c r="G11897" s="2" t="s">
        <v>22</v>
      </c>
      <c r="H11897" s="0" t="n">
        <v>1</v>
      </c>
      <c r="I11897" s="0" t="n">
        <v>10</v>
      </c>
      <c r="J11897" s="0" t="s">
        <v>86801</v>
      </c>
      <c r="K11897" s="0" t="s">
        <v>7220</v>
      </c>
      <c r="L11897" s="0" t="s">
        <v>7221</v>
      </c>
      <c r="M11897" s="0" t="s">
        <v>21</v>
      </c>
      <c r="N11897" s="0" t="s">
        <v>21</v>
      </c>
      <c r="O11897" s="2" t="s">
        <v>6412</v>
      </c>
      <c r="P11897" s="2" t="s">
        <v>45</v>
      </c>
    </row>
    <row r="11898" customFormat="false" ht="12.8" hidden="false" customHeight="false" outlineLevel="0" collapsed="false">
      <c r="A11898" s="0" t="s">
        <v>86802</v>
      </c>
      <c r="B11898" s="0" t="s">
        <v>86803</v>
      </c>
      <c r="C11898" s="0" t="s">
        <v>86804</v>
      </c>
      <c r="D11898" s="0" t="s">
        <v>86805</v>
      </c>
      <c r="E11898" s="0" t="s">
        <v>86806</v>
      </c>
      <c r="F11898" s="0" t="s">
        <v>86807</v>
      </c>
      <c r="G11898" s="2" t="s">
        <v>86808</v>
      </c>
      <c r="H11898" s="0" t="n">
        <v>1</v>
      </c>
      <c r="I11898" s="0" t="n">
        <v>10</v>
      </c>
      <c r="J11898" s="0" t="s">
        <v>86809</v>
      </c>
      <c r="K11898" s="0" t="s">
        <v>24</v>
      </c>
      <c r="L11898" s="0" t="s">
        <v>32</v>
      </c>
      <c r="M11898" s="0" t="s">
        <v>21</v>
      </c>
      <c r="N11898" s="0" t="s">
        <v>21</v>
      </c>
      <c r="O11898" s="2" t="s">
        <v>6739</v>
      </c>
      <c r="P11898" s="2" t="s">
        <v>45</v>
      </c>
    </row>
    <row r="11899" customFormat="false" ht="12.8" hidden="false" customHeight="false" outlineLevel="0" collapsed="false">
      <c r="A11899" s="0" t="s">
        <v>86810</v>
      </c>
      <c r="B11899" s="0" t="s">
        <v>86811</v>
      </c>
      <c r="C11899" s="0" t="s">
        <v>86811</v>
      </c>
      <c r="D11899" s="0" t="s">
        <v>86812</v>
      </c>
      <c r="E11899" s="0" t="s">
        <v>86813</v>
      </c>
      <c r="F11899" s="0" t="s">
        <v>86814</v>
      </c>
      <c r="G11899" s="2" t="s">
        <v>71</v>
      </c>
      <c r="H11899" s="0" t="s">
        <v>21</v>
      </c>
      <c r="I11899" s="0" t="s">
        <v>21</v>
      </c>
      <c r="J11899" s="0" t="s">
        <v>86815</v>
      </c>
      <c r="K11899" s="0" t="s">
        <v>24</v>
      </c>
      <c r="L11899" s="0" t="s">
        <v>776</v>
      </c>
      <c r="M11899" s="0" t="s">
        <v>21</v>
      </c>
      <c r="N11899" s="0" t="s">
        <v>21</v>
      </c>
      <c r="O11899" s="2" t="s">
        <v>12367</v>
      </c>
      <c r="P11899" s="2" t="s">
        <v>269</v>
      </c>
    </row>
    <row r="11900" customFormat="false" ht="12.8" hidden="false" customHeight="false" outlineLevel="0" collapsed="false">
      <c r="A11900" s="0" t="s">
        <v>86816</v>
      </c>
      <c r="B11900" s="0" t="s">
        <v>86817</v>
      </c>
      <c r="C11900" s="0" t="s">
        <v>86818</v>
      </c>
      <c r="D11900" s="0" t="s">
        <v>86819</v>
      </c>
      <c r="E11900" s="0" t="s">
        <v>86820</v>
      </c>
      <c r="F11900" s="0" t="s">
        <v>86821</v>
      </c>
      <c r="G11900" s="2" t="s">
        <v>86822</v>
      </c>
      <c r="H11900" s="0" t="n">
        <v>1</v>
      </c>
      <c r="I11900" s="0" t="n">
        <v>10</v>
      </c>
      <c r="J11900" s="0" t="s">
        <v>86823</v>
      </c>
      <c r="K11900" s="0" t="s">
        <v>73</v>
      </c>
      <c r="L11900" s="0" t="s">
        <v>86824</v>
      </c>
      <c r="M11900" s="0" t="s">
        <v>86825</v>
      </c>
      <c r="N11900" s="0" t="s">
        <v>86826</v>
      </c>
      <c r="O11900" s="2" t="s">
        <v>21167</v>
      </c>
      <c r="P11900" s="2" t="s">
        <v>523</v>
      </c>
    </row>
    <row r="11901" customFormat="false" ht="12.8" hidden="false" customHeight="false" outlineLevel="0" collapsed="false">
      <c r="A11901" s="0" t="s">
        <v>86827</v>
      </c>
      <c r="B11901" s="0" t="s">
        <v>86828</v>
      </c>
      <c r="C11901" s="0" t="s">
        <v>86829</v>
      </c>
      <c r="D11901" s="0" t="s">
        <v>86830</v>
      </c>
      <c r="E11901" s="0" t="s">
        <v>86831</v>
      </c>
      <c r="F11901" s="0" t="s">
        <v>86832</v>
      </c>
      <c r="G11901" s="0" t="s">
        <v>21</v>
      </c>
      <c r="H11901" s="0" t="s">
        <v>21</v>
      </c>
      <c r="I11901" s="0" t="s">
        <v>21</v>
      </c>
      <c r="J11901" s="0" t="s">
        <v>86833</v>
      </c>
      <c r="K11901" s="0" t="s">
        <v>21</v>
      </c>
      <c r="L11901" s="0" t="s">
        <v>21</v>
      </c>
      <c r="M11901" s="0" t="s">
        <v>21</v>
      </c>
      <c r="N11901" s="0" t="s">
        <v>21</v>
      </c>
      <c r="O11901" s="2" t="s">
        <v>1943</v>
      </c>
      <c r="P11901" s="2" t="s">
        <v>7041</v>
      </c>
    </row>
    <row r="11902" customFormat="false" ht="12.8" hidden="false" customHeight="false" outlineLevel="0" collapsed="false">
      <c r="A11902" s="0" t="s">
        <v>86834</v>
      </c>
      <c r="B11902" s="0" t="s">
        <v>86835</v>
      </c>
      <c r="C11902" s="0" t="s">
        <v>86836</v>
      </c>
      <c r="D11902" s="0" t="s">
        <v>86837</v>
      </c>
      <c r="E11902" s="0" t="s">
        <v>86838</v>
      </c>
      <c r="F11902" s="0" t="s">
        <v>86839</v>
      </c>
      <c r="G11902" s="2" t="s">
        <v>5715</v>
      </c>
      <c r="H11902" s="0" t="s">
        <v>21</v>
      </c>
      <c r="I11902" s="0" t="s">
        <v>21</v>
      </c>
      <c r="J11902" s="0" t="s">
        <v>86840</v>
      </c>
      <c r="K11902" s="0" t="s">
        <v>24</v>
      </c>
      <c r="L11902" s="0" t="s">
        <v>278</v>
      </c>
      <c r="M11902" s="0" t="s">
        <v>21</v>
      </c>
      <c r="N11902" s="0" t="s">
        <v>21</v>
      </c>
      <c r="O11902" s="2" t="s">
        <v>12318</v>
      </c>
      <c r="P11902" s="2" t="s">
        <v>34</v>
      </c>
    </row>
    <row r="11903" customFormat="false" ht="12.8" hidden="false" customHeight="false" outlineLevel="0" collapsed="false">
      <c r="A11903" s="0" t="s">
        <v>86841</v>
      </c>
      <c r="B11903" s="0" t="s">
        <v>86842</v>
      </c>
      <c r="C11903" s="0" t="s">
        <v>86843</v>
      </c>
      <c r="D11903" s="0" t="s">
        <v>86844</v>
      </c>
      <c r="E11903" s="0" t="s">
        <v>86845</v>
      </c>
      <c r="F11903" s="0" t="s">
        <v>86846</v>
      </c>
      <c r="G11903" s="0" t="s">
        <v>21</v>
      </c>
      <c r="H11903" s="0" t="n">
        <v>1</v>
      </c>
      <c r="I11903" s="0" t="n">
        <v>10</v>
      </c>
      <c r="J11903" s="0" t="s">
        <v>86847</v>
      </c>
      <c r="K11903" s="0" t="s">
        <v>24</v>
      </c>
      <c r="L11903" s="0" t="s">
        <v>63</v>
      </c>
      <c r="M11903" s="0" t="s">
        <v>21</v>
      </c>
      <c r="N11903" s="0" t="s">
        <v>21</v>
      </c>
      <c r="O11903" s="2" t="s">
        <v>7554</v>
      </c>
      <c r="P11903" s="2" t="s">
        <v>45</v>
      </c>
    </row>
    <row r="11904" customFormat="false" ht="12.8" hidden="false" customHeight="false" outlineLevel="0" collapsed="false">
      <c r="A11904" s="0" t="s">
        <v>86848</v>
      </c>
      <c r="B11904" s="0" t="s">
        <v>86849</v>
      </c>
      <c r="C11904" s="0" t="s">
        <v>86850</v>
      </c>
      <c r="D11904" s="0" t="s">
        <v>86851</v>
      </c>
      <c r="E11904" s="0" t="s">
        <v>86852</v>
      </c>
      <c r="F11904" s="0" t="s">
        <v>86853</v>
      </c>
      <c r="G11904" s="2" t="s">
        <v>15930</v>
      </c>
      <c r="H11904" s="0" t="n">
        <v>1</v>
      </c>
      <c r="I11904" s="0" t="n">
        <v>10</v>
      </c>
      <c r="J11904" s="0" t="s">
        <v>86854</v>
      </c>
      <c r="K11904" s="0" t="s">
        <v>71191</v>
      </c>
      <c r="L11904" s="0" t="s">
        <v>71191</v>
      </c>
      <c r="M11904" s="0" t="s">
        <v>21</v>
      </c>
      <c r="N11904" s="0" t="s">
        <v>21</v>
      </c>
      <c r="O11904" s="2" t="s">
        <v>7661</v>
      </c>
      <c r="P11904" s="2" t="s">
        <v>678</v>
      </c>
    </row>
    <row r="11905" customFormat="false" ht="12.8" hidden="false" customHeight="false" outlineLevel="0" collapsed="false">
      <c r="A11905" s="0" t="s">
        <v>86855</v>
      </c>
      <c r="B11905" s="0" t="s">
        <v>86856</v>
      </c>
      <c r="C11905" s="0" t="s">
        <v>86857</v>
      </c>
      <c r="D11905" s="0" t="s">
        <v>86858</v>
      </c>
      <c r="E11905" s="0" t="s">
        <v>86859</v>
      </c>
      <c r="F11905" s="0" t="s">
        <v>86860</v>
      </c>
      <c r="G11905" s="2" t="s">
        <v>4129</v>
      </c>
      <c r="H11905" s="0" t="s">
        <v>21</v>
      </c>
      <c r="I11905" s="0" t="s">
        <v>21</v>
      </c>
      <c r="J11905" s="0" t="s">
        <v>86861</v>
      </c>
      <c r="K11905" s="0" t="s">
        <v>73</v>
      </c>
      <c r="L11905" s="0" t="s">
        <v>105</v>
      </c>
      <c r="M11905" s="0" t="s">
        <v>21</v>
      </c>
      <c r="N11905" s="0" t="s">
        <v>21</v>
      </c>
      <c r="O11905" s="2" t="s">
        <v>2288</v>
      </c>
      <c r="P11905" s="2" t="s">
        <v>1081</v>
      </c>
    </row>
    <row r="11906" customFormat="false" ht="12.8" hidden="false" customHeight="false" outlineLevel="0" collapsed="false">
      <c r="A11906" s="0" t="s">
        <v>86862</v>
      </c>
      <c r="B11906" s="0" t="s">
        <v>86863</v>
      </c>
      <c r="C11906" s="0" t="s">
        <v>86864</v>
      </c>
      <c r="D11906" s="0" t="s">
        <v>86865</v>
      </c>
      <c r="E11906" s="0" t="s">
        <v>86866</v>
      </c>
      <c r="F11906" s="0" t="s">
        <v>86867</v>
      </c>
      <c r="G11906" s="2" t="s">
        <v>225</v>
      </c>
      <c r="H11906" s="0" t="s">
        <v>21</v>
      </c>
      <c r="I11906" s="0" t="s">
        <v>21</v>
      </c>
      <c r="J11906" s="0" t="s">
        <v>86868</v>
      </c>
      <c r="K11906" s="0" t="s">
        <v>835</v>
      </c>
      <c r="L11906" s="0" t="s">
        <v>21838</v>
      </c>
      <c r="M11906" s="0" t="s">
        <v>21</v>
      </c>
      <c r="N11906" s="0" t="s">
        <v>21</v>
      </c>
      <c r="O11906" s="2" t="s">
        <v>7087</v>
      </c>
      <c r="P11906" s="2" t="s">
        <v>303</v>
      </c>
    </row>
    <row r="11907" customFormat="false" ht="12.8" hidden="false" customHeight="false" outlineLevel="0" collapsed="false">
      <c r="A11907" s="0" t="s">
        <v>86869</v>
      </c>
      <c r="B11907" s="0" t="s">
        <v>86870</v>
      </c>
      <c r="C11907" s="0" t="s">
        <v>86871</v>
      </c>
      <c r="D11907" s="0" t="s">
        <v>86872</v>
      </c>
      <c r="E11907" s="0" t="s">
        <v>86873</v>
      </c>
      <c r="F11907" s="0" t="s">
        <v>86874</v>
      </c>
      <c r="G11907" s="2" t="s">
        <v>632</v>
      </c>
      <c r="H11907" s="0" t="s">
        <v>21</v>
      </c>
      <c r="I11907" s="0" t="s">
        <v>21</v>
      </c>
      <c r="J11907" s="0" t="s">
        <v>86875</v>
      </c>
      <c r="K11907" s="0" t="s">
        <v>24</v>
      </c>
      <c r="L11907" s="0" t="s">
        <v>651</v>
      </c>
      <c r="M11907" s="0" t="s">
        <v>21</v>
      </c>
      <c r="N11907" s="0" t="s">
        <v>21</v>
      </c>
      <c r="O11907" s="2" t="s">
        <v>18691</v>
      </c>
      <c r="P11907" s="2" t="s">
        <v>598</v>
      </c>
    </row>
    <row r="11908" customFormat="false" ht="12.8" hidden="false" customHeight="false" outlineLevel="0" collapsed="false">
      <c r="A11908" s="0" t="s">
        <v>86876</v>
      </c>
      <c r="B11908" s="0" t="s">
        <v>86877</v>
      </c>
      <c r="C11908" s="0" t="s">
        <v>86878</v>
      </c>
      <c r="D11908" s="0" t="s">
        <v>86879</v>
      </c>
      <c r="E11908" s="0" t="s">
        <v>86880</v>
      </c>
      <c r="F11908" s="0" t="s">
        <v>86881</v>
      </c>
      <c r="G11908" s="2" t="s">
        <v>996</v>
      </c>
      <c r="H11908" s="0" t="s">
        <v>21</v>
      </c>
      <c r="I11908" s="0" t="s">
        <v>21</v>
      </c>
      <c r="J11908" s="0" t="s">
        <v>86882</v>
      </c>
      <c r="K11908" s="0" t="s">
        <v>16615</v>
      </c>
      <c r="L11908" s="0" t="s">
        <v>28564</v>
      </c>
      <c r="M11908" s="0" t="s">
        <v>21</v>
      </c>
      <c r="N11908" s="0" t="s">
        <v>21</v>
      </c>
      <c r="O11908" s="2" t="s">
        <v>86883</v>
      </c>
      <c r="P11908" s="2" t="s">
        <v>76</v>
      </c>
    </row>
    <row r="11909" customFormat="false" ht="12.8" hidden="false" customHeight="false" outlineLevel="0" collapsed="false">
      <c r="A11909" s="0" t="s">
        <v>86884</v>
      </c>
      <c r="B11909" s="0" t="s">
        <v>86885</v>
      </c>
      <c r="C11909" s="0" t="s">
        <v>86886</v>
      </c>
      <c r="D11909" s="0" t="s">
        <v>86887</v>
      </c>
      <c r="E11909" s="0" t="s">
        <v>86888</v>
      </c>
      <c r="F11909" s="0" t="s">
        <v>86889</v>
      </c>
      <c r="G11909" s="2" t="s">
        <v>2988</v>
      </c>
      <c r="H11909" s="0" t="n">
        <v>51</v>
      </c>
      <c r="I11909" s="0" t="n">
        <v>100</v>
      </c>
      <c r="J11909" s="0" t="s">
        <v>86890</v>
      </c>
      <c r="K11909" s="0" t="s">
        <v>24</v>
      </c>
      <c r="L11909" s="0" t="s">
        <v>9111</v>
      </c>
      <c r="M11909" s="0" t="s">
        <v>86891</v>
      </c>
      <c r="N11909" s="0" t="s">
        <v>86892</v>
      </c>
      <c r="O11909" s="2" t="s">
        <v>40081</v>
      </c>
      <c r="P11909" s="2" t="s">
        <v>500</v>
      </c>
    </row>
    <row r="11910" customFormat="false" ht="12.8" hidden="false" customHeight="false" outlineLevel="0" collapsed="false">
      <c r="A11910" s="0" t="s">
        <v>86893</v>
      </c>
      <c r="B11910" s="0" t="s">
        <v>86894</v>
      </c>
      <c r="C11910" s="0" t="s">
        <v>86895</v>
      </c>
      <c r="D11910" s="0" t="s">
        <v>86896</v>
      </c>
      <c r="E11910" s="0" t="s">
        <v>86897</v>
      </c>
      <c r="F11910" s="0" t="s">
        <v>86898</v>
      </c>
      <c r="G11910" s="2" t="s">
        <v>14058</v>
      </c>
      <c r="H11910" s="0" t="n">
        <v>1</v>
      </c>
      <c r="I11910" s="0" t="n">
        <v>10</v>
      </c>
      <c r="J11910" s="0" t="s">
        <v>86899</v>
      </c>
      <c r="K11910" s="0" t="s">
        <v>21</v>
      </c>
      <c r="L11910" s="0" t="s">
        <v>21</v>
      </c>
      <c r="M11910" s="0" t="s">
        <v>21</v>
      </c>
      <c r="N11910" s="0" t="s">
        <v>21</v>
      </c>
      <c r="O11910" s="2" t="s">
        <v>8942</v>
      </c>
      <c r="P11910" s="2" t="s">
        <v>292</v>
      </c>
    </row>
    <row r="11911" customFormat="false" ht="12.8" hidden="false" customHeight="false" outlineLevel="0" collapsed="false">
      <c r="A11911" s="0" t="s">
        <v>86900</v>
      </c>
      <c r="B11911" s="0" t="s">
        <v>86901</v>
      </c>
      <c r="C11911" s="0" t="s">
        <v>86902</v>
      </c>
      <c r="D11911" s="0" t="s">
        <v>86903</v>
      </c>
      <c r="E11911" s="0" t="s">
        <v>86904</v>
      </c>
      <c r="F11911" s="0" t="s">
        <v>86905</v>
      </c>
      <c r="G11911" s="2" t="s">
        <v>9575</v>
      </c>
      <c r="H11911" s="0" t="n">
        <v>1</v>
      </c>
      <c r="I11911" s="0" t="n">
        <v>10</v>
      </c>
      <c r="J11911" s="0" t="s">
        <v>86906</v>
      </c>
      <c r="K11911" s="0" t="s">
        <v>73</v>
      </c>
      <c r="L11911" s="0" t="s">
        <v>4906</v>
      </c>
      <c r="M11911" s="0" t="s">
        <v>21</v>
      </c>
      <c r="N11911" s="0" t="s">
        <v>21</v>
      </c>
      <c r="O11911" s="2" t="s">
        <v>18777</v>
      </c>
      <c r="P11911" s="2" t="s">
        <v>403</v>
      </c>
    </row>
    <row r="11912" customFormat="false" ht="12.8" hidden="false" customHeight="false" outlineLevel="0" collapsed="false">
      <c r="A11912" s="0" t="s">
        <v>86907</v>
      </c>
      <c r="B11912" s="0" t="s">
        <v>86908</v>
      </c>
      <c r="C11912" s="0" t="s">
        <v>86909</v>
      </c>
      <c r="D11912" s="0" t="s">
        <v>86910</v>
      </c>
      <c r="E11912" s="0" t="s">
        <v>86911</v>
      </c>
      <c r="F11912" s="0" t="s">
        <v>86912</v>
      </c>
      <c r="G11912" s="2" t="s">
        <v>42061</v>
      </c>
      <c r="H11912" s="0" t="s">
        <v>21</v>
      </c>
      <c r="I11912" s="0" t="s">
        <v>21</v>
      </c>
      <c r="J11912" s="0" t="s">
        <v>86913</v>
      </c>
      <c r="K11912" s="0" t="s">
        <v>24</v>
      </c>
      <c r="L11912" s="0" t="s">
        <v>32</v>
      </c>
      <c r="M11912" s="0" t="s">
        <v>21</v>
      </c>
      <c r="N11912" s="0" t="s">
        <v>21</v>
      </c>
      <c r="O11912" s="2" t="s">
        <v>30288</v>
      </c>
      <c r="P11912" s="2" t="s">
        <v>45</v>
      </c>
    </row>
    <row r="11913" customFormat="false" ht="12.8" hidden="false" customHeight="false" outlineLevel="0" collapsed="false">
      <c r="A11913" s="0" t="s">
        <v>86914</v>
      </c>
      <c r="B11913" s="0" t="s">
        <v>86915</v>
      </c>
      <c r="C11913" s="0" t="s">
        <v>86916</v>
      </c>
      <c r="D11913" s="0" t="s">
        <v>86917</v>
      </c>
      <c r="E11913" s="0" t="s">
        <v>21</v>
      </c>
      <c r="F11913" s="0" t="s">
        <v>86918</v>
      </c>
      <c r="G11913" s="0" t="s">
        <v>21</v>
      </c>
      <c r="H11913" s="0" t="s">
        <v>21</v>
      </c>
      <c r="I11913" s="0" t="s">
        <v>21</v>
      </c>
      <c r="J11913" s="0" t="s">
        <v>86919</v>
      </c>
      <c r="K11913" s="0" t="s">
        <v>24</v>
      </c>
      <c r="L11913" s="0" t="s">
        <v>53917</v>
      </c>
      <c r="M11913" s="0" t="s">
        <v>21</v>
      </c>
      <c r="N11913" s="0" t="s">
        <v>21</v>
      </c>
      <c r="O11913" s="2" t="s">
        <v>8035</v>
      </c>
      <c r="P11913" s="2" t="s">
        <v>55</v>
      </c>
    </row>
    <row r="11914" customFormat="false" ht="12.8" hidden="false" customHeight="false" outlineLevel="0" collapsed="false">
      <c r="A11914" s="0" t="s">
        <v>86920</v>
      </c>
      <c r="B11914" s="0" t="s">
        <v>86921</v>
      </c>
      <c r="C11914" s="0" t="s">
        <v>86922</v>
      </c>
      <c r="D11914" s="0" t="s">
        <v>86923</v>
      </c>
      <c r="E11914" s="0" t="s">
        <v>86924</v>
      </c>
      <c r="F11914" s="0" t="s">
        <v>86925</v>
      </c>
      <c r="G11914" s="2" t="s">
        <v>613</v>
      </c>
      <c r="H11914" s="0" t="s">
        <v>21</v>
      </c>
      <c r="I11914" s="0" t="s">
        <v>21</v>
      </c>
      <c r="J11914" s="0" t="s">
        <v>86926</v>
      </c>
      <c r="K11914" s="0" t="s">
        <v>24</v>
      </c>
      <c r="L11914" s="0" t="s">
        <v>448</v>
      </c>
      <c r="M11914" s="0" t="s">
        <v>21</v>
      </c>
      <c r="N11914" s="0" t="s">
        <v>21</v>
      </c>
      <c r="O11914" s="2" t="s">
        <v>11210</v>
      </c>
      <c r="P11914" s="2" t="s">
        <v>269</v>
      </c>
    </row>
    <row r="11915" customFormat="false" ht="12.8" hidden="false" customHeight="false" outlineLevel="0" collapsed="false">
      <c r="A11915" s="0" t="s">
        <v>86927</v>
      </c>
      <c r="B11915" s="0" t="s">
        <v>86928</v>
      </c>
      <c r="C11915" s="0" t="s">
        <v>86929</v>
      </c>
      <c r="D11915" s="0" t="s">
        <v>86930</v>
      </c>
      <c r="E11915" s="0" t="s">
        <v>86931</v>
      </c>
      <c r="F11915" s="0" t="s">
        <v>86932</v>
      </c>
      <c r="G11915" s="2" t="s">
        <v>2988</v>
      </c>
      <c r="H11915" s="0" t="s">
        <v>21</v>
      </c>
      <c r="I11915" s="0" t="s">
        <v>21</v>
      </c>
      <c r="J11915" s="0" t="s">
        <v>86933</v>
      </c>
      <c r="K11915" s="0" t="s">
        <v>21</v>
      </c>
      <c r="L11915" s="0" t="s">
        <v>86934</v>
      </c>
      <c r="M11915" s="0" t="s">
        <v>21</v>
      </c>
      <c r="N11915" s="0" t="s">
        <v>21</v>
      </c>
      <c r="O11915" s="2" t="s">
        <v>2450</v>
      </c>
      <c r="P11915" s="2" t="s">
        <v>334</v>
      </c>
    </row>
    <row r="11916" customFormat="false" ht="12.8" hidden="false" customHeight="false" outlineLevel="0" collapsed="false">
      <c r="A11916" s="0" t="s">
        <v>86935</v>
      </c>
      <c r="B11916" s="0" t="s">
        <v>86936</v>
      </c>
      <c r="C11916" s="0" t="s">
        <v>86937</v>
      </c>
      <c r="D11916" s="0" t="s">
        <v>86938</v>
      </c>
      <c r="E11916" s="0" t="s">
        <v>21</v>
      </c>
      <c r="F11916" s="0" t="s">
        <v>86939</v>
      </c>
      <c r="G11916" s="0" t="s">
        <v>21</v>
      </c>
      <c r="H11916" s="0" t="s">
        <v>21</v>
      </c>
      <c r="I11916" s="0" t="s">
        <v>21</v>
      </c>
      <c r="J11916" s="0" t="s">
        <v>86940</v>
      </c>
      <c r="K11916" s="0" t="s">
        <v>234</v>
      </c>
      <c r="L11916" s="0" t="s">
        <v>4030</v>
      </c>
      <c r="M11916" s="0" t="s">
        <v>21</v>
      </c>
      <c r="N11916" s="0" t="s">
        <v>21</v>
      </c>
      <c r="O11916" s="2" t="s">
        <v>48282</v>
      </c>
      <c r="P11916" s="2" t="s">
        <v>45</v>
      </c>
    </row>
    <row r="11917" customFormat="false" ht="12.8" hidden="false" customHeight="false" outlineLevel="0" collapsed="false">
      <c r="A11917" s="0" t="s">
        <v>86941</v>
      </c>
      <c r="B11917" s="0" t="s">
        <v>86942</v>
      </c>
      <c r="C11917" s="0" t="s">
        <v>86943</v>
      </c>
      <c r="D11917" s="0" t="s">
        <v>21</v>
      </c>
      <c r="E11917" s="0" t="s">
        <v>21</v>
      </c>
      <c r="F11917" s="0" t="s">
        <v>86944</v>
      </c>
      <c r="G11917" s="0" t="s">
        <v>21</v>
      </c>
      <c r="H11917" s="0" t="s">
        <v>21</v>
      </c>
      <c r="I11917" s="0" t="s">
        <v>21</v>
      </c>
      <c r="J11917" s="0" t="s">
        <v>21</v>
      </c>
      <c r="K11917" s="0" t="s">
        <v>24</v>
      </c>
      <c r="L11917" s="0" t="s">
        <v>26731</v>
      </c>
      <c r="M11917" s="0" t="s">
        <v>21</v>
      </c>
      <c r="N11917" s="0" t="s">
        <v>21</v>
      </c>
      <c r="O11917" s="2" t="s">
        <v>6806</v>
      </c>
      <c r="P11917" s="2" t="s">
        <v>3984</v>
      </c>
    </row>
    <row r="11918" customFormat="false" ht="12.8" hidden="false" customHeight="false" outlineLevel="0" collapsed="false">
      <c r="A11918" s="0" t="s">
        <v>86945</v>
      </c>
      <c r="B11918" s="0" t="s">
        <v>86946</v>
      </c>
      <c r="C11918" s="0" t="s">
        <v>86947</v>
      </c>
      <c r="D11918" s="0" t="s">
        <v>86948</v>
      </c>
      <c r="E11918" s="0" t="s">
        <v>86949</v>
      </c>
      <c r="F11918" s="0" t="s">
        <v>86950</v>
      </c>
      <c r="G11918" s="2" t="s">
        <v>4485</v>
      </c>
      <c r="H11918" s="0" t="s">
        <v>21</v>
      </c>
      <c r="I11918" s="0" t="s">
        <v>21</v>
      </c>
      <c r="J11918" s="0" t="s">
        <v>86951</v>
      </c>
      <c r="K11918" s="0" t="s">
        <v>21</v>
      </c>
      <c r="L11918" s="0" t="s">
        <v>21</v>
      </c>
      <c r="M11918" s="0" t="s">
        <v>21</v>
      </c>
      <c r="N11918" s="0" t="s">
        <v>21</v>
      </c>
      <c r="O11918" s="2" t="s">
        <v>39133</v>
      </c>
      <c r="P11918" s="2" t="s">
        <v>1781</v>
      </c>
    </row>
    <row r="11919" customFormat="false" ht="12.8" hidden="false" customHeight="false" outlineLevel="0" collapsed="false">
      <c r="A11919" s="0" t="s">
        <v>86952</v>
      </c>
      <c r="B11919" s="0" t="s">
        <v>86953</v>
      </c>
      <c r="C11919" s="0" t="s">
        <v>86954</v>
      </c>
      <c r="D11919" s="0" t="s">
        <v>86955</v>
      </c>
      <c r="E11919" s="0" t="s">
        <v>86956</v>
      </c>
      <c r="F11919" s="0" t="s">
        <v>86957</v>
      </c>
      <c r="G11919" s="2" t="s">
        <v>2499</v>
      </c>
      <c r="H11919" s="0" t="n">
        <v>1</v>
      </c>
      <c r="I11919" s="0" t="n">
        <v>10</v>
      </c>
      <c r="J11919" s="0" t="s">
        <v>86958</v>
      </c>
      <c r="K11919" s="0" t="s">
        <v>520</v>
      </c>
      <c r="L11919" s="0" t="s">
        <v>521</v>
      </c>
      <c r="M11919" s="0" t="s">
        <v>21</v>
      </c>
      <c r="N11919" s="0" t="s">
        <v>21</v>
      </c>
      <c r="O11919" s="2" t="s">
        <v>81571</v>
      </c>
      <c r="P11919" s="2" t="s">
        <v>55</v>
      </c>
    </row>
    <row r="11920" customFormat="false" ht="12.8" hidden="false" customHeight="false" outlineLevel="0" collapsed="false">
      <c r="A11920" s="0" t="s">
        <v>86959</v>
      </c>
      <c r="B11920" s="0" t="s">
        <v>86960</v>
      </c>
      <c r="C11920" s="0" t="s">
        <v>86961</v>
      </c>
      <c r="D11920" s="0" t="s">
        <v>86962</v>
      </c>
      <c r="E11920" s="0" t="s">
        <v>86963</v>
      </c>
      <c r="F11920" s="0" t="s">
        <v>86964</v>
      </c>
      <c r="G11920" s="2" t="s">
        <v>632</v>
      </c>
      <c r="H11920" s="0" t="n">
        <v>1</v>
      </c>
      <c r="I11920" s="0" t="n">
        <v>10</v>
      </c>
      <c r="J11920" s="0" t="s">
        <v>86965</v>
      </c>
      <c r="K11920" s="0" t="s">
        <v>22295</v>
      </c>
      <c r="L11920" s="0" t="s">
        <v>22296</v>
      </c>
      <c r="M11920" s="0" t="s">
        <v>21</v>
      </c>
      <c r="N11920" s="0" t="s">
        <v>21</v>
      </c>
      <c r="O11920" s="2" t="s">
        <v>5212</v>
      </c>
      <c r="P11920" s="2" t="s">
        <v>219</v>
      </c>
    </row>
    <row r="11921" customFormat="false" ht="12.8" hidden="false" customHeight="false" outlineLevel="0" collapsed="false">
      <c r="A11921" s="0" t="s">
        <v>86966</v>
      </c>
      <c r="B11921" s="0" t="s">
        <v>86967</v>
      </c>
      <c r="C11921" s="0" t="s">
        <v>86968</v>
      </c>
      <c r="D11921" s="0" t="s">
        <v>86969</v>
      </c>
      <c r="E11921" s="0" t="s">
        <v>86970</v>
      </c>
      <c r="F11921" s="0" t="s">
        <v>21</v>
      </c>
      <c r="G11921" s="2" t="s">
        <v>225</v>
      </c>
      <c r="H11921" s="0" t="s">
        <v>21</v>
      </c>
      <c r="I11921" s="0" t="s">
        <v>21</v>
      </c>
      <c r="J11921" s="0" t="s">
        <v>21</v>
      </c>
      <c r="K11921" s="0" t="s">
        <v>24</v>
      </c>
      <c r="L11921" s="0" t="s">
        <v>32</v>
      </c>
      <c r="M11921" s="0" t="s">
        <v>21</v>
      </c>
      <c r="N11921" s="0" t="s">
        <v>21</v>
      </c>
      <c r="O11921" s="2" t="s">
        <v>2628</v>
      </c>
      <c r="P11921" s="2" t="s">
        <v>45</v>
      </c>
    </row>
    <row r="11922" customFormat="false" ht="12.8" hidden="false" customHeight="false" outlineLevel="0" collapsed="false">
      <c r="A11922" s="0" t="s">
        <v>86971</v>
      </c>
      <c r="B11922" s="0" t="s">
        <v>86972</v>
      </c>
      <c r="C11922" s="0" t="s">
        <v>86973</v>
      </c>
      <c r="D11922" s="0" t="s">
        <v>86974</v>
      </c>
      <c r="E11922" s="0" t="s">
        <v>21</v>
      </c>
      <c r="F11922" s="0" t="s">
        <v>21</v>
      </c>
      <c r="G11922" s="2" t="s">
        <v>400</v>
      </c>
      <c r="H11922" s="0" t="n">
        <v>1</v>
      </c>
      <c r="I11922" s="0" t="n">
        <v>10</v>
      </c>
      <c r="J11922" s="0" t="s">
        <v>86975</v>
      </c>
      <c r="K11922" s="0" t="s">
        <v>24</v>
      </c>
      <c r="L11922" s="0" t="s">
        <v>62056</v>
      </c>
      <c r="M11922" s="0" t="s">
        <v>35915</v>
      </c>
      <c r="N11922" s="0" t="s">
        <v>86976</v>
      </c>
      <c r="O11922" s="2" t="s">
        <v>9979</v>
      </c>
      <c r="P11922" s="2" t="s">
        <v>55</v>
      </c>
    </row>
    <row r="11923" customFormat="false" ht="12.8" hidden="false" customHeight="false" outlineLevel="0" collapsed="false">
      <c r="A11923" s="0" t="s">
        <v>86977</v>
      </c>
      <c r="B11923" s="0" t="s">
        <v>86978</v>
      </c>
      <c r="C11923" s="0" t="s">
        <v>86979</v>
      </c>
      <c r="D11923" s="0" t="s">
        <v>86980</v>
      </c>
      <c r="E11923" s="0" t="s">
        <v>86981</v>
      </c>
      <c r="F11923" s="0" t="s">
        <v>86982</v>
      </c>
      <c r="G11923" s="2" t="s">
        <v>276</v>
      </c>
      <c r="H11923" s="0" t="n">
        <v>1</v>
      </c>
      <c r="I11923" s="0" t="n">
        <v>10</v>
      </c>
      <c r="J11923" s="0" t="s">
        <v>86983</v>
      </c>
      <c r="K11923" s="0" t="s">
        <v>24</v>
      </c>
      <c r="L11923" s="0" t="s">
        <v>1741</v>
      </c>
      <c r="M11923" s="0" t="s">
        <v>21</v>
      </c>
      <c r="N11923" s="0" t="s">
        <v>21</v>
      </c>
      <c r="O11923" s="2" t="s">
        <v>2820</v>
      </c>
      <c r="P11923" s="2" t="s">
        <v>269</v>
      </c>
    </row>
    <row r="11924" customFormat="false" ht="12.8" hidden="false" customHeight="false" outlineLevel="0" collapsed="false">
      <c r="A11924" s="0" t="s">
        <v>86984</v>
      </c>
      <c r="B11924" s="0" t="s">
        <v>86985</v>
      </c>
      <c r="C11924" s="0" t="s">
        <v>86986</v>
      </c>
      <c r="D11924" s="0" t="s">
        <v>86987</v>
      </c>
      <c r="E11924" s="0" t="s">
        <v>21</v>
      </c>
      <c r="F11924" s="0" t="s">
        <v>86988</v>
      </c>
      <c r="G11924" s="2" t="s">
        <v>2472</v>
      </c>
      <c r="H11924" s="0" t="s">
        <v>21</v>
      </c>
      <c r="I11924" s="0" t="s">
        <v>21</v>
      </c>
      <c r="J11924" s="0" t="s">
        <v>86989</v>
      </c>
      <c r="K11924" s="0" t="s">
        <v>21</v>
      </c>
      <c r="L11924" s="0" t="s">
        <v>21</v>
      </c>
      <c r="M11924" s="0" t="s">
        <v>21</v>
      </c>
      <c r="N11924" s="0" t="s">
        <v>21</v>
      </c>
      <c r="O11924" s="2" t="s">
        <v>324</v>
      </c>
      <c r="P11924" s="2" t="s">
        <v>1128</v>
      </c>
    </row>
    <row r="11925" customFormat="false" ht="12.8" hidden="false" customHeight="false" outlineLevel="0" collapsed="false">
      <c r="A11925" s="0" t="s">
        <v>86990</v>
      </c>
      <c r="B11925" s="0" t="s">
        <v>86991</v>
      </c>
      <c r="C11925" s="0" t="s">
        <v>86992</v>
      </c>
      <c r="D11925" s="0" t="s">
        <v>86993</v>
      </c>
      <c r="E11925" s="0" t="s">
        <v>86994</v>
      </c>
      <c r="F11925" s="0" t="s">
        <v>86995</v>
      </c>
      <c r="G11925" s="0" t="s">
        <v>21</v>
      </c>
      <c r="H11925" s="0" t="s">
        <v>21</v>
      </c>
      <c r="I11925" s="0" t="s">
        <v>21</v>
      </c>
      <c r="J11925" s="0" t="s">
        <v>86996</v>
      </c>
      <c r="K11925" s="0" t="s">
        <v>73</v>
      </c>
      <c r="L11925" s="0" t="s">
        <v>105</v>
      </c>
      <c r="M11925" s="0" t="s">
        <v>21</v>
      </c>
      <c r="N11925" s="0" t="s">
        <v>21</v>
      </c>
      <c r="O11925" s="2" t="s">
        <v>6781</v>
      </c>
      <c r="P11925" s="2" t="s">
        <v>269</v>
      </c>
    </row>
    <row r="11926" customFormat="false" ht="12.8" hidden="false" customHeight="false" outlineLevel="0" collapsed="false">
      <c r="A11926" s="0" t="s">
        <v>86997</v>
      </c>
      <c r="B11926" s="0" t="s">
        <v>86998</v>
      </c>
      <c r="C11926" s="0" t="s">
        <v>86999</v>
      </c>
      <c r="D11926" s="0" t="s">
        <v>87000</v>
      </c>
      <c r="E11926" s="0" t="s">
        <v>87001</v>
      </c>
      <c r="F11926" s="0" t="s">
        <v>87002</v>
      </c>
      <c r="G11926" s="2" t="s">
        <v>130</v>
      </c>
      <c r="H11926" s="0" t="n">
        <v>11</v>
      </c>
      <c r="I11926" s="0" t="n">
        <v>50</v>
      </c>
      <c r="J11926" s="0" t="s">
        <v>87003</v>
      </c>
      <c r="K11926" s="0" t="s">
        <v>351</v>
      </c>
      <c r="L11926" s="0" t="s">
        <v>6839</v>
      </c>
      <c r="M11926" s="0" t="s">
        <v>21</v>
      </c>
      <c r="N11926" s="0" t="s">
        <v>21</v>
      </c>
      <c r="O11926" s="2" t="s">
        <v>39802</v>
      </c>
      <c r="P11926" s="2" t="s">
        <v>34</v>
      </c>
    </row>
    <row r="11927" customFormat="false" ht="12.8" hidden="false" customHeight="false" outlineLevel="0" collapsed="false">
      <c r="A11927" s="0" t="s">
        <v>87004</v>
      </c>
      <c r="B11927" s="0" t="s">
        <v>87005</v>
      </c>
      <c r="C11927" s="0" t="s">
        <v>87006</v>
      </c>
      <c r="D11927" s="0" t="s">
        <v>87007</v>
      </c>
      <c r="E11927" s="0" t="s">
        <v>87008</v>
      </c>
      <c r="F11927" s="0" t="s">
        <v>87009</v>
      </c>
      <c r="G11927" s="2" t="s">
        <v>276</v>
      </c>
      <c r="H11927" s="0" t="n">
        <v>1</v>
      </c>
      <c r="I11927" s="0" t="n">
        <v>10</v>
      </c>
      <c r="J11927" s="0" t="s">
        <v>87010</v>
      </c>
      <c r="K11927" s="0" t="s">
        <v>440</v>
      </c>
      <c r="L11927" s="0" t="s">
        <v>1558</v>
      </c>
      <c r="M11927" s="0" t="s">
        <v>21</v>
      </c>
      <c r="N11927" s="0" t="s">
        <v>21</v>
      </c>
      <c r="O11927" s="2" t="s">
        <v>324</v>
      </c>
      <c r="P11927" s="2" t="s">
        <v>324</v>
      </c>
    </row>
    <row r="11928" customFormat="false" ht="12.8" hidden="false" customHeight="false" outlineLevel="0" collapsed="false">
      <c r="A11928" s="0" t="s">
        <v>87011</v>
      </c>
      <c r="B11928" s="0" t="s">
        <v>87012</v>
      </c>
      <c r="C11928" s="0" t="s">
        <v>87013</v>
      </c>
      <c r="D11928" s="0" t="s">
        <v>87014</v>
      </c>
      <c r="E11928" s="0" t="s">
        <v>21</v>
      </c>
      <c r="F11928" s="0" t="s">
        <v>21</v>
      </c>
      <c r="G11928" s="2" t="s">
        <v>3561</v>
      </c>
      <c r="H11928" s="0" t="s">
        <v>21</v>
      </c>
      <c r="I11928" s="0" t="s">
        <v>21</v>
      </c>
      <c r="J11928" s="0" t="s">
        <v>21</v>
      </c>
      <c r="K11928" s="0" t="s">
        <v>24</v>
      </c>
      <c r="L11928" s="0" t="s">
        <v>278</v>
      </c>
      <c r="M11928" s="0" t="s">
        <v>21</v>
      </c>
      <c r="N11928" s="0" t="s">
        <v>21</v>
      </c>
      <c r="O11928" s="2" t="s">
        <v>2253</v>
      </c>
      <c r="P11928" s="2" t="s">
        <v>269</v>
      </c>
    </row>
    <row r="11929" customFormat="false" ht="12.8" hidden="false" customHeight="false" outlineLevel="0" collapsed="false">
      <c r="A11929" s="0" t="s">
        <v>87015</v>
      </c>
      <c r="B11929" s="0" t="s">
        <v>87016</v>
      </c>
      <c r="C11929" s="0" t="s">
        <v>87017</v>
      </c>
      <c r="D11929" s="0" t="s">
        <v>87018</v>
      </c>
      <c r="E11929" s="0" t="s">
        <v>87019</v>
      </c>
      <c r="F11929" s="0" t="s">
        <v>87020</v>
      </c>
      <c r="G11929" s="0" t="s">
        <v>21</v>
      </c>
      <c r="H11929" s="0" t="s">
        <v>21</v>
      </c>
      <c r="I11929" s="0" t="s">
        <v>21</v>
      </c>
      <c r="J11929" s="0" t="s">
        <v>87021</v>
      </c>
      <c r="K11929" s="0" t="s">
        <v>18871</v>
      </c>
      <c r="L11929" s="0" t="s">
        <v>19076</v>
      </c>
      <c r="M11929" s="0" t="s">
        <v>21</v>
      </c>
      <c r="N11929" s="0" t="s">
        <v>21</v>
      </c>
      <c r="O11929" s="2" t="s">
        <v>15465</v>
      </c>
      <c r="P11929" s="2" t="s">
        <v>857</v>
      </c>
    </row>
    <row r="11930" customFormat="false" ht="12.8" hidden="false" customHeight="false" outlineLevel="0" collapsed="false">
      <c r="A11930" s="0" t="s">
        <v>87022</v>
      </c>
      <c r="B11930" s="0" t="s">
        <v>87023</v>
      </c>
      <c r="C11930" s="0" t="s">
        <v>87024</v>
      </c>
      <c r="D11930" s="0" t="s">
        <v>87025</v>
      </c>
      <c r="E11930" s="0" t="s">
        <v>87026</v>
      </c>
      <c r="F11930" s="0" t="s">
        <v>87027</v>
      </c>
      <c r="G11930" s="2" t="s">
        <v>613</v>
      </c>
      <c r="H11930" s="0" t="n">
        <v>1</v>
      </c>
      <c r="I11930" s="0" t="n">
        <v>10</v>
      </c>
      <c r="J11930" s="0" t="s">
        <v>87028</v>
      </c>
      <c r="K11930" s="0" t="s">
        <v>24</v>
      </c>
      <c r="L11930" s="0" t="s">
        <v>32</v>
      </c>
      <c r="M11930" s="0" t="s">
        <v>21</v>
      </c>
      <c r="N11930" s="0" t="s">
        <v>21</v>
      </c>
      <c r="O11930" s="2" t="s">
        <v>14970</v>
      </c>
      <c r="P11930" s="2" t="s">
        <v>500</v>
      </c>
    </row>
    <row r="11931" customFormat="false" ht="12.8" hidden="false" customHeight="false" outlineLevel="0" collapsed="false">
      <c r="A11931" s="0" t="s">
        <v>87029</v>
      </c>
      <c r="B11931" s="0" t="s">
        <v>87030</v>
      </c>
      <c r="C11931" s="0" t="s">
        <v>87031</v>
      </c>
      <c r="D11931" s="0" t="s">
        <v>87032</v>
      </c>
      <c r="E11931" s="0" t="s">
        <v>87033</v>
      </c>
      <c r="F11931" s="0" t="s">
        <v>87034</v>
      </c>
      <c r="G11931" s="2" t="s">
        <v>225</v>
      </c>
      <c r="H11931" s="0" t="s">
        <v>21</v>
      </c>
      <c r="I11931" s="0" t="s">
        <v>21</v>
      </c>
      <c r="J11931" s="0" t="s">
        <v>87035</v>
      </c>
      <c r="K11931" s="0" t="s">
        <v>24</v>
      </c>
      <c r="L11931" s="0" t="s">
        <v>63</v>
      </c>
      <c r="M11931" s="0" t="s">
        <v>21</v>
      </c>
      <c r="N11931" s="0" t="s">
        <v>21</v>
      </c>
      <c r="O11931" s="2" t="s">
        <v>14529</v>
      </c>
      <c r="P11931" s="2" t="s">
        <v>45</v>
      </c>
    </row>
    <row r="11932" customFormat="false" ht="12.8" hidden="false" customHeight="false" outlineLevel="0" collapsed="false">
      <c r="A11932" s="0" t="s">
        <v>87036</v>
      </c>
      <c r="B11932" s="0" t="s">
        <v>87037</v>
      </c>
      <c r="C11932" s="0" t="s">
        <v>87038</v>
      </c>
      <c r="D11932" s="0" t="s">
        <v>87039</v>
      </c>
      <c r="E11932" s="0" t="s">
        <v>87040</v>
      </c>
      <c r="F11932" s="0" t="s">
        <v>87041</v>
      </c>
      <c r="G11932" s="2" t="s">
        <v>30161</v>
      </c>
      <c r="H11932" s="0" t="s">
        <v>21</v>
      </c>
      <c r="I11932" s="0" t="s">
        <v>21</v>
      </c>
      <c r="J11932" s="0" t="s">
        <v>87042</v>
      </c>
      <c r="K11932" s="0" t="s">
        <v>12561</v>
      </c>
      <c r="L11932" s="0" t="s">
        <v>29977</v>
      </c>
      <c r="M11932" s="0" t="s">
        <v>21</v>
      </c>
      <c r="N11932" s="0" t="s">
        <v>21</v>
      </c>
      <c r="O11932" s="2" t="s">
        <v>7737</v>
      </c>
      <c r="P11932" s="2" t="s">
        <v>55</v>
      </c>
    </row>
    <row r="11933" customFormat="false" ht="12.8" hidden="false" customHeight="false" outlineLevel="0" collapsed="false">
      <c r="A11933" s="0" t="s">
        <v>87043</v>
      </c>
      <c r="B11933" s="0" t="s">
        <v>87044</v>
      </c>
      <c r="C11933" s="0" t="s">
        <v>87045</v>
      </c>
      <c r="D11933" s="0" t="s">
        <v>87046</v>
      </c>
      <c r="E11933" s="0" t="s">
        <v>87047</v>
      </c>
      <c r="F11933" s="0" t="s">
        <v>87048</v>
      </c>
      <c r="G11933" s="2" t="s">
        <v>798</v>
      </c>
      <c r="H11933" s="0" t="s">
        <v>21</v>
      </c>
      <c r="I11933" s="0" t="s">
        <v>21</v>
      </c>
      <c r="J11933" s="0" t="s">
        <v>87049</v>
      </c>
      <c r="K11933" s="0" t="s">
        <v>440</v>
      </c>
      <c r="L11933" s="0" t="s">
        <v>13957</v>
      </c>
      <c r="M11933" s="0" t="s">
        <v>21</v>
      </c>
      <c r="N11933" s="0" t="s">
        <v>21</v>
      </c>
      <c r="O11933" s="2" t="s">
        <v>17558</v>
      </c>
      <c r="P11933" s="2" t="s">
        <v>334</v>
      </c>
    </row>
    <row r="11934" customFormat="false" ht="12.8" hidden="false" customHeight="false" outlineLevel="0" collapsed="false">
      <c r="A11934" s="0" t="s">
        <v>87050</v>
      </c>
      <c r="B11934" s="0" t="s">
        <v>87051</v>
      </c>
      <c r="C11934" s="0" t="s">
        <v>87052</v>
      </c>
      <c r="D11934" s="0" t="s">
        <v>87053</v>
      </c>
      <c r="E11934" s="0" t="s">
        <v>87054</v>
      </c>
      <c r="F11934" s="0" t="s">
        <v>87055</v>
      </c>
      <c r="G11934" s="2" t="s">
        <v>1600</v>
      </c>
      <c r="H11934" s="0" t="s">
        <v>21</v>
      </c>
      <c r="I11934" s="0" t="s">
        <v>21</v>
      </c>
      <c r="J11934" s="0" t="s">
        <v>87056</v>
      </c>
      <c r="K11934" s="0" t="s">
        <v>24</v>
      </c>
      <c r="L11934" s="0" t="s">
        <v>140</v>
      </c>
      <c r="M11934" s="0" t="s">
        <v>21</v>
      </c>
      <c r="N11934" s="0" t="s">
        <v>21</v>
      </c>
      <c r="O11934" s="2" t="s">
        <v>20942</v>
      </c>
      <c r="P11934" s="2" t="s">
        <v>45</v>
      </c>
    </row>
    <row r="11935" customFormat="false" ht="12.8" hidden="false" customHeight="false" outlineLevel="0" collapsed="false">
      <c r="A11935" s="0" t="s">
        <v>87057</v>
      </c>
      <c r="B11935" s="0" t="s">
        <v>87058</v>
      </c>
      <c r="C11935" s="0" t="s">
        <v>87059</v>
      </c>
      <c r="D11935" s="0" t="s">
        <v>87060</v>
      </c>
      <c r="E11935" s="0" t="s">
        <v>87061</v>
      </c>
      <c r="F11935" s="0" t="s">
        <v>87062</v>
      </c>
      <c r="G11935" s="2" t="s">
        <v>130</v>
      </c>
      <c r="H11935" s="0" t="s">
        <v>21</v>
      </c>
      <c r="I11935" s="0" t="s">
        <v>21</v>
      </c>
      <c r="J11935" s="0" t="s">
        <v>87063</v>
      </c>
      <c r="K11935" s="0" t="s">
        <v>24</v>
      </c>
      <c r="L11935" s="0" t="s">
        <v>208</v>
      </c>
      <c r="M11935" s="0" t="s">
        <v>57075</v>
      </c>
      <c r="N11935" s="0" t="s">
        <v>87064</v>
      </c>
      <c r="O11935" s="2" t="s">
        <v>30153</v>
      </c>
      <c r="P11935" s="2" t="s">
        <v>753</v>
      </c>
    </row>
    <row r="11936" customFormat="false" ht="12.8" hidden="false" customHeight="false" outlineLevel="0" collapsed="false">
      <c r="A11936" s="0" t="s">
        <v>87065</v>
      </c>
      <c r="B11936" s="0" t="s">
        <v>87066</v>
      </c>
      <c r="C11936" s="0" t="s">
        <v>87067</v>
      </c>
      <c r="D11936" s="0" t="s">
        <v>87068</v>
      </c>
      <c r="E11936" s="0" t="s">
        <v>87069</v>
      </c>
      <c r="F11936" s="0" t="s">
        <v>21</v>
      </c>
      <c r="G11936" s="2" t="s">
        <v>71</v>
      </c>
      <c r="H11936" s="0" t="s">
        <v>21</v>
      </c>
      <c r="I11936" s="0" t="s">
        <v>21</v>
      </c>
      <c r="J11936" s="0" t="s">
        <v>21</v>
      </c>
      <c r="K11936" s="0" t="s">
        <v>24</v>
      </c>
      <c r="L11936" s="0" t="s">
        <v>87070</v>
      </c>
      <c r="M11936" s="0" t="s">
        <v>21</v>
      </c>
      <c r="N11936" s="0" t="s">
        <v>21</v>
      </c>
      <c r="O11936" s="2" t="s">
        <v>8495</v>
      </c>
      <c r="P11936" s="2" t="s">
        <v>384</v>
      </c>
    </row>
    <row r="11937" customFormat="false" ht="12.8" hidden="false" customHeight="false" outlineLevel="0" collapsed="false">
      <c r="A11937" s="0" t="s">
        <v>87071</v>
      </c>
      <c r="B11937" s="0" t="s">
        <v>87072</v>
      </c>
      <c r="C11937" s="0" t="s">
        <v>87073</v>
      </c>
      <c r="D11937" s="0" t="s">
        <v>87074</v>
      </c>
      <c r="E11937" s="0" t="s">
        <v>87075</v>
      </c>
      <c r="F11937" s="0" t="s">
        <v>87076</v>
      </c>
      <c r="G11937" s="2" t="s">
        <v>7869</v>
      </c>
      <c r="H11937" s="0" t="n">
        <v>1</v>
      </c>
      <c r="I11937" s="0" t="n">
        <v>10</v>
      </c>
      <c r="J11937" s="0" t="s">
        <v>87077</v>
      </c>
      <c r="K11937" s="0" t="s">
        <v>24</v>
      </c>
      <c r="L11937" s="0" t="s">
        <v>4401</v>
      </c>
      <c r="M11937" s="0" t="s">
        <v>21</v>
      </c>
      <c r="N11937" s="0" t="s">
        <v>21</v>
      </c>
      <c r="O11937" s="2" t="s">
        <v>4721</v>
      </c>
      <c r="P11937" s="2" t="s">
        <v>45</v>
      </c>
    </row>
    <row r="11938" customFormat="false" ht="12.8" hidden="false" customHeight="false" outlineLevel="0" collapsed="false">
      <c r="A11938" s="0" t="s">
        <v>87078</v>
      </c>
      <c r="B11938" s="0" t="s">
        <v>87079</v>
      </c>
      <c r="C11938" s="0" t="s">
        <v>87080</v>
      </c>
      <c r="D11938" s="0" t="s">
        <v>87081</v>
      </c>
      <c r="E11938" s="0" t="s">
        <v>87082</v>
      </c>
      <c r="F11938" s="0" t="s">
        <v>87083</v>
      </c>
      <c r="G11938" s="2" t="s">
        <v>1310</v>
      </c>
      <c r="H11938" s="0" t="s">
        <v>21</v>
      </c>
      <c r="I11938" s="0" t="s">
        <v>21</v>
      </c>
      <c r="J11938" s="0" t="s">
        <v>87084</v>
      </c>
      <c r="K11938" s="0" t="s">
        <v>24</v>
      </c>
      <c r="L11938" s="0" t="s">
        <v>63</v>
      </c>
      <c r="M11938" s="0" t="s">
        <v>87085</v>
      </c>
      <c r="N11938" s="0" t="s">
        <v>87086</v>
      </c>
      <c r="O11938" s="2" t="s">
        <v>1764</v>
      </c>
      <c r="P11938" s="2" t="s">
        <v>210</v>
      </c>
    </row>
    <row r="11939" customFormat="false" ht="12.8" hidden="false" customHeight="false" outlineLevel="0" collapsed="false">
      <c r="A11939" s="0" t="s">
        <v>87087</v>
      </c>
      <c r="B11939" s="0" t="s">
        <v>87088</v>
      </c>
      <c r="C11939" s="0" t="s">
        <v>87089</v>
      </c>
      <c r="D11939" s="0" t="s">
        <v>87090</v>
      </c>
      <c r="E11939" s="0" t="s">
        <v>87091</v>
      </c>
      <c r="F11939" s="0" t="s">
        <v>87092</v>
      </c>
      <c r="G11939" s="2" t="s">
        <v>430</v>
      </c>
      <c r="H11939" s="0" t="s">
        <v>21</v>
      </c>
      <c r="I11939" s="0" t="s">
        <v>21</v>
      </c>
      <c r="J11939" s="0" t="s">
        <v>87093</v>
      </c>
      <c r="K11939" s="0" t="s">
        <v>24</v>
      </c>
      <c r="L11939" s="0" t="s">
        <v>3530</v>
      </c>
      <c r="M11939" s="0" t="s">
        <v>21</v>
      </c>
      <c r="N11939" s="0" t="s">
        <v>21</v>
      </c>
      <c r="O11939" s="2" t="s">
        <v>11845</v>
      </c>
      <c r="P11939" s="2" t="s">
        <v>6559</v>
      </c>
    </row>
    <row r="11940" customFormat="false" ht="12.8" hidden="false" customHeight="false" outlineLevel="0" collapsed="false">
      <c r="A11940" s="0" t="s">
        <v>87094</v>
      </c>
      <c r="B11940" s="0" t="s">
        <v>87095</v>
      </c>
      <c r="C11940" s="0" t="s">
        <v>87096</v>
      </c>
      <c r="D11940" s="0" t="s">
        <v>87097</v>
      </c>
      <c r="E11940" s="0" t="s">
        <v>87098</v>
      </c>
      <c r="F11940" s="0" t="s">
        <v>87099</v>
      </c>
      <c r="G11940" s="2" t="s">
        <v>613</v>
      </c>
      <c r="H11940" s="0" t="s">
        <v>21</v>
      </c>
      <c r="I11940" s="0" t="s">
        <v>21</v>
      </c>
      <c r="J11940" s="0" t="s">
        <v>87100</v>
      </c>
      <c r="K11940" s="0" t="s">
        <v>24</v>
      </c>
      <c r="L11940" s="0" t="s">
        <v>1926</v>
      </c>
      <c r="M11940" s="0" t="s">
        <v>21</v>
      </c>
      <c r="N11940" s="0" t="s">
        <v>21</v>
      </c>
      <c r="O11940" s="2" t="s">
        <v>14566</v>
      </c>
      <c r="P11940" s="2" t="s">
        <v>512</v>
      </c>
    </row>
    <row r="11941" customFormat="false" ht="12.8" hidden="false" customHeight="false" outlineLevel="0" collapsed="false">
      <c r="A11941" s="0" t="s">
        <v>87101</v>
      </c>
      <c r="B11941" s="0" t="s">
        <v>87102</v>
      </c>
      <c r="C11941" s="0" t="s">
        <v>87103</v>
      </c>
      <c r="D11941" s="0" t="s">
        <v>87104</v>
      </c>
      <c r="E11941" s="0" t="s">
        <v>87105</v>
      </c>
      <c r="F11941" s="0" t="s">
        <v>87106</v>
      </c>
      <c r="G11941" s="0" t="s">
        <v>21</v>
      </c>
      <c r="H11941" s="0" t="s">
        <v>21</v>
      </c>
      <c r="I11941" s="0" t="s">
        <v>21</v>
      </c>
      <c r="J11941" s="0" t="s">
        <v>87107</v>
      </c>
      <c r="K11941" s="0" t="s">
        <v>624</v>
      </c>
      <c r="L11941" s="0" t="s">
        <v>625</v>
      </c>
      <c r="M11941" s="0" t="s">
        <v>21</v>
      </c>
      <c r="N11941" s="0" t="s">
        <v>21</v>
      </c>
      <c r="O11941" s="2" t="s">
        <v>17189</v>
      </c>
      <c r="P11941" s="2" t="s">
        <v>269</v>
      </c>
    </row>
    <row r="11942" customFormat="false" ht="12.8" hidden="false" customHeight="false" outlineLevel="0" collapsed="false">
      <c r="A11942" s="0" t="s">
        <v>87108</v>
      </c>
      <c r="B11942" s="0" t="s">
        <v>87109</v>
      </c>
      <c r="C11942" s="0" t="s">
        <v>87110</v>
      </c>
      <c r="D11942" s="0" t="s">
        <v>87111</v>
      </c>
      <c r="E11942" s="0" t="s">
        <v>87112</v>
      </c>
      <c r="F11942" s="0" t="s">
        <v>87113</v>
      </c>
      <c r="G11942" s="2" t="s">
        <v>87114</v>
      </c>
      <c r="H11942" s="0" t="s">
        <v>21</v>
      </c>
      <c r="I11942" s="0" t="s">
        <v>21</v>
      </c>
      <c r="J11942" s="0" t="s">
        <v>87115</v>
      </c>
      <c r="K11942" s="0" t="s">
        <v>33469</v>
      </c>
      <c r="L11942" s="0" t="s">
        <v>87116</v>
      </c>
      <c r="M11942" s="0" t="s">
        <v>21</v>
      </c>
      <c r="N11942" s="0" t="s">
        <v>21</v>
      </c>
      <c r="O11942" s="2" t="s">
        <v>18839</v>
      </c>
      <c r="P11942" s="2" t="s">
        <v>3955</v>
      </c>
    </row>
    <row r="11943" customFormat="false" ht="12.8" hidden="false" customHeight="false" outlineLevel="0" collapsed="false">
      <c r="A11943" s="0" t="s">
        <v>87117</v>
      </c>
      <c r="B11943" s="0" t="s">
        <v>87118</v>
      </c>
      <c r="C11943" s="0" t="s">
        <v>87119</v>
      </c>
      <c r="D11943" s="0" t="s">
        <v>87120</v>
      </c>
      <c r="E11943" s="0" t="s">
        <v>87121</v>
      </c>
      <c r="F11943" s="0" t="s">
        <v>87122</v>
      </c>
      <c r="G11943" s="2" t="s">
        <v>318</v>
      </c>
      <c r="H11943" s="0" t="s">
        <v>21</v>
      </c>
      <c r="I11943" s="0" t="s">
        <v>21</v>
      </c>
      <c r="J11943" s="0" t="s">
        <v>87123</v>
      </c>
      <c r="K11943" s="0" t="s">
        <v>24</v>
      </c>
      <c r="L11943" s="0" t="s">
        <v>448</v>
      </c>
      <c r="M11943" s="0" t="s">
        <v>87124</v>
      </c>
      <c r="N11943" s="0" t="s">
        <v>87125</v>
      </c>
      <c r="O11943" s="2" t="s">
        <v>51617</v>
      </c>
      <c r="P11943" s="2" t="s">
        <v>34</v>
      </c>
    </row>
    <row r="11944" customFormat="false" ht="12.8" hidden="false" customHeight="false" outlineLevel="0" collapsed="false">
      <c r="A11944" s="0" t="s">
        <v>87126</v>
      </c>
      <c r="B11944" s="0" t="s">
        <v>87127</v>
      </c>
      <c r="C11944" s="0" t="s">
        <v>87128</v>
      </c>
      <c r="D11944" s="0" t="s">
        <v>87129</v>
      </c>
      <c r="E11944" s="0" t="s">
        <v>87130</v>
      </c>
      <c r="F11944" s="0" t="s">
        <v>87131</v>
      </c>
      <c r="G11944" s="2" t="s">
        <v>7594</v>
      </c>
      <c r="H11944" s="0" t="n">
        <v>1</v>
      </c>
      <c r="I11944" s="0" t="n">
        <v>10</v>
      </c>
      <c r="J11944" s="0" t="s">
        <v>87132</v>
      </c>
      <c r="K11944" s="0" t="s">
        <v>21</v>
      </c>
      <c r="L11944" s="0" t="s">
        <v>21</v>
      </c>
      <c r="M11944" s="0" t="s">
        <v>21</v>
      </c>
      <c r="N11944" s="0" t="s">
        <v>21</v>
      </c>
      <c r="O11944" s="2" t="s">
        <v>4393</v>
      </c>
      <c r="P11944" s="2" t="s">
        <v>34</v>
      </c>
    </row>
    <row r="11945" customFormat="false" ht="12.8" hidden="false" customHeight="false" outlineLevel="0" collapsed="false">
      <c r="A11945" s="0" t="s">
        <v>87133</v>
      </c>
      <c r="B11945" s="0" t="s">
        <v>87134</v>
      </c>
      <c r="C11945" s="0" t="s">
        <v>87135</v>
      </c>
      <c r="D11945" s="0" t="s">
        <v>87136</v>
      </c>
      <c r="E11945" s="0" t="s">
        <v>87137</v>
      </c>
      <c r="F11945" s="0" t="s">
        <v>87138</v>
      </c>
      <c r="G11945" s="2" t="s">
        <v>16259</v>
      </c>
      <c r="H11945" s="0" t="s">
        <v>21</v>
      </c>
      <c r="I11945" s="0" t="s">
        <v>21</v>
      </c>
      <c r="J11945" s="0" t="s">
        <v>87139</v>
      </c>
      <c r="K11945" s="0" t="s">
        <v>21</v>
      </c>
      <c r="L11945" s="0" t="s">
        <v>21</v>
      </c>
      <c r="M11945" s="0" t="s">
        <v>21</v>
      </c>
      <c r="N11945" s="0" t="s">
        <v>21</v>
      </c>
      <c r="O11945" s="2" t="s">
        <v>3498</v>
      </c>
      <c r="P11945" s="2" t="s">
        <v>424</v>
      </c>
    </row>
    <row r="11946" customFormat="false" ht="12.8" hidden="false" customHeight="false" outlineLevel="0" collapsed="false">
      <c r="A11946" s="0" t="s">
        <v>87140</v>
      </c>
      <c r="B11946" s="0" t="s">
        <v>87141</v>
      </c>
      <c r="C11946" s="0" t="s">
        <v>87142</v>
      </c>
      <c r="D11946" s="0" t="s">
        <v>87143</v>
      </c>
      <c r="E11946" s="0" t="s">
        <v>87144</v>
      </c>
      <c r="F11946" s="0" t="s">
        <v>87145</v>
      </c>
      <c r="G11946" s="2" t="s">
        <v>507</v>
      </c>
      <c r="H11946" s="0" t="n">
        <v>11</v>
      </c>
      <c r="I11946" s="0" t="n">
        <v>50</v>
      </c>
      <c r="J11946" s="0" t="s">
        <v>87146</v>
      </c>
      <c r="K11946" s="0" t="s">
        <v>24</v>
      </c>
      <c r="L11946" s="0" t="s">
        <v>668</v>
      </c>
      <c r="M11946" s="0" t="s">
        <v>21</v>
      </c>
      <c r="N11946" s="0" t="s">
        <v>21</v>
      </c>
      <c r="O11946" s="2" t="s">
        <v>25598</v>
      </c>
      <c r="P11946" s="2" t="s">
        <v>1128</v>
      </c>
    </row>
    <row r="11947" customFormat="false" ht="12.8" hidden="false" customHeight="false" outlineLevel="0" collapsed="false">
      <c r="A11947" s="0" t="s">
        <v>87147</v>
      </c>
      <c r="B11947" s="0" t="s">
        <v>87148</v>
      </c>
      <c r="C11947" s="0" t="s">
        <v>87149</v>
      </c>
      <c r="D11947" s="0" t="s">
        <v>87150</v>
      </c>
      <c r="E11947" s="0" t="s">
        <v>87151</v>
      </c>
      <c r="F11947" s="0" t="s">
        <v>87152</v>
      </c>
      <c r="G11947" s="0" t="s">
        <v>21</v>
      </c>
      <c r="H11947" s="0" t="s">
        <v>21</v>
      </c>
      <c r="I11947" s="0" t="s">
        <v>21</v>
      </c>
      <c r="J11947" s="0" t="s">
        <v>87153</v>
      </c>
      <c r="K11947" s="0" t="s">
        <v>381</v>
      </c>
      <c r="L11947" s="0" t="s">
        <v>87154</v>
      </c>
      <c r="M11947" s="0" t="s">
        <v>21</v>
      </c>
      <c r="N11947" s="0" t="s">
        <v>21</v>
      </c>
      <c r="O11947" s="2" t="s">
        <v>5112</v>
      </c>
      <c r="P11947" s="2" t="s">
        <v>34</v>
      </c>
    </row>
    <row r="11948" customFormat="false" ht="12.8" hidden="false" customHeight="false" outlineLevel="0" collapsed="false">
      <c r="A11948" s="0" t="s">
        <v>87155</v>
      </c>
      <c r="B11948" s="0" t="s">
        <v>87156</v>
      </c>
      <c r="C11948" s="0" t="s">
        <v>87157</v>
      </c>
      <c r="D11948" s="0" t="s">
        <v>87158</v>
      </c>
      <c r="E11948" s="0" t="s">
        <v>87158</v>
      </c>
      <c r="F11948" s="0" t="s">
        <v>87159</v>
      </c>
      <c r="G11948" s="2" t="s">
        <v>130</v>
      </c>
      <c r="H11948" s="0" t="s">
        <v>21</v>
      </c>
      <c r="I11948" s="0" t="s">
        <v>21</v>
      </c>
      <c r="J11948" s="0" t="s">
        <v>87160</v>
      </c>
      <c r="K11948" s="0" t="s">
        <v>24</v>
      </c>
      <c r="L11948" s="0" t="s">
        <v>63</v>
      </c>
      <c r="M11948" s="0" t="s">
        <v>21</v>
      </c>
      <c r="N11948" s="0" t="s">
        <v>21</v>
      </c>
      <c r="O11948" s="2" t="s">
        <v>26101</v>
      </c>
      <c r="P11948" s="2" t="s">
        <v>45</v>
      </c>
    </row>
    <row r="11949" customFormat="false" ht="12.8" hidden="false" customHeight="false" outlineLevel="0" collapsed="false">
      <c r="A11949" s="0" t="s">
        <v>87161</v>
      </c>
      <c r="B11949" s="0" t="s">
        <v>87162</v>
      </c>
      <c r="C11949" s="0" t="s">
        <v>87163</v>
      </c>
      <c r="D11949" s="0" t="s">
        <v>21</v>
      </c>
      <c r="E11949" s="0" t="s">
        <v>21</v>
      </c>
      <c r="F11949" s="0" t="s">
        <v>21</v>
      </c>
      <c r="G11949" s="0" t="s">
        <v>21</v>
      </c>
      <c r="H11949" s="0" t="s">
        <v>21</v>
      </c>
      <c r="I11949" s="0" t="s">
        <v>21</v>
      </c>
      <c r="J11949" s="0" t="s">
        <v>21</v>
      </c>
      <c r="K11949" s="0" t="s">
        <v>24</v>
      </c>
      <c r="L11949" s="0" t="s">
        <v>579</v>
      </c>
      <c r="M11949" s="0" t="s">
        <v>21</v>
      </c>
      <c r="N11949" s="0" t="s">
        <v>21</v>
      </c>
      <c r="O11949" s="2" t="s">
        <v>2765</v>
      </c>
      <c r="P11949" s="2" t="s">
        <v>179</v>
      </c>
    </row>
    <row r="11950" customFormat="false" ht="12.8" hidden="false" customHeight="false" outlineLevel="0" collapsed="false">
      <c r="A11950" s="0" t="s">
        <v>87164</v>
      </c>
      <c r="B11950" s="0" t="s">
        <v>87165</v>
      </c>
      <c r="C11950" s="0" t="s">
        <v>87166</v>
      </c>
      <c r="D11950" s="0" t="s">
        <v>87167</v>
      </c>
      <c r="E11950" s="0" t="s">
        <v>87168</v>
      </c>
      <c r="F11950" s="0" t="s">
        <v>87169</v>
      </c>
      <c r="G11950" s="2" t="s">
        <v>1600</v>
      </c>
      <c r="H11950" s="0" t="s">
        <v>21</v>
      </c>
      <c r="I11950" s="0" t="s">
        <v>21</v>
      </c>
      <c r="J11950" s="0" t="s">
        <v>87170</v>
      </c>
      <c r="K11950" s="0" t="s">
        <v>624</v>
      </c>
      <c r="L11950" s="0" t="s">
        <v>14214</v>
      </c>
      <c r="M11950" s="0" t="s">
        <v>21</v>
      </c>
      <c r="N11950" s="0" t="s">
        <v>21</v>
      </c>
      <c r="O11950" s="2" t="s">
        <v>24392</v>
      </c>
      <c r="P11950" s="2" t="s">
        <v>424</v>
      </c>
    </row>
    <row r="11951" customFormat="false" ht="12.8" hidden="false" customHeight="false" outlineLevel="0" collapsed="false">
      <c r="A11951" s="0" t="s">
        <v>87171</v>
      </c>
      <c r="B11951" s="0" t="s">
        <v>87172</v>
      </c>
      <c r="C11951" s="0" t="s">
        <v>87173</v>
      </c>
      <c r="D11951" s="0" t="s">
        <v>87173</v>
      </c>
      <c r="E11951" s="0" t="s">
        <v>21</v>
      </c>
      <c r="F11951" s="0" t="s">
        <v>21</v>
      </c>
      <c r="G11951" s="0" t="s">
        <v>21</v>
      </c>
      <c r="H11951" s="0" t="s">
        <v>21</v>
      </c>
      <c r="I11951" s="0" t="s">
        <v>21</v>
      </c>
      <c r="J11951" s="0" t="s">
        <v>87174</v>
      </c>
      <c r="K11951" s="0" t="s">
        <v>21</v>
      </c>
      <c r="L11951" s="0" t="s">
        <v>21</v>
      </c>
      <c r="M11951" s="0" t="s">
        <v>21</v>
      </c>
      <c r="N11951" s="0" t="s">
        <v>21</v>
      </c>
      <c r="O11951" s="2" t="s">
        <v>29708</v>
      </c>
      <c r="P11951" s="2" t="s">
        <v>886</v>
      </c>
    </row>
    <row r="11952" customFormat="false" ht="12.8" hidden="false" customHeight="false" outlineLevel="0" collapsed="false">
      <c r="A11952" s="0" t="s">
        <v>87175</v>
      </c>
      <c r="B11952" s="0" t="s">
        <v>87176</v>
      </c>
      <c r="C11952" s="0" t="s">
        <v>87177</v>
      </c>
      <c r="D11952" s="0" t="s">
        <v>87178</v>
      </c>
      <c r="E11952" s="0" t="s">
        <v>87179</v>
      </c>
      <c r="F11952" s="0" t="s">
        <v>87180</v>
      </c>
      <c r="G11952" s="0" t="s">
        <v>21</v>
      </c>
      <c r="H11952" s="0" t="s">
        <v>21</v>
      </c>
      <c r="I11952" s="0" t="s">
        <v>21</v>
      </c>
      <c r="J11952" s="0" t="s">
        <v>87181</v>
      </c>
      <c r="K11952" s="0" t="s">
        <v>73</v>
      </c>
      <c r="L11952" s="0" t="s">
        <v>105</v>
      </c>
      <c r="M11952" s="0" t="s">
        <v>87182</v>
      </c>
      <c r="N11952" s="0" t="s">
        <v>87183</v>
      </c>
      <c r="O11952" s="2" t="s">
        <v>541</v>
      </c>
      <c r="P11952" s="2" t="s">
        <v>45</v>
      </c>
    </row>
    <row r="11953" customFormat="false" ht="12.8" hidden="false" customHeight="false" outlineLevel="0" collapsed="false">
      <c r="A11953" s="0" t="s">
        <v>87184</v>
      </c>
      <c r="B11953" s="0" t="s">
        <v>87185</v>
      </c>
      <c r="C11953" s="0" t="s">
        <v>87186</v>
      </c>
      <c r="D11953" s="0" t="s">
        <v>87187</v>
      </c>
      <c r="E11953" s="0" t="s">
        <v>87188</v>
      </c>
      <c r="F11953" s="0" t="s">
        <v>21</v>
      </c>
      <c r="G11953" s="2" t="s">
        <v>22</v>
      </c>
      <c r="H11953" s="0" t="s">
        <v>21</v>
      </c>
      <c r="I11953" s="0" t="s">
        <v>21</v>
      </c>
      <c r="J11953" s="0" t="s">
        <v>87189</v>
      </c>
      <c r="K11953" s="0" t="s">
        <v>21</v>
      </c>
      <c r="L11953" s="0" t="s">
        <v>21</v>
      </c>
      <c r="M11953" s="0" t="s">
        <v>21</v>
      </c>
      <c r="N11953" s="0" t="s">
        <v>21</v>
      </c>
      <c r="O11953" s="2" t="s">
        <v>19602</v>
      </c>
      <c r="P11953" s="2" t="s">
        <v>27</v>
      </c>
    </row>
    <row r="11954" customFormat="false" ht="12.8" hidden="false" customHeight="false" outlineLevel="0" collapsed="false">
      <c r="A11954" s="0" t="s">
        <v>87190</v>
      </c>
      <c r="B11954" s="0" t="s">
        <v>87191</v>
      </c>
      <c r="C11954" s="0" t="s">
        <v>87192</v>
      </c>
      <c r="D11954" s="0" t="s">
        <v>87193</v>
      </c>
      <c r="E11954" s="0" t="s">
        <v>21</v>
      </c>
      <c r="F11954" s="0" t="s">
        <v>87194</v>
      </c>
      <c r="G11954" s="2" t="s">
        <v>9358</v>
      </c>
      <c r="H11954" s="0" t="n">
        <v>1</v>
      </c>
      <c r="I11954" s="0" t="n">
        <v>10</v>
      </c>
      <c r="J11954" s="0" t="s">
        <v>87195</v>
      </c>
      <c r="K11954" s="0" t="s">
        <v>24</v>
      </c>
      <c r="L11954" s="0" t="s">
        <v>63</v>
      </c>
      <c r="M11954" s="0" t="s">
        <v>21</v>
      </c>
      <c r="N11954" s="0" t="s">
        <v>21</v>
      </c>
      <c r="O11954" s="2" t="s">
        <v>11210</v>
      </c>
      <c r="P11954" s="2" t="s">
        <v>45</v>
      </c>
    </row>
    <row r="11955" customFormat="false" ht="12.8" hidden="false" customHeight="false" outlineLevel="0" collapsed="false">
      <c r="A11955" s="0" t="s">
        <v>87196</v>
      </c>
      <c r="B11955" s="0" t="s">
        <v>87197</v>
      </c>
      <c r="C11955" s="0" t="s">
        <v>87198</v>
      </c>
      <c r="D11955" s="0" t="s">
        <v>87199</v>
      </c>
      <c r="E11955" s="0" t="s">
        <v>87200</v>
      </c>
      <c r="F11955" s="0" t="s">
        <v>87201</v>
      </c>
      <c r="G11955" s="2" t="s">
        <v>22</v>
      </c>
      <c r="H11955" s="0" t="s">
        <v>21</v>
      </c>
      <c r="I11955" s="0" t="s">
        <v>21</v>
      </c>
      <c r="J11955" s="0" t="s">
        <v>87202</v>
      </c>
      <c r="K11955" s="0" t="s">
        <v>24</v>
      </c>
      <c r="L11955" s="0" t="s">
        <v>53</v>
      </c>
      <c r="M11955" s="0" t="s">
        <v>21</v>
      </c>
      <c r="N11955" s="0" t="s">
        <v>21</v>
      </c>
      <c r="O11955" s="2" t="s">
        <v>75</v>
      </c>
      <c r="P11955" s="2" t="s">
        <v>45</v>
      </c>
    </row>
    <row r="11956" customFormat="false" ht="12.8" hidden="false" customHeight="false" outlineLevel="0" collapsed="false">
      <c r="A11956" s="0" t="s">
        <v>87203</v>
      </c>
      <c r="B11956" s="0" t="s">
        <v>87204</v>
      </c>
      <c r="C11956" s="0" t="s">
        <v>87205</v>
      </c>
      <c r="D11956" s="0" t="s">
        <v>87206</v>
      </c>
      <c r="E11956" s="0" t="s">
        <v>87207</v>
      </c>
      <c r="F11956" s="0" t="s">
        <v>87208</v>
      </c>
      <c r="G11956" s="2" t="s">
        <v>276</v>
      </c>
      <c r="H11956" s="0" t="n">
        <v>1</v>
      </c>
      <c r="I11956" s="0" t="n">
        <v>10</v>
      </c>
      <c r="J11956" s="0" t="s">
        <v>87209</v>
      </c>
      <c r="K11956" s="0" t="s">
        <v>911</v>
      </c>
      <c r="L11956" s="0" t="s">
        <v>912</v>
      </c>
      <c r="M11956" s="0" t="s">
        <v>21</v>
      </c>
      <c r="N11956" s="0" t="s">
        <v>21</v>
      </c>
      <c r="O11956" s="2" t="s">
        <v>6635</v>
      </c>
      <c r="P11956" s="2" t="s">
        <v>45</v>
      </c>
    </row>
    <row r="11957" customFormat="false" ht="12.8" hidden="false" customHeight="false" outlineLevel="0" collapsed="false">
      <c r="A11957" s="0" t="s">
        <v>87210</v>
      </c>
      <c r="B11957" s="0" t="s">
        <v>87211</v>
      </c>
      <c r="C11957" s="0" t="s">
        <v>87212</v>
      </c>
      <c r="D11957" s="0" t="s">
        <v>87213</v>
      </c>
      <c r="E11957" s="0" t="s">
        <v>87214</v>
      </c>
      <c r="F11957" s="0" t="s">
        <v>87215</v>
      </c>
      <c r="G11957" s="2" t="s">
        <v>6277</v>
      </c>
      <c r="H11957" s="0" t="s">
        <v>21</v>
      </c>
      <c r="I11957" s="0" t="s">
        <v>21</v>
      </c>
      <c r="J11957" s="0" t="s">
        <v>87216</v>
      </c>
      <c r="K11957" s="0" t="s">
        <v>24</v>
      </c>
      <c r="L11957" s="0" t="s">
        <v>787</v>
      </c>
      <c r="M11957" s="0" t="s">
        <v>21</v>
      </c>
      <c r="N11957" s="0" t="s">
        <v>21</v>
      </c>
      <c r="O11957" s="2" t="s">
        <v>8061</v>
      </c>
      <c r="P11957" s="2" t="s">
        <v>45</v>
      </c>
    </row>
    <row r="11958" customFormat="false" ht="12.8" hidden="false" customHeight="false" outlineLevel="0" collapsed="false">
      <c r="A11958" s="0" t="s">
        <v>87217</v>
      </c>
      <c r="B11958" s="0" t="s">
        <v>87218</v>
      </c>
      <c r="C11958" s="0" t="s">
        <v>87219</v>
      </c>
      <c r="D11958" s="0" t="s">
        <v>87220</v>
      </c>
      <c r="E11958" s="0" t="s">
        <v>87221</v>
      </c>
      <c r="F11958" s="0" t="s">
        <v>87222</v>
      </c>
      <c r="G11958" s="2" t="s">
        <v>430</v>
      </c>
      <c r="H11958" s="0" t="n">
        <v>1</v>
      </c>
      <c r="I11958" s="0" t="n">
        <v>10</v>
      </c>
      <c r="J11958" s="0" t="s">
        <v>87223</v>
      </c>
      <c r="K11958" s="0" t="s">
        <v>24</v>
      </c>
      <c r="L11958" s="0" t="s">
        <v>33143</v>
      </c>
      <c r="M11958" s="0" t="s">
        <v>21</v>
      </c>
      <c r="N11958" s="0" t="s">
        <v>21</v>
      </c>
      <c r="O11958" s="2" t="s">
        <v>14925</v>
      </c>
      <c r="P11958" s="2" t="s">
        <v>8443</v>
      </c>
    </row>
    <row r="11959" customFormat="false" ht="12.8" hidden="false" customHeight="false" outlineLevel="0" collapsed="false">
      <c r="A11959" s="0" t="s">
        <v>87224</v>
      </c>
      <c r="B11959" s="0" t="s">
        <v>87225</v>
      </c>
      <c r="C11959" s="0" t="s">
        <v>87226</v>
      </c>
      <c r="D11959" s="0" t="s">
        <v>87227</v>
      </c>
      <c r="E11959" s="0" t="s">
        <v>87228</v>
      </c>
      <c r="F11959" s="0" t="s">
        <v>87229</v>
      </c>
      <c r="G11959" s="2" t="s">
        <v>46102</v>
      </c>
      <c r="H11959" s="0" t="s">
        <v>21</v>
      </c>
      <c r="I11959" s="0" t="s">
        <v>21</v>
      </c>
      <c r="J11959" s="0" t="s">
        <v>87230</v>
      </c>
      <c r="K11959" s="0" t="s">
        <v>351</v>
      </c>
      <c r="L11959" s="0" t="s">
        <v>1584</v>
      </c>
      <c r="M11959" s="0" t="s">
        <v>21</v>
      </c>
      <c r="N11959" s="0" t="s">
        <v>21</v>
      </c>
      <c r="O11959" s="2" t="s">
        <v>26471</v>
      </c>
      <c r="P11959" s="2" t="s">
        <v>45</v>
      </c>
    </row>
    <row r="11960" customFormat="false" ht="12.8" hidden="false" customHeight="false" outlineLevel="0" collapsed="false">
      <c r="A11960" s="0" t="s">
        <v>87231</v>
      </c>
      <c r="B11960" s="0" t="s">
        <v>87232</v>
      </c>
      <c r="C11960" s="0" t="s">
        <v>87233</v>
      </c>
      <c r="D11960" s="0" t="s">
        <v>87234</v>
      </c>
      <c r="E11960" s="0" t="s">
        <v>21</v>
      </c>
      <c r="F11960" s="0" t="s">
        <v>21</v>
      </c>
      <c r="G11960" s="0" t="s">
        <v>21</v>
      </c>
      <c r="H11960" s="0" t="s">
        <v>21</v>
      </c>
      <c r="I11960" s="0" t="s">
        <v>21</v>
      </c>
      <c r="J11960" s="0" t="s">
        <v>21</v>
      </c>
      <c r="K11960" s="0" t="s">
        <v>24</v>
      </c>
      <c r="L11960" s="0" t="s">
        <v>4444</v>
      </c>
      <c r="M11960" s="0" t="s">
        <v>21</v>
      </c>
      <c r="N11960" s="0" t="s">
        <v>21</v>
      </c>
      <c r="O11960" s="2" t="s">
        <v>1072</v>
      </c>
      <c r="P11960" s="2" t="s">
        <v>342</v>
      </c>
    </row>
    <row r="11961" customFormat="false" ht="12.8" hidden="false" customHeight="false" outlineLevel="0" collapsed="false">
      <c r="A11961" s="0" t="s">
        <v>87235</v>
      </c>
      <c r="B11961" s="0" t="s">
        <v>87236</v>
      </c>
      <c r="C11961" s="0" t="s">
        <v>87237</v>
      </c>
      <c r="D11961" s="0" t="s">
        <v>21</v>
      </c>
      <c r="E11961" s="0" t="s">
        <v>21</v>
      </c>
      <c r="F11961" s="0" t="s">
        <v>21</v>
      </c>
      <c r="G11961" s="0" t="s">
        <v>21</v>
      </c>
      <c r="H11961" s="0" t="s">
        <v>21</v>
      </c>
      <c r="I11961" s="0" t="s">
        <v>21</v>
      </c>
      <c r="J11961" s="0" t="s">
        <v>21</v>
      </c>
      <c r="K11961" s="0" t="s">
        <v>24</v>
      </c>
      <c r="L11961" s="0" t="s">
        <v>11196</v>
      </c>
      <c r="M11961" s="0" t="s">
        <v>21</v>
      </c>
      <c r="N11961" s="0" t="s">
        <v>21</v>
      </c>
      <c r="O11961" s="2" t="s">
        <v>31786</v>
      </c>
      <c r="P11961" s="2" t="s">
        <v>1470</v>
      </c>
    </row>
    <row r="11962" customFormat="false" ht="12.8" hidden="false" customHeight="false" outlineLevel="0" collapsed="false">
      <c r="A11962" s="0" t="s">
        <v>87238</v>
      </c>
      <c r="B11962" s="0" t="s">
        <v>87239</v>
      </c>
      <c r="C11962" s="0" t="s">
        <v>87240</v>
      </c>
      <c r="D11962" s="0" t="s">
        <v>87241</v>
      </c>
      <c r="E11962" s="0" t="s">
        <v>21</v>
      </c>
      <c r="F11962" s="0" t="s">
        <v>87242</v>
      </c>
      <c r="G11962" s="2" t="s">
        <v>5699</v>
      </c>
      <c r="H11962" s="0" t="s">
        <v>21</v>
      </c>
      <c r="I11962" s="0" t="s">
        <v>21</v>
      </c>
      <c r="J11962" s="0" t="s">
        <v>21</v>
      </c>
      <c r="K11962" s="0" t="s">
        <v>624</v>
      </c>
      <c r="L11962" s="0" t="s">
        <v>62833</v>
      </c>
      <c r="M11962" s="0" t="s">
        <v>21</v>
      </c>
      <c r="N11962" s="0" t="s">
        <v>21</v>
      </c>
      <c r="O11962" s="2" t="s">
        <v>10965</v>
      </c>
      <c r="P11962" s="2" t="s">
        <v>598</v>
      </c>
    </row>
    <row r="11963" customFormat="false" ht="12.8" hidden="false" customHeight="false" outlineLevel="0" collapsed="false">
      <c r="A11963" s="0" t="s">
        <v>87243</v>
      </c>
      <c r="B11963" s="0" t="s">
        <v>87244</v>
      </c>
      <c r="C11963" s="0" t="s">
        <v>87245</v>
      </c>
      <c r="D11963" s="0" t="s">
        <v>8792</v>
      </c>
      <c r="E11963" s="0" t="s">
        <v>87246</v>
      </c>
      <c r="F11963" s="0" t="s">
        <v>87247</v>
      </c>
      <c r="G11963" s="0" t="s">
        <v>21</v>
      </c>
      <c r="H11963" s="0" t="s">
        <v>21</v>
      </c>
      <c r="I11963" s="0" t="s">
        <v>21</v>
      </c>
      <c r="J11963" s="0" t="s">
        <v>87248</v>
      </c>
      <c r="K11963" s="0" t="s">
        <v>21</v>
      </c>
      <c r="L11963" s="0" t="s">
        <v>21</v>
      </c>
      <c r="M11963" s="0" t="s">
        <v>21</v>
      </c>
      <c r="N11963" s="0" t="s">
        <v>21</v>
      </c>
      <c r="O11963" s="2" t="s">
        <v>2373</v>
      </c>
      <c r="P11963" s="2" t="s">
        <v>393</v>
      </c>
    </row>
    <row r="11964" customFormat="false" ht="12.8" hidden="false" customHeight="false" outlineLevel="0" collapsed="false">
      <c r="A11964" s="0" t="s">
        <v>87249</v>
      </c>
      <c r="B11964" s="0" t="s">
        <v>87250</v>
      </c>
      <c r="C11964" s="0" t="s">
        <v>87251</v>
      </c>
      <c r="D11964" s="0" t="s">
        <v>87252</v>
      </c>
      <c r="E11964" s="0" t="s">
        <v>87253</v>
      </c>
      <c r="F11964" s="0" t="s">
        <v>87254</v>
      </c>
      <c r="G11964" s="2" t="s">
        <v>71</v>
      </c>
      <c r="H11964" s="0" t="s">
        <v>21</v>
      </c>
      <c r="I11964" s="0" t="s">
        <v>21</v>
      </c>
      <c r="J11964" s="0" t="s">
        <v>87255</v>
      </c>
      <c r="K11964" s="0" t="s">
        <v>24</v>
      </c>
      <c r="L11964" s="0" t="s">
        <v>21888</v>
      </c>
      <c r="M11964" s="0" t="s">
        <v>21</v>
      </c>
      <c r="N11964" s="0" t="s">
        <v>21</v>
      </c>
      <c r="O11964" s="2" t="s">
        <v>4155</v>
      </c>
      <c r="P11964" s="2" t="s">
        <v>45</v>
      </c>
    </row>
    <row r="11965" customFormat="false" ht="12.8" hidden="false" customHeight="false" outlineLevel="0" collapsed="false">
      <c r="A11965" s="0" t="s">
        <v>87256</v>
      </c>
      <c r="B11965" s="0" t="s">
        <v>87257</v>
      </c>
      <c r="C11965" s="0" t="s">
        <v>87258</v>
      </c>
      <c r="D11965" s="0" t="s">
        <v>87259</v>
      </c>
      <c r="E11965" s="0" t="s">
        <v>87260</v>
      </c>
      <c r="F11965" s="0" t="s">
        <v>87261</v>
      </c>
      <c r="G11965" s="2" t="s">
        <v>87262</v>
      </c>
      <c r="H11965" s="0" t="s">
        <v>21</v>
      </c>
      <c r="I11965" s="0" t="s">
        <v>21</v>
      </c>
      <c r="J11965" s="0" t="s">
        <v>87263</v>
      </c>
      <c r="K11965" s="0" t="s">
        <v>876</v>
      </c>
      <c r="L11965" s="0" t="s">
        <v>877</v>
      </c>
      <c r="M11965" s="0" t="s">
        <v>21</v>
      </c>
      <c r="N11965" s="0" t="s">
        <v>21</v>
      </c>
      <c r="O11965" s="2" t="s">
        <v>41377</v>
      </c>
      <c r="P11965" s="2" t="s">
        <v>45</v>
      </c>
    </row>
    <row r="11966" customFormat="false" ht="12.8" hidden="false" customHeight="false" outlineLevel="0" collapsed="false">
      <c r="A11966" s="0" t="s">
        <v>87264</v>
      </c>
      <c r="B11966" s="0" t="s">
        <v>87265</v>
      </c>
      <c r="C11966" s="0" t="s">
        <v>87266</v>
      </c>
      <c r="D11966" s="0" t="s">
        <v>87267</v>
      </c>
      <c r="E11966" s="0" t="s">
        <v>87268</v>
      </c>
      <c r="F11966" s="0" t="s">
        <v>87269</v>
      </c>
      <c r="G11966" s="0" t="s">
        <v>21</v>
      </c>
      <c r="H11966" s="0" t="s">
        <v>21</v>
      </c>
      <c r="I11966" s="0" t="s">
        <v>21</v>
      </c>
      <c r="J11966" s="0" t="s">
        <v>87270</v>
      </c>
      <c r="K11966" s="0" t="s">
        <v>73</v>
      </c>
      <c r="L11966" s="0" t="s">
        <v>105</v>
      </c>
      <c r="M11966" s="0" t="s">
        <v>21</v>
      </c>
      <c r="N11966" s="0" t="s">
        <v>21</v>
      </c>
      <c r="O11966" s="2" t="s">
        <v>23904</v>
      </c>
      <c r="P11966" s="2" t="s">
        <v>334</v>
      </c>
    </row>
    <row r="11967" customFormat="false" ht="12.8" hidden="false" customHeight="false" outlineLevel="0" collapsed="false">
      <c r="A11967" s="0" t="s">
        <v>87271</v>
      </c>
      <c r="B11967" s="0" t="s">
        <v>87272</v>
      </c>
      <c r="C11967" s="0" t="s">
        <v>87273</v>
      </c>
      <c r="D11967" s="0" t="s">
        <v>87274</v>
      </c>
      <c r="E11967" s="0" t="s">
        <v>87275</v>
      </c>
      <c r="F11967" s="0" t="s">
        <v>87276</v>
      </c>
      <c r="G11967" s="2" t="s">
        <v>1041</v>
      </c>
      <c r="H11967" s="0" t="s">
        <v>21</v>
      </c>
      <c r="I11967" s="0" t="s">
        <v>21</v>
      </c>
      <c r="J11967" s="0" t="s">
        <v>87277</v>
      </c>
      <c r="K11967" s="0" t="s">
        <v>24</v>
      </c>
      <c r="L11967" s="0" t="s">
        <v>4598</v>
      </c>
      <c r="M11967" s="0" t="s">
        <v>21</v>
      </c>
      <c r="N11967" s="0" t="s">
        <v>21</v>
      </c>
      <c r="O11967" s="2" t="s">
        <v>11720</v>
      </c>
      <c r="P11967" s="2" t="s">
        <v>45</v>
      </c>
    </row>
    <row r="11968" customFormat="false" ht="12.8" hidden="false" customHeight="false" outlineLevel="0" collapsed="false">
      <c r="A11968" s="0" t="s">
        <v>87278</v>
      </c>
      <c r="B11968" s="0" t="s">
        <v>87279</v>
      </c>
      <c r="C11968" s="0" t="s">
        <v>87280</v>
      </c>
      <c r="D11968" s="0" t="s">
        <v>87281</v>
      </c>
      <c r="E11968" s="0" t="s">
        <v>87282</v>
      </c>
      <c r="F11968" s="0" t="s">
        <v>87283</v>
      </c>
      <c r="G11968" s="0" t="s">
        <v>21</v>
      </c>
      <c r="H11968" s="0" t="s">
        <v>21</v>
      </c>
      <c r="I11968" s="0" t="s">
        <v>21</v>
      </c>
      <c r="J11968" s="0" t="s">
        <v>87284</v>
      </c>
      <c r="K11968" s="0" t="s">
        <v>24</v>
      </c>
      <c r="L11968" s="0" t="s">
        <v>4498</v>
      </c>
      <c r="M11968" s="0" t="s">
        <v>21</v>
      </c>
      <c r="N11968" s="0" t="s">
        <v>21</v>
      </c>
      <c r="O11968" s="2" t="s">
        <v>2062</v>
      </c>
      <c r="P11968" s="2" t="s">
        <v>34</v>
      </c>
    </row>
    <row r="11969" customFormat="false" ht="12.8" hidden="false" customHeight="false" outlineLevel="0" collapsed="false">
      <c r="A11969" s="0" t="s">
        <v>87285</v>
      </c>
      <c r="B11969" s="0" t="s">
        <v>87286</v>
      </c>
      <c r="C11969" s="0" t="s">
        <v>87287</v>
      </c>
      <c r="D11969" s="0" t="s">
        <v>87288</v>
      </c>
      <c r="E11969" s="0" t="s">
        <v>87289</v>
      </c>
      <c r="F11969" s="0" t="s">
        <v>87290</v>
      </c>
      <c r="G11969" s="2" t="s">
        <v>7448</v>
      </c>
      <c r="H11969" s="0" t="n">
        <v>1</v>
      </c>
      <c r="I11969" s="0" t="n">
        <v>10</v>
      </c>
      <c r="J11969" s="0" t="s">
        <v>87291</v>
      </c>
      <c r="K11969" s="0" t="s">
        <v>234</v>
      </c>
      <c r="L11969" s="0" t="s">
        <v>235</v>
      </c>
      <c r="M11969" s="0" t="s">
        <v>21</v>
      </c>
      <c r="N11969" s="0" t="s">
        <v>21</v>
      </c>
      <c r="O11969" s="2" t="s">
        <v>25846</v>
      </c>
      <c r="P11969" s="2" t="s">
        <v>45</v>
      </c>
    </row>
    <row r="11970" customFormat="false" ht="12.8" hidden="false" customHeight="false" outlineLevel="0" collapsed="false">
      <c r="A11970" s="0" t="s">
        <v>87292</v>
      </c>
      <c r="B11970" s="0" t="s">
        <v>87293</v>
      </c>
      <c r="C11970" s="0" t="s">
        <v>87294</v>
      </c>
      <c r="D11970" s="0" t="s">
        <v>87295</v>
      </c>
      <c r="E11970" s="0" t="s">
        <v>87296</v>
      </c>
      <c r="F11970" s="0" t="s">
        <v>87297</v>
      </c>
      <c r="G11970" s="2" t="s">
        <v>1204</v>
      </c>
      <c r="H11970" s="0" t="s">
        <v>21</v>
      </c>
      <c r="I11970" s="0" t="s">
        <v>21</v>
      </c>
      <c r="J11970" s="0" t="s">
        <v>87298</v>
      </c>
      <c r="K11970" s="0" t="s">
        <v>24</v>
      </c>
      <c r="L11970" s="0" t="s">
        <v>3595</v>
      </c>
      <c r="M11970" s="0" t="s">
        <v>87299</v>
      </c>
      <c r="N11970" s="0" t="s">
        <v>87300</v>
      </c>
      <c r="O11970" s="2" t="s">
        <v>15342</v>
      </c>
      <c r="P11970" s="2" t="s">
        <v>55</v>
      </c>
    </row>
    <row r="11971" customFormat="false" ht="12.8" hidden="false" customHeight="false" outlineLevel="0" collapsed="false">
      <c r="A11971" s="0" t="s">
        <v>87301</v>
      </c>
      <c r="B11971" s="0" t="s">
        <v>87302</v>
      </c>
      <c r="C11971" s="0" t="s">
        <v>87303</v>
      </c>
      <c r="D11971" s="0" t="s">
        <v>87304</v>
      </c>
      <c r="E11971" s="0" t="s">
        <v>87305</v>
      </c>
      <c r="F11971" s="0" t="s">
        <v>87306</v>
      </c>
      <c r="G11971" s="2" t="s">
        <v>1600</v>
      </c>
      <c r="H11971" s="0" t="s">
        <v>21</v>
      </c>
      <c r="I11971" s="0" t="s">
        <v>21</v>
      </c>
      <c r="J11971" s="0" t="s">
        <v>87307</v>
      </c>
      <c r="K11971" s="0" t="s">
        <v>24</v>
      </c>
      <c r="L11971" s="0" t="s">
        <v>615</v>
      </c>
      <c r="M11971" s="0" t="s">
        <v>21</v>
      </c>
      <c r="N11971" s="0" t="s">
        <v>21</v>
      </c>
      <c r="O11971" s="2" t="s">
        <v>571</v>
      </c>
      <c r="P11971" s="2" t="s">
        <v>324</v>
      </c>
    </row>
    <row r="11972" customFormat="false" ht="12.8" hidden="false" customHeight="false" outlineLevel="0" collapsed="false">
      <c r="A11972" s="0" t="s">
        <v>87308</v>
      </c>
      <c r="B11972" s="0" t="s">
        <v>87309</v>
      </c>
      <c r="C11972" s="0" t="s">
        <v>87310</v>
      </c>
      <c r="D11972" s="0" t="s">
        <v>87311</v>
      </c>
      <c r="E11972" s="0" t="s">
        <v>87312</v>
      </c>
      <c r="F11972" s="0" t="s">
        <v>87313</v>
      </c>
      <c r="G11972" s="2" t="s">
        <v>507</v>
      </c>
      <c r="H11972" s="0" t="n">
        <v>101</v>
      </c>
      <c r="I11972" s="0" t="n">
        <v>250</v>
      </c>
      <c r="J11972" s="0" t="s">
        <v>87314</v>
      </c>
      <c r="K11972" s="0" t="s">
        <v>24</v>
      </c>
      <c r="L11972" s="0" t="s">
        <v>1089</v>
      </c>
      <c r="M11972" s="0" t="s">
        <v>87315</v>
      </c>
      <c r="N11972" s="0" t="s">
        <v>87316</v>
      </c>
      <c r="O11972" s="2" t="s">
        <v>22203</v>
      </c>
      <c r="P11972" s="2" t="s">
        <v>45</v>
      </c>
    </row>
    <row r="11973" customFormat="false" ht="12.8" hidden="false" customHeight="false" outlineLevel="0" collapsed="false">
      <c r="A11973" s="0" t="s">
        <v>87317</v>
      </c>
      <c r="B11973" s="0" t="s">
        <v>87318</v>
      </c>
      <c r="C11973" s="0" t="s">
        <v>87319</v>
      </c>
      <c r="D11973" s="0" t="s">
        <v>87320</v>
      </c>
      <c r="E11973" s="0" t="s">
        <v>87321</v>
      </c>
      <c r="F11973" s="0" t="s">
        <v>87322</v>
      </c>
      <c r="G11973" s="2" t="s">
        <v>1041</v>
      </c>
      <c r="H11973" s="0" t="n">
        <v>11</v>
      </c>
      <c r="I11973" s="0" t="n">
        <v>50</v>
      </c>
      <c r="J11973" s="0" t="s">
        <v>87323</v>
      </c>
      <c r="K11973" s="0" t="s">
        <v>24</v>
      </c>
      <c r="L11973" s="0" t="s">
        <v>2717</v>
      </c>
      <c r="M11973" s="0" t="s">
        <v>21</v>
      </c>
      <c r="N11973" s="0" t="s">
        <v>21</v>
      </c>
      <c r="O11973" s="2" t="s">
        <v>6133</v>
      </c>
      <c r="P11973" s="2" t="s">
        <v>269</v>
      </c>
    </row>
    <row r="11974" customFormat="false" ht="12.8" hidden="false" customHeight="false" outlineLevel="0" collapsed="false">
      <c r="A11974" s="0" t="s">
        <v>87324</v>
      </c>
      <c r="B11974" s="0" t="s">
        <v>87325</v>
      </c>
      <c r="C11974" s="0" t="s">
        <v>87326</v>
      </c>
      <c r="D11974" s="0" t="s">
        <v>87327</v>
      </c>
      <c r="E11974" s="0" t="s">
        <v>87328</v>
      </c>
      <c r="F11974" s="0" t="s">
        <v>87329</v>
      </c>
      <c r="G11974" s="2" t="s">
        <v>1108</v>
      </c>
      <c r="H11974" s="0" t="s">
        <v>21</v>
      </c>
      <c r="I11974" s="0" t="s">
        <v>21</v>
      </c>
      <c r="J11974" s="0" t="s">
        <v>87330</v>
      </c>
      <c r="K11974" s="0" t="s">
        <v>24</v>
      </c>
      <c r="L11974" s="0" t="s">
        <v>65431</v>
      </c>
      <c r="M11974" s="0" t="s">
        <v>21</v>
      </c>
      <c r="N11974" s="0" t="s">
        <v>21</v>
      </c>
      <c r="O11974" s="2" t="s">
        <v>9266</v>
      </c>
      <c r="P11974" s="2" t="s">
        <v>219</v>
      </c>
    </row>
    <row r="11975" customFormat="false" ht="12.8" hidden="false" customHeight="false" outlineLevel="0" collapsed="false">
      <c r="A11975" s="0" t="s">
        <v>87331</v>
      </c>
      <c r="B11975" s="0" t="s">
        <v>87332</v>
      </c>
      <c r="C11975" s="0" t="s">
        <v>87333</v>
      </c>
      <c r="D11975" s="0" t="s">
        <v>21</v>
      </c>
      <c r="E11975" s="0" t="s">
        <v>21</v>
      </c>
      <c r="F11975" s="0" t="s">
        <v>21</v>
      </c>
      <c r="G11975" s="0" t="s">
        <v>21</v>
      </c>
      <c r="H11975" s="0" t="s">
        <v>21</v>
      </c>
      <c r="I11975" s="0" t="s">
        <v>21</v>
      </c>
      <c r="J11975" s="0" t="s">
        <v>21</v>
      </c>
      <c r="K11975" s="0" t="s">
        <v>21</v>
      </c>
      <c r="L11975" s="0" t="s">
        <v>21</v>
      </c>
      <c r="M11975" s="0" t="s">
        <v>21</v>
      </c>
      <c r="N11975" s="0" t="s">
        <v>21</v>
      </c>
      <c r="O11975" s="2" t="s">
        <v>8772</v>
      </c>
      <c r="P11975" s="2" t="s">
        <v>2729</v>
      </c>
    </row>
    <row r="11976" customFormat="false" ht="12.8" hidden="false" customHeight="false" outlineLevel="0" collapsed="false">
      <c r="A11976" s="0" t="s">
        <v>87334</v>
      </c>
      <c r="B11976" s="0" t="s">
        <v>87335</v>
      </c>
      <c r="C11976" s="0" t="s">
        <v>87336</v>
      </c>
      <c r="D11976" s="0" t="s">
        <v>87337</v>
      </c>
      <c r="E11976" s="0" t="s">
        <v>87338</v>
      </c>
      <c r="F11976" s="0" t="s">
        <v>87339</v>
      </c>
      <c r="G11976" s="2" t="s">
        <v>52168</v>
      </c>
      <c r="H11976" s="0" t="n">
        <v>1</v>
      </c>
      <c r="I11976" s="0" t="n">
        <v>10</v>
      </c>
      <c r="J11976" s="0" t="s">
        <v>87340</v>
      </c>
      <c r="K11976" s="0" t="s">
        <v>21</v>
      </c>
      <c r="L11976" s="0" t="s">
        <v>21</v>
      </c>
      <c r="M11976" s="0" t="s">
        <v>21</v>
      </c>
      <c r="N11976" s="0" t="s">
        <v>21</v>
      </c>
      <c r="O11976" s="2" t="s">
        <v>23133</v>
      </c>
      <c r="P11976" s="2" t="s">
        <v>45</v>
      </c>
    </row>
    <row r="11977" customFormat="false" ht="12.8" hidden="false" customHeight="false" outlineLevel="0" collapsed="false">
      <c r="A11977" s="0" t="s">
        <v>87341</v>
      </c>
      <c r="B11977" s="0" t="s">
        <v>87342</v>
      </c>
      <c r="C11977" s="0" t="s">
        <v>87343</v>
      </c>
      <c r="D11977" s="0" t="s">
        <v>87344</v>
      </c>
      <c r="E11977" s="0" t="s">
        <v>87345</v>
      </c>
      <c r="F11977" s="0" t="s">
        <v>87346</v>
      </c>
      <c r="G11977" s="2" t="s">
        <v>7720</v>
      </c>
      <c r="H11977" s="0" t="n">
        <v>51</v>
      </c>
      <c r="I11977" s="0" t="n">
        <v>100</v>
      </c>
      <c r="J11977" s="0" t="s">
        <v>87347</v>
      </c>
      <c r="K11977" s="0" t="s">
        <v>1243</v>
      </c>
      <c r="L11977" s="0" t="s">
        <v>21</v>
      </c>
      <c r="M11977" s="0" t="s">
        <v>21</v>
      </c>
      <c r="N11977" s="0" t="s">
        <v>21</v>
      </c>
      <c r="O11977" s="2" t="s">
        <v>24363</v>
      </c>
      <c r="P11977" s="2" t="s">
        <v>34</v>
      </c>
    </row>
    <row r="11978" customFormat="false" ht="12.8" hidden="false" customHeight="false" outlineLevel="0" collapsed="false">
      <c r="A11978" s="0" t="s">
        <v>87348</v>
      </c>
      <c r="B11978" s="0" t="s">
        <v>87349</v>
      </c>
      <c r="C11978" s="0" t="s">
        <v>87350</v>
      </c>
      <c r="D11978" s="0" t="s">
        <v>87351</v>
      </c>
      <c r="E11978" s="0" t="s">
        <v>87352</v>
      </c>
      <c r="F11978" s="0" t="s">
        <v>87353</v>
      </c>
      <c r="G11978" s="2" t="s">
        <v>2726</v>
      </c>
      <c r="H11978" s="0" t="n">
        <v>11</v>
      </c>
      <c r="I11978" s="0" t="n">
        <v>50</v>
      </c>
      <c r="J11978" s="0" t="s">
        <v>87354</v>
      </c>
      <c r="K11978" s="0" t="s">
        <v>920</v>
      </c>
      <c r="L11978" s="0" t="s">
        <v>920</v>
      </c>
      <c r="M11978" s="0" t="s">
        <v>21</v>
      </c>
      <c r="N11978" s="0" t="s">
        <v>21</v>
      </c>
      <c r="O11978" s="2" t="s">
        <v>20579</v>
      </c>
      <c r="P11978" s="2" t="s">
        <v>45</v>
      </c>
    </row>
    <row r="11979" customFormat="false" ht="12.8" hidden="false" customHeight="false" outlineLevel="0" collapsed="false">
      <c r="A11979" s="0" t="s">
        <v>87355</v>
      </c>
      <c r="B11979" s="0" t="s">
        <v>87356</v>
      </c>
      <c r="C11979" s="0" t="s">
        <v>87357</v>
      </c>
      <c r="D11979" s="0" t="s">
        <v>87358</v>
      </c>
      <c r="E11979" s="0" t="s">
        <v>87359</v>
      </c>
      <c r="F11979" s="0" t="s">
        <v>87360</v>
      </c>
      <c r="G11979" s="2" t="s">
        <v>616</v>
      </c>
      <c r="H11979" s="0" t="s">
        <v>21</v>
      </c>
      <c r="I11979" s="0" t="s">
        <v>21</v>
      </c>
      <c r="J11979" s="0" t="s">
        <v>87361</v>
      </c>
      <c r="K11979" s="0" t="s">
        <v>9028</v>
      </c>
      <c r="L11979" s="0" t="s">
        <v>43532</v>
      </c>
      <c r="M11979" s="0" t="s">
        <v>21</v>
      </c>
      <c r="N11979" s="0" t="s">
        <v>21</v>
      </c>
      <c r="O11979" s="2" t="s">
        <v>23133</v>
      </c>
      <c r="P11979" s="2" t="s">
        <v>45</v>
      </c>
    </row>
    <row r="11980" customFormat="false" ht="12.8" hidden="false" customHeight="false" outlineLevel="0" collapsed="false">
      <c r="A11980" s="0" t="s">
        <v>87362</v>
      </c>
      <c r="B11980" s="0" t="s">
        <v>87363</v>
      </c>
      <c r="C11980" s="0" t="s">
        <v>87364</v>
      </c>
      <c r="D11980" s="0" t="s">
        <v>87365</v>
      </c>
      <c r="E11980" s="0" t="s">
        <v>87366</v>
      </c>
      <c r="F11980" s="0" t="s">
        <v>87367</v>
      </c>
      <c r="G11980" s="2" t="s">
        <v>400</v>
      </c>
      <c r="H11980" s="0" t="n">
        <v>51</v>
      </c>
      <c r="I11980" s="0" t="n">
        <v>100</v>
      </c>
      <c r="J11980" s="0" t="s">
        <v>87368</v>
      </c>
      <c r="K11980" s="0" t="s">
        <v>835</v>
      </c>
      <c r="L11980" s="0" t="s">
        <v>836</v>
      </c>
      <c r="M11980" s="0" t="s">
        <v>21</v>
      </c>
      <c r="N11980" s="0" t="s">
        <v>21</v>
      </c>
      <c r="O11980" s="2" t="s">
        <v>7002</v>
      </c>
      <c r="P11980" s="2" t="s">
        <v>45</v>
      </c>
    </row>
    <row r="11981" customFormat="false" ht="12.8" hidden="false" customHeight="false" outlineLevel="0" collapsed="false">
      <c r="A11981" s="0" t="s">
        <v>87369</v>
      </c>
      <c r="B11981" s="0" t="s">
        <v>87370</v>
      </c>
      <c r="C11981" s="0" t="s">
        <v>87371</v>
      </c>
      <c r="D11981" s="0" t="s">
        <v>87372</v>
      </c>
      <c r="E11981" s="0" t="s">
        <v>87373</v>
      </c>
      <c r="F11981" s="0" t="s">
        <v>87374</v>
      </c>
      <c r="G11981" s="2" t="s">
        <v>87375</v>
      </c>
      <c r="H11981" s="0" t="n">
        <v>101</v>
      </c>
      <c r="I11981" s="0" t="n">
        <v>250</v>
      </c>
      <c r="J11981" s="0" t="s">
        <v>87376</v>
      </c>
      <c r="K11981" s="0" t="s">
        <v>24</v>
      </c>
      <c r="L11981" s="0" t="s">
        <v>79810</v>
      </c>
      <c r="M11981" s="0" t="s">
        <v>87377</v>
      </c>
      <c r="N11981" s="0" t="s">
        <v>87378</v>
      </c>
      <c r="O11981" s="2" t="s">
        <v>49832</v>
      </c>
      <c r="P11981" s="2" t="s">
        <v>45</v>
      </c>
    </row>
    <row r="11982" customFormat="false" ht="12.8" hidden="false" customHeight="false" outlineLevel="0" collapsed="false">
      <c r="A11982" s="0" t="s">
        <v>87379</v>
      </c>
      <c r="B11982" s="0" t="s">
        <v>87380</v>
      </c>
      <c r="C11982" s="0" t="s">
        <v>87381</v>
      </c>
      <c r="D11982" s="0" t="s">
        <v>87382</v>
      </c>
      <c r="E11982" s="0" t="s">
        <v>87383</v>
      </c>
      <c r="F11982" s="0" t="s">
        <v>21</v>
      </c>
      <c r="G11982" s="2" t="s">
        <v>206</v>
      </c>
      <c r="H11982" s="0" t="n">
        <v>1</v>
      </c>
      <c r="I11982" s="0" t="n">
        <v>10</v>
      </c>
      <c r="J11982" s="0" t="s">
        <v>87384</v>
      </c>
      <c r="K11982" s="0" t="s">
        <v>24</v>
      </c>
      <c r="L11982" s="0" t="s">
        <v>3259</v>
      </c>
      <c r="M11982" s="0" t="s">
        <v>21</v>
      </c>
      <c r="N11982" s="0" t="s">
        <v>21</v>
      </c>
      <c r="O11982" s="2" t="s">
        <v>9256</v>
      </c>
      <c r="P11982" s="2" t="s">
        <v>34</v>
      </c>
    </row>
    <row r="11983" customFormat="false" ht="12.8" hidden="false" customHeight="false" outlineLevel="0" collapsed="false">
      <c r="A11983" s="0" t="s">
        <v>87385</v>
      </c>
      <c r="B11983" s="0" t="s">
        <v>87386</v>
      </c>
      <c r="C11983" s="0" t="s">
        <v>87387</v>
      </c>
      <c r="D11983" s="0" t="s">
        <v>87388</v>
      </c>
      <c r="E11983" s="0" t="s">
        <v>87389</v>
      </c>
      <c r="F11983" s="0" t="s">
        <v>87390</v>
      </c>
      <c r="G11983" s="2" t="s">
        <v>130</v>
      </c>
      <c r="H11983" s="0" t="n">
        <v>11</v>
      </c>
      <c r="I11983" s="0" t="n">
        <v>50</v>
      </c>
      <c r="J11983" s="0" t="s">
        <v>87391</v>
      </c>
      <c r="K11983" s="0" t="s">
        <v>24</v>
      </c>
      <c r="L11983" s="0" t="s">
        <v>579</v>
      </c>
      <c r="M11983" s="0" t="s">
        <v>21</v>
      </c>
      <c r="N11983" s="0" t="s">
        <v>21</v>
      </c>
      <c r="O11983" s="2" t="s">
        <v>36172</v>
      </c>
      <c r="P11983" s="2" t="s">
        <v>34</v>
      </c>
    </row>
    <row r="11984" customFormat="false" ht="12.8" hidden="false" customHeight="false" outlineLevel="0" collapsed="false">
      <c r="A11984" s="0" t="s">
        <v>87392</v>
      </c>
      <c r="B11984" s="0" t="s">
        <v>87393</v>
      </c>
      <c r="C11984" s="0" t="s">
        <v>87394</v>
      </c>
      <c r="D11984" s="0" t="s">
        <v>87395</v>
      </c>
      <c r="E11984" s="0" t="s">
        <v>87396</v>
      </c>
      <c r="F11984" s="0" t="s">
        <v>87397</v>
      </c>
      <c r="G11984" s="0" t="s">
        <v>21</v>
      </c>
      <c r="H11984" s="0" t="n">
        <v>1</v>
      </c>
      <c r="I11984" s="0" t="n">
        <v>10</v>
      </c>
      <c r="J11984" s="0" t="s">
        <v>87398</v>
      </c>
      <c r="K11984" s="0" t="s">
        <v>24</v>
      </c>
      <c r="L11984" s="0" t="s">
        <v>5655</v>
      </c>
      <c r="M11984" s="0" t="s">
        <v>21</v>
      </c>
      <c r="N11984" s="0" t="s">
        <v>21</v>
      </c>
      <c r="O11984" s="2" t="s">
        <v>16529</v>
      </c>
      <c r="P11984" s="2" t="s">
        <v>45</v>
      </c>
    </row>
    <row r="11985" customFormat="false" ht="12.8" hidden="false" customHeight="false" outlineLevel="0" collapsed="false">
      <c r="A11985" s="0" t="s">
        <v>87399</v>
      </c>
      <c r="B11985" s="0" t="s">
        <v>87400</v>
      </c>
      <c r="C11985" s="0" t="s">
        <v>87401</v>
      </c>
      <c r="D11985" s="0" t="s">
        <v>87402</v>
      </c>
      <c r="E11985" s="0" t="s">
        <v>87403</v>
      </c>
      <c r="F11985" s="0" t="s">
        <v>87404</v>
      </c>
      <c r="G11985" s="2" t="s">
        <v>1545</v>
      </c>
      <c r="H11985" s="0" t="s">
        <v>21</v>
      </c>
      <c r="I11985" s="0" t="s">
        <v>21</v>
      </c>
      <c r="J11985" s="0" t="s">
        <v>87405</v>
      </c>
      <c r="K11985" s="0" t="s">
        <v>24</v>
      </c>
      <c r="L11985" s="0" t="s">
        <v>87406</v>
      </c>
      <c r="M11985" s="0" t="s">
        <v>21</v>
      </c>
      <c r="N11985" s="0" t="s">
        <v>21</v>
      </c>
      <c r="O11985" s="2" t="s">
        <v>1197</v>
      </c>
      <c r="P11985" s="2" t="s">
        <v>2729</v>
      </c>
    </row>
    <row r="11986" customFormat="false" ht="12.8" hidden="false" customHeight="false" outlineLevel="0" collapsed="false">
      <c r="A11986" s="0" t="s">
        <v>87407</v>
      </c>
      <c r="B11986" s="0" t="s">
        <v>87408</v>
      </c>
      <c r="C11986" s="0" t="s">
        <v>87409</v>
      </c>
      <c r="D11986" s="0" t="s">
        <v>87410</v>
      </c>
      <c r="E11986" s="0" t="s">
        <v>87410</v>
      </c>
      <c r="F11986" s="0" t="s">
        <v>87411</v>
      </c>
      <c r="G11986" s="0" t="s">
        <v>21</v>
      </c>
      <c r="H11986" s="0" t="s">
        <v>21</v>
      </c>
      <c r="I11986" s="0" t="s">
        <v>21</v>
      </c>
      <c r="J11986" s="0" t="s">
        <v>87412</v>
      </c>
      <c r="K11986" s="0" t="s">
        <v>24</v>
      </c>
      <c r="L11986" s="0" t="s">
        <v>74</v>
      </c>
      <c r="M11986" s="0" t="s">
        <v>21</v>
      </c>
      <c r="N11986" s="0" t="s">
        <v>21</v>
      </c>
      <c r="O11986" s="2" t="s">
        <v>37537</v>
      </c>
      <c r="P11986" s="2" t="s">
        <v>45</v>
      </c>
    </row>
    <row r="11987" customFormat="false" ht="12.8" hidden="false" customHeight="false" outlineLevel="0" collapsed="false">
      <c r="A11987" s="0" t="s">
        <v>87413</v>
      </c>
      <c r="B11987" s="0" t="s">
        <v>87414</v>
      </c>
      <c r="C11987" s="0" t="s">
        <v>87415</v>
      </c>
      <c r="D11987" s="0" t="s">
        <v>87416</v>
      </c>
      <c r="E11987" s="0" t="s">
        <v>87417</v>
      </c>
      <c r="F11987" s="0" t="s">
        <v>87418</v>
      </c>
      <c r="G11987" s="2" t="s">
        <v>71</v>
      </c>
      <c r="H11987" s="0" t="s">
        <v>21</v>
      </c>
      <c r="I11987" s="0" t="s">
        <v>21</v>
      </c>
      <c r="J11987" s="0" t="s">
        <v>87419</v>
      </c>
      <c r="K11987" s="0" t="s">
        <v>21</v>
      </c>
      <c r="L11987" s="0" t="s">
        <v>21</v>
      </c>
      <c r="M11987" s="0" t="s">
        <v>21</v>
      </c>
      <c r="N11987" s="0" t="s">
        <v>21</v>
      </c>
      <c r="O11987" s="2" t="s">
        <v>47769</v>
      </c>
      <c r="P11987" s="2" t="s">
        <v>45</v>
      </c>
    </row>
    <row r="11988" customFormat="false" ht="12.8" hidden="false" customHeight="false" outlineLevel="0" collapsed="false">
      <c r="A11988" s="0" t="s">
        <v>87420</v>
      </c>
      <c r="B11988" s="0" t="s">
        <v>87421</v>
      </c>
      <c r="C11988" s="0" t="s">
        <v>87422</v>
      </c>
      <c r="D11988" s="0" t="s">
        <v>87423</v>
      </c>
      <c r="E11988" s="0" t="s">
        <v>21</v>
      </c>
      <c r="F11988" s="0" t="s">
        <v>87424</v>
      </c>
      <c r="G11988" s="2" t="s">
        <v>22</v>
      </c>
      <c r="H11988" s="0" t="s">
        <v>21</v>
      </c>
      <c r="I11988" s="0" t="s">
        <v>21</v>
      </c>
      <c r="J11988" s="0" t="s">
        <v>87425</v>
      </c>
      <c r="K11988" s="0" t="s">
        <v>24</v>
      </c>
      <c r="L11988" s="0" t="s">
        <v>3538</v>
      </c>
      <c r="M11988" s="0" t="s">
        <v>21</v>
      </c>
      <c r="N11988" s="0" t="s">
        <v>21</v>
      </c>
      <c r="O11988" s="2" t="s">
        <v>25846</v>
      </c>
      <c r="P11988" s="2" t="s">
        <v>34</v>
      </c>
    </row>
    <row r="11989" customFormat="false" ht="12.8" hidden="false" customHeight="false" outlineLevel="0" collapsed="false">
      <c r="A11989" s="0" t="s">
        <v>87426</v>
      </c>
      <c r="B11989" s="0" t="s">
        <v>87427</v>
      </c>
      <c r="C11989" s="0" t="s">
        <v>87428</v>
      </c>
      <c r="D11989" s="0" t="s">
        <v>87429</v>
      </c>
      <c r="E11989" s="0" t="s">
        <v>87430</v>
      </c>
      <c r="F11989" s="0" t="s">
        <v>87431</v>
      </c>
      <c r="G11989" s="2" t="s">
        <v>3284</v>
      </c>
      <c r="H11989" s="0" t="n">
        <v>11</v>
      </c>
      <c r="I11989" s="0" t="n">
        <v>50</v>
      </c>
      <c r="J11989" s="0" t="s">
        <v>87432</v>
      </c>
      <c r="K11989" s="0" t="s">
        <v>24</v>
      </c>
      <c r="L11989" s="0" t="s">
        <v>63</v>
      </c>
      <c r="M11989" s="0" t="s">
        <v>21</v>
      </c>
      <c r="N11989" s="0" t="s">
        <v>21</v>
      </c>
      <c r="O11989" s="2" t="s">
        <v>48198</v>
      </c>
      <c r="P11989" s="2" t="s">
        <v>403</v>
      </c>
    </row>
    <row r="11990" customFormat="false" ht="12.8" hidden="false" customHeight="false" outlineLevel="0" collapsed="false">
      <c r="A11990" s="0" t="s">
        <v>87433</v>
      </c>
      <c r="B11990" s="0" t="s">
        <v>87434</v>
      </c>
      <c r="C11990" s="0" t="s">
        <v>87435</v>
      </c>
      <c r="D11990" s="0" t="s">
        <v>87436</v>
      </c>
      <c r="E11990" s="0" t="s">
        <v>87437</v>
      </c>
      <c r="F11990" s="0" t="s">
        <v>87438</v>
      </c>
      <c r="G11990" s="2" t="s">
        <v>7536</v>
      </c>
      <c r="H11990" s="0" t="s">
        <v>21</v>
      </c>
      <c r="I11990" s="0" t="s">
        <v>21</v>
      </c>
      <c r="J11990" s="0" t="s">
        <v>87439</v>
      </c>
      <c r="K11990" s="0" t="s">
        <v>24</v>
      </c>
      <c r="L11990" s="0" t="s">
        <v>63</v>
      </c>
      <c r="M11990" s="0" t="s">
        <v>21</v>
      </c>
      <c r="N11990" s="0" t="s">
        <v>21</v>
      </c>
      <c r="O11990" s="2" t="s">
        <v>6181</v>
      </c>
      <c r="P11990" s="2" t="s">
        <v>1781</v>
      </c>
    </row>
    <row r="11991" customFormat="false" ht="12.8" hidden="false" customHeight="false" outlineLevel="0" collapsed="false">
      <c r="A11991" s="0" t="s">
        <v>87440</v>
      </c>
      <c r="B11991" s="0" t="s">
        <v>87441</v>
      </c>
      <c r="C11991" s="0" t="s">
        <v>87442</v>
      </c>
      <c r="D11991" s="0" t="s">
        <v>87443</v>
      </c>
      <c r="E11991" s="0" t="s">
        <v>87444</v>
      </c>
      <c r="F11991" s="0" t="s">
        <v>21</v>
      </c>
      <c r="G11991" s="2" t="s">
        <v>8887</v>
      </c>
      <c r="H11991" s="0" t="n">
        <v>1</v>
      </c>
      <c r="I11991" s="0" t="n">
        <v>10</v>
      </c>
      <c r="J11991" s="0" t="s">
        <v>87445</v>
      </c>
      <c r="K11991" s="0" t="s">
        <v>835</v>
      </c>
      <c r="L11991" s="0" t="s">
        <v>87446</v>
      </c>
      <c r="M11991" s="0" t="s">
        <v>87447</v>
      </c>
      <c r="N11991" s="0" t="s">
        <v>87448</v>
      </c>
      <c r="O11991" s="2" t="s">
        <v>15342</v>
      </c>
      <c r="P11991" s="2" t="s">
        <v>334</v>
      </c>
    </row>
    <row r="11992" customFormat="false" ht="12.8" hidden="false" customHeight="false" outlineLevel="0" collapsed="false">
      <c r="A11992" s="0" t="s">
        <v>87449</v>
      </c>
      <c r="B11992" s="0" t="s">
        <v>87450</v>
      </c>
      <c r="C11992" s="0" t="s">
        <v>87451</v>
      </c>
      <c r="D11992" s="0" t="s">
        <v>87452</v>
      </c>
      <c r="E11992" s="0" t="s">
        <v>87453</v>
      </c>
      <c r="F11992" s="0" t="s">
        <v>87454</v>
      </c>
      <c r="G11992" s="2" t="s">
        <v>1041</v>
      </c>
      <c r="H11992" s="0" t="s">
        <v>21</v>
      </c>
      <c r="I11992" s="0" t="s">
        <v>21</v>
      </c>
      <c r="J11992" s="0" t="s">
        <v>87455</v>
      </c>
      <c r="K11992" s="0" t="s">
        <v>560</v>
      </c>
      <c r="L11992" s="0" t="s">
        <v>1099</v>
      </c>
      <c r="M11992" s="0" t="s">
        <v>21</v>
      </c>
      <c r="N11992" s="0" t="s">
        <v>21</v>
      </c>
      <c r="O11992" s="2" t="s">
        <v>6458</v>
      </c>
      <c r="P11992" s="2" t="s">
        <v>45</v>
      </c>
    </row>
    <row r="11993" customFormat="false" ht="12.8" hidden="false" customHeight="false" outlineLevel="0" collapsed="false">
      <c r="A11993" s="0" t="s">
        <v>87456</v>
      </c>
      <c r="B11993" s="0" t="s">
        <v>87457</v>
      </c>
      <c r="C11993" s="0" t="s">
        <v>87458</v>
      </c>
      <c r="D11993" s="0" t="s">
        <v>87459</v>
      </c>
      <c r="E11993" s="0" t="s">
        <v>87460</v>
      </c>
      <c r="F11993" s="0" t="s">
        <v>87461</v>
      </c>
      <c r="G11993" s="2" t="s">
        <v>613</v>
      </c>
      <c r="H11993" s="0" t="n">
        <v>11</v>
      </c>
      <c r="I11993" s="0" t="n">
        <v>50</v>
      </c>
      <c r="J11993" s="0" t="s">
        <v>87462</v>
      </c>
      <c r="K11993" s="0" t="s">
        <v>24</v>
      </c>
      <c r="L11993" s="0" t="s">
        <v>32</v>
      </c>
      <c r="M11993" s="0" t="s">
        <v>21</v>
      </c>
      <c r="N11993" s="0" t="s">
        <v>21</v>
      </c>
      <c r="O11993" s="2" t="s">
        <v>29380</v>
      </c>
      <c r="P11993" s="2" t="s">
        <v>292</v>
      </c>
    </row>
    <row r="11994" customFormat="false" ht="12.8" hidden="false" customHeight="false" outlineLevel="0" collapsed="false">
      <c r="A11994" s="0" t="s">
        <v>87463</v>
      </c>
      <c r="B11994" s="0" t="s">
        <v>87464</v>
      </c>
      <c r="C11994" s="0" t="s">
        <v>87465</v>
      </c>
      <c r="D11994" s="0" t="s">
        <v>87466</v>
      </c>
      <c r="E11994" s="0" t="s">
        <v>87467</v>
      </c>
      <c r="F11994" s="0" t="s">
        <v>87468</v>
      </c>
      <c r="G11994" s="2" t="s">
        <v>1310</v>
      </c>
      <c r="H11994" s="0" t="s">
        <v>21</v>
      </c>
      <c r="I11994" s="0" t="s">
        <v>21</v>
      </c>
      <c r="J11994" s="0" t="s">
        <v>87469</v>
      </c>
      <c r="K11994" s="0" t="s">
        <v>24</v>
      </c>
      <c r="L11994" s="0" t="s">
        <v>87470</v>
      </c>
      <c r="M11994" s="0" t="s">
        <v>87471</v>
      </c>
      <c r="N11994" s="0" t="s">
        <v>87472</v>
      </c>
      <c r="O11994" s="2" t="s">
        <v>6945</v>
      </c>
      <c r="P11994" s="2" t="s">
        <v>1733</v>
      </c>
    </row>
    <row r="11995" customFormat="false" ht="12.8" hidden="false" customHeight="false" outlineLevel="0" collapsed="false">
      <c r="A11995" s="0" t="s">
        <v>87473</v>
      </c>
      <c r="B11995" s="0" t="s">
        <v>87474</v>
      </c>
      <c r="C11995" s="0" t="s">
        <v>87475</v>
      </c>
      <c r="D11995" s="0" t="s">
        <v>87476</v>
      </c>
      <c r="E11995" s="0" t="s">
        <v>87477</v>
      </c>
      <c r="F11995" s="0" t="s">
        <v>87478</v>
      </c>
      <c r="G11995" s="2" t="s">
        <v>1204</v>
      </c>
      <c r="H11995" s="0" t="s">
        <v>21</v>
      </c>
      <c r="I11995" s="0" t="s">
        <v>21</v>
      </c>
      <c r="J11995" s="0" t="s">
        <v>87479</v>
      </c>
      <c r="K11995" s="0" t="s">
        <v>24</v>
      </c>
      <c r="L11995" s="0" t="s">
        <v>1061</v>
      </c>
      <c r="M11995" s="0" t="s">
        <v>87480</v>
      </c>
      <c r="N11995" s="0" t="s">
        <v>26054</v>
      </c>
      <c r="O11995" s="2" t="s">
        <v>46623</v>
      </c>
      <c r="P11995" s="2" t="s">
        <v>45</v>
      </c>
    </row>
    <row r="11996" customFormat="false" ht="12.8" hidden="false" customHeight="false" outlineLevel="0" collapsed="false">
      <c r="A11996" s="0" t="s">
        <v>87481</v>
      </c>
      <c r="B11996" s="0" t="s">
        <v>87482</v>
      </c>
      <c r="C11996" s="0" t="s">
        <v>87483</v>
      </c>
      <c r="D11996" s="0" t="s">
        <v>39319</v>
      </c>
      <c r="E11996" s="0" t="s">
        <v>87484</v>
      </c>
      <c r="F11996" s="0" t="s">
        <v>87485</v>
      </c>
      <c r="G11996" s="2" t="s">
        <v>87486</v>
      </c>
      <c r="H11996" s="0" t="s">
        <v>21</v>
      </c>
      <c r="I11996" s="0" t="s">
        <v>21</v>
      </c>
      <c r="J11996" s="0" t="s">
        <v>87487</v>
      </c>
      <c r="K11996" s="0" t="s">
        <v>73</v>
      </c>
      <c r="L11996" s="0" t="s">
        <v>105</v>
      </c>
      <c r="M11996" s="0" t="s">
        <v>21</v>
      </c>
      <c r="N11996" s="0" t="s">
        <v>21</v>
      </c>
      <c r="O11996" s="2" t="s">
        <v>28841</v>
      </c>
      <c r="P11996" s="2" t="s">
        <v>552</v>
      </c>
    </row>
    <row r="11997" customFormat="false" ht="12.8" hidden="false" customHeight="false" outlineLevel="0" collapsed="false">
      <c r="A11997" s="0" t="s">
        <v>87488</v>
      </c>
      <c r="B11997" s="0" t="s">
        <v>87489</v>
      </c>
      <c r="C11997" s="0" t="s">
        <v>87490</v>
      </c>
      <c r="D11997" s="0" t="s">
        <v>87491</v>
      </c>
      <c r="E11997" s="0" t="s">
        <v>21</v>
      </c>
      <c r="F11997" s="0" t="s">
        <v>21</v>
      </c>
      <c r="G11997" s="0" t="s">
        <v>21</v>
      </c>
      <c r="H11997" s="0" t="s">
        <v>21</v>
      </c>
      <c r="I11997" s="0" t="s">
        <v>21</v>
      </c>
      <c r="J11997" s="0" t="s">
        <v>21</v>
      </c>
      <c r="K11997" s="0" t="s">
        <v>21</v>
      </c>
      <c r="L11997" s="0" t="s">
        <v>21</v>
      </c>
      <c r="M11997" s="0" t="s">
        <v>21</v>
      </c>
      <c r="N11997" s="0" t="s">
        <v>21</v>
      </c>
      <c r="O11997" s="2" t="s">
        <v>2173</v>
      </c>
      <c r="P11997" s="2" t="s">
        <v>2666</v>
      </c>
    </row>
    <row r="11998" customFormat="false" ht="12.8" hidden="false" customHeight="false" outlineLevel="0" collapsed="false">
      <c r="A11998" s="0" t="s">
        <v>87492</v>
      </c>
      <c r="B11998" s="0" t="s">
        <v>87493</v>
      </c>
      <c r="C11998" s="0" t="s">
        <v>87494</v>
      </c>
      <c r="D11998" s="0" t="s">
        <v>87495</v>
      </c>
      <c r="E11998" s="0" t="s">
        <v>87496</v>
      </c>
      <c r="F11998" s="0" t="s">
        <v>87497</v>
      </c>
      <c r="G11998" s="2" t="s">
        <v>71</v>
      </c>
      <c r="H11998" s="0" t="s">
        <v>21</v>
      </c>
      <c r="I11998" s="0" t="s">
        <v>21</v>
      </c>
      <c r="J11998" s="0" t="s">
        <v>21</v>
      </c>
      <c r="K11998" s="0" t="s">
        <v>24</v>
      </c>
      <c r="L11998" s="0" t="s">
        <v>14580</v>
      </c>
      <c r="M11998" s="0" t="s">
        <v>21</v>
      </c>
      <c r="N11998" s="0" t="s">
        <v>21</v>
      </c>
      <c r="O11998" s="2" t="s">
        <v>11481</v>
      </c>
      <c r="P11998" s="2" t="s">
        <v>978</v>
      </c>
    </row>
    <row r="11999" customFormat="false" ht="12.8" hidden="false" customHeight="false" outlineLevel="0" collapsed="false">
      <c r="A11999" s="0" t="s">
        <v>87498</v>
      </c>
      <c r="B11999" s="0" t="s">
        <v>87499</v>
      </c>
      <c r="C11999" s="0" t="s">
        <v>87500</v>
      </c>
      <c r="D11999" s="0" t="s">
        <v>21</v>
      </c>
      <c r="E11999" s="0" t="s">
        <v>21</v>
      </c>
      <c r="F11999" s="0" t="s">
        <v>21</v>
      </c>
      <c r="G11999" s="0" t="s">
        <v>21</v>
      </c>
      <c r="H11999" s="0" t="s">
        <v>21</v>
      </c>
      <c r="I11999" s="0" t="s">
        <v>21</v>
      </c>
      <c r="J11999" s="0" t="s">
        <v>21</v>
      </c>
      <c r="K11999" s="0" t="s">
        <v>21</v>
      </c>
      <c r="L11999" s="0" t="s">
        <v>21</v>
      </c>
      <c r="M11999" s="0" t="s">
        <v>21</v>
      </c>
      <c r="N11999" s="0" t="s">
        <v>21</v>
      </c>
      <c r="O11999" s="2" t="s">
        <v>5400</v>
      </c>
      <c r="P11999" s="2" t="s">
        <v>9907</v>
      </c>
    </row>
    <row r="12000" customFormat="false" ht="12.8" hidden="false" customHeight="false" outlineLevel="0" collapsed="false">
      <c r="A12000" s="0" t="s">
        <v>87501</v>
      </c>
      <c r="B12000" s="0" t="s">
        <v>87502</v>
      </c>
      <c r="C12000" s="0" t="s">
        <v>87503</v>
      </c>
      <c r="D12000" s="0" t="s">
        <v>21</v>
      </c>
      <c r="E12000" s="0" t="s">
        <v>21</v>
      </c>
      <c r="F12000" s="0" t="s">
        <v>21</v>
      </c>
      <c r="G12000" s="0" t="s">
        <v>21</v>
      </c>
      <c r="H12000" s="0" t="s">
        <v>21</v>
      </c>
      <c r="I12000" s="0" t="s">
        <v>21</v>
      </c>
      <c r="J12000" s="0" t="s">
        <v>21</v>
      </c>
      <c r="K12000" s="0" t="s">
        <v>21</v>
      </c>
      <c r="L12000" s="0" t="s">
        <v>21</v>
      </c>
      <c r="M12000" s="0" t="s">
        <v>21</v>
      </c>
      <c r="N12000" s="0" t="s">
        <v>21</v>
      </c>
      <c r="O12000" s="2" t="s">
        <v>3696</v>
      </c>
      <c r="P12000" s="2" t="s">
        <v>2729</v>
      </c>
    </row>
    <row r="12001" customFormat="false" ht="12.8" hidden="false" customHeight="false" outlineLevel="0" collapsed="false">
      <c r="A12001" s="0" t="s">
        <v>87504</v>
      </c>
      <c r="B12001" s="0" t="s">
        <v>87505</v>
      </c>
      <c r="C12001" s="0" t="s">
        <v>87506</v>
      </c>
      <c r="D12001" s="0" t="s">
        <v>21</v>
      </c>
      <c r="E12001" s="0" t="s">
        <v>21</v>
      </c>
      <c r="F12001" s="0" t="s">
        <v>21</v>
      </c>
      <c r="G12001" s="0" t="s">
        <v>21</v>
      </c>
      <c r="H12001" s="0" t="s">
        <v>21</v>
      </c>
      <c r="I12001" s="0" t="s">
        <v>21</v>
      </c>
      <c r="J12001" s="0" t="s">
        <v>21</v>
      </c>
      <c r="K12001" s="0" t="s">
        <v>21</v>
      </c>
      <c r="L12001" s="0" t="s">
        <v>21</v>
      </c>
      <c r="M12001" s="0" t="s">
        <v>21</v>
      </c>
      <c r="N12001" s="0" t="s">
        <v>21</v>
      </c>
      <c r="O12001" s="2" t="s">
        <v>562</v>
      </c>
      <c r="P12001" s="2" t="s">
        <v>3632</v>
      </c>
    </row>
    <row r="12002" customFormat="false" ht="12.8" hidden="false" customHeight="false" outlineLevel="0" collapsed="false">
      <c r="A12002" s="0" t="s">
        <v>87507</v>
      </c>
      <c r="B12002" s="0" t="s">
        <v>87508</v>
      </c>
      <c r="C12002" s="0" t="s">
        <v>87509</v>
      </c>
      <c r="D12002" s="0" t="s">
        <v>87510</v>
      </c>
      <c r="E12002" s="0" t="s">
        <v>87511</v>
      </c>
      <c r="F12002" s="0" t="s">
        <v>87512</v>
      </c>
      <c r="G12002" s="2" t="s">
        <v>632</v>
      </c>
      <c r="H12002" s="0" t="s">
        <v>21</v>
      </c>
      <c r="I12002" s="0" t="s">
        <v>21</v>
      </c>
      <c r="J12002" s="0" t="s">
        <v>87513</v>
      </c>
      <c r="K12002" s="0" t="s">
        <v>256</v>
      </c>
      <c r="L12002" s="0" t="s">
        <v>6719</v>
      </c>
      <c r="M12002" s="0" t="s">
        <v>21</v>
      </c>
      <c r="N12002" s="0" t="s">
        <v>21</v>
      </c>
      <c r="O12002" s="2" t="s">
        <v>7961</v>
      </c>
      <c r="P12002" s="2" t="s">
        <v>303</v>
      </c>
    </row>
    <row r="12003" customFormat="false" ht="12.8" hidden="false" customHeight="false" outlineLevel="0" collapsed="false">
      <c r="A12003" s="0" t="s">
        <v>87514</v>
      </c>
      <c r="B12003" s="0" t="s">
        <v>87515</v>
      </c>
      <c r="C12003" s="0" t="s">
        <v>87516</v>
      </c>
      <c r="D12003" s="0" t="s">
        <v>87517</v>
      </c>
      <c r="E12003" s="0" t="s">
        <v>87518</v>
      </c>
      <c r="F12003" s="0" t="s">
        <v>87519</v>
      </c>
      <c r="G12003" s="2" t="s">
        <v>613</v>
      </c>
      <c r="H12003" s="0" t="s">
        <v>21</v>
      </c>
      <c r="I12003" s="0" t="s">
        <v>21</v>
      </c>
      <c r="J12003" s="0" t="s">
        <v>87520</v>
      </c>
      <c r="K12003" s="0" t="s">
        <v>24</v>
      </c>
      <c r="L12003" s="0" t="s">
        <v>82152</v>
      </c>
      <c r="M12003" s="0" t="s">
        <v>21</v>
      </c>
      <c r="N12003" s="0" t="s">
        <v>21</v>
      </c>
      <c r="O12003" s="2" t="s">
        <v>827</v>
      </c>
      <c r="P12003" s="2" t="s">
        <v>45</v>
      </c>
    </row>
    <row r="12004" customFormat="false" ht="12.8" hidden="false" customHeight="false" outlineLevel="0" collapsed="false">
      <c r="A12004" s="0" t="s">
        <v>87521</v>
      </c>
      <c r="B12004" s="0" t="s">
        <v>87522</v>
      </c>
      <c r="C12004" s="0" t="s">
        <v>87523</v>
      </c>
      <c r="D12004" s="0" t="s">
        <v>87524</v>
      </c>
      <c r="E12004" s="0" t="s">
        <v>21</v>
      </c>
      <c r="F12004" s="0" t="s">
        <v>87525</v>
      </c>
      <c r="G12004" s="2" t="s">
        <v>613</v>
      </c>
      <c r="H12004" s="0" t="n">
        <v>1</v>
      </c>
      <c r="I12004" s="0" t="n">
        <v>10</v>
      </c>
      <c r="J12004" s="0" t="s">
        <v>87526</v>
      </c>
      <c r="K12004" s="0" t="s">
        <v>21</v>
      </c>
      <c r="L12004" s="0" t="s">
        <v>21</v>
      </c>
      <c r="M12004" s="0" t="s">
        <v>21</v>
      </c>
      <c r="N12004" s="0" t="s">
        <v>21</v>
      </c>
      <c r="O12004" s="2" t="s">
        <v>967</v>
      </c>
      <c r="P12004" s="2" t="s">
        <v>55</v>
      </c>
    </row>
    <row r="12005" customFormat="false" ht="12.8" hidden="false" customHeight="false" outlineLevel="0" collapsed="false">
      <c r="A12005" s="0" t="s">
        <v>87527</v>
      </c>
      <c r="B12005" s="0" t="s">
        <v>87528</v>
      </c>
      <c r="C12005" s="0" t="s">
        <v>87529</v>
      </c>
      <c r="D12005" s="0" t="s">
        <v>87530</v>
      </c>
      <c r="E12005" s="0" t="s">
        <v>87531</v>
      </c>
      <c r="F12005" s="0" t="s">
        <v>21</v>
      </c>
      <c r="G12005" s="2" t="s">
        <v>71</v>
      </c>
      <c r="H12005" s="0" t="s">
        <v>21</v>
      </c>
      <c r="I12005" s="0" t="s">
        <v>21</v>
      </c>
      <c r="J12005" s="0" t="s">
        <v>21</v>
      </c>
      <c r="K12005" s="0" t="s">
        <v>24</v>
      </c>
      <c r="L12005" s="0" t="s">
        <v>1416</v>
      </c>
      <c r="M12005" s="0" t="s">
        <v>21</v>
      </c>
      <c r="N12005" s="0" t="s">
        <v>21</v>
      </c>
      <c r="O12005" s="2" t="s">
        <v>580</v>
      </c>
      <c r="P12005" s="2" t="s">
        <v>9258</v>
      </c>
    </row>
    <row r="12006" customFormat="false" ht="12.8" hidden="false" customHeight="false" outlineLevel="0" collapsed="false">
      <c r="A12006" s="0" t="s">
        <v>87532</v>
      </c>
      <c r="B12006" s="0" t="s">
        <v>87533</v>
      </c>
      <c r="C12006" s="0" t="s">
        <v>87534</v>
      </c>
      <c r="D12006" s="0" t="s">
        <v>21</v>
      </c>
      <c r="E12006" s="0" t="s">
        <v>21</v>
      </c>
      <c r="F12006" s="0" t="s">
        <v>21</v>
      </c>
      <c r="G12006" s="0" t="s">
        <v>21</v>
      </c>
      <c r="H12006" s="0" t="s">
        <v>21</v>
      </c>
      <c r="I12006" s="0" t="s">
        <v>21</v>
      </c>
      <c r="J12006" s="0" t="s">
        <v>21</v>
      </c>
      <c r="K12006" s="0" t="s">
        <v>9078</v>
      </c>
      <c r="L12006" s="0" t="s">
        <v>87535</v>
      </c>
      <c r="M12006" s="0" t="s">
        <v>21</v>
      </c>
      <c r="N12006" s="0" t="s">
        <v>21</v>
      </c>
      <c r="O12006" s="2" t="s">
        <v>23580</v>
      </c>
      <c r="P12006" s="2" t="s">
        <v>4426</v>
      </c>
    </row>
    <row r="12007" customFormat="false" ht="12.8" hidden="false" customHeight="false" outlineLevel="0" collapsed="false">
      <c r="A12007" s="0" t="s">
        <v>87536</v>
      </c>
      <c r="B12007" s="0" t="s">
        <v>87537</v>
      </c>
      <c r="C12007" s="0" t="s">
        <v>87538</v>
      </c>
      <c r="D12007" s="0" t="s">
        <v>21</v>
      </c>
      <c r="E12007" s="0" t="s">
        <v>21</v>
      </c>
      <c r="F12007" s="0" t="s">
        <v>21</v>
      </c>
      <c r="G12007" s="0" t="s">
        <v>21</v>
      </c>
      <c r="H12007" s="0" t="s">
        <v>21</v>
      </c>
      <c r="I12007" s="0" t="s">
        <v>21</v>
      </c>
      <c r="J12007" s="0" t="s">
        <v>21</v>
      </c>
      <c r="K12007" s="0" t="s">
        <v>21</v>
      </c>
      <c r="L12007" s="0" t="s">
        <v>21</v>
      </c>
      <c r="M12007" s="0" t="s">
        <v>21</v>
      </c>
      <c r="N12007" s="0" t="s">
        <v>21</v>
      </c>
      <c r="O12007" s="2" t="s">
        <v>963</v>
      </c>
      <c r="P12007" s="2" t="s">
        <v>2729</v>
      </c>
    </row>
    <row r="12008" customFormat="false" ht="12.8" hidden="false" customHeight="false" outlineLevel="0" collapsed="false">
      <c r="A12008" s="0" t="s">
        <v>87539</v>
      </c>
      <c r="B12008" s="0" t="s">
        <v>87540</v>
      </c>
      <c r="C12008" s="0" t="s">
        <v>87541</v>
      </c>
      <c r="D12008" s="0" t="s">
        <v>87542</v>
      </c>
      <c r="E12008" s="0" t="s">
        <v>87543</v>
      </c>
      <c r="F12008" s="2" t="s">
        <v>11741</v>
      </c>
      <c r="G12008" s="0" t="n">
        <v>1</v>
      </c>
      <c r="H12008" s="0" t="n">
        <v>10</v>
      </c>
      <c r="I12008" s="0" t="s">
        <v>87544</v>
      </c>
      <c r="J12008" s="0" t="s">
        <v>24</v>
      </c>
      <c r="K12008" s="0" t="s">
        <v>668</v>
      </c>
      <c r="L12008" s="0" t="s">
        <v>21</v>
      </c>
      <c r="M12008" s="0" t="s">
        <v>21</v>
      </c>
      <c r="N12008" s="2" t="s">
        <v>4768</v>
      </c>
      <c r="O12008" s="2" t="s">
        <v>45</v>
      </c>
    </row>
    <row r="12009" customFormat="false" ht="12.8" hidden="false" customHeight="false" outlineLevel="0" collapsed="false">
      <c r="A12009" s="0" t="s">
        <v>87545</v>
      </c>
      <c r="B12009" s="0" t="s">
        <v>87546</v>
      </c>
      <c r="C12009" s="0" t="s">
        <v>87547</v>
      </c>
      <c r="D12009" s="0" t="s">
        <v>87548</v>
      </c>
      <c r="E12009" s="0" t="s">
        <v>87549</v>
      </c>
      <c r="F12009" s="0" t="s">
        <v>87550</v>
      </c>
      <c r="G12009" s="2" t="s">
        <v>87551</v>
      </c>
      <c r="H12009" s="0" t="n">
        <v>1</v>
      </c>
      <c r="I12009" s="0" t="n">
        <v>10</v>
      </c>
      <c r="J12009" s="0" t="s">
        <v>87552</v>
      </c>
      <c r="K12009" s="0" t="s">
        <v>911</v>
      </c>
      <c r="L12009" s="0" t="s">
        <v>912</v>
      </c>
      <c r="M12009" s="0" t="s">
        <v>21</v>
      </c>
      <c r="N12009" s="0" t="s">
        <v>21</v>
      </c>
      <c r="O12009" s="2" t="s">
        <v>19810</v>
      </c>
      <c r="P12009" s="2" t="s">
        <v>334</v>
      </c>
    </row>
    <row r="12010" customFormat="false" ht="12.8" hidden="false" customHeight="false" outlineLevel="0" collapsed="false">
      <c r="A12010" s="0" t="s">
        <v>87553</v>
      </c>
      <c r="B12010" s="0" t="s">
        <v>87554</v>
      </c>
      <c r="C12010" s="0" t="s">
        <v>87555</v>
      </c>
      <c r="D12010" s="0" t="s">
        <v>87556</v>
      </c>
      <c r="E12010" s="0" t="s">
        <v>21</v>
      </c>
      <c r="F12010" s="0" t="s">
        <v>87557</v>
      </c>
      <c r="G12010" s="2" t="s">
        <v>8814</v>
      </c>
      <c r="H12010" s="0" t="n">
        <v>1</v>
      </c>
      <c r="I12010" s="0" t="n">
        <v>10</v>
      </c>
      <c r="J12010" s="0" t="s">
        <v>87558</v>
      </c>
      <c r="K12010" s="0" t="s">
        <v>23054</v>
      </c>
      <c r="L12010" s="0" t="s">
        <v>23055</v>
      </c>
      <c r="M12010" s="0" t="s">
        <v>21</v>
      </c>
      <c r="N12010" s="0" t="s">
        <v>21</v>
      </c>
      <c r="O12010" s="2" t="s">
        <v>14341</v>
      </c>
      <c r="P12010" s="2" t="s">
        <v>45</v>
      </c>
    </row>
    <row r="12011" customFormat="false" ht="12.8" hidden="false" customHeight="false" outlineLevel="0" collapsed="false">
      <c r="A12011" s="0" t="s">
        <v>87559</v>
      </c>
      <c r="B12011" s="0" t="s">
        <v>87560</v>
      </c>
      <c r="C12011" s="0" t="s">
        <v>87561</v>
      </c>
      <c r="D12011" s="0" t="s">
        <v>87562</v>
      </c>
      <c r="E12011" s="0" t="s">
        <v>87563</v>
      </c>
      <c r="F12011" s="0" t="s">
        <v>87564</v>
      </c>
      <c r="G12011" s="2" t="s">
        <v>1514</v>
      </c>
      <c r="H12011" s="0" t="n">
        <v>1</v>
      </c>
      <c r="I12011" s="0" t="n">
        <v>10</v>
      </c>
      <c r="J12011" s="0" t="s">
        <v>87565</v>
      </c>
      <c r="K12011" s="0" t="s">
        <v>73</v>
      </c>
      <c r="L12011" s="0" t="s">
        <v>23658</v>
      </c>
      <c r="M12011" s="0" t="s">
        <v>21</v>
      </c>
      <c r="N12011" s="0" t="s">
        <v>21</v>
      </c>
      <c r="O12011" s="2" t="s">
        <v>713</v>
      </c>
      <c r="P12011" s="2" t="s">
        <v>34</v>
      </c>
    </row>
    <row r="12012" customFormat="false" ht="12.8" hidden="false" customHeight="false" outlineLevel="0" collapsed="false">
      <c r="A12012" s="0" t="s">
        <v>87566</v>
      </c>
      <c r="B12012" s="0" t="s">
        <v>87567</v>
      </c>
      <c r="C12012" s="0" t="s">
        <v>87568</v>
      </c>
      <c r="D12012" s="0" t="s">
        <v>87569</v>
      </c>
      <c r="E12012" s="0" t="s">
        <v>87570</v>
      </c>
      <c r="F12012" s="0" t="s">
        <v>87571</v>
      </c>
      <c r="G12012" s="2" t="s">
        <v>4283</v>
      </c>
      <c r="H12012" s="0" t="n">
        <v>11</v>
      </c>
      <c r="I12012" s="0" t="n">
        <v>50</v>
      </c>
      <c r="J12012" s="0" t="s">
        <v>87572</v>
      </c>
      <c r="K12012" s="0" t="s">
        <v>5847</v>
      </c>
      <c r="L12012" s="0" t="s">
        <v>5847</v>
      </c>
      <c r="M12012" s="0" t="s">
        <v>21</v>
      </c>
      <c r="N12012" s="0" t="s">
        <v>21</v>
      </c>
      <c r="O12012" s="2" t="s">
        <v>1080</v>
      </c>
      <c r="P12012" s="2" t="s">
        <v>45</v>
      </c>
    </row>
    <row r="12013" customFormat="false" ht="12.8" hidden="false" customHeight="false" outlineLevel="0" collapsed="false">
      <c r="A12013" s="0" t="s">
        <v>87573</v>
      </c>
      <c r="B12013" s="0" t="s">
        <v>87574</v>
      </c>
      <c r="C12013" s="0" t="s">
        <v>87575</v>
      </c>
      <c r="D12013" s="0" t="s">
        <v>87576</v>
      </c>
      <c r="E12013" s="0" t="s">
        <v>87577</v>
      </c>
      <c r="F12013" s="0" t="s">
        <v>87578</v>
      </c>
      <c r="G12013" s="2" t="s">
        <v>12052</v>
      </c>
      <c r="H12013" s="0" t="s">
        <v>21</v>
      </c>
      <c r="I12013" s="0" t="s">
        <v>21</v>
      </c>
      <c r="J12013" s="0" t="s">
        <v>87579</v>
      </c>
      <c r="K12013" s="0" t="s">
        <v>1451</v>
      </c>
      <c r="L12013" s="0" t="s">
        <v>38454</v>
      </c>
      <c r="M12013" s="0" t="s">
        <v>21</v>
      </c>
      <c r="N12013" s="0" t="s">
        <v>21</v>
      </c>
      <c r="O12013" s="2" t="s">
        <v>18405</v>
      </c>
      <c r="P12013" s="2" t="s">
        <v>45</v>
      </c>
    </row>
    <row r="12014" customFormat="false" ht="12.8" hidden="false" customHeight="false" outlineLevel="0" collapsed="false">
      <c r="A12014" s="0" t="s">
        <v>87580</v>
      </c>
      <c r="B12014" s="0" t="s">
        <v>87581</v>
      </c>
      <c r="C12014" s="0" t="s">
        <v>87582</v>
      </c>
      <c r="D12014" s="0" t="s">
        <v>87583</v>
      </c>
      <c r="E12014" s="0" t="s">
        <v>87584</v>
      </c>
      <c r="F12014" s="0" t="s">
        <v>87585</v>
      </c>
      <c r="G12014" s="2" t="s">
        <v>477</v>
      </c>
      <c r="H12014" s="0" t="s">
        <v>21</v>
      </c>
      <c r="I12014" s="0" t="s">
        <v>21</v>
      </c>
      <c r="J12014" s="0" t="s">
        <v>87586</v>
      </c>
      <c r="K12014" s="0" t="s">
        <v>24</v>
      </c>
      <c r="L12014" s="0" t="s">
        <v>4401</v>
      </c>
      <c r="M12014" s="0" t="s">
        <v>21</v>
      </c>
      <c r="N12014" s="0" t="s">
        <v>21</v>
      </c>
      <c r="O12014" s="2" t="s">
        <v>15342</v>
      </c>
      <c r="P12014" s="2" t="s">
        <v>45</v>
      </c>
    </row>
    <row r="12015" customFormat="false" ht="12.8" hidden="false" customHeight="false" outlineLevel="0" collapsed="false">
      <c r="A12015" s="0" t="s">
        <v>87587</v>
      </c>
      <c r="B12015" s="0" t="s">
        <v>87588</v>
      </c>
      <c r="C12015" s="0" t="s">
        <v>87589</v>
      </c>
      <c r="D12015" s="0" t="s">
        <v>87590</v>
      </c>
      <c r="E12015" s="0" t="s">
        <v>21</v>
      </c>
      <c r="F12015" s="0" t="s">
        <v>21</v>
      </c>
      <c r="G12015" s="0" t="s">
        <v>21</v>
      </c>
      <c r="H12015" s="0" t="n">
        <v>1</v>
      </c>
      <c r="I12015" s="0" t="n">
        <v>10</v>
      </c>
      <c r="J12015" s="0" t="s">
        <v>87591</v>
      </c>
      <c r="K12015" s="0" t="s">
        <v>3732</v>
      </c>
      <c r="L12015" s="0" t="s">
        <v>3733</v>
      </c>
      <c r="M12015" s="0" t="s">
        <v>21</v>
      </c>
      <c r="N12015" s="0" t="s">
        <v>21</v>
      </c>
      <c r="O12015" s="2" t="s">
        <v>190</v>
      </c>
      <c r="P12015" s="2" t="s">
        <v>76</v>
      </c>
    </row>
    <row r="12016" customFormat="false" ht="12.8" hidden="false" customHeight="false" outlineLevel="0" collapsed="false">
      <c r="A12016" s="0" t="s">
        <v>87592</v>
      </c>
      <c r="B12016" s="0" t="s">
        <v>87593</v>
      </c>
      <c r="C12016" s="0" t="s">
        <v>87594</v>
      </c>
      <c r="D12016" s="0" t="s">
        <v>87595</v>
      </c>
      <c r="E12016" s="0" t="s">
        <v>87596</v>
      </c>
      <c r="F12016" s="0" t="s">
        <v>87597</v>
      </c>
      <c r="G12016" s="2" t="s">
        <v>298</v>
      </c>
      <c r="H12016" s="0" t="n">
        <v>101</v>
      </c>
      <c r="I12016" s="0" t="n">
        <v>250</v>
      </c>
      <c r="J12016" s="0" t="s">
        <v>87598</v>
      </c>
      <c r="K12016" s="0" t="s">
        <v>24</v>
      </c>
      <c r="L12016" s="0" t="s">
        <v>579</v>
      </c>
      <c r="M12016" s="0" t="s">
        <v>21</v>
      </c>
      <c r="N12016" s="0" t="s">
        <v>21</v>
      </c>
      <c r="O12016" s="2" t="s">
        <v>27377</v>
      </c>
      <c r="P12016" s="2" t="s">
        <v>1034</v>
      </c>
    </row>
    <row r="12017" customFormat="false" ht="12.8" hidden="false" customHeight="false" outlineLevel="0" collapsed="false">
      <c r="A12017" s="0" t="s">
        <v>87599</v>
      </c>
      <c r="B12017" s="0" t="s">
        <v>87600</v>
      </c>
      <c r="C12017" s="0" t="s">
        <v>87601</v>
      </c>
      <c r="D12017" s="0" t="s">
        <v>87602</v>
      </c>
      <c r="E12017" s="0" t="s">
        <v>87603</v>
      </c>
      <c r="F12017" s="0" t="s">
        <v>87604</v>
      </c>
      <c r="G12017" s="2" t="s">
        <v>276</v>
      </c>
      <c r="H12017" s="0" t="s">
        <v>21</v>
      </c>
      <c r="I12017" s="0" t="s">
        <v>21</v>
      </c>
      <c r="J12017" s="0" t="s">
        <v>87605</v>
      </c>
      <c r="K12017" s="0" t="s">
        <v>21</v>
      </c>
      <c r="L12017" s="0" t="s">
        <v>21</v>
      </c>
      <c r="M12017" s="0" t="s">
        <v>21</v>
      </c>
      <c r="N12017" s="0" t="s">
        <v>21</v>
      </c>
      <c r="O12017" s="2" t="s">
        <v>24129</v>
      </c>
      <c r="P12017" s="2" t="s">
        <v>500</v>
      </c>
    </row>
    <row r="12018" customFormat="false" ht="12.8" hidden="false" customHeight="false" outlineLevel="0" collapsed="false">
      <c r="A12018" s="0" t="s">
        <v>87606</v>
      </c>
      <c r="B12018" s="0" t="s">
        <v>87607</v>
      </c>
      <c r="C12018" s="0" t="s">
        <v>87608</v>
      </c>
      <c r="D12018" s="0" t="s">
        <v>87609</v>
      </c>
      <c r="E12018" s="0" t="s">
        <v>87610</v>
      </c>
      <c r="F12018" s="0" t="s">
        <v>87611</v>
      </c>
      <c r="G12018" s="2" t="s">
        <v>507</v>
      </c>
      <c r="H12018" s="0" t="n">
        <v>101</v>
      </c>
      <c r="I12018" s="0" t="n">
        <v>250</v>
      </c>
      <c r="J12018" s="0" t="s">
        <v>87612</v>
      </c>
      <c r="K12018" s="0" t="s">
        <v>24</v>
      </c>
      <c r="L12018" s="0" t="s">
        <v>1741</v>
      </c>
      <c r="M12018" s="0" t="s">
        <v>87613</v>
      </c>
      <c r="N12018" s="0" t="s">
        <v>87614</v>
      </c>
      <c r="O12018" s="2" t="s">
        <v>3748</v>
      </c>
      <c r="P12018" s="2" t="s">
        <v>45</v>
      </c>
    </row>
    <row r="12019" customFormat="false" ht="12.8" hidden="false" customHeight="false" outlineLevel="0" collapsed="false">
      <c r="A12019" s="0" t="s">
        <v>87615</v>
      </c>
      <c r="B12019" s="0" t="s">
        <v>87616</v>
      </c>
      <c r="C12019" s="0" t="s">
        <v>87617</v>
      </c>
      <c r="D12019" s="0" t="s">
        <v>87618</v>
      </c>
      <c r="E12019" s="0" t="s">
        <v>87619</v>
      </c>
      <c r="F12019" s="0" t="s">
        <v>87620</v>
      </c>
      <c r="G12019" s="2" t="s">
        <v>22</v>
      </c>
      <c r="H12019" s="0" t="n">
        <v>1</v>
      </c>
      <c r="I12019" s="0" t="n">
        <v>10</v>
      </c>
      <c r="J12019" s="0" t="s">
        <v>87621</v>
      </c>
      <c r="K12019" s="0" t="s">
        <v>24</v>
      </c>
      <c r="L12019" s="0" t="s">
        <v>3259</v>
      </c>
      <c r="M12019" s="0" t="s">
        <v>21</v>
      </c>
      <c r="N12019" s="0" t="s">
        <v>21</v>
      </c>
      <c r="O12019" s="2" t="s">
        <v>1197</v>
      </c>
      <c r="P12019" s="2" t="s">
        <v>45</v>
      </c>
    </row>
    <row r="12020" customFormat="false" ht="12.8" hidden="false" customHeight="false" outlineLevel="0" collapsed="false">
      <c r="A12020" s="0" t="s">
        <v>87622</v>
      </c>
      <c r="B12020" s="0" t="s">
        <v>87623</v>
      </c>
      <c r="C12020" s="0" t="s">
        <v>87624</v>
      </c>
      <c r="D12020" s="0" t="s">
        <v>87625</v>
      </c>
      <c r="E12020" s="0" t="s">
        <v>87626</v>
      </c>
      <c r="F12020" s="0" t="s">
        <v>87627</v>
      </c>
      <c r="G12020" s="2" t="s">
        <v>901</v>
      </c>
      <c r="H12020" s="0" t="n">
        <v>51</v>
      </c>
      <c r="I12020" s="0" t="n">
        <v>100</v>
      </c>
      <c r="J12020" s="0" t="s">
        <v>87628</v>
      </c>
      <c r="K12020" s="0" t="s">
        <v>381</v>
      </c>
      <c r="L12020" s="0" t="s">
        <v>634</v>
      </c>
      <c r="M12020" s="0" t="s">
        <v>21</v>
      </c>
      <c r="N12020" s="0" t="s">
        <v>21</v>
      </c>
      <c r="O12020" s="2" t="s">
        <v>827</v>
      </c>
      <c r="P12020" s="2" t="s">
        <v>324</v>
      </c>
    </row>
    <row r="12021" customFormat="false" ht="12.8" hidden="false" customHeight="false" outlineLevel="0" collapsed="false">
      <c r="A12021" s="0" t="s">
        <v>87629</v>
      </c>
      <c r="B12021" s="0" t="s">
        <v>87630</v>
      </c>
      <c r="C12021" s="0" t="s">
        <v>87631</v>
      </c>
      <c r="D12021" s="0" t="s">
        <v>87632</v>
      </c>
      <c r="E12021" s="0" t="s">
        <v>87633</v>
      </c>
      <c r="F12021" s="0" t="s">
        <v>87634</v>
      </c>
      <c r="G12021" s="2" t="s">
        <v>4768</v>
      </c>
      <c r="H12021" s="0" t="s">
        <v>21</v>
      </c>
      <c r="I12021" s="0" t="s">
        <v>21</v>
      </c>
      <c r="J12021" s="0" t="s">
        <v>87635</v>
      </c>
      <c r="K12021" s="0" t="s">
        <v>73</v>
      </c>
      <c r="L12021" s="0" t="s">
        <v>11117</v>
      </c>
      <c r="M12021" s="0" t="s">
        <v>21</v>
      </c>
      <c r="N12021" s="0" t="s">
        <v>21</v>
      </c>
      <c r="O12021" s="2" t="s">
        <v>2726</v>
      </c>
      <c r="P12021" s="2" t="s">
        <v>45</v>
      </c>
    </row>
    <row r="12022" customFormat="false" ht="12.8" hidden="false" customHeight="false" outlineLevel="0" collapsed="false">
      <c r="A12022" s="0" t="s">
        <v>87636</v>
      </c>
      <c r="B12022" s="0" t="s">
        <v>87637</v>
      </c>
      <c r="C12022" s="0" t="s">
        <v>87638</v>
      </c>
      <c r="D12022" s="0" t="s">
        <v>87639</v>
      </c>
      <c r="E12022" s="0" t="s">
        <v>87640</v>
      </c>
      <c r="F12022" s="0" t="s">
        <v>87641</v>
      </c>
      <c r="G12022" s="2" t="s">
        <v>87642</v>
      </c>
      <c r="H12022" s="0" t="s">
        <v>21</v>
      </c>
      <c r="I12022" s="0" t="s">
        <v>21</v>
      </c>
      <c r="J12022" s="0" t="s">
        <v>87643</v>
      </c>
      <c r="K12022" s="0" t="s">
        <v>24</v>
      </c>
      <c r="L12022" s="0" t="s">
        <v>2330</v>
      </c>
      <c r="M12022" s="0" t="s">
        <v>21</v>
      </c>
      <c r="N12022" s="0" t="s">
        <v>21</v>
      </c>
      <c r="O12022" s="2" t="s">
        <v>6945</v>
      </c>
      <c r="P12022" s="2" t="s">
        <v>180</v>
      </c>
    </row>
    <row r="12023" customFormat="false" ht="12.8" hidden="false" customHeight="false" outlineLevel="0" collapsed="false">
      <c r="A12023" s="0" t="s">
        <v>87644</v>
      </c>
      <c r="B12023" s="0" t="s">
        <v>87645</v>
      </c>
      <c r="C12023" s="0" t="s">
        <v>87646</v>
      </c>
      <c r="D12023" s="0" t="s">
        <v>87647</v>
      </c>
      <c r="E12023" s="0" t="s">
        <v>87648</v>
      </c>
      <c r="F12023" s="0" t="s">
        <v>87649</v>
      </c>
      <c r="G12023" s="2" t="s">
        <v>7977</v>
      </c>
      <c r="H12023" s="0" t="s">
        <v>21</v>
      </c>
      <c r="I12023" s="0" t="s">
        <v>21</v>
      </c>
      <c r="J12023" s="0" t="s">
        <v>87650</v>
      </c>
      <c r="K12023" s="0" t="s">
        <v>24</v>
      </c>
      <c r="L12023" s="0" t="s">
        <v>752</v>
      </c>
      <c r="M12023" s="0" t="s">
        <v>32329</v>
      </c>
      <c r="N12023" s="0" t="s">
        <v>32330</v>
      </c>
      <c r="O12023" s="2" t="s">
        <v>40273</v>
      </c>
      <c r="P12023" s="2" t="s">
        <v>598</v>
      </c>
    </row>
    <row r="12024" customFormat="false" ht="12.8" hidden="false" customHeight="false" outlineLevel="0" collapsed="false">
      <c r="A12024" s="0" t="s">
        <v>87651</v>
      </c>
      <c r="B12024" s="0" t="s">
        <v>87652</v>
      </c>
      <c r="C12024" s="0" t="s">
        <v>87653</v>
      </c>
      <c r="D12024" s="0" t="s">
        <v>87654</v>
      </c>
      <c r="E12024" s="0" t="s">
        <v>87655</v>
      </c>
      <c r="F12024" s="0" t="s">
        <v>87656</v>
      </c>
      <c r="G12024" s="2" t="s">
        <v>430</v>
      </c>
      <c r="H12024" s="0" t="n">
        <v>11</v>
      </c>
      <c r="I12024" s="0" t="n">
        <v>50</v>
      </c>
      <c r="J12024" s="0" t="s">
        <v>87657</v>
      </c>
      <c r="K12024" s="0" t="s">
        <v>24</v>
      </c>
      <c r="L12024" s="0" t="s">
        <v>18235</v>
      </c>
      <c r="M12024" s="0" t="s">
        <v>21</v>
      </c>
      <c r="N12024" s="0" t="s">
        <v>21</v>
      </c>
      <c r="O12024" s="2" t="s">
        <v>25707</v>
      </c>
      <c r="P12024" s="2" t="s">
        <v>45</v>
      </c>
    </row>
    <row r="12025" customFormat="false" ht="12.8" hidden="false" customHeight="false" outlineLevel="0" collapsed="false">
      <c r="A12025" s="0" t="s">
        <v>87658</v>
      </c>
      <c r="B12025" s="0" t="s">
        <v>87659</v>
      </c>
      <c r="C12025" s="0" t="s">
        <v>87660</v>
      </c>
      <c r="D12025" s="0" t="s">
        <v>87661</v>
      </c>
      <c r="E12025" s="0" t="s">
        <v>87662</v>
      </c>
      <c r="F12025" s="0" t="s">
        <v>87663</v>
      </c>
      <c r="G12025" s="2" t="s">
        <v>6576</v>
      </c>
      <c r="H12025" s="0" t="s">
        <v>21</v>
      </c>
      <c r="I12025" s="0" t="s">
        <v>21</v>
      </c>
      <c r="J12025" s="0" t="s">
        <v>87664</v>
      </c>
      <c r="K12025" s="0" t="s">
        <v>73</v>
      </c>
      <c r="L12025" s="0" t="s">
        <v>105</v>
      </c>
      <c r="M12025" s="0" t="s">
        <v>87665</v>
      </c>
      <c r="N12025" s="0" t="s">
        <v>87666</v>
      </c>
      <c r="O12025" s="2" t="s">
        <v>6149</v>
      </c>
      <c r="P12025" s="2" t="s">
        <v>45</v>
      </c>
    </row>
    <row r="12026" customFormat="false" ht="12.8" hidden="false" customHeight="false" outlineLevel="0" collapsed="false">
      <c r="A12026" s="0" t="s">
        <v>87667</v>
      </c>
      <c r="B12026" s="0" t="s">
        <v>87668</v>
      </c>
      <c r="C12026" s="0" t="s">
        <v>87669</v>
      </c>
      <c r="D12026" s="0" t="s">
        <v>87670</v>
      </c>
      <c r="E12026" s="0" t="s">
        <v>87671</v>
      </c>
      <c r="F12026" s="0" t="s">
        <v>87672</v>
      </c>
      <c r="G12026" s="2" t="s">
        <v>7625</v>
      </c>
      <c r="H12026" s="0" t="n">
        <v>1</v>
      </c>
      <c r="I12026" s="0" t="n">
        <v>10</v>
      </c>
      <c r="J12026" s="0" t="s">
        <v>87673</v>
      </c>
      <c r="K12026" s="0" t="s">
        <v>937</v>
      </c>
      <c r="L12026" s="0" t="s">
        <v>938</v>
      </c>
      <c r="M12026" s="0" t="s">
        <v>21</v>
      </c>
      <c r="N12026" s="0" t="s">
        <v>21</v>
      </c>
      <c r="O12026" s="2" t="s">
        <v>16960</v>
      </c>
      <c r="P12026" s="2" t="s">
        <v>34</v>
      </c>
    </row>
    <row r="12027" customFormat="false" ht="12.8" hidden="false" customHeight="false" outlineLevel="0" collapsed="false">
      <c r="A12027" s="0" t="s">
        <v>87674</v>
      </c>
      <c r="B12027" s="0" t="s">
        <v>87675</v>
      </c>
      <c r="C12027" s="0" t="s">
        <v>87676</v>
      </c>
      <c r="D12027" s="0" t="s">
        <v>87677</v>
      </c>
      <c r="E12027" s="0" t="s">
        <v>87678</v>
      </c>
      <c r="F12027" s="0" t="s">
        <v>87679</v>
      </c>
      <c r="G12027" s="2" t="s">
        <v>16560</v>
      </c>
      <c r="H12027" s="0" t="s">
        <v>21</v>
      </c>
      <c r="I12027" s="0" t="s">
        <v>21</v>
      </c>
      <c r="J12027" s="0" t="s">
        <v>87680</v>
      </c>
      <c r="K12027" s="0" t="s">
        <v>381</v>
      </c>
      <c r="L12027" s="0" t="s">
        <v>87681</v>
      </c>
      <c r="M12027" s="0" t="s">
        <v>21</v>
      </c>
      <c r="N12027" s="0" t="s">
        <v>21</v>
      </c>
      <c r="O12027" s="2" t="s">
        <v>1062</v>
      </c>
      <c r="P12027" s="2" t="s">
        <v>45</v>
      </c>
    </row>
    <row r="12028" customFormat="false" ht="12.8" hidden="false" customHeight="false" outlineLevel="0" collapsed="false">
      <c r="A12028" s="0" t="s">
        <v>87682</v>
      </c>
      <c r="B12028" s="0" t="s">
        <v>87683</v>
      </c>
      <c r="C12028" s="0" t="s">
        <v>87684</v>
      </c>
      <c r="D12028" s="0" t="s">
        <v>87685</v>
      </c>
      <c r="E12028" s="0" t="s">
        <v>87686</v>
      </c>
      <c r="F12028" s="0" t="s">
        <v>87687</v>
      </c>
      <c r="G12028" s="2" t="s">
        <v>18976</v>
      </c>
      <c r="H12028" s="0" t="n">
        <v>1</v>
      </c>
      <c r="I12028" s="0" t="n">
        <v>10</v>
      </c>
      <c r="J12028" s="0" t="s">
        <v>21</v>
      </c>
      <c r="K12028" s="0" t="s">
        <v>24</v>
      </c>
      <c r="L12028" s="0" t="s">
        <v>1495</v>
      </c>
      <c r="M12028" s="0" t="s">
        <v>21</v>
      </c>
      <c r="N12028" s="0" t="s">
        <v>21</v>
      </c>
      <c r="O12028" s="2" t="s">
        <v>39401</v>
      </c>
      <c r="P12028" s="2" t="s">
        <v>34</v>
      </c>
    </row>
    <row r="12029" customFormat="false" ht="12.8" hidden="false" customHeight="false" outlineLevel="0" collapsed="false">
      <c r="A12029" s="0" t="s">
        <v>87688</v>
      </c>
      <c r="B12029" s="0" t="s">
        <v>87689</v>
      </c>
      <c r="C12029" s="0" t="s">
        <v>87690</v>
      </c>
      <c r="D12029" s="0" t="s">
        <v>87691</v>
      </c>
      <c r="E12029" s="0" t="s">
        <v>87692</v>
      </c>
      <c r="F12029" s="0" t="s">
        <v>87693</v>
      </c>
      <c r="G12029" s="2" t="s">
        <v>130</v>
      </c>
      <c r="H12029" s="0" t="n">
        <v>1</v>
      </c>
      <c r="I12029" s="0" t="n">
        <v>10</v>
      </c>
      <c r="J12029" s="0" t="s">
        <v>87694</v>
      </c>
      <c r="K12029" s="0" t="s">
        <v>24</v>
      </c>
      <c r="L12029" s="0" t="s">
        <v>1061</v>
      </c>
      <c r="M12029" s="0" t="s">
        <v>21</v>
      </c>
      <c r="N12029" s="0" t="s">
        <v>21</v>
      </c>
      <c r="O12029" s="2" t="s">
        <v>8107</v>
      </c>
      <c r="P12029" s="2" t="s">
        <v>20859</v>
      </c>
    </row>
    <row r="12030" customFormat="false" ht="12.8" hidden="false" customHeight="false" outlineLevel="0" collapsed="false">
      <c r="A12030" s="0" t="s">
        <v>87695</v>
      </c>
      <c r="B12030" s="0" t="s">
        <v>87696</v>
      </c>
      <c r="C12030" s="0" t="s">
        <v>87697</v>
      </c>
      <c r="D12030" s="0" t="s">
        <v>87698</v>
      </c>
      <c r="E12030" s="0" t="s">
        <v>87699</v>
      </c>
      <c r="F12030" s="0" t="s">
        <v>87700</v>
      </c>
      <c r="G12030" s="2" t="s">
        <v>16191</v>
      </c>
      <c r="H12030" s="0" t="n">
        <v>11</v>
      </c>
      <c r="I12030" s="0" t="n">
        <v>50</v>
      </c>
      <c r="J12030" s="0" t="s">
        <v>87701</v>
      </c>
      <c r="K12030" s="0" t="s">
        <v>24</v>
      </c>
      <c r="L12030" s="0" t="s">
        <v>32</v>
      </c>
      <c r="M12030" s="0" t="s">
        <v>87702</v>
      </c>
      <c r="N12030" s="0" t="s">
        <v>87703</v>
      </c>
      <c r="O12030" s="2" t="s">
        <v>10903</v>
      </c>
      <c r="P12030" s="2" t="s">
        <v>45</v>
      </c>
    </row>
    <row r="12031" customFormat="false" ht="12.8" hidden="false" customHeight="false" outlineLevel="0" collapsed="false">
      <c r="A12031" s="0" t="s">
        <v>87704</v>
      </c>
      <c r="B12031" s="0" t="s">
        <v>87705</v>
      </c>
      <c r="C12031" s="0" t="s">
        <v>87706</v>
      </c>
      <c r="D12031" s="0" t="s">
        <v>87707</v>
      </c>
      <c r="E12031" s="0" t="s">
        <v>21</v>
      </c>
      <c r="F12031" s="0" t="s">
        <v>87708</v>
      </c>
      <c r="G12031" s="2" t="s">
        <v>393</v>
      </c>
      <c r="H12031" s="0" t="s">
        <v>21</v>
      </c>
      <c r="I12031" s="0" t="s">
        <v>21</v>
      </c>
      <c r="J12031" s="0" t="s">
        <v>87709</v>
      </c>
      <c r="K12031" s="0" t="s">
        <v>256</v>
      </c>
      <c r="L12031" s="0" t="s">
        <v>15614</v>
      </c>
      <c r="M12031" s="0" t="s">
        <v>21</v>
      </c>
      <c r="N12031" s="0" t="s">
        <v>21</v>
      </c>
      <c r="O12031" s="2" t="s">
        <v>23659</v>
      </c>
      <c r="P12031" s="2" t="s">
        <v>303</v>
      </c>
    </row>
    <row r="12032" customFormat="false" ht="12.8" hidden="false" customHeight="false" outlineLevel="0" collapsed="false">
      <c r="A12032" s="0" t="s">
        <v>87710</v>
      </c>
      <c r="B12032" s="0" t="s">
        <v>87711</v>
      </c>
      <c r="C12032" s="0" t="s">
        <v>87712</v>
      </c>
      <c r="D12032" s="0" t="s">
        <v>87713</v>
      </c>
      <c r="E12032" s="0" t="s">
        <v>87714</v>
      </c>
      <c r="F12032" s="0" t="s">
        <v>87715</v>
      </c>
      <c r="G12032" s="0" t="s">
        <v>21</v>
      </c>
      <c r="H12032" s="0" t="s">
        <v>21</v>
      </c>
      <c r="I12032" s="0" t="s">
        <v>21</v>
      </c>
      <c r="J12032" s="0" t="s">
        <v>87716</v>
      </c>
      <c r="K12032" s="0" t="s">
        <v>21</v>
      </c>
      <c r="L12032" s="0" t="s">
        <v>21</v>
      </c>
      <c r="M12032" s="0" t="s">
        <v>21</v>
      </c>
      <c r="N12032" s="0" t="s">
        <v>21</v>
      </c>
      <c r="O12032" s="2" t="s">
        <v>10337</v>
      </c>
      <c r="P12032" s="2" t="s">
        <v>45</v>
      </c>
    </row>
    <row r="12033" customFormat="false" ht="12.8" hidden="false" customHeight="false" outlineLevel="0" collapsed="false">
      <c r="A12033" s="0" t="s">
        <v>87717</v>
      </c>
      <c r="B12033" s="0" t="s">
        <v>87718</v>
      </c>
      <c r="C12033" s="0" t="s">
        <v>87719</v>
      </c>
      <c r="D12033" s="0" t="s">
        <v>87720</v>
      </c>
      <c r="E12033" s="0" t="s">
        <v>87721</v>
      </c>
      <c r="F12033" s="0" t="s">
        <v>87722</v>
      </c>
      <c r="G12033" s="2" t="s">
        <v>112</v>
      </c>
      <c r="H12033" s="0" t="n">
        <v>11</v>
      </c>
      <c r="I12033" s="0" t="n">
        <v>50</v>
      </c>
      <c r="J12033" s="0" t="s">
        <v>87723</v>
      </c>
      <c r="K12033" s="0" t="s">
        <v>24</v>
      </c>
      <c r="L12033" s="0" t="s">
        <v>63</v>
      </c>
      <c r="M12033" s="0" t="s">
        <v>21</v>
      </c>
      <c r="N12033" s="0" t="s">
        <v>21</v>
      </c>
      <c r="O12033" s="2" t="s">
        <v>69861</v>
      </c>
      <c r="P12033" s="2" t="s">
        <v>45</v>
      </c>
    </row>
    <row r="12034" customFormat="false" ht="12.8" hidden="false" customHeight="false" outlineLevel="0" collapsed="false">
      <c r="A12034" s="0" t="s">
        <v>87724</v>
      </c>
      <c r="B12034" s="0" t="s">
        <v>87725</v>
      </c>
      <c r="C12034" s="0" t="s">
        <v>87726</v>
      </c>
      <c r="D12034" s="0" t="s">
        <v>87726</v>
      </c>
      <c r="E12034" s="0" t="s">
        <v>87727</v>
      </c>
      <c r="F12034" s="0" t="s">
        <v>87728</v>
      </c>
      <c r="G12034" s="2" t="s">
        <v>7594</v>
      </c>
      <c r="H12034" s="0" t="n">
        <v>1</v>
      </c>
      <c r="I12034" s="0" t="n">
        <v>10</v>
      </c>
      <c r="J12034" s="0" t="s">
        <v>87729</v>
      </c>
      <c r="K12034" s="0" t="s">
        <v>234</v>
      </c>
      <c r="L12034" s="0" t="s">
        <v>235</v>
      </c>
      <c r="M12034" s="0" t="s">
        <v>21</v>
      </c>
      <c r="N12034" s="0" t="s">
        <v>21</v>
      </c>
      <c r="O12034" s="2" t="s">
        <v>5523</v>
      </c>
      <c r="P12034" s="2" t="s">
        <v>3955</v>
      </c>
    </row>
    <row r="12035" customFormat="false" ht="12.8" hidden="false" customHeight="false" outlineLevel="0" collapsed="false">
      <c r="A12035" s="0" t="s">
        <v>87730</v>
      </c>
      <c r="B12035" s="0" t="s">
        <v>87731</v>
      </c>
      <c r="C12035" s="0" t="s">
        <v>87732</v>
      </c>
      <c r="D12035" s="0" t="s">
        <v>87733</v>
      </c>
      <c r="E12035" s="0" t="s">
        <v>87734</v>
      </c>
      <c r="F12035" s="0" t="s">
        <v>87735</v>
      </c>
      <c r="G12035" s="0" t="s">
        <v>21</v>
      </c>
      <c r="H12035" s="0" t="n">
        <v>1</v>
      </c>
      <c r="I12035" s="0" t="n">
        <v>10</v>
      </c>
      <c r="J12035" s="0" t="s">
        <v>87736</v>
      </c>
      <c r="K12035" s="0" t="s">
        <v>188</v>
      </c>
      <c r="L12035" s="0" t="s">
        <v>189</v>
      </c>
      <c r="M12035" s="0" t="s">
        <v>21</v>
      </c>
      <c r="N12035" s="0" t="s">
        <v>21</v>
      </c>
      <c r="O12035" s="2" t="s">
        <v>11561</v>
      </c>
      <c r="P12035" s="2" t="s">
        <v>12603</v>
      </c>
    </row>
    <row r="12036" customFormat="false" ht="12.8" hidden="false" customHeight="false" outlineLevel="0" collapsed="false">
      <c r="A12036" s="0" t="s">
        <v>87737</v>
      </c>
      <c r="B12036" s="0" t="s">
        <v>87738</v>
      </c>
      <c r="C12036" s="0" t="s">
        <v>87739</v>
      </c>
      <c r="D12036" s="0" t="s">
        <v>87740</v>
      </c>
      <c r="E12036" s="0" t="s">
        <v>21</v>
      </c>
      <c r="F12036" s="0" t="s">
        <v>87741</v>
      </c>
      <c r="G12036" s="2" t="s">
        <v>9752</v>
      </c>
      <c r="H12036" s="0" t="s">
        <v>21</v>
      </c>
      <c r="I12036" s="0" t="s">
        <v>21</v>
      </c>
      <c r="J12036" s="0" t="s">
        <v>87742</v>
      </c>
      <c r="K12036" s="0" t="s">
        <v>256</v>
      </c>
      <c r="L12036" s="0" t="s">
        <v>257</v>
      </c>
      <c r="M12036" s="0" t="s">
        <v>21</v>
      </c>
      <c r="N12036" s="0" t="s">
        <v>21</v>
      </c>
      <c r="O12036" s="2" t="s">
        <v>18919</v>
      </c>
      <c r="P12036" s="2" t="s">
        <v>512</v>
      </c>
    </row>
    <row r="12037" customFormat="false" ht="12.8" hidden="false" customHeight="false" outlineLevel="0" collapsed="false">
      <c r="A12037" s="0" t="s">
        <v>87743</v>
      </c>
      <c r="B12037" s="0" t="s">
        <v>87744</v>
      </c>
      <c r="C12037" s="0" t="s">
        <v>87745</v>
      </c>
      <c r="D12037" s="0" t="s">
        <v>87746</v>
      </c>
      <c r="E12037" s="0" t="s">
        <v>87747</v>
      </c>
      <c r="F12037" s="0" t="s">
        <v>87748</v>
      </c>
      <c r="G12037" s="2" t="s">
        <v>103</v>
      </c>
      <c r="H12037" s="0" t="s">
        <v>21</v>
      </c>
      <c r="I12037" s="0" t="s">
        <v>21</v>
      </c>
      <c r="J12037" s="0" t="s">
        <v>87749</v>
      </c>
      <c r="K12037" s="0" t="s">
        <v>256</v>
      </c>
      <c r="L12037" s="0" t="s">
        <v>87750</v>
      </c>
      <c r="M12037" s="0" t="s">
        <v>87751</v>
      </c>
      <c r="N12037" s="0" t="s">
        <v>87752</v>
      </c>
      <c r="O12037" s="2" t="s">
        <v>106</v>
      </c>
      <c r="P12037" s="2" t="s">
        <v>45</v>
      </c>
    </row>
    <row r="12038" customFormat="false" ht="12.8" hidden="false" customHeight="false" outlineLevel="0" collapsed="false">
      <c r="A12038" s="0" t="s">
        <v>87753</v>
      </c>
      <c r="B12038" s="0" t="s">
        <v>87754</v>
      </c>
      <c r="C12038" s="0" t="s">
        <v>87755</v>
      </c>
      <c r="D12038" s="0" t="s">
        <v>87756</v>
      </c>
      <c r="E12038" s="0" t="s">
        <v>87757</v>
      </c>
      <c r="F12038" s="0" t="s">
        <v>87758</v>
      </c>
      <c r="G12038" s="2" t="s">
        <v>2593</v>
      </c>
      <c r="H12038" s="0" t="s">
        <v>21</v>
      </c>
      <c r="I12038" s="0" t="s">
        <v>21</v>
      </c>
      <c r="J12038" s="0" t="s">
        <v>87759</v>
      </c>
      <c r="K12038" s="0" t="s">
        <v>234</v>
      </c>
      <c r="L12038" s="0" t="s">
        <v>235</v>
      </c>
      <c r="M12038" s="0" t="s">
        <v>21</v>
      </c>
      <c r="N12038" s="0" t="s">
        <v>21</v>
      </c>
      <c r="O12038" s="2" t="s">
        <v>16028</v>
      </c>
      <c r="P12038" s="2" t="s">
        <v>45</v>
      </c>
    </row>
    <row r="12039" customFormat="false" ht="12.8" hidden="false" customHeight="false" outlineLevel="0" collapsed="false">
      <c r="A12039" s="0" t="s">
        <v>87760</v>
      </c>
      <c r="B12039" s="0" t="s">
        <v>87761</v>
      </c>
      <c r="C12039" s="0" t="s">
        <v>87762</v>
      </c>
      <c r="D12039" s="0" t="s">
        <v>87763</v>
      </c>
      <c r="E12039" s="0" t="s">
        <v>87764</v>
      </c>
      <c r="F12039" s="0" t="s">
        <v>87765</v>
      </c>
      <c r="G12039" s="0" t="s">
        <v>21</v>
      </c>
      <c r="H12039" s="0" t="s">
        <v>21</v>
      </c>
      <c r="I12039" s="0" t="s">
        <v>21</v>
      </c>
      <c r="J12039" s="0" t="s">
        <v>87766</v>
      </c>
      <c r="K12039" s="0" t="s">
        <v>21</v>
      </c>
      <c r="L12039" s="0" t="s">
        <v>21</v>
      </c>
      <c r="M12039" s="0" t="s">
        <v>21</v>
      </c>
      <c r="N12039" s="0" t="s">
        <v>21</v>
      </c>
      <c r="O12039" s="2" t="s">
        <v>9390</v>
      </c>
      <c r="P12039" s="2" t="s">
        <v>403</v>
      </c>
    </row>
    <row r="12040" customFormat="false" ht="12.8" hidden="false" customHeight="false" outlineLevel="0" collapsed="false">
      <c r="A12040" s="0" t="s">
        <v>87767</v>
      </c>
      <c r="B12040" s="0" t="s">
        <v>87768</v>
      </c>
      <c r="C12040" s="0" t="s">
        <v>87769</v>
      </c>
      <c r="D12040" s="0" t="s">
        <v>87770</v>
      </c>
      <c r="E12040" s="0" t="s">
        <v>87771</v>
      </c>
      <c r="F12040" s="0" t="s">
        <v>87772</v>
      </c>
      <c r="G12040" s="2" t="s">
        <v>9324</v>
      </c>
      <c r="H12040" s="0" t="n">
        <v>11</v>
      </c>
      <c r="I12040" s="0" t="n">
        <v>50</v>
      </c>
      <c r="J12040" s="0" t="s">
        <v>87773</v>
      </c>
      <c r="K12040" s="0" t="s">
        <v>5847</v>
      </c>
      <c r="L12040" s="0" t="s">
        <v>5847</v>
      </c>
      <c r="M12040" s="0" t="s">
        <v>21</v>
      </c>
      <c r="N12040" s="0" t="s">
        <v>21</v>
      </c>
      <c r="O12040" s="2" t="s">
        <v>30341</v>
      </c>
      <c r="P12040" s="2" t="s">
        <v>45</v>
      </c>
    </row>
    <row r="12041" customFormat="false" ht="12.8" hidden="false" customHeight="false" outlineLevel="0" collapsed="false">
      <c r="A12041" s="0" t="s">
        <v>87774</v>
      </c>
      <c r="B12041" s="0" t="s">
        <v>87775</v>
      </c>
      <c r="C12041" s="0" t="s">
        <v>87776</v>
      </c>
      <c r="D12041" s="0" t="s">
        <v>87777</v>
      </c>
      <c r="E12041" s="0" t="s">
        <v>87778</v>
      </c>
      <c r="F12041" s="0" t="s">
        <v>87779</v>
      </c>
      <c r="G12041" s="0" t="s">
        <v>21</v>
      </c>
      <c r="H12041" s="0" t="s">
        <v>21</v>
      </c>
      <c r="I12041" s="0" t="s">
        <v>21</v>
      </c>
      <c r="J12041" s="0" t="s">
        <v>87780</v>
      </c>
      <c r="K12041" s="0" t="s">
        <v>73</v>
      </c>
      <c r="L12041" s="0" t="s">
        <v>87781</v>
      </c>
      <c r="M12041" s="0" t="s">
        <v>21</v>
      </c>
      <c r="N12041" s="0" t="s">
        <v>21</v>
      </c>
      <c r="O12041" s="2" t="s">
        <v>45628</v>
      </c>
      <c r="P12041" s="2" t="s">
        <v>857</v>
      </c>
    </row>
    <row r="12042" customFormat="false" ht="12.8" hidden="false" customHeight="false" outlineLevel="0" collapsed="false">
      <c r="A12042" s="0" t="s">
        <v>87782</v>
      </c>
      <c r="B12042" s="0" t="s">
        <v>87783</v>
      </c>
      <c r="C12042" s="0" t="s">
        <v>87784</v>
      </c>
      <c r="D12042" s="0" t="s">
        <v>35571</v>
      </c>
      <c r="E12042" s="0" t="s">
        <v>87785</v>
      </c>
      <c r="F12042" s="0" t="s">
        <v>87786</v>
      </c>
      <c r="G12042" s="2" t="s">
        <v>3891</v>
      </c>
      <c r="H12042" s="0" t="n">
        <v>1</v>
      </c>
      <c r="I12042" s="0" t="n">
        <v>10</v>
      </c>
      <c r="J12042" s="0" t="s">
        <v>87787</v>
      </c>
      <c r="K12042" s="0" t="s">
        <v>351</v>
      </c>
      <c r="L12042" s="0" t="s">
        <v>1584</v>
      </c>
      <c r="M12042" s="0" t="s">
        <v>21</v>
      </c>
      <c r="N12042" s="0" t="s">
        <v>21</v>
      </c>
      <c r="O12042" s="2" t="s">
        <v>3238</v>
      </c>
      <c r="P12042" s="2" t="s">
        <v>45</v>
      </c>
    </row>
    <row r="12043" customFormat="false" ht="12.8" hidden="false" customHeight="false" outlineLevel="0" collapsed="false">
      <c r="A12043" s="0" t="s">
        <v>87788</v>
      </c>
      <c r="B12043" s="0" t="s">
        <v>87789</v>
      </c>
      <c r="C12043" s="0" t="s">
        <v>87790</v>
      </c>
      <c r="D12043" s="0" t="s">
        <v>87791</v>
      </c>
      <c r="E12043" s="0" t="s">
        <v>87792</v>
      </c>
      <c r="F12043" s="0" t="s">
        <v>87793</v>
      </c>
      <c r="G12043" s="2" t="s">
        <v>18777</v>
      </c>
      <c r="H12043" s="0" t="n">
        <v>1</v>
      </c>
      <c r="I12043" s="0" t="n">
        <v>10</v>
      </c>
      <c r="J12043" s="0" t="s">
        <v>87794</v>
      </c>
      <c r="K12043" s="0" t="s">
        <v>24</v>
      </c>
      <c r="L12043" s="0" t="s">
        <v>208</v>
      </c>
      <c r="M12043" s="0" t="s">
        <v>21</v>
      </c>
      <c r="N12043" s="0" t="s">
        <v>21</v>
      </c>
      <c r="O12043" s="2" t="s">
        <v>13151</v>
      </c>
      <c r="P12043" s="2" t="s">
        <v>45</v>
      </c>
    </row>
    <row r="12044" customFormat="false" ht="12.8" hidden="false" customHeight="false" outlineLevel="0" collapsed="false">
      <c r="A12044" s="0" t="s">
        <v>87795</v>
      </c>
      <c r="B12044" s="0" t="s">
        <v>87796</v>
      </c>
      <c r="C12044" s="0" t="s">
        <v>87797</v>
      </c>
      <c r="D12044" s="0" t="s">
        <v>87798</v>
      </c>
      <c r="E12044" s="0" t="s">
        <v>87799</v>
      </c>
      <c r="F12044" s="0" t="s">
        <v>87800</v>
      </c>
      <c r="G12044" s="0" t="s">
        <v>21</v>
      </c>
      <c r="H12044" s="0" t="s">
        <v>21</v>
      </c>
      <c r="I12044" s="0" t="s">
        <v>21</v>
      </c>
      <c r="J12044" s="0" t="s">
        <v>87801</v>
      </c>
      <c r="K12044" s="0" t="s">
        <v>256</v>
      </c>
      <c r="L12044" s="0" t="s">
        <v>6719</v>
      </c>
      <c r="M12044" s="0" t="s">
        <v>21</v>
      </c>
      <c r="N12044" s="0" t="s">
        <v>21</v>
      </c>
      <c r="O12044" s="2" t="s">
        <v>11617</v>
      </c>
      <c r="P12044" s="2" t="s">
        <v>424</v>
      </c>
    </row>
    <row r="12045" customFormat="false" ht="12.8" hidden="false" customHeight="false" outlineLevel="0" collapsed="false">
      <c r="A12045" s="0" t="s">
        <v>87802</v>
      </c>
      <c r="B12045" s="0" t="s">
        <v>87803</v>
      </c>
      <c r="C12045" s="0" t="s">
        <v>87804</v>
      </c>
      <c r="D12045" s="0" t="s">
        <v>87805</v>
      </c>
      <c r="E12045" s="0" t="s">
        <v>87806</v>
      </c>
      <c r="F12045" s="0" t="s">
        <v>87807</v>
      </c>
      <c r="G12045" s="2" t="s">
        <v>24425</v>
      </c>
      <c r="H12045" s="0" t="n">
        <v>251</v>
      </c>
      <c r="I12045" s="0" t="n">
        <v>500</v>
      </c>
      <c r="J12045" s="0" t="s">
        <v>87808</v>
      </c>
      <c r="K12045" s="0" t="s">
        <v>5067</v>
      </c>
      <c r="L12045" s="0" t="s">
        <v>22161</v>
      </c>
      <c r="M12045" s="0" t="s">
        <v>21</v>
      </c>
      <c r="N12045" s="0" t="s">
        <v>21</v>
      </c>
      <c r="O12045" s="2" t="s">
        <v>52630</v>
      </c>
      <c r="P12045" s="2" t="s">
        <v>1034</v>
      </c>
    </row>
    <row r="12046" customFormat="false" ht="12.8" hidden="false" customHeight="false" outlineLevel="0" collapsed="false">
      <c r="A12046" s="0" t="s">
        <v>87809</v>
      </c>
      <c r="B12046" s="0" t="s">
        <v>87810</v>
      </c>
      <c r="C12046" s="0" t="s">
        <v>87811</v>
      </c>
      <c r="D12046" s="0" t="s">
        <v>87812</v>
      </c>
      <c r="E12046" s="0" t="s">
        <v>87813</v>
      </c>
      <c r="F12046" s="0" t="s">
        <v>87814</v>
      </c>
      <c r="G12046" s="2" t="s">
        <v>225</v>
      </c>
      <c r="H12046" s="0" t="s">
        <v>21</v>
      </c>
      <c r="I12046" s="0" t="s">
        <v>21</v>
      </c>
      <c r="J12046" s="0" t="s">
        <v>87815</v>
      </c>
      <c r="K12046" s="0" t="s">
        <v>73</v>
      </c>
      <c r="L12046" s="0" t="s">
        <v>105</v>
      </c>
      <c r="M12046" s="0" t="s">
        <v>21</v>
      </c>
      <c r="N12046" s="0" t="s">
        <v>21</v>
      </c>
      <c r="O12046" s="2" t="s">
        <v>24344</v>
      </c>
      <c r="P12046" s="2" t="s">
        <v>500</v>
      </c>
    </row>
    <row r="12047" customFormat="false" ht="12.8" hidden="false" customHeight="false" outlineLevel="0" collapsed="false">
      <c r="A12047" s="0" t="s">
        <v>87816</v>
      </c>
      <c r="B12047" s="0" t="s">
        <v>87817</v>
      </c>
      <c r="C12047" s="0" t="s">
        <v>87818</v>
      </c>
      <c r="D12047" s="0" t="s">
        <v>87819</v>
      </c>
      <c r="E12047" s="0" t="s">
        <v>87820</v>
      </c>
      <c r="F12047" s="0" t="s">
        <v>87821</v>
      </c>
      <c r="G12047" s="2" t="s">
        <v>507</v>
      </c>
      <c r="H12047" s="0" t="n">
        <v>101</v>
      </c>
      <c r="I12047" s="0" t="n">
        <v>250</v>
      </c>
      <c r="J12047" s="0" t="s">
        <v>87822</v>
      </c>
      <c r="K12047" s="0" t="s">
        <v>24</v>
      </c>
      <c r="L12047" s="0" t="s">
        <v>63</v>
      </c>
      <c r="M12047" s="0" t="s">
        <v>21</v>
      </c>
      <c r="N12047" s="0" t="s">
        <v>21</v>
      </c>
      <c r="O12047" s="2" t="s">
        <v>87823</v>
      </c>
      <c r="P12047" s="2" t="s">
        <v>45</v>
      </c>
    </row>
    <row r="12048" customFormat="false" ht="12.8" hidden="false" customHeight="false" outlineLevel="0" collapsed="false">
      <c r="A12048" s="0" t="s">
        <v>87824</v>
      </c>
      <c r="B12048" s="0" t="s">
        <v>87825</v>
      </c>
      <c r="C12048" s="0" t="s">
        <v>87826</v>
      </c>
      <c r="D12048" s="0" t="s">
        <v>87827</v>
      </c>
      <c r="E12048" s="0" t="s">
        <v>87828</v>
      </c>
      <c r="F12048" s="0" t="s">
        <v>87829</v>
      </c>
      <c r="G12048" s="2" t="s">
        <v>1688</v>
      </c>
      <c r="H12048" s="0" t="s">
        <v>21</v>
      </c>
      <c r="I12048" s="0" t="s">
        <v>21</v>
      </c>
      <c r="J12048" s="0" t="s">
        <v>87830</v>
      </c>
      <c r="K12048" s="0" t="s">
        <v>300</v>
      </c>
      <c r="L12048" s="0" t="s">
        <v>87831</v>
      </c>
      <c r="M12048" s="0" t="s">
        <v>87832</v>
      </c>
      <c r="N12048" s="0" t="s">
        <v>87833</v>
      </c>
      <c r="O12048" s="2" t="s">
        <v>1609</v>
      </c>
      <c r="P12048" s="2" t="s">
        <v>76</v>
      </c>
    </row>
    <row r="12049" customFormat="false" ht="12.8" hidden="false" customHeight="false" outlineLevel="0" collapsed="false">
      <c r="A12049" s="0" t="s">
        <v>87834</v>
      </c>
      <c r="B12049" s="0" t="s">
        <v>87835</v>
      </c>
      <c r="C12049" s="0" t="s">
        <v>87836</v>
      </c>
      <c r="D12049" s="0" t="s">
        <v>87837</v>
      </c>
      <c r="E12049" s="0" t="s">
        <v>87838</v>
      </c>
      <c r="F12049" s="0" t="s">
        <v>87839</v>
      </c>
      <c r="G12049" s="2" t="s">
        <v>22</v>
      </c>
      <c r="H12049" s="0" t="n">
        <v>1</v>
      </c>
      <c r="I12049" s="0" t="n">
        <v>10</v>
      </c>
      <c r="J12049" s="0" t="s">
        <v>87840</v>
      </c>
      <c r="K12049" s="0" t="s">
        <v>33469</v>
      </c>
      <c r="L12049" s="0" t="s">
        <v>87841</v>
      </c>
      <c r="M12049" s="0" t="s">
        <v>21</v>
      </c>
      <c r="N12049" s="0" t="s">
        <v>21</v>
      </c>
      <c r="O12049" s="2" t="s">
        <v>6656</v>
      </c>
      <c r="P12049" s="2" t="s">
        <v>34</v>
      </c>
    </row>
    <row r="12050" customFormat="false" ht="12.8" hidden="false" customHeight="false" outlineLevel="0" collapsed="false">
      <c r="A12050" s="0" t="s">
        <v>87842</v>
      </c>
      <c r="B12050" s="0" t="s">
        <v>87843</v>
      </c>
      <c r="C12050" s="0" t="s">
        <v>87844</v>
      </c>
      <c r="D12050" s="0" t="s">
        <v>87845</v>
      </c>
      <c r="E12050" s="0" t="s">
        <v>87846</v>
      </c>
      <c r="F12050" s="0" t="s">
        <v>87847</v>
      </c>
      <c r="G12050" s="2" t="s">
        <v>29302</v>
      </c>
      <c r="H12050" s="0" t="s">
        <v>21</v>
      </c>
      <c r="I12050" s="0" t="s">
        <v>21</v>
      </c>
      <c r="J12050" s="0" t="s">
        <v>87848</v>
      </c>
      <c r="K12050" s="0" t="s">
        <v>1389</v>
      </c>
      <c r="L12050" s="0" t="s">
        <v>74689</v>
      </c>
      <c r="M12050" s="0" t="s">
        <v>21</v>
      </c>
      <c r="N12050" s="0" t="s">
        <v>21</v>
      </c>
      <c r="O12050" s="2" t="s">
        <v>20105</v>
      </c>
      <c r="P12050" s="2" t="s">
        <v>219</v>
      </c>
    </row>
    <row r="12051" customFormat="false" ht="12.8" hidden="false" customHeight="false" outlineLevel="0" collapsed="false">
      <c r="A12051" s="0" t="s">
        <v>87849</v>
      </c>
      <c r="B12051" s="0" t="s">
        <v>87850</v>
      </c>
      <c r="C12051" s="0" t="s">
        <v>87851</v>
      </c>
      <c r="D12051" s="0" t="s">
        <v>87852</v>
      </c>
      <c r="E12051" s="0" t="s">
        <v>87853</v>
      </c>
      <c r="F12051" s="0" t="s">
        <v>87854</v>
      </c>
      <c r="G12051" s="0" t="s">
        <v>21</v>
      </c>
      <c r="H12051" s="0" t="n">
        <v>11</v>
      </c>
      <c r="I12051" s="0" t="n">
        <v>50</v>
      </c>
      <c r="J12051" s="0" t="s">
        <v>87855</v>
      </c>
      <c r="K12051" s="0" t="s">
        <v>560</v>
      </c>
      <c r="L12051" s="0" t="s">
        <v>16859</v>
      </c>
      <c r="M12051" s="0" t="s">
        <v>21</v>
      </c>
      <c r="N12051" s="0" t="s">
        <v>21</v>
      </c>
      <c r="O12051" s="2" t="s">
        <v>901</v>
      </c>
      <c r="P12051" s="2" t="s">
        <v>303</v>
      </c>
    </row>
    <row r="12052" customFormat="false" ht="12.8" hidden="false" customHeight="false" outlineLevel="0" collapsed="false">
      <c r="A12052" s="0" t="s">
        <v>87856</v>
      </c>
      <c r="B12052" s="0" t="s">
        <v>87857</v>
      </c>
      <c r="C12052" s="0" t="s">
        <v>87858</v>
      </c>
      <c r="D12052" s="0" t="s">
        <v>87859</v>
      </c>
      <c r="E12052" s="0" t="s">
        <v>87860</v>
      </c>
      <c r="F12052" s="0" t="s">
        <v>87861</v>
      </c>
      <c r="G12052" s="2" t="s">
        <v>18879</v>
      </c>
      <c r="H12052" s="0" t="n">
        <v>1</v>
      </c>
      <c r="I12052" s="0" t="n">
        <v>10</v>
      </c>
      <c r="J12052" s="0" t="s">
        <v>87862</v>
      </c>
      <c r="K12052" s="0" t="s">
        <v>7616</v>
      </c>
      <c r="L12052" s="0" t="s">
        <v>7617</v>
      </c>
      <c r="M12052" s="0" t="s">
        <v>21</v>
      </c>
      <c r="N12052" s="0" t="s">
        <v>21</v>
      </c>
      <c r="O12052" s="2" t="s">
        <v>47373</v>
      </c>
      <c r="P12052" s="2" t="s">
        <v>219</v>
      </c>
    </row>
    <row r="12053" customFormat="false" ht="12.8" hidden="false" customHeight="false" outlineLevel="0" collapsed="false">
      <c r="A12053" s="0" t="s">
        <v>87863</v>
      </c>
      <c r="B12053" s="0" t="s">
        <v>87864</v>
      </c>
      <c r="C12053" s="0" t="s">
        <v>87865</v>
      </c>
      <c r="D12053" s="0" t="s">
        <v>87866</v>
      </c>
      <c r="E12053" s="0" t="s">
        <v>87867</v>
      </c>
      <c r="F12053" s="0" t="s">
        <v>87868</v>
      </c>
      <c r="G12053" s="2" t="s">
        <v>276</v>
      </c>
      <c r="H12053" s="0" t="s">
        <v>21</v>
      </c>
      <c r="I12053" s="0" t="s">
        <v>21</v>
      </c>
      <c r="J12053" s="0" t="s">
        <v>87869</v>
      </c>
      <c r="K12053" s="0" t="s">
        <v>24</v>
      </c>
      <c r="L12053" s="0" t="s">
        <v>787</v>
      </c>
      <c r="M12053" s="0" t="s">
        <v>21</v>
      </c>
      <c r="N12053" s="0" t="s">
        <v>21</v>
      </c>
      <c r="O12053" s="2" t="s">
        <v>17512</v>
      </c>
      <c r="P12053" s="2" t="s">
        <v>76</v>
      </c>
    </row>
    <row r="12054" customFormat="false" ht="12.8" hidden="false" customHeight="false" outlineLevel="0" collapsed="false">
      <c r="A12054" s="0" t="s">
        <v>87870</v>
      </c>
      <c r="B12054" s="0" t="s">
        <v>87871</v>
      </c>
      <c r="C12054" s="0" t="s">
        <v>87872</v>
      </c>
      <c r="D12054" s="0" t="s">
        <v>87873</v>
      </c>
      <c r="E12054" s="0" t="s">
        <v>87874</v>
      </c>
      <c r="F12054" s="0" t="s">
        <v>87875</v>
      </c>
      <c r="G12054" s="2" t="s">
        <v>87876</v>
      </c>
      <c r="H12054" s="0" t="s">
        <v>21</v>
      </c>
      <c r="I12054" s="0" t="s">
        <v>21</v>
      </c>
      <c r="J12054" s="0" t="s">
        <v>87877</v>
      </c>
      <c r="K12054" s="0" t="s">
        <v>24</v>
      </c>
      <c r="L12054" s="0" t="s">
        <v>3259</v>
      </c>
      <c r="M12054" s="0" t="s">
        <v>21</v>
      </c>
      <c r="N12054" s="0" t="s">
        <v>21</v>
      </c>
      <c r="O12054" s="2" t="s">
        <v>8330</v>
      </c>
      <c r="P12054" s="2" t="s">
        <v>34</v>
      </c>
    </row>
    <row r="12055" customFormat="false" ht="12.8" hidden="false" customHeight="false" outlineLevel="0" collapsed="false">
      <c r="A12055" s="0" t="s">
        <v>87878</v>
      </c>
      <c r="B12055" s="0" t="s">
        <v>87879</v>
      </c>
      <c r="C12055" s="0" t="s">
        <v>87880</v>
      </c>
      <c r="D12055" s="0" t="s">
        <v>21</v>
      </c>
      <c r="E12055" s="0" t="s">
        <v>21</v>
      </c>
      <c r="F12055" s="0" t="s">
        <v>21</v>
      </c>
      <c r="G12055" s="0" t="s">
        <v>21</v>
      </c>
      <c r="H12055" s="0" t="s">
        <v>21</v>
      </c>
      <c r="I12055" s="0" t="s">
        <v>21</v>
      </c>
      <c r="J12055" s="0" t="s">
        <v>21</v>
      </c>
      <c r="K12055" s="0" t="s">
        <v>24</v>
      </c>
      <c r="L12055" s="0" t="s">
        <v>63</v>
      </c>
      <c r="M12055" s="0" t="s">
        <v>21</v>
      </c>
      <c r="N12055" s="0" t="s">
        <v>21</v>
      </c>
      <c r="O12055" s="2" t="s">
        <v>35574</v>
      </c>
      <c r="P12055" s="2" t="s">
        <v>2847</v>
      </c>
    </row>
    <row r="12056" customFormat="false" ht="12.8" hidden="false" customHeight="false" outlineLevel="0" collapsed="false">
      <c r="A12056" s="0" t="s">
        <v>87881</v>
      </c>
      <c r="B12056" s="0" t="s">
        <v>87882</v>
      </c>
      <c r="C12056" s="0" t="s">
        <v>87883</v>
      </c>
      <c r="D12056" s="0" t="s">
        <v>87884</v>
      </c>
      <c r="E12056" s="0" t="s">
        <v>87885</v>
      </c>
      <c r="F12056" s="0" t="s">
        <v>87886</v>
      </c>
      <c r="G12056" s="2" t="s">
        <v>5624</v>
      </c>
      <c r="H12056" s="0" t="n">
        <v>1</v>
      </c>
      <c r="I12056" s="0" t="n">
        <v>10</v>
      </c>
      <c r="J12056" s="0" t="s">
        <v>87887</v>
      </c>
      <c r="K12056" s="0" t="s">
        <v>24</v>
      </c>
      <c r="L12056" s="0" t="s">
        <v>63</v>
      </c>
      <c r="M12056" s="0" t="s">
        <v>21</v>
      </c>
      <c r="N12056" s="0" t="s">
        <v>21</v>
      </c>
      <c r="O12056" s="2" t="s">
        <v>7537</v>
      </c>
      <c r="P12056" s="2" t="s">
        <v>210</v>
      </c>
    </row>
    <row r="12057" customFormat="false" ht="12.8" hidden="false" customHeight="false" outlineLevel="0" collapsed="false">
      <c r="A12057" s="0" t="s">
        <v>87888</v>
      </c>
      <c r="B12057" s="0" t="s">
        <v>87889</v>
      </c>
      <c r="C12057" s="0" t="s">
        <v>87890</v>
      </c>
      <c r="D12057" s="0" t="s">
        <v>87891</v>
      </c>
      <c r="E12057" s="0" t="s">
        <v>87892</v>
      </c>
      <c r="F12057" s="0" t="s">
        <v>87893</v>
      </c>
      <c r="G12057" s="2" t="s">
        <v>9188</v>
      </c>
      <c r="H12057" s="0" t="s">
        <v>21</v>
      </c>
      <c r="I12057" s="0" t="s">
        <v>21</v>
      </c>
      <c r="J12057" s="0" t="s">
        <v>87894</v>
      </c>
      <c r="K12057" s="0" t="s">
        <v>24</v>
      </c>
      <c r="L12057" s="0" t="s">
        <v>787</v>
      </c>
      <c r="M12057" s="0" t="s">
        <v>21</v>
      </c>
      <c r="N12057" s="0" t="s">
        <v>21</v>
      </c>
      <c r="O12057" s="2" t="s">
        <v>5373</v>
      </c>
      <c r="P12057" s="2" t="s">
        <v>34</v>
      </c>
    </row>
    <row r="12058" customFormat="false" ht="12.8" hidden="false" customHeight="false" outlineLevel="0" collapsed="false">
      <c r="A12058" s="0" t="s">
        <v>87895</v>
      </c>
      <c r="B12058" s="0" t="s">
        <v>87896</v>
      </c>
      <c r="C12058" s="0" t="s">
        <v>87897</v>
      </c>
      <c r="D12058" s="0" t="s">
        <v>87898</v>
      </c>
      <c r="E12058" s="0" t="s">
        <v>87899</v>
      </c>
      <c r="F12058" s="0" t="s">
        <v>87900</v>
      </c>
      <c r="G12058" s="2" t="s">
        <v>71</v>
      </c>
      <c r="H12058" s="0" t="s">
        <v>21</v>
      </c>
      <c r="I12058" s="0" t="s">
        <v>21</v>
      </c>
      <c r="J12058" s="0" t="s">
        <v>87901</v>
      </c>
      <c r="K12058" s="0" t="s">
        <v>24</v>
      </c>
      <c r="L12058" s="0" t="s">
        <v>3112</v>
      </c>
      <c r="M12058" s="0" t="s">
        <v>21</v>
      </c>
      <c r="N12058" s="0" t="s">
        <v>21</v>
      </c>
      <c r="O12058" s="2" t="s">
        <v>4071</v>
      </c>
      <c r="P12058" s="2" t="s">
        <v>403</v>
      </c>
    </row>
    <row r="12059" customFormat="false" ht="12.8" hidden="false" customHeight="false" outlineLevel="0" collapsed="false">
      <c r="A12059" s="0" t="s">
        <v>87902</v>
      </c>
      <c r="B12059" s="0" t="s">
        <v>87903</v>
      </c>
      <c r="C12059" s="0" t="s">
        <v>87904</v>
      </c>
      <c r="D12059" s="0" t="s">
        <v>87905</v>
      </c>
      <c r="E12059" s="0" t="s">
        <v>87906</v>
      </c>
      <c r="F12059" s="0" t="s">
        <v>87907</v>
      </c>
      <c r="G12059" s="2" t="s">
        <v>236</v>
      </c>
      <c r="H12059" s="0" t="n">
        <v>1</v>
      </c>
      <c r="I12059" s="0" t="n">
        <v>10</v>
      </c>
      <c r="J12059" s="0" t="s">
        <v>87908</v>
      </c>
      <c r="K12059" s="0" t="s">
        <v>381</v>
      </c>
      <c r="L12059" s="0" t="s">
        <v>634</v>
      </c>
      <c r="M12059" s="0" t="s">
        <v>21</v>
      </c>
      <c r="N12059" s="0" t="s">
        <v>21</v>
      </c>
      <c r="O12059" s="2" t="s">
        <v>31228</v>
      </c>
      <c r="P12059" s="2" t="s">
        <v>45</v>
      </c>
    </row>
    <row r="12060" customFormat="false" ht="12.8" hidden="false" customHeight="false" outlineLevel="0" collapsed="false">
      <c r="A12060" s="0" t="s">
        <v>87909</v>
      </c>
      <c r="B12060" s="0" t="s">
        <v>87910</v>
      </c>
      <c r="C12060" s="0" t="s">
        <v>87911</v>
      </c>
      <c r="D12060" s="0" t="s">
        <v>87912</v>
      </c>
      <c r="E12060" s="0" t="s">
        <v>87913</v>
      </c>
      <c r="F12060" s="0" t="s">
        <v>87914</v>
      </c>
      <c r="G12060" s="2" t="s">
        <v>87915</v>
      </c>
      <c r="H12060" s="0" t="n">
        <v>1</v>
      </c>
      <c r="I12060" s="0" t="n">
        <v>10</v>
      </c>
      <c r="J12060" s="0" t="s">
        <v>87916</v>
      </c>
      <c r="K12060" s="0" t="s">
        <v>24</v>
      </c>
      <c r="L12060" s="0" t="s">
        <v>6897</v>
      </c>
      <c r="M12060" s="0" t="s">
        <v>87917</v>
      </c>
      <c r="N12060" s="0" t="s">
        <v>87918</v>
      </c>
      <c r="O12060" s="2" t="s">
        <v>87919</v>
      </c>
      <c r="P12060" s="2" t="s">
        <v>34</v>
      </c>
    </row>
    <row r="12061" customFormat="false" ht="12.8" hidden="false" customHeight="false" outlineLevel="0" collapsed="false">
      <c r="A12061" s="0" t="s">
        <v>87920</v>
      </c>
      <c r="B12061" s="0" t="s">
        <v>87921</v>
      </c>
      <c r="C12061" s="0" t="s">
        <v>87922</v>
      </c>
      <c r="D12061" s="0" t="s">
        <v>87923</v>
      </c>
      <c r="E12061" s="0" t="s">
        <v>87924</v>
      </c>
      <c r="F12061" s="0" t="s">
        <v>21</v>
      </c>
      <c r="G12061" s="2" t="s">
        <v>430</v>
      </c>
      <c r="H12061" s="0" t="n">
        <v>11</v>
      </c>
      <c r="I12061" s="0" t="n">
        <v>50</v>
      </c>
      <c r="J12061" s="0" t="s">
        <v>87925</v>
      </c>
      <c r="K12061" s="0" t="s">
        <v>24</v>
      </c>
      <c r="L12061" s="0" t="s">
        <v>1461</v>
      </c>
      <c r="M12061" s="0" t="s">
        <v>21</v>
      </c>
      <c r="N12061" s="0" t="s">
        <v>21</v>
      </c>
      <c r="O12061" s="2" t="s">
        <v>49182</v>
      </c>
      <c r="P12061" s="2" t="s">
        <v>45</v>
      </c>
    </row>
    <row r="12062" customFormat="false" ht="12.8" hidden="false" customHeight="false" outlineLevel="0" collapsed="false">
      <c r="A12062" s="0" t="s">
        <v>87926</v>
      </c>
      <c r="B12062" s="0" t="s">
        <v>87927</v>
      </c>
      <c r="C12062" s="0" t="s">
        <v>87928</v>
      </c>
      <c r="D12062" s="0" t="s">
        <v>87929</v>
      </c>
      <c r="E12062" s="0" t="s">
        <v>87930</v>
      </c>
      <c r="F12062" s="0" t="s">
        <v>87931</v>
      </c>
      <c r="G12062" s="2" t="s">
        <v>6763</v>
      </c>
      <c r="H12062" s="0" t="n">
        <v>1</v>
      </c>
      <c r="I12062" s="0" t="n">
        <v>10</v>
      </c>
      <c r="J12062" s="0" t="s">
        <v>87932</v>
      </c>
      <c r="K12062" s="0" t="s">
        <v>24</v>
      </c>
      <c r="L12062" s="0" t="s">
        <v>1696</v>
      </c>
      <c r="M12062" s="0" t="s">
        <v>21</v>
      </c>
      <c r="N12062" s="0" t="s">
        <v>21</v>
      </c>
      <c r="O12062" s="2" t="s">
        <v>3153</v>
      </c>
      <c r="P12062" s="2" t="s">
        <v>45</v>
      </c>
    </row>
    <row r="12063" customFormat="false" ht="12.8" hidden="false" customHeight="false" outlineLevel="0" collapsed="false">
      <c r="A12063" s="0" t="s">
        <v>87933</v>
      </c>
      <c r="B12063" s="0" t="s">
        <v>87934</v>
      </c>
      <c r="C12063" s="0" t="s">
        <v>87935</v>
      </c>
      <c r="D12063" s="0" t="s">
        <v>87936</v>
      </c>
      <c r="E12063" s="0" t="s">
        <v>87937</v>
      </c>
      <c r="F12063" s="0" t="s">
        <v>21</v>
      </c>
      <c r="G12063" s="2" t="s">
        <v>225</v>
      </c>
      <c r="H12063" s="0" t="n">
        <v>1</v>
      </c>
      <c r="I12063" s="0" t="n">
        <v>10</v>
      </c>
      <c r="J12063" s="0" t="s">
        <v>87938</v>
      </c>
      <c r="K12063" s="0" t="s">
        <v>21</v>
      </c>
      <c r="L12063" s="0" t="s">
        <v>21</v>
      </c>
      <c r="M12063" s="0" t="s">
        <v>21</v>
      </c>
      <c r="N12063" s="0" t="s">
        <v>21</v>
      </c>
      <c r="O12063" s="2" t="s">
        <v>44948</v>
      </c>
      <c r="P12063" s="2" t="s">
        <v>403</v>
      </c>
    </row>
    <row r="12064" customFormat="false" ht="12.8" hidden="false" customHeight="false" outlineLevel="0" collapsed="false">
      <c r="A12064" s="0" t="s">
        <v>87939</v>
      </c>
      <c r="B12064" s="0" t="s">
        <v>87940</v>
      </c>
      <c r="C12064" s="0" t="s">
        <v>87941</v>
      </c>
      <c r="D12064" s="0" t="s">
        <v>87942</v>
      </c>
      <c r="E12064" s="0" t="s">
        <v>87943</v>
      </c>
      <c r="F12064" s="0" t="s">
        <v>87944</v>
      </c>
      <c r="G12064" s="2" t="s">
        <v>2123</v>
      </c>
      <c r="H12064" s="0" t="n">
        <v>11</v>
      </c>
      <c r="I12064" s="0" t="n">
        <v>50</v>
      </c>
      <c r="J12064" s="0" t="s">
        <v>87945</v>
      </c>
      <c r="K12064" s="0" t="s">
        <v>73</v>
      </c>
      <c r="L12064" s="0" t="s">
        <v>105</v>
      </c>
      <c r="M12064" s="0" t="s">
        <v>21</v>
      </c>
      <c r="N12064" s="0" t="s">
        <v>21</v>
      </c>
      <c r="O12064" s="2" t="s">
        <v>20821</v>
      </c>
      <c r="P12064" s="2" t="s">
        <v>34</v>
      </c>
    </row>
    <row r="12065" customFormat="false" ht="12.8" hidden="false" customHeight="false" outlineLevel="0" collapsed="false">
      <c r="A12065" s="0" t="s">
        <v>87946</v>
      </c>
      <c r="B12065" s="0" t="s">
        <v>87947</v>
      </c>
      <c r="C12065" s="0" t="s">
        <v>87948</v>
      </c>
      <c r="D12065" s="0" t="s">
        <v>87949</v>
      </c>
      <c r="E12065" s="0" t="s">
        <v>21</v>
      </c>
      <c r="F12065" s="0" t="s">
        <v>87950</v>
      </c>
      <c r="G12065" s="2" t="s">
        <v>3463</v>
      </c>
      <c r="H12065" s="0" t="s">
        <v>21</v>
      </c>
      <c r="I12065" s="0" t="s">
        <v>21</v>
      </c>
      <c r="J12065" s="0" t="s">
        <v>87951</v>
      </c>
      <c r="K12065" s="0" t="s">
        <v>21</v>
      </c>
      <c r="L12065" s="0" t="s">
        <v>21</v>
      </c>
      <c r="M12065" s="0" t="s">
        <v>21</v>
      </c>
      <c r="N12065" s="0" t="s">
        <v>21</v>
      </c>
      <c r="O12065" s="2" t="s">
        <v>4172</v>
      </c>
      <c r="P12065" s="2" t="s">
        <v>324</v>
      </c>
    </row>
    <row r="12066" customFormat="false" ht="12.8" hidden="false" customHeight="false" outlineLevel="0" collapsed="false">
      <c r="A12066" s="0" t="s">
        <v>87952</v>
      </c>
      <c r="B12066" s="0" t="s">
        <v>87953</v>
      </c>
      <c r="C12066" s="0" t="s">
        <v>87954</v>
      </c>
      <c r="D12066" s="0" t="s">
        <v>87955</v>
      </c>
      <c r="E12066" s="0" t="s">
        <v>87956</v>
      </c>
      <c r="F12066" s="0" t="s">
        <v>87957</v>
      </c>
      <c r="G12066" s="2" t="s">
        <v>430</v>
      </c>
      <c r="H12066" s="0" t="s">
        <v>21</v>
      </c>
      <c r="I12066" s="0" t="s">
        <v>21</v>
      </c>
      <c r="J12066" s="0" t="s">
        <v>87958</v>
      </c>
      <c r="K12066" s="0" t="s">
        <v>24</v>
      </c>
      <c r="L12066" s="0" t="s">
        <v>1061</v>
      </c>
      <c r="M12066" s="0" t="s">
        <v>21</v>
      </c>
      <c r="N12066" s="0" t="s">
        <v>21</v>
      </c>
      <c r="O12066" s="2" t="s">
        <v>8823</v>
      </c>
      <c r="P12066" s="2" t="s">
        <v>324</v>
      </c>
    </row>
    <row r="12067" customFormat="false" ht="12.8" hidden="false" customHeight="false" outlineLevel="0" collapsed="false">
      <c r="A12067" s="0" t="s">
        <v>87959</v>
      </c>
      <c r="B12067" s="0" t="s">
        <v>87960</v>
      </c>
      <c r="C12067" s="0" t="s">
        <v>87961</v>
      </c>
      <c r="D12067" s="0" t="s">
        <v>87962</v>
      </c>
      <c r="E12067" s="0" t="s">
        <v>87963</v>
      </c>
      <c r="F12067" s="0" t="s">
        <v>87964</v>
      </c>
      <c r="G12067" s="2" t="s">
        <v>3862</v>
      </c>
      <c r="H12067" s="0" t="n">
        <v>1</v>
      </c>
      <c r="I12067" s="0" t="n">
        <v>10</v>
      </c>
      <c r="J12067" s="0" t="s">
        <v>87965</v>
      </c>
      <c r="K12067" s="0" t="s">
        <v>87966</v>
      </c>
      <c r="L12067" s="0" t="s">
        <v>87967</v>
      </c>
      <c r="M12067" s="0" t="s">
        <v>21</v>
      </c>
      <c r="N12067" s="0" t="s">
        <v>21</v>
      </c>
      <c r="O12067" s="2" t="s">
        <v>6656</v>
      </c>
      <c r="P12067" s="2" t="s">
        <v>3843</v>
      </c>
    </row>
    <row r="12068" customFormat="false" ht="12.8" hidden="false" customHeight="false" outlineLevel="0" collapsed="false">
      <c r="A12068" s="0" t="s">
        <v>87968</v>
      </c>
      <c r="B12068" s="0" t="s">
        <v>87969</v>
      </c>
      <c r="C12068" s="0" t="s">
        <v>87970</v>
      </c>
      <c r="D12068" s="0" t="s">
        <v>87971</v>
      </c>
      <c r="E12068" s="0" t="s">
        <v>87972</v>
      </c>
      <c r="F12068" s="0" t="s">
        <v>87973</v>
      </c>
      <c r="G12068" s="2" t="s">
        <v>4232</v>
      </c>
      <c r="H12068" s="0" t="n">
        <v>11</v>
      </c>
      <c r="I12068" s="0" t="n">
        <v>50</v>
      </c>
      <c r="J12068" s="0" t="s">
        <v>87974</v>
      </c>
      <c r="K12068" s="0" t="s">
        <v>24</v>
      </c>
      <c r="L12068" s="0" t="s">
        <v>63</v>
      </c>
      <c r="M12068" s="0" t="s">
        <v>21</v>
      </c>
      <c r="N12068" s="0" t="s">
        <v>21</v>
      </c>
      <c r="O12068" s="2" t="s">
        <v>12069</v>
      </c>
      <c r="P12068" s="2" t="s">
        <v>210</v>
      </c>
    </row>
    <row r="12069" customFormat="false" ht="12.8" hidden="false" customHeight="false" outlineLevel="0" collapsed="false">
      <c r="A12069" s="0" t="s">
        <v>87975</v>
      </c>
      <c r="B12069" s="0" t="s">
        <v>87976</v>
      </c>
      <c r="C12069" s="0" t="s">
        <v>87977</v>
      </c>
      <c r="D12069" s="0" t="s">
        <v>87978</v>
      </c>
      <c r="E12069" s="0" t="s">
        <v>87979</v>
      </c>
      <c r="F12069" s="0" t="s">
        <v>87980</v>
      </c>
      <c r="G12069" s="2" t="s">
        <v>477</v>
      </c>
      <c r="H12069" s="0" t="s">
        <v>21</v>
      </c>
      <c r="I12069" s="0" t="s">
        <v>21</v>
      </c>
      <c r="J12069" s="0" t="s">
        <v>87981</v>
      </c>
      <c r="K12069" s="0" t="s">
        <v>24</v>
      </c>
      <c r="L12069" s="0" t="s">
        <v>11393</v>
      </c>
      <c r="M12069" s="0" t="s">
        <v>21</v>
      </c>
      <c r="N12069" s="0" t="s">
        <v>21</v>
      </c>
      <c r="O12069" s="2" t="s">
        <v>45191</v>
      </c>
      <c r="P12069" s="2" t="s">
        <v>55</v>
      </c>
    </row>
    <row r="12070" customFormat="false" ht="12.8" hidden="false" customHeight="false" outlineLevel="0" collapsed="false">
      <c r="A12070" s="0" t="s">
        <v>87982</v>
      </c>
      <c r="B12070" s="0" t="s">
        <v>87983</v>
      </c>
      <c r="C12070" s="0" t="s">
        <v>87984</v>
      </c>
      <c r="D12070" s="0" t="s">
        <v>21</v>
      </c>
      <c r="E12070" s="0" t="s">
        <v>21</v>
      </c>
      <c r="F12070" s="0" t="s">
        <v>21</v>
      </c>
      <c r="G12070" s="0" t="s">
        <v>21</v>
      </c>
      <c r="H12070" s="0" t="s">
        <v>21</v>
      </c>
      <c r="I12070" s="0" t="s">
        <v>21</v>
      </c>
      <c r="J12070" s="0" t="s">
        <v>21</v>
      </c>
      <c r="K12070" s="0" t="s">
        <v>21</v>
      </c>
      <c r="L12070" s="0" t="s">
        <v>21</v>
      </c>
      <c r="M12070" s="0" t="s">
        <v>21</v>
      </c>
      <c r="N12070" s="0" t="s">
        <v>21</v>
      </c>
      <c r="O12070" s="2" t="s">
        <v>1878</v>
      </c>
      <c r="P12070" s="2" t="s">
        <v>1345</v>
      </c>
    </row>
    <row r="12071" customFormat="false" ht="12.8" hidden="false" customHeight="false" outlineLevel="0" collapsed="false">
      <c r="A12071" s="0" t="s">
        <v>87985</v>
      </c>
      <c r="B12071" s="0" t="s">
        <v>87986</v>
      </c>
      <c r="C12071" s="0" t="s">
        <v>87987</v>
      </c>
      <c r="D12071" s="0" t="s">
        <v>87988</v>
      </c>
      <c r="E12071" s="0" t="s">
        <v>21</v>
      </c>
      <c r="F12071" s="0" t="s">
        <v>87989</v>
      </c>
      <c r="G12071" s="2" t="s">
        <v>254</v>
      </c>
      <c r="H12071" s="0" t="s">
        <v>21</v>
      </c>
      <c r="I12071" s="0" t="s">
        <v>21</v>
      </c>
      <c r="J12071" s="0" t="s">
        <v>87990</v>
      </c>
      <c r="K12071" s="0" t="s">
        <v>24</v>
      </c>
      <c r="L12071" s="0" t="s">
        <v>1302</v>
      </c>
      <c r="M12071" s="0" t="s">
        <v>21</v>
      </c>
      <c r="N12071" s="0" t="s">
        <v>21</v>
      </c>
      <c r="O12071" s="2" t="s">
        <v>6807</v>
      </c>
      <c r="P12071" s="2" t="s">
        <v>500</v>
      </c>
    </row>
    <row r="12072" customFormat="false" ht="12.8" hidden="false" customHeight="false" outlineLevel="0" collapsed="false">
      <c r="A12072" s="0" t="s">
        <v>87991</v>
      </c>
      <c r="B12072" s="0" t="s">
        <v>87992</v>
      </c>
      <c r="C12072" s="0" t="s">
        <v>87993</v>
      </c>
      <c r="D12072" s="0" t="s">
        <v>87994</v>
      </c>
      <c r="E12072" s="0" t="s">
        <v>87995</v>
      </c>
      <c r="F12072" s="0" t="s">
        <v>21</v>
      </c>
      <c r="G12072" s="2" t="s">
        <v>1310</v>
      </c>
      <c r="H12072" s="0" t="s">
        <v>21</v>
      </c>
      <c r="I12072" s="0" t="s">
        <v>21</v>
      </c>
      <c r="J12072" s="0" t="s">
        <v>21</v>
      </c>
      <c r="K12072" s="0" t="s">
        <v>24</v>
      </c>
      <c r="L12072" s="0" t="s">
        <v>877</v>
      </c>
      <c r="M12072" s="0" t="s">
        <v>21</v>
      </c>
      <c r="N12072" s="0" t="s">
        <v>21</v>
      </c>
      <c r="O12072" s="2" t="s">
        <v>61619</v>
      </c>
      <c r="P12072" s="2" t="s">
        <v>34</v>
      </c>
    </row>
    <row r="12073" customFormat="false" ht="12.8" hidden="false" customHeight="false" outlineLevel="0" collapsed="false">
      <c r="A12073" s="0" t="s">
        <v>87996</v>
      </c>
      <c r="B12073" s="0" t="s">
        <v>87997</v>
      </c>
      <c r="C12073" s="0" t="s">
        <v>87998</v>
      </c>
      <c r="D12073" s="0" t="s">
        <v>87999</v>
      </c>
      <c r="E12073" s="0" t="s">
        <v>88000</v>
      </c>
      <c r="F12073" s="0" t="s">
        <v>88001</v>
      </c>
      <c r="G12073" s="2" t="s">
        <v>254</v>
      </c>
      <c r="H12073" s="0" t="s">
        <v>21</v>
      </c>
      <c r="I12073" s="0" t="s">
        <v>21</v>
      </c>
      <c r="J12073" s="0" t="s">
        <v>88002</v>
      </c>
      <c r="K12073" s="0" t="s">
        <v>24</v>
      </c>
      <c r="L12073" s="0" t="s">
        <v>24893</v>
      </c>
      <c r="M12073" s="0" t="s">
        <v>21</v>
      </c>
      <c r="N12073" s="0" t="s">
        <v>21</v>
      </c>
      <c r="O12073" s="2" t="s">
        <v>7023</v>
      </c>
      <c r="P12073" s="2" t="s">
        <v>45</v>
      </c>
    </row>
    <row r="12074" customFormat="false" ht="12.8" hidden="false" customHeight="false" outlineLevel="0" collapsed="false">
      <c r="A12074" s="0" t="s">
        <v>88003</v>
      </c>
      <c r="B12074" s="0" t="s">
        <v>88004</v>
      </c>
      <c r="C12074" s="0" t="s">
        <v>88005</v>
      </c>
      <c r="D12074" s="0" t="s">
        <v>88006</v>
      </c>
      <c r="E12074" s="0" t="s">
        <v>88007</v>
      </c>
      <c r="F12074" s="0" t="s">
        <v>88008</v>
      </c>
      <c r="G12074" s="2" t="s">
        <v>71</v>
      </c>
      <c r="H12074" s="0" t="s">
        <v>21</v>
      </c>
      <c r="I12074" s="0" t="s">
        <v>21</v>
      </c>
      <c r="J12074" s="0" t="s">
        <v>88009</v>
      </c>
      <c r="K12074" s="0" t="s">
        <v>24</v>
      </c>
      <c r="L12074" s="0" t="s">
        <v>668</v>
      </c>
      <c r="M12074" s="0" t="s">
        <v>21</v>
      </c>
      <c r="N12074" s="0" t="s">
        <v>21</v>
      </c>
      <c r="O12074" s="2" t="s">
        <v>3696</v>
      </c>
      <c r="P12074" s="2" t="s">
        <v>523</v>
      </c>
    </row>
    <row r="12075" customFormat="false" ht="12.8" hidden="false" customHeight="false" outlineLevel="0" collapsed="false">
      <c r="A12075" s="0" t="s">
        <v>88010</v>
      </c>
      <c r="B12075" s="0" t="s">
        <v>88011</v>
      </c>
      <c r="C12075" s="0" t="s">
        <v>88012</v>
      </c>
      <c r="D12075" s="0" t="s">
        <v>88013</v>
      </c>
      <c r="E12075" s="0" t="s">
        <v>88014</v>
      </c>
      <c r="F12075" s="0" t="s">
        <v>88015</v>
      </c>
      <c r="G12075" s="0" t="s">
        <v>21</v>
      </c>
      <c r="H12075" s="0" t="n">
        <v>1</v>
      </c>
      <c r="I12075" s="0" t="n">
        <v>10</v>
      </c>
      <c r="J12075" s="0" t="s">
        <v>88016</v>
      </c>
      <c r="K12075" s="0" t="s">
        <v>24</v>
      </c>
      <c r="L12075" s="0" t="s">
        <v>1575</v>
      </c>
      <c r="M12075" s="0" t="s">
        <v>21</v>
      </c>
      <c r="N12075" s="0" t="s">
        <v>21</v>
      </c>
      <c r="O12075" s="2" t="s">
        <v>21294</v>
      </c>
      <c r="P12075" s="2" t="s">
        <v>34</v>
      </c>
    </row>
    <row r="12076" customFormat="false" ht="12.8" hidden="false" customHeight="false" outlineLevel="0" collapsed="false">
      <c r="A12076" s="0" t="s">
        <v>88017</v>
      </c>
      <c r="B12076" s="0" t="s">
        <v>88018</v>
      </c>
      <c r="C12076" s="0" t="s">
        <v>88019</v>
      </c>
      <c r="D12076" s="0" t="s">
        <v>88020</v>
      </c>
      <c r="E12076" s="0" t="s">
        <v>88021</v>
      </c>
      <c r="F12076" s="0" t="s">
        <v>88022</v>
      </c>
      <c r="G12076" s="2" t="s">
        <v>7977</v>
      </c>
      <c r="H12076" s="0" t="s">
        <v>21</v>
      </c>
      <c r="I12076" s="0" t="s">
        <v>21</v>
      </c>
      <c r="J12076" s="0" t="s">
        <v>88023</v>
      </c>
      <c r="K12076" s="0" t="s">
        <v>920</v>
      </c>
      <c r="L12076" s="0" t="s">
        <v>920</v>
      </c>
      <c r="M12076" s="0" t="s">
        <v>21</v>
      </c>
      <c r="N12076" s="0" t="s">
        <v>21</v>
      </c>
      <c r="O12076" s="2" t="s">
        <v>28266</v>
      </c>
      <c r="P12076" s="2" t="s">
        <v>45</v>
      </c>
    </row>
    <row r="12077" customFormat="false" ht="12.8" hidden="false" customHeight="false" outlineLevel="0" collapsed="false">
      <c r="A12077" s="0" t="s">
        <v>88024</v>
      </c>
      <c r="B12077" s="0" t="s">
        <v>88025</v>
      </c>
      <c r="C12077" s="0" t="s">
        <v>88026</v>
      </c>
      <c r="D12077" s="0" t="s">
        <v>88027</v>
      </c>
      <c r="E12077" s="0" t="s">
        <v>88028</v>
      </c>
      <c r="F12077" s="0" t="s">
        <v>88029</v>
      </c>
      <c r="G12077" s="2" t="s">
        <v>18879</v>
      </c>
      <c r="H12077" s="0" t="s">
        <v>21</v>
      </c>
      <c r="I12077" s="0" t="s">
        <v>21</v>
      </c>
      <c r="J12077" s="0" t="s">
        <v>88030</v>
      </c>
      <c r="K12077" s="0" t="s">
        <v>21</v>
      </c>
      <c r="L12077" s="0" t="s">
        <v>21</v>
      </c>
      <c r="M12077" s="0" t="s">
        <v>21</v>
      </c>
      <c r="N12077" s="0" t="s">
        <v>21</v>
      </c>
      <c r="O12077" s="2" t="s">
        <v>45621</v>
      </c>
      <c r="P12077" s="2" t="s">
        <v>45</v>
      </c>
    </row>
    <row r="12078" customFormat="false" ht="12.8" hidden="false" customHeight="false" outlineLevel="0" collapsed="false">
      <c r="A12078" s="0" t="s">
        <v>88031</v>
      </c>
      <c r="B12078" s="0" t="s">
        <v>88032</v>
      </c>
      <c r="C12078" s="0" t="s">
        <v>88033</v>
      </c>
      <c r="D12078" s="0" t="s">
        <v>88034</v>
      </c>
      <c r="E12078" s="0" t="s">
        <v>88035</v>
      </c>
      <c r="F12078" s="0" t="s">
        <v>88036</v>
      </c>
      <c r="G12078" s="0" t="s">
        <v>21</v>
      </c>
      <c r="H12078" s="0" t="s">
        <v>21</v>
      </c>
      <c r="I12078" s="0" t="s">
        <v>21</v>
      </c>
      <c r="J12078" s="0" t="s">
        <v>88037</v>
      </c>
      <c r="K12078" s="0" t="s">
        <v>24</v>
      </c>
      <c r="L12078" s="0" t="s">
        <v>88038</v>
      </c>
      <c r="M12078" s="0" t="s">
        <v>21</v>
      </c>
      <c r="N12078" s="0" t="s">
        <v>21</v>
      </c>
      <c r="O12078" s="2" t="s">
        <v>13387</v>
      </c>
      <c r="P12078" s="2" t="s">
        <v>1781</v>
      </c>
    </row>
    <row r="12079" customFormat="false" ht="12.8" hidden="false" customHeight="false" outlineLevel="0" collapsed="false">
      <c r="A12079" s="0" t="s">
        <v>88039</v>
      </c>
      <c r="B12079" s="0" t="s">
        <v>88040</v>
      </c>
      <c r="C12079" s="0" t="s">
        <v>88041</v>
      </c>
      <c r="D12079" s="0" t="s">
        <v>88042</v>
      </c>
      <c r="E12079" s="0" t="s">
        <v>88043</v>
      </c>
      <c r="F12079" s="0" t="s">
        <v>88044</v>
      </c>
      <c r="G12079" s="2" t="s">
        <v>613</v>
      </c>
      <c r="H12079" s="0" t="n">
        <v>1</v>
      </c>
      <c r="I12079" s="0" t="n">
        <v>10</v>
      </c>
      <c r="J12079" s="0" t="s">
        <v>88045</v>
      </c>
      <c r="K12079" s="0" t="s">
        <v>24</v>
      </c>
      <c r="L12079" s="0" t="s">
        <v>88046</v>
      </c>
      <c r="M12079" s="0" t="s">
        <v>21</v>
      </c>
      <c r="N12079" s="0" t="s">
        <v>21</v>
      </c>
      <c r="O12079" s="2" t="s">
        <v>372</v>
      </c>
      <c r="P12079" s="2" t="s">
        <v>219</v>
      </c>
    </row>
    <row r="12080" customFormat="false" ht="12.8" hidden="false" customHeight="false" outlineLevel="0" collapsed="false">
      <c r="A12080" s="0" t="s">
        <v>88047</v>
      </c>
      <c r="B12080" s="0" t="s">
        <v>88048</v>
      </c>
      <c r="C12080" s="0" t="s">
        <v>88049</v>
      </c>
      <c r="D12080" s="0" t="s">
        <v>88050</v>
      </c>
      <c r="E12080" s="0" t="s">
        <v>88051</v>
      </c>
      <c r="F12080" s="0" t="s">
        <v>88052</v>
      </c>
      <c r="G12080" s="2" t="s">
        <v>22</v>
      </c>
      <c r="H12080" s="0" t="s">
        <v>21</v>
      </c>
      <c r="I12080" s="0" t="s">
        <v>21</v>
      </c>
      <c r="J12080" s="0" t="s">
        <v>88053</v>
      </c>
      <c r="K12080" s="0" t="s">
        <v>835</v>
      </c>
      <c r="L12080" s="0" t="s">
        <v>21</v>
      </c>
      <c r="M12080" s="0" t="s">
        <v>21</v>
      </c>
      <c r="N12080" s="0" t="s">
        <v>21</v>
      </c>
      <c r="O12080" s="2" t="s">
        <v>13709</v>
      </c>
      <c r="P12080" s="2" t="s">
        <v>1081</v>
      </c>
    </row>
    <row r="12081" customFormat="false" ht="12.8" hidden="false" customHeight="false" outlineLevel="0" collapsed="false">
      <c r="A12081" s="0" t="s">
        <v>88054</v>
      </c>
      <c r="B12081" s="0" t="s">
        <v>88055</v>
      </c>
      <c r="C12081" s="0" t="s">
        <v>88056</v>
      </c>
      <c r="D12081" s="0" t="s">
        <v>88057</v>
      </c>
      <c r="E12081" s="0" t="s">
        <v>88058</v>
      </c>
      <c r="F12081" s="0" t="s">
        <v>88059</v>
      </c>
      <c r="G12081" s="2" t="s">
        <v>1706</v>
      </c>
      <c r="H12081" s="0" t="s">
        <v>21</v>
      </c>
      <c r="I12081" s="0" t="s">
        <v>21</v>
      </c>
      <c r="J12081" s="0" t="s">
        <v>88060</v>
      </c>
      <c r="K12081" s="0" t="s">
        <v>188</v>
      </c>
      <c r="L12081" s="0" t="s">
        <v>189</v>
      </c>
      <c r="M12081" s="0" t="s">
        <v>21</v>
      </c>
      <c r="N12081" s="0" t="s">
        <v>21</v>
      </c>
      <c r="O12081" s="2" t="s">
        <v>21414</v>
      </c>
      <c r="P12081" s="2" t="s">
        <v>219</v>
      </c>
    </row>
    <row r="12082" customFormat="false" ht="12.8" hidden="false" customHeight="false" outlineLevel="0" collapsed="false">
      <c r="A12082" s="0" t="s">
        <v>88061</v>
      </c>
      <c r="B12082" s="0" t="s">
        <v>88062</v>
      </c>
      <c r="C12082" s="0" t="s">
        <v>88063</v>
      </c>
      <c r="D12082" s="0" t="s">
        <v>88064</v>
      </c>
      <c r="E12082" s="0" t="s">
        <v>88065</v>
      </c>
      <c r="F12082" s="0" t="s">
        <v>88066</v>
      </c>
      <c r="G12082" s="2" t="s">
        <v>22998</v>
      </c>
      <c r="H12082" s="0" t="s">
        <v>21</v>
      </c>
      <c r="I12082" s="0" t="s">
        <v>21</v>
      </c>
      <c r="J12082" s="0" t="s">
        <v>88067</v>
      </c>
      <c r="K12082" s="0" t="s">
        <v>560</v>
      </c>
      <c r="L12082" s="0" t="s">
        <v>6318</v>
      </c>
      <c r="M12082" s="0" t="s">
        <v>21</v>
      </c>
      <c r="N12082" s="0" t="s">
        <v>21</v>
      </c>
      <c r="O12082" s="2" t="s">
        <v>27951</v>
      </c>
      <c r="P12082" s="2" t="s">
        <v>45</v>
      </c>
    </row>
    <row r="12083" customFormat="false" ht="12.8" hidden="false" customHeight="false" outlineLevel="0" collapsed="false">
      <c r="A12083" s="0" t="s">
        <v>88068</v>
      </c>
      <c r="B12083" s="0" t="s">
        <v>88069</v>
      </c>
      <c r="C12083" s="0" t="s">
        <v>88070</v>
      </c>
      <c r="D12083" s="0" t="s">
        <v>88071</v>
      </c>
      <c r="E12083" s="0" t="s">
        <v>88072</v>
      </c>
      <c r="F12083" s="0" t="s">
        <v>21</v>
      </c>
      <c r="G12083" s="0" t="s">
        <v>21</v>
      </c>
      <c r="H12083" s="0" t="s">
        <v>21</v>
      </c>
      <c r="I12083" s="0" t="s">
        <v>21</v>
      </c>
      <c r="J12083" s="0" t="s">
        <v>88073</v>
      </c>
      <c r="K12083" s="0" t="s">
        <v>24</v>
      </c>
      <c r="L12083" s="0" t="s">
        <v>15384</v>
      </c>
      <c r="M12083" s="0" t="s">
        <v>21</v>
      </c>
      <c r="N12083" s="0" t="s">
        <v>21</v>
      </c>
      <c r="O12083" s="2" t="s">
        <v>1496</v>
      </c>
      <c r="P12083" s="2" t="s">
        <v>5075</v>
      </c>
    </row>
    <row r="12084" customFormat="false" ht="12.8" hidden="false" customHeight="false" outlineLevel="0" collapsed="false">
      <c r="A12084" s="0" t="s">
        <v>88074</v>
      </c>
      <c r="B12084" s="0" t="s">
        <v>88075</v>
      </c>
      <c r="C12084" s="0" t="s">
        <v>88076</v>
      </c>
      <c r="D12084" s="0" t="s">
        <v>88077</v>
      </c>
      <c r="E12084" s="0" t="s">
        <v>88078</v>
      </c>
      <c r="F12084" s="0" t="s">
        <v>88079</v>
      </c>
      <c r="G12084" s="2" t="s">
        <v>149</v>
      </c>
      <c r="H12084" s="0" t="s">
        <v>21</v>
      </c>
      <c r="I12084" s="0" t="s">
        <v>21</v>
      </c>
      <c r="J12084" s="0" t="s">
        <v>88080</v>
      </c>
      <c r="K12084" s="0" t="s">
        <v>188</v>
      </c>
      <c r="L12084" s="0" t="s">
        <v>2349</v>
      </c>
      <c r="M12084" s="0" t="s">
        <v>21</v>
      </c>
      <c r="N12084" s="0" t="s">
        <v>21</v>
      </c>
      <c r="O12084" s="2" t="s">
        <v>5839</v>
      </c>
      <c r="P12084" s="2" t="s">
        <v>512</v>
      </c>
    </row>
    <row r="12085" customFormat="false" ht="12.8" hidden="false" customHeight="false" outlineLevel="0" collapsed="false">
      <c r="A12085" s="0" t="s">
        <v>88081</v>
      </c>
      <c r="B12085" s="0" t="s">
        <v>88082</v>
      </c>
      <c r="C12085" s="0" t="s">
        <v>88083</v>
      </c>
      <c r="D12085" s="0" t="s">
        <v>88084</v>
      </c>
      <c r="E12085" s="0" t="s">
        <v>88085</v>
      </c>
      <c r="F12085" s="0" t="s">
        <v>88086</v>
      </c>
      <c r="G12085" s="0" t="s">
        <v>21</v>
      </c>
      <c r="H12085" s="0" t="s">
        <v>21</v>
      </c>
      <c r="I12085" s="0" t="s">
        <v>21</v>
      </c>
      <c r="J12085" s="0" t="s">
        <v>88087</v>
      </c>
      <c r="K12085" s="0" t="s">
        <v>24</v>
      </c>
      <c r="L12085" s="0" t="s">
        <v>2322</v>
      </c>
      <c r="M12085" s="0" t="s">
        <v>21</v>
      </c>
      <c r="N12085" s="0" t="s">
        <v>21</v>
      </c>
      <c r="O12085" s="2" t="s">
        <v>810</v>
      </c>
      <c r="P12085" s="2" t="s">
        <v>34</v>
      </c>
    </row>
    <row r="12086" customFormat="false" ht="12.8" hidden="false" customHeight="false" outlineLevel="0" collapsed="false">
      <c r="A12086" s="0" t="s">
        <v>88088</v>
      </c>
      <c r="B12086" s="0" t="s">
        <v>88089</v>
      </c>
      <c r="C12086" s="0" t="s">
        <v>88090</v>
      </c>
      <c r="D12086" s="0" t="s">
        <v>88091</v>
      </c>
      <c r="E12086" s="0" t="s">
        <v>88092</v>
      </c>
      <c r="F12086" s="0" t="s">
        <v>88093</v>
      </c>
      <c r="G12086" s="2" t="s">
        <v>88094</v>
      </c>
      <c r="H12086" s="0" t="s">
        <v>21</v>
      </c>
      <c r="I12086" s="0" t="s">
        <v>21</v>
      </c>
      <c r="J12086" s="0" t="s">
        <v>88095</v>
      </c>
      <c r="K12086" s="0" t="s">
        <v>24</v>
      </c>
      <c r="L12086" s="0" t="s">
        <v>5145</v>
      </c>
      <c r="M12086" s="0" t="s">
        <v>88096</v>
      </c>
      <c r="N12086" s="0" t="s">
        <v>88097</v>
      </c>
      <c r="O12086" s="2" t="s">
        <v>88098</v>
      </c>
      <c r="P12086" s="2" t="s">
        <v>6559</v>
      </c>
    </row>
    <row r="12087" customFormat="false" ht="12.8" hidden="false" customHeight="false" outlineLevel="0" collapsed="false">
      <c r="A12087" s="0" t="s">
        <v>88099</v>
      </c>
      <c r="B12087" s="0" t="s">
        <v>88100</v>
      </c>
      <c r="C12087" s="0" t="s">
        <v>88101</v>
      </c>
      <c r="D12087" s="0" t="s">
        <v>88102</v>
      </c>
      <c r="E12087" s="0" t="s">
        <v>88103</v>
      </c>
      <c r="F12087" s="0" t="s">
        <v>88104</v>
      </c>
      <c r="G12087" s="2" t="s">
        <v>186</v>
      </c>
      <c r="H12087" s="0" t="s">
        <v>21</v>
      </c>
      <c r="I12087" s="0" t="s">
        <v>21</v>
      </c>
      <c r="J12087" s="0" t="s">
        <v>88105</v>
      </c>
      <c r="K12087" s="0" t="s">
        <v>24</v>
      </c>
      <c r="L12087" s="0" t="s">
        <v>1926</v>
      </c>
      <c r="M12087" s="0" t="s">
        <v>21</v>
      </c>
      <c r="N12087" s="0" t="s">
        <v>21</v>
      </c>
      <c r="O12087" s="2" t="s">
        <v>22907</v>
      </c>
      <c r="P12087" s="2" t="s">
        <v>45</v>
      </c>
    </row>
    <row r="12088" customFormat="false" ht="12.8" hidden="false" customHeight="false" outlineLevel="0" collapsed="false">
      <c r="A12088" s="0" t="s">
        <v>88106</v>
      </c>
      <c r="B12088" s="0" t="s">
        <v>88107</v>
      </c>
      <c r="C12088" s="0" t="s">
        <v>88108</v>
      </c>
      <c r="D12088" s="0" t="s">
        <v>88109</v>
      </c>
      <c r="E12088" s="0" t="s">
        <v>88110</v>
      </c>
      <c r="F12088" s="0" t="s">
        <v>88111</v>
      </c>
      <c r="G12088" s="2" t="s">
        <v>26156</v>
      </c>
      <c r="H12088" s="0" t="n">
        <v>1</v>
      </c>
      <c r="I12088" s="0" t="n">
        <v>10</v>
      </c>
      <c r="J12088" s="0" t="s">
        <v>88112</v>
      </c>
      <c r="K12088" s="0" t="s">
        <v>24</v>
      </c>
      <c r="L12088" s="0" t="s">
        <v>63</v>
      </c>
      <c r="M12088" s="0" t="s">
        <v>88113</v>
      </c>
      <c r="N12088" s="0" t="s">
        <v>88114</v>
      </c>
      <c r="O12088" s="2" t="s">
        <v>22331</v>
      </c>
      <c r="P12088" s="2" t="s">
        <v>45</v>
      </c>
    </row>
    <row r="12089" customFormat="false" ht="12.8" hidden="false" customHeight="false" outlineLevel="0" collapsed="false">
      <c r="A12089" s="0" t="s">
        <v>88115</v>
      </c>
      <c r="B12089" s="0" t="s">
        <v>88116</v>
      </c>
      <c r="C12089" s="0" t="s">
        <v>88117</v>
      </c>
      <c r="D12089" s="0" t="s">
        <v>88118</v>
      </c>
      <c r="E12089" s="0" t="s">
        <v>88119</v>
      </c>
      <c r="F12089" s="0" t="s">
        <v>88120</v>
      </c>
      <c r="G12089" s="2" t="s">
        <v>11005</v>
      </c>
      <c r="H12089" s="0" t="n">
        <v>11</v>
      </c>
      <c r="I12089" s="0" t="n">
        <v>50</v>
      </c>
      <c r="J12089" s="0" t="s">
        <v>88121</v>
      </c>
      <c r="K12089" s="0" t="s">
        <v>24</v>
      </c>
      <c r="L12089" s="0" t="s">
        <v>2717</v>
      </c>
      <c r="M12089" s="0" t="s">
        <v>21</v>
      </c>
      <c r="N12089" s="0" t="s">
        <v>21</v>
      </c>
      <c r="O12089" s="2" t="s">
        <v>25846</v>
      </c>
      <c r="P12089" s="2" t="s">
        <v>180</v>
      </c>
    </row>
    <row r="12090" customFormat="false" ht="12.8" hidden="false" customHeight="false" outlineLevel="0" collapsed="false">
      <c r="A12090" s="0" t="s">
        <v>88122</v>
      </c>
      <c r="B12090" s="0" t="s">
        <v>88123</v>
      </c>
      <c r="C12090" s="0" t="s">
        <v>88124</v>
      </c>
      <c r="D12090" s="0" t="s">
        <v>88125</v>
      </c>
      <c r="E12090" s="0" t="s">
        <v>88126</v>
      </c>
      <c r="F12090" s="0" t="s">
        <v>88127</v>
      </c>
      <c r="G12090" s="2" t="s">
        <v>331</v>
      </c>
      <c r="H12090" s="0" t="s">
        <v>21</v>
      </c>
      <c r="I12090" s="0" t="s">
        <v>21</v>
      </c>
      <c r="J12090" s="0" t="s">
        <v>88128</v>
      </c>
      <c r="K12090" s="0" t="s">
        <v>24</v>
      </c>
      <c r="L12090" s="0" t="s">
        <v>5965</v>
      </c>
      <c r="M12090" s="0" t="s">
        <v>88129</v>
      </c>
      <c r="N12090" s="0" t="s">
        <v>88130</v>
      </c>
      <c r="O12090" s="2" t="s">
        <v>7070</v>
      </c>
      <c r="P12090" s="2" t="s">
        <v>753</v>
      </c>
    </row>
    <row r="12091" customFormat="false" ht="12.8" hidden="false" customHeight="false" outlineLevel="0" collapsed="false">
      <c r="A12091" s="0" t="s">
        <v>88131</v>
      </c>
      <c r="B12091" s="0" t="s">
        <v>88132</v>
      </c>
      <c r="C12091" s="0" t="s">
        <v>88133</v>
      </c>
      <c r="D12091" s="0" t="s">
        <v>88134</v>
      </c>
      <c r="E12091" s="0" t="s">
        <v>88135</v>
      </c>
      <c r="F12091" s="0" t="s">
        <v>21</v>
      </c>
      <c r="G12091" s="0" t="s">
        <v>21</v>
      </c>
      <c r="H12091" s="0" t="s">
        <v>21</v>
      </c>
      <c r="I12091" s="0" t="s">
        <v>21</v>
      </c>
      <c r="J12091" s="0" t="s">
        <v>21</v>
      </c>
      <c r="K12091" s="0" t="s">
        <v>24</v>
      </c>
      <c r="L12091" s="0" t="s">
        <v>2031</v>
      </c>
      <c r="M12091" s="0" t="s">
        <v>21</v>
      </c>
      <c r="N12091" s="0" t="s">
        <v>21</v>
      </c>
      <c r="O12091" s="2" t="s">
        <v>20233</v>
      </c>
      <c r="P12091" s="2" t="s">
        <v>512</v>
      </c>
    </row>
    <row r="12092" customFormat="false" ht="12.8" hidden="false" customHeight="false" outlineLevel="0" collapsed="false">
      <c r="A12092" s="0" t="s">
        <v>88136</v>
      </c>
      <c r="B12092" s="0" t="s">
        <v>88137</v>
      </c>
      <c r="C12092" s="0" t="s">
        <v>88138</v>
      </c>
      <c r="D12092" s="0" t="s">
        <v>88139</v>
      </c>
      <c r="E12092" s="0" t="s">
        <v>88140</v>
      </c>
      <c r="F12092" s="0" t="s">
        <v>88141</v>
      </c>
      <c r="G12092" s="2" t="s">
        <v>613</v>
      </c>
      <c r="H12092" s="0" t="n">
        <v>1</v>
      </c>
      <c r="I12092" s="0" t="n">
        <v>10</v>
      </c>
      <c r="J12092" s="0" t="s">
        <v>88142</v>
      </c>
      <c r="K12092" s="0" t="s">
        <v>24</v>
      </c>
      <c r="L12092" s="0" t="s">
        <v>2441</v>
      </c>
      <c r="M12092" s="0" t="s">
        <v>21</v>
      </c>
      <c r="N12092" s="0" t="s">
        <v>21</v>
      </c>
      <c r="O12092" s="2" t="s">
        <v>6960</v>
      </c>
      <c r="P12092" s="2" t="s">
        <v>45</v>
      </c>
    </row>
    <row r="12093" customFormat="false" ht="12.8" hidden="false" customHeight="false" outlineLevel="0" collapsed="false">
      <c r="A12093" s="0" t="s">
        <v>88143</v>
      </c>
      <c r="B12093" s="0" t="s">
        <v>88144</v>
      </c>
      <c r="C12093" s="0" t="s">
        <v>88145</v>
      </c>
      <c r="D12093" s="0" t="s">
        <v>88146</v>
      </c>
      <c r="E12093" s="0" t="s">
        <v>88147</v>
      </c>
      <c r="F12093" s="0" t="s">
        <v>88148</v>
      </c>
      <c r="G12093" s="2" t="s">
        <v>225</v>
      </c>
      <c r="H12093" s="0" t="s">
        <v>21</v>
      </c>
      <c r="I12093" s="0" t="s">
        <v>21</v>
      </c>
      <c r="J12093" s="0" t="s">
        <v>88149</v>
      </c>
      <c r="K12093" s="0" t="s">
        <v>24</v>
      </c>
      <c r="L12093" s="0" t="s">
        <v>1433</v>
      </c>
      <c r="M12093" s="0" t="s">
        <v>88150</v>
      </c>
      <c r="N12093" s="0" t="s">
        <v>88151</v>
      </c>
      <c r="O12093" s="2" t="s">
        <v>1952</v>
      </c>
      <c r="P12093" s="2" t="s">
        <v>6559</v>
      </c>
    </row>
    <row r="12094" customFormat="false" ht="12.8" hidden="false" customHeight="false" outlineLevel="0" collapsed="false">
      <c r="A12094" s="0" t="s">
        <v>88152</v>
      </c>
      <c r="B12094" s="0" t="s">
        <v>88153</v>
      </c>
      <c r="C12094" s="0" t="s">
        <v>88154</v>
      </c>
      <c r="D12094" s="0" t="s">
        <v>88155</v>
      </c>
      <c r="E12094" s="0" t="s">
        <v>88156</v>
      </c>
      <c r="F12094" s="0" t="s">
        <v>21</v>
      </c>
      <c r="G12094" s="2" t="s">
        <v>22</v>
      </c>
      <c r="H12094" s="0" t="n">
        <v>1</v>
      </c>
      <c r="I12094" s="0" t="n">
        <v>10</v>
      </c>
      <c r="J12094" s="0" t="s">
        <v>88157</v>
      </c>
      <c r="K12094" s="0" t="s">
        <v>24</v>
      </c>
      <c r="L12094" s="0" t="s">
        <v>63</v>
      </c>
      <c r="M12094" s="0" t="s">
        <v>21</v>
      </c>
      <c r="N12094" s="0" t="s">
        <v>21</v>
      </c>
      <c r="O12094" s="2" t="s">
        <v>3181</v>
      </c>
      <c r="P12094" s="2" t="s">
        <v>269</v>
      </c>
    </row>
    <row r="12095" customFormat="false" ht="12.8" hidden="false" customHeight="false" outlineLevel="0" collapsed="false">
      <c r="A12095" s="0" t="s">
        <v>88158</v>
      </c>
      <c r="B12095" s="0" t="s">
        <v>88159</v>
      </c>
      <c r="C12095" s="0" t="s">
        <v>88160</v>
      </c>
      <c r="D12095" s="0" t="s">
        <v>88161</v>
      </c>
      <c r="E12095" s="0" t="s">
        <v>88162</v>
      </c>
      <c r="F12095" s="0" t="s">
        <v>88163</v>
      </c>
      <c r="G12095" s="2" t="s">
        <v>130</v>
      </c>
      <c r="H12095" s="0" t="n">
        <v>1</v>
      </c>
      <c r="I12095" s="0" t="n">
        <v>10</v>
      </c>
      <c r="J12095" s="0" t="s">
        <v>88164</v>
      </c>
      <c r="K12095" s="0" t="s">
        <v>24</v>
      </c>
      <c r="L12095" s="0" t="s">
        <v>4111</v>
      </c>
      <c r="M12095" s="0" t="s">
        <v>21</v>
      </c>
      <c r="N12095" s="0" t="s">
        <v>21</v>
      </c>
      <c r="O12095" s="2" t="s">
        <v>5797</v>
      </c>
      <c r="P12095" s="2" t="s">
        <v>1081</v>
      </c>
    </row>
    <row r="12096" customFormat="false" ht="12.8" hidden="false" customHeight="false" outlineLevel="0" collapsed="false">
      <c r="A12096" s="0" t="s">
        <v>88165</v>
      </c>
      <c r="B12096" s="0" t="s">
        <v>88166</v>
      </c>
      <c r="C12096" s="0" t="s">
        <v>88167</v>
      </c>
      <c r="D12096" s="0" t="s">
        <v>88168</v>
      </c>
      <c r="E12096" s="0" t="s">
        <v>88169</v>
      </c>
      <c r="F12096" s="0" t="s">
        <v>88170</v>
      </c>
      <c r="G12096" s="2" t="s">
        <v>88171</v>
      </c>
      <c r="H12096" s="0" t="s">
        <v>21</v>
      </c>
      <c r="I12096" s="0" t="s">
        <v>21</v>
      </c>
      <c r="J12096" s="0" t="s">
        <v>88172</v>
      </c>
      <c r="K12096" s="0" t="s">
        <v>21</v>
      </c>
      <c r="L12096" s="0" t="s">
        <v>21</v>
      </c>
      <c r="M12096" s="0" t="s">
        <v>21</v>
      </c>
      <c r="N12096" s="0" t="s">
        <v>21</v>
      </c>
      <c r="O12096" s="2" t="s">
        <v>24752</v>
      </c>
      <c r="P12096" s="2" t="s">
        <v>34</v>
      </c>
    </row>
    <row r="12097" customFormat="false" ht="12.8" hidden="false" customHeight="false" outlineLevel="0" collapsed="false">
      <c r="A12097" s="0" t="s">
        <v>88173</v>
      </c>
      <c r="B12097" s="0" t="s">
        <v>88174</v>
      </c>
      <c r="C12097" s="0" t="s">
        <v>88175</v>
      </c>
      <c r="D12097" s="0" t="s">
        <v>88176</v>
      </c>
      <c r="E12097" s="0" t="s">
        <v>88177</v>
      </c>
      <c r="F12097" s="0" t="s">
        <v>88178</v>
      </c>
      <c r="G12097" s="2" t="s">
        <v>4804</v>
      </c>
      <c r="H12097" s="0" t="n">
        <v>1</v>
      </c>
      <c r="I12097" s="0" t="n">
        <v>10</v>
      </c>
      <c r="J12097" s="0" t="s">
        <v>88179</v>
      </c>
      <c r="K12097" s="0" t="s">
        <v>1262</v>
      </c>
      <c r="L12097" s="0" t="s">
        <v>1263</v>
      </c>
      <c r="M12097" s="0" t="s">
        <v>21</v>
      </c>
      <c r="N12097" s="0" t="s">
        <v>21</v>
      </c>
      <c r="O12097" s="2" t="s">
        <v>333</v>
      </c>
      <c r="P12097" s="2" t="s">
        <v>512</v>
      </c>
    </row>
    <row r="12098" customFormat="false" ht="12.8" hidden="false" customHeight="false" outlineLevel="0" collapsed="false">
      <c r="A12098" s="0" t="s">
        <v>88180</v>
      </c>
      <c r="B12098" s="0" t="s">
        <v>88181</v>
      </c>
      <c r="C12098" s="0" t="s">
        <v>88182</v>
      </c>
      <c r="D12098" s="0" t="s">
        <v>88183</v>
      </c>
      <c r="E12098" s="0" t="s">
        <v>88184</v>
      </c>
      <c r="F12098" s="0" t="s">
        <v>88185</v>
      </c>
      <c r="G12098" s="0" t="s">
        <v>21</v>
      </c>
      <c r="H12098" s="0" t="s">
        <v>21</v>
      </c>
      <c r="I12098" s="0" t="s">
        <v>21</v>
      </c>
      <c r="J12098" s="0" t="s">
        <v>88186</v>
      </c>
      <c r="K12098" s="0" t="s">
        <v>24</v>
      </c>
      <c r="L12098" s="0" t="s">
        <v>1302</v>
      </c>
      <c r="M12098" s="0" t="s">
        <v>21</v>
      </c>
      <c r="N12098" s="0" t="s">
        <v>21</v>
      </c>
      <c r="O12098" s="2" t="s">
        <v>2927</v>
      </c>
      <c r="P12098" s="2" t="s">
        <v>55</v>
      </c>
    </row>
    <row r="12099" customFormat="false" ht="12.8" hidden="false" customHeight="false" outlineLevel="0" collapsed="false">
      <c r="A12099" s="0" t="s">
        <v>88187</v>
      </c>
      <c r="B12099" s="0" t="s">
        <v>88188</v>
      </c>
      <c r="C12099" s="0" t="s">
        <v>88189</v>
      </c>
      <c r="D12099" s="0" t="s">
        <v>88190</v>
      </c>
      <c r="E12099" s="0" t="s">
        <v>88191</v>
      </c>
      <c r="F12099" s="0" t="s">
        <v>21</v>
      </c>
      <c r="G12099" s="2" t="s">
        <v>71</v>
      </c>
      <c r="H12099" s="0" t="n">
        <v>11</v>
      </c>
      <c r="I12099" s="0" t="n">
        <v>50</v>
      </c>
      <c r="J12099" s="0" t="s">
        <v>88192</v>
      </c>
      <c r="K12099" s="0" t="s">
        <v>188</v>
      </c>
      <c r="L12099" s="0" t="s">
        <v>1608</v>
      </c>
      <c r="M12099" s="0" t="s">
        <v>21</v>
      </c>
      <c r="N12099" s="0" t="s">
        <v>21</v>
      </c>
      <c r="O12099" s="2" t="s">
        <v>9091</v>
      </c>
      <c r="P12099" s="2" t="s">
        <v>45</v>
      </c>
    </row>
    <row r="12100" customFormat="false" ht="12.8" hidden="false" customHeight="false" outlineLevel="0" collapsed="false">
      <c r="A12100" s="0" t="s">
        <v>88193</v>
      </c>
      <c r="B12100" s="0" t="s">
        <v>88194</v>
      </c>
      <c r="C12100" s="0" t="s">
        <v>88195</v>
      </c>
      <c r="D12100" s="0" t="s">
        <v>88196</v>
      </c>
      <c r="E12100" s="0" t="s">
        <v>88197</v>
      </c>
      <c r="F12100" s="0" t="s">
        <v>88198</v>
      </c>
      <c r="G12100" s="0" t="s">
        <v>21</v>
      </c>
      <c r="H12100" s="0" t="s">
        <v>21</v>
      </c>
      <c r="I12100" s="0" t="s">
        <v>21</v>
      </c>
      <c r="J12100" s="0" t="s">
        <v>88199</v>
      </c>
      <c r="K12100" s="0" t="s">
        <v>24</v>
      </c>
      <c r="L12100" s="0" t="s">
        <v>208</v>
      </c>
      <c r="M12100" s="0" t="s">
        <v>21</v>
      </c>
      <c r="N12100" s="0" t="s">
        <v>21</v>
      </c>
      <c r="O12100" s="2" t="s">
        <v>384</v>
      </c>
      <c r="P12100" s="2" t="s">
        <v>76</v>
      </c>
    </row>
    <row r="12101" customFormat="false" ht="12.8" hidden="false" customHeight="false" outlineLevel="0" collapsed="false">
      <c r="A12101" s="0" t="s">
        <v>88200</v>
      </c>
      <c r="B12101" s="0" t="s">
        <v>88201</v>
      </c>
      <c r="C12101" s="0" t="s">
        <v>88202</v>
      </c>
      <c r="D12101" s="0" t="s">
        <v>88203</v>
      </c>
      <c r="E12101" s="0" t="s">
        <v>88204</v>
      </c>
      <c r="F12101" s="0" t="s">
        <v>88205</v>
      </c>
      <c r="G12101" s="2" t="s">
        <v>130</v>
      </c>
      <c r="H12101" s="0" t="n">
        <v>1</v>
      </c>
      <c r="I12101" s="0" t="n">
        <v>10</v>
      </c>
      <c r="J12101" s="0" t="s">
        <v>88206</v>
      </c>
      <c r="K12101" s="0" t="s">
        <v>560</v>
      </c>
      <c r="L12101" s="0" t="s">
        <v>47044</v>
      </c>
      <c r="M12101" s="0" t="s">
        <v>21</v>
      </c>
      <c r="N12101" s="0" t="s">
        <v>21</v>
      </c>
      <c r="O12101" s="2" t="s">
        <v>15969</v>
      </c>
      <c r="P12101" s="2" t="s">
        <v>76</v>
      </c>
    </row>
    <row r="12102" customFormat="false" ht="12.8" hidden="false" customHeight="false" outlineLevel="0" collapsed="false">
      <c r="A12102" s="0" t="s">
        <v>88207</v>
      </c>
      <c r="B12102" s="0" t="s">
        <v>88208</v>
      </c>
      <c r="C12102" s="0" t="s">
        <v>88209</v>
      </c>
      <c r="D12102" s="0" t="s">
        <v>88210</v>
      </c>
      <c r="E12102" s="0" t="s">
        <v>88211</v>
      </c>
      <c r="F12102" s="0" t="s">
        <v>88212</v>
      </c>
      <c r="G12102" s="2" t="s">
        <v>88213</v>
      </c>
      <c r="H12102" s="0" t="n">
        <v>11</v>
      </c>
      <c r="I12102" s="0" t="n">
        <v>50</v>
      </c>
      <c r="J12102" s="0" t="s">
        <v>88214</v>
      </c>
      <c r="K12102" s="0" t="s">
        <v>24</v>
      </c>
      <c r="L12102" s="0" t="s">
        <v>1575</v>
      </c>
      <c r="M12102" s="0" t="s">
        <v>21</v>
      </c>
      <c r="N12102" s="0" t="s">
        <v>21</v>
      </c>
      <c r="O12102" s="2" t="s">
        <v>26076</v>
      </c>
      <c r="P12102" s="2" t="s">
        <v>45</v>
      </c>
    </row>
    <row r="12103" customFormat="false" ht="12.8" hidden="false" customHeight="false" outlineLevel="0" collapsed="false">
      <c r="A12103" s="0" t="s">
        <v>88215</v>
      </c>
      <c r="B12103" s="0" t="s">
        <v>88216</v>
      </c>
      <c r="C12103" s="0" t="s">
        <v>88217</v>
      </c>
      <c r="D12103" s="0" t="s">
        <v>88218</v>
      </c>
      <c r="E12103" s="0" t="s">
        <v>88219</v>
      </c>
      <c r="F12103" s="0" t="s">
        <v>88220</v>
      </c>
      <c r="G12103" s="0" t="s">
        <v>21</v>
      </c>
      <c r="H12103" s="0" t="s">
        <v>21</v>
      </c>
      <c r="I12103" s="0" t="s">
        <v>21</v>
      </c>
      <c r="J12103" s="0" t="s">
        <v>88221</v>
      </c>
      <c r="K12103" s="0" t="s">
        <v>24</v>
      </c>
      <c r="L12103" s="0" t="s">
        <v>1926</v>
      </c>
      <c r="M12103" s="0" t="s">
        <v>88222</v>
      </c>
      <c r="N12103" s="0" t="s">
        <v>88223</v>
      </c>
      <c r="O12103" s="2" t="s">
        <v>40081</v>
      </c>
      <c r="P12103" s="2" t="s">
        <v>2500</v>
      </c>
    </row>
    <row r="12104" customFormat="false" ht="12.8" hidden="false" customHeight="false" outlineLevel="0" collapsed="false">
      <c r="A12104" s="0" t="s">
        <v>88224</v>
      </c>
      <c r="B12104" s="0" t="s">
        <v>88225</v>
      </c>
      <c r="C12104" s="0" t="s">
        <v>88226</v>
      </c>
      <c r="D12104" s="0" t="s">
        <v>88227</v>
      </c>
      <c r="E12104" s="0" t="s">
        <v>88228</v>
      </c>
      <c r="F12104" s="0" t="s">
        <v>88229</v>
      </c>
      <c r="G12104" s="2" t="s">
        <v>225</v>
      </c>
      <c r="H12104" s="0" t="s">
        <v>21</v>
      </c>
      <c r="I12104" s="0" t="s">
        <v>21</v>
      </c>
      <c r="J12104" s="0" t="s">
        <v>88230</v>
      </c>
      <c r="K12104" s="0" t="s">
        <v>24</v>
      </c>
      <c r="L12104" s="0" t="s">
        <v>73889</v>
      </c>
      <c r="M12104" s="0" t="s">
        <v>21</v>
      </c>
      <c r="N12104" s="0" t="s">
        <v>21</v>
      </c>
      <c r="O12104" s="2" t="s">
        <v>27834</v>
      </c>
      <c r="P12104" s="2" t="s">
        <v>1034</v>
      </c>
    </row>
    <row r="12105" customFormat="false" ht="12.8" hidden="false" customHeight="false" outlineLevel="0" collapsed="false">
      <c r="A12105" s="0" t="s">
        <v>88231</v>
      </c>
      <c r="B12105" s="0" t="s">
        <v>88232</v>
      </c>
      <c r="C12105" s="0" t="s">
        <v>88233</v>
      </c>
      <c r="D12105" s="0" t="s">
        <v>88234</v>
      </c>
      <c r="E12105" s="0" t="s">
        <v>88235</v>
      </c>
      <c r="F12105" s="0" t="s">
        <v>88236</v>
      </c>
      <c r="G12105" s="0" t="s">
        <v>21</v>
      </c>
      <c r="H12105" s="0" t="s">
        <v>21</v>
      </c>
      <c r="I12105" s="0" t="s">
        <v>21</v>
      </c>
      <c r="J12105" s="0" t="s">
        <v>21</v>
      </c>
      <c r="K12105" s="0" t="s">
        <v>24</v>
      </c>
      <c r="L12105" s="0" t="s">
        <v>32</v>
      </c>
      <c r="M12105" s="0" t="s">
        <v>21</v>
      </c>
      <c r="N12105" s="0" t="s">
        <v>21</v>
      </c>
      <c r="O12105" s="2" t="s">
        <v>45121</v>
      </c>
      <c r="P12105" s="2" t="s">
        <v>45</v>
      </c>
    </row>
    <row r="12106" customFormat="false" ht="12.8" hidden="false" customHeight="false" outlineLevel="0" collapsed="false">
      <c r="A12106" s="0" t="s">
        <v>88237</v>
      </c>
      <c r="B12106" s="0" t="s">
        <v>88238</v>
      </c>
      <c r="C12106" s="0" t="s">
        <v>88239</v>
      </c>
      <c r="D12106" s="0" t="s">
        <v>88240</v>
      </c>
      <c r="E12106" s="0" t="s">
        <v>88241</v>
      </c>
      <c r="F12106" s="0" t="s">
        <v>88242</v>
      </c>
      <c r="G12106" s="0" t="s">
        <v>21</v>
      </c>
      <c r="H12106" s="0" t="s">
        <v>21</v>
      </c>
      <c r="I12106" s="0" t="s">
        <v>21</v>
      </c>
      <c r="J12106" s="0" t="s">
        <v>88243</v>
      </c>
      <c r="K12106" s="0" t="s">
        <v>24</v>
      </c>
      <c r="L12106" s="0" t="s">
        <v>1935</v>
      </c>
      <c r="M12106" s="0" t="s">
        <v>21</v>
      </c>
      <c r="N12106" s="0" t="s">
        <v>21</v>
      </c>
      <c r="O12106" s="2" t="s">
        <v>20233</v>
      </c>
      <c r="P12106" s="2" t="s">
        <v>76</v>
      </c>
    </row>
    <row r="12107" customFormat="false" ht="12.8" hidden="false" customHeight="false" outlineLevel="0" collapsed="false">
      <c r="A12107" s="0" t="s">
        <v>88244</v>
      </c>
      <c r="B12107" s="0" t="s">
        <v>88245</v>
      </c>
      <c r="C12107" s="0" t="s">
        <v>88246</v>
      </c>
      <c r="D12107" s="0" t="s">
        <v>88247</v>
      </c>
      <c r="E12107" s="0" t="s">
        <v>88248</v>
      </c>
      <c r="F12107" s="0" t="s">
        <v>88249</v>
      </c>
      <c r="G12107" s="2" t="s">
        <v>254</v>
      </c>
      <c r="H12107" s="0" t="s">
        <v>21</v>
      </c>
      <c r="I12107" s="0" t="s">
        <v>21</v>
      </c>
      <c r="J12107" s="0" t="s">
        <v>88250</v>
      </c>
      <c r="K12107" s="0" t="s">
        <v>24</v>
      </c>
      <c r="L12107" s="0" t="s">
        <v>615</v>
      </c>
      <c r="M12107" s="0" t="s">
        <v>21</v>
      </c>
      <c r="N12107" s="0" t="s">
        <v>21</v>
      </c>
      <c r="O12107" s="2" t="s">
        <v>14305</v>
      </c>
      <c r="P12107" s="2" t="s">
        <v>219</v>
      </c>
    </row>
    <row r="12108" customFormat="false" ht="12.8" hidden="false" customHeight="false" outlineLevel="0" collapsed="false">
      <c r="A12108" s="0" t="s">
        <v>88251</v>
      </c>
      <c r="B12108" s="0" t="s">
        <v>88252</v>
      </c>
      <c r="C12108" s="0" t="s">
        <v>88253</v>
      </c>
      <c r="D12108" s="0" t="s">
        <v>88254</v>
      </c>
      <c r="E12108" s="0" t="s">
        <v>88255</v>
      </c>
      <c r="F12108" s="0" t="s">
        <v>88256</v>
      </c>
      <c r="G12108" s="0" t="s">
        <v>21</v>
      </c>
      <c r="H12108" s="0" t="s">
        <v>21</v>
      </c>
      <c r="I12108" s="0" t="s">
        <v>21</v>
      </c>
      <c r="J12108" s="0" t="s">
        <v>88257</v>
      </c>
      <c r="K12108" s="0" t="s">
        <v>24</v>
      </c>
      <c r="L12108" s="0" t="s">
        <v>752</v>
      </c>
      <c r="M12108" s="0" t="s">
        <v>88258</v>
      </c>
      <c r="N12108" s="0" t="s">
        <v>88259</v>
      </c>
      <c r="O12108" s="2" t="s">
        <v>1652</v>
      </c>
      <c r="P12108" s="2" t="s">
        <v>19045</v>
      </c>
    </row>
    <row r="12109" customFormat="false" ht="12.8" hidden="false" customHeight="false" outlineLevel="0" collapsed="false">
      <c r="A12109" s="0" t="s">
        <v>88260</v>
      </c>
      <c r="B12109" s="0" t="s">
        <v>88261</v>
      </c>
      <c r="C12109" s="0" t="s">
        <v>88262</v>
      </c>
      <c r="D12109" s="0" t="s">
        <v>88263</v>
      </c>
      <c r="E12109" s="0" t="s">
        <v>88264</v>
      </c>
      <c r="F12109" s="0" t="s">
        <v>88265</v>
      </c>
      <c r="G12109" s="0" t="s">
        <v>21</v>
      </c>
      <c r="H12109" s="0" t="s">
        <v>21</v>
      </c>
      <c r="I12109" s="0" t="s">
        <v>21</v>
      </c>
      <c r="J12109" s="0" t="s">
        <v>88266</v>
      </c>
      <c r="K12109" s="0" t="s">
        <v>73</v>
      </c>
      <c r="L12109" s="0" t="s">
        <v>23658</v>
      </c>
      <c r="M12109" s="0" t="s">
        <v>21</v>
      </c>
      <c r="N12109" s="0" t="s">
        <v>21</v>
      </c>
      <c r="O12109" s="2" t="s">
        <v>909</v>
      </c>
      <c r="P12109" s="2" t="s">
        <v>2500</v>
      </c>
    </row>
    <row r="12110" customFormat="false" ht="12.8" hidden="false" customHeight="false" outlineLevel="0" collapsed="false">
      <c r="A12110" s="0" t="s">
        <v>88267</v>
      </c>
      <c r="B12110" s="0" t="s">
        <v>88268</v>
      </c>
      <c r="C12110" s="0" t="s">
        <v>88269</v>
      </c>
      <c r="D12110" s="0" t="s">
        <v>88270</v>
      </c>
      <c r="E12110" s="0" t="s">
        <v>88271</v>
      </c>
      <c r="F12110" s="0" t="s">
        <v>88272</v>
      </c>
      <c r="G12110" s="2" t="s">
        <v>5633</v>
      </c>
      <c r="H12110" s="0" t="s">
        <v>21</v>
      </c>
      <c r="I12110" s="0" t="s">
        <v>21</v>
      </c>
      <c r="J12110" s="0" t="s">
        <v>21</v>
      </c>
      <c r="K12110" s="0" t="s">
        <v>24</v>
      </c>
      <c r="L12110" s="0" t="s">
        <v>11079</v>
      </c>
      <c r="M12110" s="0" t="s">
        <v>21</v>
      </c>
      <c r="N12110" s="0" t="s">
        <v>21</v>
      </c>
      <c r="O12110" s="2" t="s">
        <v>5673</v>
      </c>
      <c r="P12110" s="2" t="s">
        <v>828</v>
      </c>
    </row>
    <row r="12111" customFormat="false" ht="12.8" hidden="false" customHeight="false" outlineLevel="0" collapsed="false">
      <c r="A12111" s="0" t="s">
        <v>88273</v>
      </c>
      <c r="B12111" s="0" t="s">
        <v>88274</v>
      </c>
      <c r="C12111" s="0" t="s">
        <v>88275</v>
      </c>
      <c r="D12111" s="0" t="s">
        <v>14017</v>
      </c>
      <c r="E12111" s="0" t="s">
        <v>88276</v>
      </c>
      <c r="F12111" s="0" t="s">
        <v>88277</v>
      </c>
      <c r="G12111" s="2" t="s">
        <v>2499</v>
      </c>
      <c r="H12111" s="0" t="n">
        <v>11</v>
      </c>
      <c r="I12111" s="0" t="n">
        <v>50</v>
      </c>
      <c r="J12111" s="0" t="s">
        <v>88278</v>
      </c>
      <c r="K12111" s="0" t="s">
        <v>73</v>
      </c>
      <c r="L12111" s="0" t="s">
        <v>22278</v>
      </c>
      <c r="M12111" s="0" t="s">
        <v>21</v>
      </c>
      <c r="N12111" s="0" t="s">
        <v>21</v>
      </c>
      <c r="O12111" s="2" t="s">
        <v>9358</v>
      </c>
      <c r="P12111" s="2" t="s">
        <v>1101</v>
      </c>
    </row>
    <row r="12112" customFormat="false" ht="12.8" hidden="false" customHeight="false" outlineLevel="0" collapsed="false">
      <c r="A12112" s="0" t="s">
        <v>88279</v>
      </c>
      <c r="B12112" s="0" t="s">
        <v>88280</v>
      </c>
      <c r="C12112" s="0" t="s">
        <v>88281</v>
      </c>
      <c r="D12112" s="0" t="s">
        <v>88282</v>
      </c>
      <c r="E12112" s="0" t="s">
        <v>88283</v>
      </c>
      <c r="F12112" s="0" t="s">
        <v>88284</v>
      </c>
      <c r="G12112" s="2" t="s">
        <v>6163</v>
      </c>
      <c r="H12112" s="0" t="s">
        <v>21</v>
      </c>
      <c r="I12112" s="0" t="s">
        <v>21</v>
      </c>
      <c r="J12112" s="0" t="s">
        <v>1169</v>
      </c>
      <c r="K12112" s="0" t="s">
        <v>21</v>
      </c>
      <c r="L12112" s="0" t="s">
        <v>88285</v>
      </c>
      <c r="M12112" s="0" t="s">
        <v>21</v>
      </c>
      <c r="N12112" s="0" t="s">
        <v>21</v>
      </c>
      <c r="O12112" s="2" t="s">
        <v>20369</v>
      </c>
      <c r="P12112" s="2" t="s">
        <v>45</v>
      </c>
    </row>
    <row r="12113" customFormat="false" ht="12.8" hidden="false" customHeight="false" outlineLevel="0" collapsed="false">
      <c r="A12113" s="0" t="s">
        <v>88286</v>
      </c>
      <c r="B12113" s="0" t="s">
        <v>88287</v>
      </c>
      <c r="C12113" s="0" t="s">
        <v>88288</v>
      </c>
      <c r="D12113" s="0" t="s">
        <v>88289</v>
      </c>
      <c r="E12113" s="0" t="s">
        <v>88290</v>
      </c>
      <c r="F12113" s="0" t="s">
        <v>88291</v>
      </c>
      <c r="G12113" s="2" t="s">
        <v>22</v>
      </c>
      <c r="H12113" s="0" t="s">
        <v>21</v>
      </c>
      <c r="I12113" s="0" t="s">
        <v>21</v>
      </c>
      <c r="J12113" s="0" t="s">
        <v>88292</v>
      </c>
      <c r="K12113" s="0" t="s">
        <v>24</v>
      </c>
      <c r="L12113" s="0" t="s">
        <v>63</v>
      </c>
      <c r="M12113" s="0" t="s">
        <v>21</v>
      </c>
      <c r="N12113" s="0" t="s">
        <v>21</v>
      </c>
      <c r="O12113" s="2" t="s">
        <v>5390</v>
      </c>
      <c r="P12113" s="2" t="s">
        <v>45</v>
      </c>
    </row>
    <row r="12114" customFormat="false" ht="12.8" hidden="false" customHeight="false" outlineLevel="0" collapsed="false">
      <c r="A12114" s="0" t="s">
        <v>88293</v>
      </c>
      <c r="B12114" s="0" t="s">
        <v>88294</v>
      </c>
      <c r="C12114" s="0" t="s">
        <v>88295</v>
      </c>
      <c r="D12114" s="0" t="s">
        <v>88296</v>
      </c>
      <c r="E12114" s="0" t="s">
        <v>88297</v>
      </c>
      <c r="F12114" s="0" t="s">
        <v>88298</v>
      </c>
      <c r="G12114" s="2" t="s">
        <v>2988</v>
      </c>
      <c r="H12114" s="0" t="s">
        <v>21</v>
      </c>
      <c r="I12114" s="0" t="s">
        <v>21</v>
      </c>
      <c r="J12114" s="0" t="s">
        <v>88299</v>
      </c>
      <c r="K12114" s="0" t="s">
        <v>24</v>
      </c>
      <c r="L12114" s="0" t="s">
        <v>1926</v>
      </c>
      <c r="M12114" s="0" t="s">
        <v>21</v>
      </c>
      <c r="N12114" s="0" t="s">
        <v>21</v>
      </c>
      <c r="O12114" s="2" t="s">
        <v>45628</v>
      </c>
      <c r="P12114" s="2" t="s">
        <v>403</v>
      </c>
    </row>
    <row r="12115" customFormat="false" ht="12.8" hidden="false" customHeight="false" outlineLevel="0" collapsed="false">
      <c r="A12115" s="0" t="s">
        <v>88300</v>
      </c>
      <c r="B12115" s="0" t="s">
        <v>88301</v>
      </c>
      <c r="C12115" s="0" t="s">
        <v>88302</v>
      </c>
      <c r="D12115" s="0" t="s">
        <v>88303</v>
      </c>
      <c r="E12115" s="0" t="s">
        <v>21</v>
      </c>
      <c r="F12115" s="0" t="s">
        <v>88304</v>
      </c>
      <c r="G12115" s="2" t="s">
        <v>88305</v>
      </c>
      <c r="H12115" s="0" t="s">
        <v>21</v>
      </c>
      <c r="I12115" s="0" t="s">
        <v>21</v>
      </c>
      <c r="J12115" s="0" t="s">
        <v>88306</v>
      </c>
      <c r="K12115" s="0" t="s">
        <v>937</v>
      </c>
      <c r="L12115" s="0" t="s">
        <v>61924</v>
      </c>
      <c r="M12115" s="0" t="s">
        <v>21</v>
      </c>
      <c r="N12115" s="0" t="s">
        <v>21</v>
      </c>
      <c r="O12115" s="2" t="s">
        <v>6584</v>
      </c>
      <c r="P12115" s="2" t="s">
        <v>393</v>
      </c>
    </row>
    <row r="12116" customFormat="false" ht="12.8" hidden="false" customHeight="false" outlineLevel="0" collapsed="false">
      <c r="A12116" s="0" t="s">
        <v>88307</v>
      </c>
      <c r="B12116" s="0" t="s">
        <v>88308</v>
      </c>
      <c r="C12116" s="0" t="s">
        <v>88309</v>
      </c>
      <c r="D12116" s="0" t="s">
        <v>88310</v>
      </c>
      <c r="E12116" s="0" t="s">
        <v>88311</v>
      </c>
      <c r="F12116" s="0" t="s">
        <v>88312</v>
      </c>
      <c r="G12116" s="2" t="s">
        <v>71</v>
      </c>
      <c r="H12116" s="0" t="s">
        <v>21</v>
      </c>
      <c r="I12116" s="0" t="s">
        <v>21</v>
      </c>
      <c r="J12116" s="0" t="s">
        <v>88313</v>
      </c>
      <c r="K12116" s="0" t="s">
        <v>24</v>
      </c>
      <c r="L12116" s="0" t="s">
        <v>88314</v>
      </c>
      <c r="M12116" s="0" t="s">
        <v>21</v>
      </c>
      <c r="N12116" s="0" t="s">
        <v>21</v>
      </c>
      <c r="O12116" s="2" t="s">
        <v>5715</v>
      </c>
      <c r="P12116" s="2" t="s">
        <v>45</v>
      </c>
    </row>
    <row r="12117" customFormat="false" ht="12.8" hidden="false" customHeight="false" outlineLevel="0" collapsed="false">
      <c r="A12117" s="0" t="s">
        <v>88315</v>
      </c>
      <c r="B12117" s="0" t="s">
        <v>88316</v>
      </c>
      <c r="C12117" s="0" t="s">
        <v>88317</v>
      </c>
      <c r="D12117" s="0" t="s">
        <v>88318</v>
      </c>
      <c r="E12117" s="0" t="s">
        <v>88319</v>
      </c>
      <c r="F12117" s="0" t="s">
        <v>88320</v>
      </c>
      <c r="G12117" s="2" t="s">
        <v>2988</v>
      </c>
      <c r="H12117" s="0" t="s">
        <v>21</v>
      </c>
      <c r="I12117" s="0" t="s">
        <v>21</v>
      </c>
      <c r="J12117" s="0" t="s">
        <v>88321</v>
      </c>
      <c r="K12117" s="0" t="s">
        <v>24</v>
      </c>
      <c r="L12117" s="0" t="s">
        <v>4401</v>
      </c>
      <c r="M12117" s="0" t="s">
        <v>88322</v>
      </c>
      <c r="N12117" s="0" t="s">
        <v>88323</v>
      </c>
      <c r="O12117" s="2" t="s">
        <v>7299</v>
      </c>
      <c r="P12117" s="2" t="s">
        <v>552</v>
      </c>
    </row>
    <row r="12118" customFormat="false" ht="12.8" hidden="false" customHeight="false" outlineLevel="0" collapsed="false">
      <c r="A12118" s="0" t="s">
        <v>88324</v>
      </c>
      <c r="B12118" s="0" t="s">
        <v>88325</v>
      </c>
      <c r="C12118" s="0" t="s">
        <v>88326</v>
      </c>
      <c r="D12118" s="0" t="s">
        <v>88327</v>
      </c>
      <c r="E12118" s="0" t="s">
        <v>88328</v>
      </c>
      <c r="F12118" s="0" t="s">
        <v>21</v>
      </c>
      <c r="G12118" s="2" t="s">
        <v>1204</v>
      </c>
      <c r="H12118" s="0" t="s">
        <v>21</v>
      </c>
      <c r="I12118" s="0" t="s">
        <v>21</v>
      </c>
      <c r="J12118" s="0" t="s">
        <v>21</v>
      </c>
      <c r="K12118" s="0" t="s">
        <v>24</v>
      </c>
      <c r="L12118" s="0" t="s">
        <v>4444</v>
      </c>
      <c r="M12118" s="0" t="s">
        <v>21</v>
      </c>
      <c r="N12118" s="0" t="s">
        <v>21</v>
      </c>
      <c r="O12118" s="2" t="s">
        <v>3196</v>
      </c>
      <c r="P12118" s="2" t="s">
        <v>598</v>
      </c>
    </row>
    <row r="12119" customFormat="false" ht="12.8" hidden="false" customHeight="false" outlineLevel="0" collapsed="false">
      <c r="A12119" s="0" t="s">
        <v>88329</v>
      </c>
      <c r="B12119" s="0" t="s">
        <v>88330</v>
      </c>
      <c r="C12119" s="0" t="s">
        <v>88331</v>
      </c>
      <c r="D12119" s="0" t="s">
        <v>88332</v>
      </c>
      <c r="E12119" s="0" t="s">
        <v>88333</v>
      </c>
      <c r="F12119" s="0" t="s">
        <v>88334</v>
      </c>
      <c r="G12119" s="2" t="s">
        <v>331</v>
      </c>
      <c r="H12119" s="0" t="s">
        <v>21</v>
      </c>
      <c r="I12119" s="0" t="s">
        <v>21</v>
      </c>
      <c r="J12119" s="0" t="s">
        <v>88335</v>
      </c>
      <c r="K12119" s="0" t="s">
        <v>24</v>
      </c>
      <c r="L12119" s="0" t="s">
        <v>615</v>
      </c>
      <c r="M12119" s="0" t="s">
        <v>88336</v>
      </c>
      <c r="N12119" s="0" t="s">
        <v>88337</v>
      </c>
      <c r="O12119" s="2" t="s">
        <v>9801</v>
      </c>
      <c r="P12119" s="2" t="s">
        <v>34</v>
      </c>
    </row>
    <row r="12120" customFormat="false" ht="12.8" hidden="false" customHeight="false" outlineLevel="0" collapsed="false">
      <c r="A12120" s="0" t="s">
        <v>88338</v>
      </c>
      <c r="B12120" s="0" t="s">
        <v>88339</v>
      </c>
      <c r="C12120" s="0" t="s">
        <v>88340</v>
      </c>
      <c r="D12120" s="0" t="s">
        <v>88341</v>
      </c>
      <c r="E12120" s="0" t="s">
        <v>88342</v>
      </c>
      <c r="F12120" s="0" t="s">
        <v>21</v>
      </c>
      <c r="G12120" s="2" t="s">
        <v>507</v>
      </c>
      <c r="H12120" s="0" t="n">
        <v>1</v>
      </c>
      <c r="I12120" s="0" t="n">
        <v>10</v>
      </c>
      <c r="J12120" s="0" t="s">
        <v>88343</v>
      </c>
      <c r="K12120" s="0" t="s">
        <v>21</v>
      </c>
      <c r="L12120" s="0" t="s">
        <v>21</v>
      </c>
      <c r="M12120" s="0" t="s">
        <v>21</v>
      </c>
      <c r="N12120" s="0" t="s">
        <v>21</v>
      </c>
      <c r="O12120" s="2" t="s">
        <v>3586</v>
      </c>
      <c r="P12120" s="2" t="s">
        <v>76</v>
      </c>
    </row>
    <row r="12121" customFormat="false" ht="12.8" hidden="false" customHeight="false" outlineLevel="0" collapsed="false">
      <c r="A12121" s="0" t="s">
        <v>88344</v>
      </c>
      <c r="B12121" s="0" t="s">
        <v>88345</v>
      </c>
      <c r="C12121" s="0" t="s">
        <v>88346</v>
      </c>
      <c r="D12121" s="0" t="s">
        <v>88347</v>
      </c>
      <c r="E12121" s="0" t="s">
        <v>21</v>
      </c>
      <c r="F12121" s="0" t="s">
        <v>88348</v>
      </c>
      <c r="G12121" s="2" t="s">
        <v>497</v>
      </c>
      <c r="H12121" s="0" t="s">
        <v>21</v>
      </c>
      <c r="I12121" s="0" t="s">
        <v>21</v>
      </c>
      <c r="J12121" s="0" t="s">
        <v>88349</v>
      </c>
      <c r="K12121" s="0" t="s">
        <v>624</v>
      </c>
      <c r="L12121" s="0" t="s">
        <v>2364</v>
      </c>
      <c r="M12121" s="0" t="s">
        <v>21</v>
      </c>
      <c r="N12121" s="0" t="s">
        <v>21</v>
      </c>
      <c r="O12121" s="2" t="s">
        <v>15110</v>
      </c>
      <c r="P12121" s="2" t="s">
        <v>45</v>
      </c>
    </row>
    <row r="12122" customFormat="false" ht="12.8" hidden="false" customHeight="false" outlineLevel="0" collapsed="false">
      <c r="A12122" s="0" t="s">
        <v>88350</v>
      </c>
      <c r="B12122" s="0" t="s">
        <v>88351</v>
      </c>
      <c r="C12122" s="0" t="s">
        <v>88352</v>
      </c>
      <c r="D12122" s="0" t="s">
        <v>21</v>
      </c>
      <c r="E12122" s="0" t="s">
        <v>21</v>
      </c>
      <c r="F12122" s="0" t="s">
        <v>21</v>
      </c>
      <c r="G12122" s="0" t="s">
        <v>21</v>
      </c>
      <c r="H12122" s="0" t="s">
        <v>21</v>
      </c>
      <c r="I12122" s="0" t="s">
        <v>21</v>
      </c>
      <c r="J12122" s="0" t="s">
        <v>21</v>
      </c>
      <c r="K12122" s="0" t="s">
        <v>21</v>
      </c>
      <c r="L12122" s="0" t="s">
        <v>21</v>
      </c>
      <c r="M12122" s="0" t="s">
        <v>21</v>
      </c>
      <c r="N12122" s="0" t="s">
        <v>21</v>
      </c>
      <c r="O12122" s="2" t="s">
        <v>28425</v>
      </c>
      <c r="P12122" s="2" t="s">
        <v>5909</v>
      </c>
    </row>
    <row r="12123" customFormat="false" ht="12.8" hidden="false" customHeight="false" outlineLevel="0" collapsed="false">
      <c r="A12123" s="0" t="s">
        <v>88353</v>
      </c>
      <c r="B12123" s="0" t="s">
        <v>88354</v>
      </c>
      <c r="C12123" s="0" t="s">
        <v>88355</v>
      </c>
      <c r="D12123" s="0" t="s">
        <v>21</v>
      </c>
      <c r="E12123" s="0" t="s">
        <v>21</v>
      </c>
      <c r="F12123" s="0" t="s">
        <v>21</v>
      </c>
      <c r="G12123" s="0" t="s">
        <v>21</v>
      </c>
      <c r="H12123" s="0" t="s">
        <v>21</v>
      </c>
      <c r="I12123" s="0" t="s">
        <v>21</v>
      </c>
      <c r="J12123" s="0" t="s">
        <v>21</v>
      </c>
      <c r="K12123" s="0" t="s">
        <v>21</v>
      </c>
      <c r="L12123" s="0" t="s">
        <v>21</v>
      </c>
      <c r="M12123" s="0" t="s">
        <v>21</v>
      </c>
      <c r="N12123" s="0" t="s">
        <v>21</v>
      </c>
      <c r="O12123" s="2" t="s">
        <v>13142</v>
      </c>
      <c r="P12123" s="2" t="s">
        <v>14341</v>
      </c>
    </row>
    <row r="12124" customFormat="false" ht="12.8" hidden="false" customHeight="false" outlineLevel="0" collapsed="false">
      <c r="A12124" s="0" t="s">
        <v>88356</v>
      </c>
      <c r="B12124" s="0" t="s">
        <v>88357</v>
      </c>
      <c r="C12124" s="0" t="s">
        <v>88358</v>
      </c>
      <c r="D12124" s="0" t="s">
        <v>88359</v>
      </c>
      <c r="E12124" s="0" t="s">
        <v>88360</v>
      </c>
      <c r="F12124" s="0" t="s">
        <v>88361</v>
      </c>
      <c r="G12124" s="0" t="s">
        <v>21</v>
      </c>
      <c r="H12124" s="0" t="s">
        <v>21</v>
      </c>
      <c r="I12124" s="0" t="s">
        <v>21</v>
      </c>
      <c r="J12124" s="0" t="s">
        <v>88362</v>
      </c>
      <c r="K12124" s="0" t="s">
        <v>24</v>
      </c>
      <c r="L12124" s="0" t="s">
        <v>46094</v>
      </c>
      <c r="M12124" s="0" t="s">
        <v>21</v>
      </c>
      <c r="N12124" s="0" t="s">
        <v>21</v>
      </c>
      <c r="O12124" s="2" t="s">
        <v>3704</v>
      </c>
      <c r="P12124" s="2" t="s">
        <v>334</v>
      </c>
    </row>
    <row r="12125" customFormat="false" ht="12.8" hidden="false" customHeight="false" outlineLevel="0" collapsed="false">
      <c r="A12125" s="0" t="s">
        <v>88363</v>
      </c>
      <c r="B12125" s="0" t="s">
        <v>88364</v>
      </c>
      <c r="C12125" s="0" t="s">
        <v>88365</v>
      </c>
      <c r="D12125" s="0" t="s">
        <v>88366</v>
      </c>
      <c r="E12125" s="0" t="s">
        <v>88366</v>
      </c>
      <c r="F12125" s="0" t="s">
        <v>21</v>
      </c>
      <c r="G12125" s="2" t="s">
        <v>298</v>
      </c>
      <c r="H12125" s="0" t="s">
        <v>21</v>
      </c>
      <c r="I12125" s="0" t="s">
        <v>21</v>
      </c>
      <c r="J12125" s="0" t="s">
        <v>21</v>
      </c>
      <c r="K12125" s="0" t="s">
        <v>24</v>
      </c>
      <c r="L12125" s="0" t="s">
        <v>1713</v>
      </c>
      <c r="M12125" s="0" t="s">
        <v>21</v>
      </c>
      <c r="N12125" s="0" t="s">
        <v>21</v>
      </c>
      <c r="O12125" s="2" t="s">
        <v>6748</v>
      </c>
      <c r="P12125" s="2" t="s">
        <v>334</v>
      </c>
    </row>
    <row r="12126" customFormat="false" ht="12.8" hidden="false" customHeight="false" outlineLevel="0" collapsed="false">
      <c r="A12126" s="0" t="s">
        <v>88367</v>
      </c>
      <c r="B12126" s="0" t="s">
        <v>88368</v>
      </c>
      <c r="C12126" s="0" t="s">
        <v>88369</v>
      </c>
      <c r="D12126" s="0" t="s">
        <v>88370</v>
      </c>
      <c r="E12126" s="0" t="s">
        <v>88371</v>
      </c>
      <c r="F12126" s="0" t="s">
        <v>88372</v>
      </c>
      <c r="G12126" s="2" t="s">
        <v>410</v>
      </c>
      <c r="H12126" s="0" t="n">
        <v>11</v>
      </c>
      <c r="I12126" s="0" t="n">
        <v>50</v>
      </c>
      <c r="J12126" s="0" t="s">
        <v>88373</v>
      </c>
      <c r="K12126" s="0" t="s">
        <v>24</v>
      </c>
      <c r="L12126" s="0" t="s">
        <v>21888</v>
      </c>
      <c r="M12126" s="0" t="s">
        <v>88374</v>
      </c>
      <c r="N12126" s="0" t="s">
        <v>88375</v>
      </c>
      <c r="O12126" s="2" t="s">
        <v>88376</v>
      </c>
      <c r="P12126" s="2" t="s">
        <v>45</v>
      </c>
    </row>
    <row r="12127" customFormat="false" ht="12.8" hidden="false" customHeight="false" outlineLevel="0" collapsed="false">
      <c r="A12127" s="0" t="s">
        <v>88377</v>
      </c>
      <c r="B12127" s="0" t="s">
        <v>88378</v>
      </c>
      <c r="C12127" s="0" t="s">
        <v>88379</v>
      </c>
      <c r="D12127" s="0" t="s">
        <v>88380</v>
      </c>
      <c r="E12127" s="0" t="s">
        <v>88381</v>
      </c>
      <c r="F12127" s="0" t="s">
        <v>88382</v>
      </c>
      <c r="G12127" s="0" t="s">
        <v>21</v>
      </c>
      <c r="H12127" s="0" t="s">
        <v>21</v>
      </c>
      <c r="I12127" s="0" t="s">
        <v>21</v>
      </c>
      <c r="J12127" s="0" t="s">
        <v>88383</v>
      </c>
      <c r="K12127" s="0" t="s">
        <v>1243</v>
      </c>
      <c r="L12127" s="0" t="s">
        <v>1244</v>
      </c>
      <c r="M12127" s="0" t="s">
        <v>21</v>
      </c>
      <c r="N12127" s="0" t="s">
        <v>21</v>
      </c>
      <c r="O12127" s="2" t="s">
        <v>23904</v>
      </c>
      <c r="P12127" s="2" t="s">
        <v>45</v>
      </c>
    </row>
    <row r="12128" customFormat="false" ht="12.8" hidden="false" customHeight="false" outlineLevel="0" collapsed="false">
      <c r="A12128" s="0" t="s">
        <v>88384</v>
      </c>
      <c r="B12128" s="0" t="s">
        <v>88385</v>
      </c>
      <c r="C12128" s="0" t="s">
        <v>88386</v>
      </c>
      <c r="D12128" s="0" t="s">
        <v>88387</v>
      </c>
      <c r="E12128" s="0" t="s">
        <v>88387</v>
      </c>
      <c r="F12128" s="0" t="s">
        <v>21</v>
      </c>
      <c r="G12128" s="2" t="s">
        <v>507</v>
      </c>
      <c r="H12128" s="0" t="s">
        <v>21</v>
      </c>
      <c r="I12128" s="0" t="s">
        <v>21</v>
      </c>
      <c r="J12128" s="0" t="s">
        <v>21</v>
      </c>
      <c r="K12128" s="0" t="s">
        <v>24</v>
      </c>
      <c r="L12128" s="0" t="s">
        <v>88388</v>
      </c>
      <c r="M12128" s="0" t="s">
        <v>21</v>
      </c>
      <c r="N12128" s="0" t="s">
        <v>21</v>
      </c>
      <c r="O12128" s="2" t="s">
        <v>1119</v>
      </c>
      <c r="P12128" s="2" t="s">
        <v>857</v>
      </c>
    </row>
    <row r="12129" customFormat="false" ht="12.8" hidden="false" customHeight="false" outlineLevel="0" collapsed="false">
      <c r="A12129" s="0" t="s">
        <v>88389</v>
      </c>
      <c r="B12129" s="0" t="s">
        <v>88390</v>
      </c>
      <c r="C12129" s="0" t="s">
        <v>88391</v>
      </c>
      <c r="D12129" s="0" t="s">
        <v>88392</v>
      </c>
      <c r="E12129" s="0" t="s">
        <v>88393</v>
      </c>
      <c r="F12129" s="0" t="s">
        <v>88394</v>
      </c>
      <c r="G12129" s="0" t="s">
        <v>21</v>
      </c>
      <c r="H12129" s="0" t="s">
        <v>21</v>
      </c>
      <c r="I12129" s="0" t="s">
        <v>21</v>
      </c>
      <c r="J12129" s="0" t="s">
        <v>88395</v>
      </c>
      <c r="K12129" s="0" t="s">
        <v>24</v>
      </c>
      <c r="L12129" s="0" t="s">
        <v>4056</v>
      </c>
      <c r="M12129" s="0" t="s">
        <v>21</v>
      </c>
      <c r="N12129" s="0" t="s">
        <v>21</v>
      </c>
      <c r="O12129" s="2" t="s">
        <v>88396</v>
      </c>
      <c r="P12129" s="2" t="s">
        <v>512</v>
      </c>
    </row>
    <row r="12130" customFormat="false" ht="12.8" hidden="false" customHeight="false" outlineLevel="0" collapsed="false">
      <c r="A12130" s="0" t="s">
        <v>88397</v>
      </c>
      <c r="B12130" s="0" t="s">
        <v>88398</v>
      </c>
      <c r="C12130" s="0" t="s">
        <v>88399</v>
      </c>
      <c r="D12130" s="0" t="s">
        <v>88400</v>
      </c>
      <c r="E12130" s="0" t="s">
        <v>88401</v>
      </c>
      <c r="F12130" s="0" t="s">
        <v>88402</v>
      </c>
      <c r="G12130" s="2" t="s">
        <v>8869</v>
      </c>
      <c r="H12130" s="0" t="s">
        <v>21</v>
      </c>
      <c r="I12130" s="0" t="s">
        <v>21</v>
      </c>
      <c r="J12130" s="0" t="s">
        <v>88403</v>
      </c>
      <c r="K12130" s="0" t="s">
        <v>24</v>
      </c>
      <c r="L12130" s="0" t="s">
        <v>1926</v>
      </c>
      <c r="M12130" s="0" t="s">
        <v>64765</v>
      </c>
      <c r="N12130" s="0" t="s">
        <v>88404</v>
      </c>
      <c r="O12130" s="2" t="s">
        <v>21021</v>
      </c>
      <c r="P12130" s="2" t="s">
        <v>523</v>
      </c>
    </row>
    <row r="12131" customFormat="false" ht="12.8" hidden="false" customHeight="false" outlineLevel="0" collapsed="false">
      <c r="A12131" s="0" t="s">
        <v>88405</v>
      </c>
      <c r="B12131" s="0" t="s">
        <v>88406</v>
      </c>
      <c r="C12131" s="0" t="s">
        <v>88407</v>
      </c>
      <c r="D12131" s="0" t="s">
        <v>88408</v>
      </c>
      <c r="E12131" s="0" t="s">
        <v>88409</v>
      </c>
      <c r="F12131" s="0" t="s">
        <v>88410</v>
      </c>
      <c r="G12131" s="0" t="s">
        <v>21</v>
      </c>
      <c r="H12131" s="0" t="s">
        <v>21</v>
      </c>
      <c r="I12131" s="0" t="s">
        <v>21</v>
      </c>
      <c r="J12131" s="0" t="s">
        <v>88411</v>
      </c>
      <c r="K12131" s="0" t="s">
        <v>24</v>
      </c>
      <c r="L12131" s="0" t="s">
        <v>1089</v>
      </c>
      <c r="M12131" s="0" t="s">
        <v>88412</v>
      </c>
      <c r="N12131" s="0" t="s">
        <v>88413</v>
      </c>
      <c r="O12131" s="2" t="s">
        <v>16897</v>
      </c>
      <c r="P12131" s="2" t="s">
        <v>1128</v>
      </c>
    </row>
    <row r="12132" customFormat="false" ht="12.8" hidden="false" customHeight="false" outlineLevel="0" collapsed="false">
      <c r="A12132" s="0" t="s">
        <v>88414</v>
      </c>
      <c r="B12132" s="0" t="s">
        <v>88415</v>
      </c>
      <c r="C12132" s="0" t="s">
        <v>88416</v>
      </c>
      <c r="D12132" s="0" t="s">
        <v>88417</v>
      </c>
      <c r="E12132" s="0" t="s">
        <v>88418</v>
      </c>
      <c r="F12132" s="0" t="s">
        <v>88419</v>
      </c>
      <c r="G12132" s="2" t="s">
        <v>22</v>
      </c>
      <c r="H12132" s="0" t="n">
        <v>51</v>
      </c>
      <c r="I12132" s="0" t="n">
        <v>100</v>
      </c>
      <c r="J12132" s="0" t="s">
        <v>88420</v>
      </c>
      <c r="K12132" s="0" t="s">
        <v>24</v>
      </c>
      <c r="L12132" s="0" t="s">
        <v>63</v>
      </c>
      <c r="M12132" s="0" t="s">
        <v>21</v>
      </c>
      <c r="N12132" s="0" t="s">
        <v>21</v>
      </c>
      <c r="O12132" s="2" t="s">
        <v>6039</v>
      </c>
      <c r="P12132" s="2" t="s">
        <v>45</v>
      </c>
    </row>
    <row r="12133" customFormat="false" ht="12.8" hidden="false" customHeight="false" outlineLevel="0" collapsed="false">
      <c r="A12133" s="0" t="s">
        <v>88421</v>
      </c>
      <c r="B12133" s="0" t="s">
        <v>88422</v>
      </c>
      <c r="C12133" s="0" t="s">
        <v>88423</v>
      </c>
      <c r="D12133" s="0" t="s">
        <v>88424</v>
      </c>
      <c r="E12133" s="0" t="s">
        <v>88425</v>
      </c>
      <c r="F12133" s="0" t="s">
        <v>88426</v>
      </c>
      <c r="G12133" s="2" t="s">
        <v>22</v>
      </c>
      <c r="H12133" s="0" t="n">
        <v>1</v>
      </c>
      <c r="I12133" s="0" t="n">
        <v>10</v>
      </c>
      <c r="J12133" s="0" t="s">
        <v>88427</v>
      </c>
      <c r="K12133" s="0" t="s">
        <v>24</v>
      </c>
      <c r="L12133" s="0" t="s">
        <v>1976</v>
      </c>
      <c r="M12133" s="0" t="s">
        <v>21</v>
      </c>
      <c r="N12133" s="0" t="s">
        <v>21</v>
      </c>
      <c r="O12133" s="2" t="s">
        <v>499</v>
      </c>
      <c r="P12133" s="2" t="s">
        <v>269</v>
      </c>
    </row>
    <row r="12134" customFormat="false" ht="12.8" hidden="false" customHeight="false" outlineLevel="0" collapsed="false">
      <c r="A12134" s="0" t="s">
        <v>88428</v>
      </c>
      <c r="B12134" s="0" t="s">
        <v>88429</v>
      </c>
      <c r="C12134" s="0" t="s">
        <v>88430</v>
      </c>
      <c r="D12134" s="0" t="s">
        <v>88431</v>
      </c>
      <c r="E12134" s="0" t="s">
        <v>88432</v>
      </c>
      <c r="F12134" s="0" t="s">
        <v>88433</v>
      </c>
      <c r="G12134" s="2" t="s">
        <v>23667</v>
      </c>
      <c r="H12134" s="0" t="s">
        <v>21</v>
      </c>
      <c r="I12134" s="0" t="s">
        <v>21</v>
      </c>
      <c r="J12134" s="0" t="s">
        <v>88434</v>
      </c>
      <c r="K12134" s="0" t="s">
        <v>24</v>
      </c>
      <c r="L12134" s="0" t="s">
        <v>278</v>
      </c>
      <c r="M12134" s="0" t="s">
        <v>21</v>
      </c>
      <c r="N12134" s="0" t="s">
        <v>21</v>
      </c>
      <c r="O12134" s="2" t="s">
        <v>26076</v>
      </c>
      <c r="P12134" s="2" t="s">
        <v>45</v>
      </c>
    </row>
    <row r="12135" customFormat="false" ht="12.8" hidden="false" customHeight="false" outlineLevel="0" collapsed="false">
      <c r="A12135" s="0" t="s">
        <v>88435</v>
      </c>
      <c r="B12135" s="0" t="s">
        <v>88436</v>
      </c>
      <c r="C12135" s="0" t="s">
        <v>88437</v>
      </c>
      <c r="D12135" s="0" t="s">
        <v>88438</v>
      </c>
      <c r="E12135" s="0" t="s">
        <v>88439</v>
      </c>
      <c r="F12135" s="0" t="s">
        <v>88440</v>
      </c>
      <c r="G12135" s="2" t="s">
        <v>24078</v>
      </c>
      <c r="H12135" s="0" t="n">
        <v>51</v>
      </c>
      <c r="I12135" s="0" t="n">
        <v>100</v>
      </c>
      <c r="J12135" s="0" t="s">
        <v>88441</v>
      </c>
      <c r="K12135" s="0" t="s">
        <v>24</v>
      </c>
      <c r="L12135" s="0" t="s">
        <v>57452</v>
      </c>
      <c r="M12135" s="0" t="s">
        <v>21</v>
      </c>
      <c r="N12135" s="0" t="s">
        <v>21</v>
      </c>
      <c r="O12135" s="2" t="s">
        <v>41086</v>
      </c>
      <c r="P12135" s="2" t="s">
        <v>45</v>
      </c>
    </row>
    <row r="12136" customFormat="false" ht="12.8" hidden="false" customHeight="false" outlineLevel="0" collapsed="false">
      <c r="A12136" s="0" t="s">
        <v>88442</v>
      </c>
      <c r="B12136" s="0" t="s">
        <v>88443</v>
      </c>
      <c r="C12136" s="0" t="s">
        <v>88444</v>
      </c>
      <c r="D12136" s="0" t="s">
        <v>88445</v>
      </c>
      <c r="E12136" s="0" t="s">
        <v>88446</v>
      </c>
      <c r="F12136" s="0" t="s">
        <v>88447</v>
      </c>
      <c r="G12136" s="2" t="s">
        <v>430</v>
      </c>
      <c r="H12136" s="0" t="s">
        <v>21</v>
      </c>
      <c r="I12136" s="0" t="s">
        <v>21</v>
      </c>
      <c r="J12136" s="0" t="s">
        <v>88448</v>
      </c>
      <c r="K12136" s="0" t="s">
        <v>24</v>
      </c>
      <c r="L12136" s="0" t="s">
        <v>615</v>
      </c>
      <c r="M12136" s="0" t="s">
        <v>21</v>
      </c>
      <c r="N12136" s="0" t="s">
        <v>21</v>
      </c>
      <c r="O12136" s="2" t="s">
        <v>1602</v>
      </c>
      <c r="P12136" s="2" t="s">
        <v>34</v>
      </c>
    </row>
    <row r="12137" customFormat="false" ht="12.8" hidden="false" customHeight="false" outlineLevel="0" collapsed="false">
      <c r="A12137" s="0" t="s">
        <v>88449</v>
      </c>
      <c r="B12137" s="0" t="s">
        <v>88450</v>
      </c>
      <c r="C12137" s="0" t="s">
        <v>88451</v>
      </c>
      <c r="D12137" s="0" t="s">
        <v>88452</v>
      </c>
      <c r="E12137" s="0" t="s">
        <v>88453</v>
      </c>
      <c r="F12137" s="0" t="s">
        <v>88454</v>
      </c>
      <c r="G12137" s="2" t="s">
        <v>1760</v>
      </c>
      <c r="H12137" s="0" t="n">
        <v>1</v>
      </c>
      <c r="I12137" s="0" t="n">
        <v>10</v>
      </c>
      <c r="J12137" s="0" t="s">
        <v>88455</v>
      </c>
      <c r="K12137" s="0" t="s">
        <v>965</v>
      </c>
      <c r="L12137" s="0" t="s">
        <v>88456</v>
      </c>
      <c r="M12137" s="0" t="s">
        <v>21</v>
      </c>
      <c r="N12137" s="0" t="s">
        <v>21</v>
      </c>
      <c r="O12137" s="2" t="s">
        <v>15008</v>
      </c>
      <c r="P12137" s="2" t="s">
        <v>269</v>
      </c>
    </row>
    <row r="12138" customFormat="false" ht="12.8" hidden="false" customHeight="false" outlineLevel="0" collapsed="false">
      <c r="A12138" s="0" t="s">
        <v>88457</v>
      </c>
      <c r="B12138" s="0" t="s">
        <v>88458</v>
      </c>
      <c r="C12138" s="0" t="s">
        <v>88459</v>
      </c>
      <c r="D12138" s="0" t="s">
        <v>88460</v>
      </c>
      <c r="E12138" s="0" t="s">
        <v>88461</v>
      </c>
      <c r="F12138" s="0" t="s">
        <v>88462</v>
      </c>
      <c r="G12138" s="2" t="s">
        <v>88463</v>
      </c>
      <c r="H12138" s="0" t="s">
        <v>21</v>
      </c>
      <c r="I12138" s="0" t="s">
        <v>21</v>
      </c>
      <c r="J12138" s="0" t="s">
        <v>88464</v>
      </c>
      <c r="K12138" s="0" t="s">
        <v>24</v>
      </c>
      <c r="L12138" s="0" t="s">
        <v>2158</v>
      </c>
      <c r="M12138" s="0" t="s">
        <v>21</v>
      </c>
      <c r="N12138" s="0" t="s">
        <v>21</v>
      </c>
      <c r="O12138" s="2" t="s">
        <v>1878</v>
      </c>
      <c r="P12138" s="2" t="s">
        <v>45</v>
      </c>
    </row>
    <row r="12139" customFormat="false" ht="12.8" hidden="false" customHeight="false" outlineLevel="0" collapsed="false">
      <c r="A12139" s="0" t="s">
        <v>88465</v>
      </c>
      <c r="B12139" s="0" t="s">
        <v>88466</v>
      </c>
      <c r="C12139" s="0" t="s">
        <v>88467</v>
      </c>
      <c r="D12139" s="0" t="s">
        <v>88468</v>
      </c>
      <c r="E12139" s="0" t="s">
        <v>88469</v>
      </c>
      <c r="F12139" s="0" t="s">
        <v>21</v>
      </c>
      <c r="G12139" s="2" t="s">
        <v>225</v>
      </c>
      <c r="H12139" s="0" t="s">
        <v>21</v>
      </c>
      <c r="I12139" s="0" t="s">
        <v>21</v>
      </c>
      <c r="J12139" s="0" t="s">
        <v>21</v>
      </c>
      <c r="K12139" s="0" t="s">
        <v>24</v>
      </c>
      <c r="L12139" s="0" t="s">
        <v>43613</v>
      </c>
      <c r="M12139" s="0" t="s">
        <v>21</v>
      </c>
      <c r="N12139" s="0" t="s">
        <v>21</v>
      </c>
      <c r="O12139" s="2" t="s">
        <v>4852</v>
      </c>
      <c r="P12139" s="2" t="s">
        <v>11617</v>
      </c>
    </row>
    <row r="12140" customFormat="false" ht="12.8" hidden="false" customHeight="false" outlineLevel="0" collapsed="false">
      <c r="A12140" s="0" t="s">
        <v>88470</v>
      </c>
      <c r="B12140" s="0" t="s">
        <v>88471</v>
      </c>
      <c r="C12140" s="0" t="s">
        <v>88472</v>
      </c>
      <c r="D12140" s="0" t="s">
        <v>88473</v>
      </c>
      <c r="E12140" s="0" t="s">
        <v>88474</v>
      </c>
      <c r="F12140" s="0" t="s">
        <v>88475</v>
      </c>
      <c r="G12140" s="2" t="s">
        <v>331</v>
      </c>
      <c r="H12140" s="0" t="s">
        <v>21</v>
      </c>
      <c r="I12140" s="0" t="s">
        <v>21</v>
      </c>
      <c r="J12140" s="0" t="s">
        <v>88476</v>
      </c>
      <c r="K12140" s="0" t="s">
        <v>24</v>
      </c>
      <c r="L12140" s="0" t="s">
        <v>3834</v>
      </c>
      <c r="M12140" s="0" t="s">
        <v>21</v>
      </c>
      <c r="N12140" s="0" t="s">
        <v>21</v>
      </c>
      <c r="O12140" s="2" t="s">
        <v>5266</v>
      </c>
      <c r="P12140" s="2" t="s">
        <v>512</v>
      </c>
    </row>
    <row r="12141" customFormat="false" ht="12.8" hidden="false" customHeight="false" outlineLevel="0" collapsed="false">
      <c r="A12141" s="0" t="s">
        <v>88477</v>
      </c>
      <c r="B12141" s="0" t="s">
        <v>88478</v>
      </c>
      <c r="C12141" s="0" t="s">
        <v>88479</v>
      </c>
      <c r="D12141" s="0" t="s">
        <v>88480</v>
      </c>
      <c r="E12141" s="0" t="s">
        <v>88481</v>
      </c>
      <c r="F12141" s="0" t="s">
        <v>88482</v>
      </c>
      <c r="G12141" s="2" t="s">
        <v>10606</v>
      </c>
      <c r="H12141" s="0" t="s">
        <v>21</v>
      </c>
      <c r="I12141" s="0" t="s">
        <v>21</v>
      </c>
      <c r="J12141" s="0" t="s">
        <v>88483</v>
      </c>
      <c r="K12141" s="0" t="s">
        <v>24</v>
      </c>
      <c r="L12141" s="0" t="s">
        <v>5556</v>
      </c>
      <c r="M12141" s="0" t="s">
        <v>21</v>
      </c>
      <c r="N12141" s="0" t="s">
        <v>21</v>
      </c>
      <c r="O12141" s="2" t="s">
        <v>62460</v>
      </c>
      <c r="P12141" s="2" t="s">
        <v>34</v>
      </c>
    </row>
    <row r="12142" customFormat="false" ht="12.8" hidden="false" customHeight="false" outlineLevel="0" collapsed="false">
      <c r="A12142" s="0" t="s">
        <v>88484</v>
      </c>
      <c r="B12142" s="0" t="s">
        <v>88485</v>
      </c>
      <c r="C12142" s="0" t="s">
        <v>88486</v>
      </c>
      <c r="D12142" s="0" t="s">
        <v>88487</v>
      </c>
      <c r="E12142" s="0" t="s">
        <v>21</v>
      </c>
      <c r="F12142" s="0" t="s">
        <v>88488</v>
      </c>
      <c r="G12142" s="0" t="s">
        <v>21</v>
      </c>
      <c r="H12142" s="0" t="s">
        <v>21</v>
      </c>
      <c r="I12142" s="0" t="s">
        <v>21</v>
      </c>
      <c r="J12142" s="0" t="s">
        <v>88489</v>
      </c>
      <c r="K12142" s="0" t="s">
        <v>24</v>
      </c>
      <c r="L12142" s="0" t="s">
        <v>63</v>
      </c>
      <c r="M12142" s="0" t="s">
        <v>21</v>
      </c>
      <c r="N12142" s="0" t="s">
        <v>21</v>
      </c>
      <c r="O12142" s="2" t="s">
        <v>21547</v>
      </c>
      <c r="P12142" s="2" t="s">
        <v>45</v>
      </c>
    </row>
    <row r="12143" customFormat="false" ht="12.8" hidden="false" customHeight="false" outlineLevel="0" collapsed="false">
      <c r="A12143" s="0" t="s">
        <v>88490</v>
      </c>
      <c r="B12143" s="0" t="s">
        <v>88491</v>
      </c>
      <c r="C12143" s="0" t="s">
        <v>88492</v>
      </c>
      <c r="D12143" s="0" t="s">
        <v>88493</v>
      </c>
      <c r="E12143" s="0" t="s">
        <v>88494</v>
      </c>
      <c r="F12143" s="0" t="s">
        <v>88495</v>
      </c>
      <c r="G12143" s="0" t="s">
        <v>21</v>
      </c>
      <c r="H12143" s="0" t="s">
        <v>21</v>
      </c>
      <c r="I12143" s="0" t="s">
        <v>21</v>
      </c>
      <c r="J12143" s="0" t="s">
        <v>88496</v>
      </c>
      <c r="K12143" s="0" t="s">
        <v>1262</v>
      </c>
      <c r="L12143" s="0" t="s">
        <v>1263</v>
      </c>
      <c r="M12143" s="0" t="s">
        <v>21</v>
      </c>
      <c r="N12143" s="0" t="s">
        <v>21</v>
      </c>
      <c r="O12143" s="2" t="s">
        <v>76496</v>
      </c>
      <c r="P12143" s="2" t="s">
        <v>1593</v>
      </c>
    </row>
    <row r="12144" customFormat="false" ht="12.8" hidden="false" customHeight="false" outlineLevel="0" collapsed="false">
      <c r="A12144" s="0" t="s">
        <v>88497</v>
      </c>
      <c r="B12144" s="0" t="s">
        <v>88498</v>
      </c>
      <c r="C12144" s="0" t="s">
        <v>88499</v>
      </c>
      <c r="D12144" s="0" t="s">
        <v>88500</v>
      </c>
      <c r="E12144" s="0" t="s">
        <v>21</v>
      </c>
      <c r="F12144" s="0" t="s">
        <v>88501</v>
      </c>
      <c r="G12144" s="0" t="s">
        <v>21</v>
      </c>
      <c r="H12144" s="0" t="s">
        <v>21</v>
      </c>
      <c r="I12144" s="0" t="s">
        <v>21</v>
      </c>
      <c r="J12144" s="0" t="s">
        <v>88502</v>
      </c>
      <c r="K12144" s="0" t="s">
        <v>21</v>
      </c>
      <c r="L12144" s="0" t="s">
        <v>21</v>
      </c>
      <c r="M12144" s="0" t="s">
        <v>21</v>
      </c>
      <c r="N12144" s="0" t="s">
        <v>21</v>
      </c>
      <c r="O12144" s="2" t="s">
        <v>3664</v>
      </c>
      <c r="P12144" s="2" t="s">
        <v>45</v>
      </c>
    </row>
    <row r="12145" customFormat="false" ht="12.8" hidden="false" customHeight="false" outlineLevel="0" collapsed="false">
      <c r="A12145" s="0" t="s">
        <v>88503</v>
      </c>
      <c r="B12145" s="0" t="s">
        <v>88504</v>
      </c>
      <c r="C12145" s="0" t="s">
        <v>88505</v>
      </c>
      <c r="D12145" s="0" t="s">
        <v>88506</v>
      </c>
      <c r="E12145" s="0" t="s">
        <v>88507</v>
      </c>
      <c r="F12145" s="0" t="s">
        <v>88508</v>
      </c>
      <c r="G12145" s="0" t="s">
        <v>21</v>
      </c>
      <c r="H12145" s="0" t="n">
        <v>1</v>
      </c>
      <c r="I12145" s="0" t="n">
        <v>10</v>
      </c>
      <c r="J12145" s="0" t="s">
        <v>88509</v>
      </c>
      <c r="K12145" s="0" t="s">
        <v>21</v>
      </c>
      <c r="L12145" s="0" t="s">
        <v>21</v>
      </c>
      <c r="M12145" s="0" t="s">
        <v>21</v>
      </c>
      <c r="N12145" s="0" t="s">
        <v>21</v>
      </c>
      <c r="O12145" s="2" t="s">
        <v>17072</v>
      </c>
      <c r="P12145" s="2" t="s">
        <v>334</v>
      </c>
    </row>
    <row r="12146" customFormat="false" ht="12.8" hidden="false" customHeight="false" outlineLevel="0" collapsed="false">
      <c r="A12146" s="0" t="s">
        <v>88510</v>
      </c>
      <c r="B12146" s="0" t="s">
        <v>88511</v>
      </c>
      <c r="C12146" s="0" t="s">
        <v>88512</v>
      </c>
      <c r="D12146" s="0" t="s">
        <v>88513</v>
      </c>
      <c r="E12146" s="0" t="s">
        <v>88514</v>
      </c>
      <c r="F12146" s="0" t="s">
        <v>88515</v>
      </c>
      <c r="G12146" s="2" t="s">
        <v>130</v>
      </c>
      <c r="H12146" s="0" t="s">
        <v>21</v>
      </c>
      <c r="I12146" s="0" t="s">
        <v>21</v>
      </c>
      <c r="J12146" s="0" t="s">
        <v>88516</v>
      </c>
      <c r="K12146" s="0" t="s">
        <v>21</v>
      </c>
      <c r="L12146" s="0" t="s">
        <v>634</v>
      </c>
      <c r="M12146" s="0" t="s">
        <v>21</v>
      </c>
      <c r="N12146" s="0" t="s">
        <v>21</v>
      </c>
      <c r="O12146" s="2" t="s">
        <v>27459</v>
      </c>
      <c r="P12146" s="2" t="s">
        <v>1593</v>
      </c>
    </row>
    <row r="12147" customFormat="false" ht="12.8" hidden="false" customHeight="false" outlineLevel="0" collapsed="false">
      <c r="A12147" s="0" t="s">
        <v>88517</v>
      </c>
      <c r="B12147" s="0" t="s">
        <v>88518</v>
      </c>
      <c r="C12147" s="0" t="s">
        <v>88519</v>
      </c>
      <c r="D12147" s="0" t="s">
        <v>88520</v>
      </c>
      <c r="E12147" s="0" t="s">
        <v>88521</v>
      </c>
      <c r="F12147" s="0" t="s">
        <v>88522</v>
      </c>
      <c r="G12147" s="2" t="s">
        <v>613</v>
      </c>
      <c r="H12147" s="0" t="n">
        <v>1</v>
      </c>
      <c r="I12147" s="0" t="n">
        <v>10</v>
      </c>
      <c r="J12147" s="0" t="s">
        <v>88523</v>
      </c>
      <c r="K12147" s="0" t="s">
        <v>24</v>
      </c>
      <c r="L12147" s="0" t="s">
        <v>208</v>
      </c>
      <c r="M12147" s="0" t="s">
        <v>21</v>
      </c>
      <c r="N12147" s="0" t="s">
        <v>21</v>
      </c>
      <c r="O12147" s="2" t="s">
        <v>12962</v>
      </c>
      <c r="P12147" s="2" t="s">
        <v>55</v>
      </c>
    </row>
    <row r="12148" customFormat="false" ht="12.8" hidden="false" customHeight="false" outlineLevel="0" collapsed="false">
      <c r="A12148" s="0" t="s">
        <v>88524</v>
      </c>
      <c r="B12148" s="0" t="s">
        <v>88525</v>
      </c>
      <c r="C12148" s="0" t="s">
        <v>88526</v>
      </c>
      <c r="D12148" s="0" t="s">
        <v>88527</v>
      </c>
      <c r="E12148" s="0" t="s">
        <v>88528</v>
      </c>
      <c r="F12148" s="0" t="s">
        <v>88529</v>
      </c>
      <c r="G12148" s="0" t="s">
        <v>21</v>
      </c>
      <c r="H12148" s="0" t="s">
        <v>21</v>
      </c>
      <c r="I12148" s="0" t="s">
        <v>21</v>
      </c>
      <c r="J12148" s="0" t="s">
        <v>88530</v>
      </c>
      <c r="K12148" s="0" t="s">
        <v>24</v>
      </c>
      <c r="L12148" s="0" t="s">
        <v>83332</v>
      </c>
      <c r="M12148" s="0" t="s">
        <v>21</v>
      </c>
      <c r="N12148" s="0" t="s">
        <v>21</v>
      </c>
      <c r="O12148" s="2" t="s">
        <v>32794</v>
      </c>
      <c r="P12148" s="2" t="s">
        <v>334</v>
      </c>
    </row>
    <row r="12149" customFormat="false" ht="12.8" hidden="false" customHeight="false" outlineLevel="0" collapsed="false">
      <c r="A12149" s="0" t="s">
        <v>88531</v>
      </c>
      <c r="B12149" s="0" t="s">
        <v>88532</v>
      </c>
      <c r="C12149" s="0" t="s">
        <v>88533</v>
      </c>
      <c r="D12149" s="0" t="s">
        <v>88534</v>
      </c>
      <c r="E12149" s="0" t="s">
        <v>88535</v>
      </c>
      <c r="F12149" s="0" t="s">
        <v>88536</v>
      </c>
      <c r="G12149" s="2" t="s">
        <v>225</v>
      </c>
      <c r="H12149" s="0" t="s">
        <v>21</v>
      </c>
      <c r="I12149" s="0" t="s">
        <v>21</v>
      </c>
      <c r="J12149" s="0" t="s">
        <v>88537</v>
      </c>
      <c r="K12149" s="0" t="s">
        <v>73</v>
      </c>
      <c r="L12149" s="0" t="s">
        <v>105</v>
      </c>
      <c r="M12149" s="0" t="s">
        <v>21</v>
      </c>
      <c r="N12149" s="0" t="s">
        <v>21</v>
      </c>
      <c r="O12149" s="2" t="s">
        <v>88538</v>
      </c>
      <c r="P12149" s="2" t="s">
        <v>45</v>
      </c>
    </row>
    <row r="12150" customFormat="false" ht="12.8" hidden="false" customHeight="false" outlineLevel="0" collapsed="false">
      <c r="A12150" s="0" t="s">
        <v>88539</v>
      </c>
      <c r="B12150" s="0" t="s">
        <v>88540</v>
      </c>
      <c r="C12150" s="0" t="s">
        <v>88541</v>
      </c>
      <c r="D12150" s="0" t="s">
        <v>88542</v>
      </c>
      <c r="E12150" s="0" t="s">
        <v>88543</v>
      </c>
      <c r="F12150" s="0" t="s">
        <v>88544</v>
      </c>
      <c r="G12150" s="0" t="s">
        <v>21</v>
      </c>
      <c r="H12150" s="0" t="s">
        <v>21</v>
      </c>
      <c r="I12150" s="0" t="s">
        <v>21</v>
      </c>
      <c r="J12150" s="0" t="s">
        <v>88545</v>
      </c>
      <c r="K12150" s="0" t="s">
        <v>883</v>
      </c>
      <c r="L12150" s="0" t="s">
        <v>66307</v>
      </c>
      <c r="M12150" s="0" t="s">
        <v>21</v>
      </c>
      <c r="N12150" s="0" t="s">
        <v>21</v>
      </c>
      <c r="O12150" s="2" t="s">
        <v>5977</v>
      </c>
      <c r="P12150" s="2" t="s">
        <v>45</v>
      </c>
    </row>
    <row r="12151" customFormat="false" ht="12.8" hidden="false" customHeight="false" outlineLevel="0" collapsed="false">
      <c r="A12151" s="0" t="s">
        <v>88546</v>
      </c>
      <c r="B12151" s="0" t="s">
        <v>88547</v>
      </c>
      <c r="C12151" s="0" t="s">
        <v>88548</v>
      </c>
      <c r="D12151" s="0" t="s">
        <v>88549</v>
      </c>
      <c r="E12151" s="0" t="s">
        <v>88550</v>
      </c>
      <c r="F12151" s="0" t="s">
        <v>88551</v>
      </c>
      <c r="G12151" s="0" t="s">
        <v>21</v>
      </c>
      <c r="H12151" s="0" t="s">
        <v>21</v>
      </c>
      <c r="I12151" s="0" t="s">
        <v>21</v>
      </c>
      <c r="J12151" s="0" t="s">
        <v>88552</v>
      </c>
      <c r="K12151" s="0" t="s">
        <v>24</v>
      </c>
      <c r="L12151" s="0" t="s">
        <v>4754</v>
      </c>
      <c r="M12151" s="0" t="s">
        <v>88553</v>
      </c>
      <c r="N12151" s="0" t="s">
        <v>88554</v>
      </c>
      <c r="O12151" s="2" t="s">
        <v>8356</v>
      </c>
      <c r="P12151" s="2" t="s">
        <v>1128</v>
      </c>
    </row>
    <row r="12152" customFormat="false" ht="12.8" hidden="false" customHeight="false" outlineLevel="0" collapsed="false">
      <c r="A12152" s="0" t="s">
        <v>88555</v>
      </c>
      <c r="B12152" s="0" t="s">
        <v>88556</v>
      </c>
      <c r="C12152" s="0" t="s">
        <v>88557</v>
      </c>
      <c r="D12152" s="0" t="s">
        <v>88558</v>
      </c>
      <c r="E12152" s="0" t="s">
        <v>88559</v>
      </c>
      <c r="F12152" s="0" t="s">
        <v>88560</v>
      </c>
      <c r="G12152" s="2" t="s">
        <v>2806</v>
      </c>
      <c r="H12152" s="0" t="s">
        <v>21</v>
      </c>
      <c r="I12152" s="0" t="s">
        <v>21</v>
      </c>
      <c r="J12152" s="0" t="s">
        <v>88561</v>
      </c>
      <c r="K12152" s="0" t="s">
        <v>9028</v>
      </c>
      <c r="L12152" s="0" t="s">
        <v>43532</v>
      </c>
      <c r="M12152" s="0" t="s">
        <v>21</v>
      </c>
      <c r="N12152" s="0" t="s">
        <v>21</v>
      </c>
      <c r="O12152" s="2" t="s">
        <v>3406</v>
      </c>
      <c r="P12152" s="2" t="s">
        <v>34</v>
      </c>
    </row>
    <row r="12153" customFormat="false" ht="12.8" hidden="false" customHeight="false" outlineLevel="0" collapsed="false">
      <c r="A12153" s="0" t="s">
        <v>88562</v>
      </c>
      <c r="B12153" s="0" t="s">
        <v>88563</v>
      </c>
      <c r="C12153" s="0" t="s">
        <v>88564</v>
      </c>
      <c r="D12153" s="0" t="s">
        <v>86962</v>
      </c>
      <c r="E12153" s="0" t="s">
        <v>88565</v>
      </c>
      <c r="F12153" s="0" t="s">
        <v>21</v>
      </c>
      <c r="G12153" s="2" t="s">
        <v>130</v>
      </c>
      <c r="H12153" s="0" t="n">
        <v>11</v>
      </c>
      <c r="I12153" s="0" t="n">
        <v>50</v>
      </c>
      <c r="J12153" s="0" t="s">
        <v>88566</v>
      </c>
      <c r="K12153" s="0" t="s">
        <v>73</v>
      </c>
      <c r="L12153" s="0" t="s">
        <v>105</v>
      </c>
      <c r="M12153" s="0" t="s">
        <v>21</v>
      </c>
      <c r="N12153" s="0" t="s">
        <v>21</v>
      </c>
      <c r="O12153" s="2" t="s">
        <v>19421</v>
      </c>
      <c r="P12153" s="2" t="s">
        <v>512</v>
      </c>
    </row>
    <row r="12154" customFormat="false" ht="12.8" hidden="false" customHeight="false" outlineLevel="0" collapsed="false">
      <c r="A12154" s="0" t="s">
        <v>88567</v>
      </c>
      <c r="B12154" s="0" t="s">
        <v>88568</v>
      </c>
      <c r="C12154" s="0" t="s">
        <v>88569</v>
      </c>
      <c r="D12154" s="0" t="s">
        <v>88570</v>
      </c>
      <c r="E12154" s="0" t="s">
        <v>88571</v>
      </c>
      <c r="F12154" s="0" t="s">
        <v>88572</v>
      </c>
      <c r="G12154" s="2" t="s">
        <v>331</v>
      </c>
      <c r="H12154" s="0" t="s">
        <v>21</v>
      </c>
      <c r="I12154" s="0" t="s">
        <v>21</v>
      </c>
      <c r="J12154" s="0" t="s">
        <v>88573</v>
      </c>
      <c r="K12154" s="0" t="s">
        <v>24</v>
      </c>
      <c r="L12154" s="0" t="s">
        <v>278</v>
      </c>
      <c r="M12154" s="0" t="s">
        <v>88574</v>
      </c>
      <c r="N12154" s="0" t="s">
        <v>88575</v>
      </c>
      <c r="O12154" s="2" t="s">
        <v>10177</v>
      </c>
      <c r="P12154" s="2" t="s">
        <v>45</v>
      </c>
    </row>
    <row r="12155" customFormat="false" ht="12.8" hidden="false" customHeight="false" outlineLevel="0" collapsed="false">
      <c r="A12155" s="0" t="s">
        <v>88576</v>
      </c>
      <c r="B12155" s="0" t="s">
        <v>88577</v>
      </c>
      <c r="C12155" s="0" t="s">
        <v>88578</v>
      </c>
      <c r="D12155" s="0" t="s">
        <v>88579</v>
      </c>
      <c r="E12155" s="0" t="s">
        <v>88580</v>
      </c>
      <c r="F12155" s="0" t="s">
        <v>88581</v>
      </c>
      <c r="G12155" s="0" t="s">
        <v>21</v>
      </c>
      <c r="H12155" s="0" t="s">
        <v>21</v>
      </c>
      <c r="I12155" s="0" t="s">
        <v>21</v>
      </c>
      <c r="J12155" s="0" t="s">
        <v>88582</v>
      </c>
      <c r="K12155" s="0" t="s">
        <v>550</v>
      </c>
      <c r="L12155" s="0" t="s">
        <v>720</v>
      </c>
      <c r="M12155" s="0" t="s">
        <v>21</v>
      </c>
      <c r="N12155" s="0" t="s">
        <v>21</v>
      </c>
      <c r="O12155" s="2" t="s">
        <v>1733</v>
      </c>
      <c r="P12155" s="2" t="s">
        <v>1733</v>
      </c>
    </row>
    <row r="12156" customFormat="false" ht="12.8" hidden="false" customHeight="false" outlineLevel="0" collapsed="false">
      <c r="A12156" s="0" t="s">
        <v>88583</v>
      </c>
      <c r="B12156" s="0" t="s">
        <v>88584</v>
      </c>
      <c r="C12156" s="0" t="s">
        <v>88585</v>
      </c>
      <c r="D12156" s="0" t="s">
        <v>88586</v>
      </c>
      <c r="E12156" s="0" t="s">
        <v>88587</v>
      </c>
      <c r="F12156" s="0" t="s">
        <v>88588</v>
      </c>
      <c r="G12156" s="2" t="s">
        <v>507</v>
      </c>
      <c r="H12156" s="0" t="s">
        <v>21</v>
      </c>
      <c r="I12156" s="0" t="s">
        <v>21</v>
      </c>
      <c r="J12156" s="0" t="s">
        <v>88589</v>
      </c>
      <c r="K12156" s="0" t="s">
        <v>624</v>
      </c>
      <c r="L12156" s="0" t="s">
        <v>4836</v>
      </c>
      <c r="M12156" s="0" t="s">
        <v>21</v>
      </c>
      <c r="N12156" s="0" t="s">
        <v>21</v>
      </c>
      <c r="O12156" s="2" t="s">
        <v>21049</v>
      </c>
      <c r="P12156" s="2" t="s">
        <v>45</v>
      </c>
    </row>
    <row r="12157" customFormat="false" ht="12.8" hidden="false" customHeight="false" outlineLevel="0" collapsed="false">
      <c r="A12157" s="0" t="s">
        <v>88590</v>
      </c>
      <c r="B12157" s="0" t="s">
        <v>88591</v>
      </c>
      <c r="C12157" s="0" t="s">
        <v>88592</v>
      </c>
      <c r="D12157" s="0" t="s">
        <v>88593</v>
      </c>
      <c r="E12157" s="0" t="s">
        <v>88594</v>
      </c>
      <c r="F12157" s="0" t="s">
        <v>88595</v>
      </c>
      <c r="G12157" s="2" t="s">
        <v>331</v>
      </c>
      <c r="H12157" s="0" t="s">
        <v>21</v>
      </c>
      <c r="I12157" s="0" t="s">
        <v>21</v>
      </c>
      <c r="J12157" s="0" t="s">
        <v>88596</v>
      </c>
      <c r="K12157" s="0" t="s">
        <v>188</v>
      </c>
      <c r="L12157" s="0" t="s">
        <v>23990</v>
      </c>
      <c r="M12157" s="0" t="s">
        <v>21</v>
      </c>
      <c r="N12157" s="0" t="s">
        <v>21</v>
      </c>
      <c r="O12157" s="2" t="s">
        <v>14925</v>
      </c>
      <c r="P12157" s="2" t="s">
        <v>598</v>
      </c>
    </row>
    <row r="12158" customFormat="false" ht="12.8" hidden="false" customHeight="false" outlineLevel="0" collapsed="false">
      <c r="A12158" s="0" t="s">
        <v>88597</v>
      </c>
      <c r="B12158" s="0" t="s">
        <v>88598</v>
      </c>
      <c r="C12158" s="0" t="s">
        <v>88599</v>
      </c>
      <c r="D12158" s="0" t="s">
        <v>88600</v>
      </c>
      <c r="E12158" s="0" t="s">
        <v>88601</v>
      </c>
      <c r="F12158" s="0" t="s">
        <v>88602</v>
      </c>
      <c r="G12158" s="2" t="s">
        <v>1600</v>
      </c>
      <c r="H12158" s="0" t="s">
        <v>21</v>
      </c>
      <c r="I12158" s="0" t="s">
        <v>21</v>
      </c>
      <c r="J12158" s="0" t="s">
        <v>88603</v>
      </c>
      <c r="K12158" s="0" t="s">
        <v>479</v>
      </c>
      <c r="L12158" s="0" t="s">
        <v>8303</v>
      </c>
      <c r="M12158" s="0" t="s">
        <v>21</v>
      </c>
      <c r="N12158" s="0" t="s">
        <v>21</v>
      </c>
      <c r="O12158" s="2" t="s">
        <v>12971</v>
      </c>
      <c r="P12158" s="2" t="s">
        <v>512</v>
      </c>
    </row>
    <row r="12159" customFormat="false" ht="12.8" hidden="false" customHeight="false" outlineLevel="0" collapsed="false">
      <c r="A12159" s="0" t="s">
        <v>88604</v>
      </c>
      <c r="B12159" s="0" t="s">
        <v>88605</v>
      </c>
      <c r="C12159" s="0" t="s">
        <v>88606</v>
      </c>
      <c r="D12159" s="0" t="s">
        <v>88607</v>
      </c>
      <c r="E12159" s="0" t="s">
        <v>88608</v>
      </c>
      <c r="F12159" s="0" t="s">
        <v>88609</v>
      </c>
      <c r="G12159" s="2" t="s">
        <v>298</v>
      </c>
      <c r="H12159" s="0" t="s">
        <v>21</v>
      </c>
      <c r="I12159" s="0" t="s">
        <v>21</v>
      </c>
      <c r="J12159" s="0" t="s">
        <v>88610</v>
      </c>
      <c r="K12159" s="0" t="s">
        <v>24</v>
      </c>
      <c r="L12159" s="0" t="s">
        <v>615</v>
      </c>
      <c r="M12159" s="0" t="s">
        <v>21</v>
      </c>
      <c r="N12159" s="0" t="s">
        <v>21</v>
      </c>
      <c r="O12159" s="2" t="s">
        <v>17327</v>
      </c>
      <c r="P12159" s="2" t="s">
        <v>552</v>
      </c>
    </row>
    <row r="12160" customFormat="false" ht="12.8" hidden="false" customHeight="false" outlineLevel="0" collapsed="false">
      <c r="A12160" s="0" t="s">
        <v>88611</v>
      </c>
      <c r="B12160" s="0" t="s">
        <v>88612</v>
      </c>
      <c r="C12160" s="0" t="s">
        <v>88613</v>
      </c>
      <c r="D12160" s="0" t="s">
        <v>88614</v>
      </c>
      <c r="E12160" s="0" t="s">
        <v>21</v>
      </c>
      <c r="F12160" s="0" t="s">
        <v>88615</v>
      </c>
      <c r="G12160" s="2" t="s">
        <v>400</v>
      </c>
      <c r="H12160" s="0" t="s">
        <v>21</v>
      </c>
      <c r="I12160" s="0" t="s">
        <v>21</v>
      </c>
      <c r="J12160" s="0" t="s">
        <v>88616</v>
      </c>
      <c r="K12160" s="0" t="s">
        <v>624</v>
      </c>
      <c r="L12160" s="0" t="s">
        <v>88617</v>
      </c>
      <c r="M12160" s="0" t="s">
        <v>21</v>
      </c>
      <c r="N12160" s="0" t="s">
        <v>21</v>
      </c>
      <c r="O12160" s="2" t="s">
        <v>15147</v>
      </c>
      <c r="P12160" s="2" t="s">
        <v>17002</v>
      </c>
    </row>
    <row r="12161" customFormat="false" ht="12.8" hidden="false" customHeight="false" outlineLevel="0" collapsed="false">
      <c r="A12161" s="0" t="s">
        <v>88618</v>
      </c>
      <c r="B12161" s="0" t="s">
        <v>88619</v>
      </c>
      <c r="C12161" s="0" t="s">
        <v>88620</v>
      </c>
      <c r="D12161" s="0" t="s">
        <v>88621</v>
      </c>
      <c r="E12161" s="0" t="s">
        <v>88622</v>
      </c>
      <c r="F12161" s="0" t="s">
        <v>88623</v>
      </c>
      <c r="G12161" s="0" t="s">
        <v>21</v>
      </c>
      <c r="H12161" s="0" t="s">
        <v>21</v>
      </c>
      <c r="I12161" s="0" t="s">
        <v>21</v>
      </c>
      <c r="J12161" s="0" t="s">
        <v>88624</v>
      </c>
      <c r="K12161" s="0" t="s">
        <v>1243</v>
      </c>
      <c r="L12161" s="0" t="s">
        <v>1244</v>
      </c>
      <c r="M12161" s="0" t="s">
        <v>21</v>
      </c>
      <c r="N12161" s="0" t="s">
        <v>21</v>
      </c>
      <c r="O12161" s="2" t="s">
        <v>6977</v>
      </c>
      <c r="P12161" s="2" t="s">
        <v>403</v>
      </c>
    </row>
    <row r="12162" customFormat="false" ht="12.8" hidden="false" customHeight="false" outlineLevel="0" collapsed="false">
      <c r="A12162" s="0" t="s">
        <v>88625</v>
      </c>
      <c r="B12162" s="0" t="s">
        <v>88626</v>
      </c>
      <c r="C12162" s="0" t="s">
        <v>88627</v>
      </c>
      <c r="D12162" s="0" t="s">
        <v>88628</v>
      </c>
      <c r="E12162" s="0" t="s">
        <v>88629</v>
      </c>
      <c r="F12162" s="0" t="s">
        <v>21</v>
      </c>
      <c r="G12162" s="0" t="s">
        <v>21</v>
      </c>
      <c r="H12162" s="0" t="s">
        <v>21</v>
      </c>
      <c r="I12162" s="0" t="s">
        <v>21</v>
      </c>
      <c r="J12162" s="0" t="s">
        <v>21</v>
      </c>
      <c r="K12162" s="0" t="s">
        <v>24</v>
      </c>
      <c r="L12162" s="0" t="s">
        <v>30273</v>
      </c>
      <c r="M12162" s="0" t="s">
        <v>21</v>
      </c>
      <c r="N12162" s="0" t="s">
        <v>21</v>
      </c>
      <c r="O12162" s="2" t="s">
        <v>13387</v>
      </c>
      <c r="P12162" s="2" t="s">
        <v>76</v>
      </c>
    </row>
    <row r="12163" customFormat="false" ht="12.8" hidden="false" customHeight="false" outlineLevel="0" collapsed="false">
      <c r="A12163" s="0" t="s">
        <v>88630</v>
      </c>
      <c r="B12163" s="0" t="s">
        <v>88631</v>
      </c>
      <c r="C12163" s="0" t="s">
        <v>88632</v>
      </c>
      <c r="D12163" s="0" t="s">
        <v>88633</v>
      </c>
      <c r="E12163" s="0" t="s">
        <v>88634</v>
      </c>
      <c r="F12163" s="0" t="s">
        <v>88635</v>
      </c>
      <c r="G12163" s="2" t="s">
        <v>613</v>
      </c>
      <c r="H12163" s="0" t="n">
        <v>1</v>
      </c>
      <c r="I12163" s="0" t="n">
        <v>10</v>
      </c>
      <c r="J12163" s="0" t="s">
        <v>88636</v>
      </c>
      <c r="K12163" s="0" t="s">
        <v>835</v>
      </c>
      <c r="L12163" s="0" t="s">
        <v>836</v>
      </c>
      <c r="M12163" s="0" t="s">
        <v>21</v>
      </c>
      <c r="N12163" s="0" t="s">
        <v>21</v>
      </c>
      <c r="O12163" s="2" t="s">
        <v>9099</v>
      </c>
      <c r="P12163" s="2" t="s">
        <v>424</v>
      </c>
    </row>
    <row r="12164" customFormat="false" ht="12.8" hidden="false" customHeight="false" outlineLevel="0" collapsed="false">
      <c r="A12164" s="0" t="s">
        <v>88637</v>
      </c>
      <c r="B12164" s="0" t="s">
        <v>88638</v>
      </c>
      <c r="C12164" s="0" t="s">
        <v>88639</v>
      </c>
      <c r="D12164" s="0" t="s">
        <v>88640</v>
      </c>
      <c r="E12164" s="0" t="s">
        <v>88641</v>
      </c>
      <c r="F12164" s="0" t="s">
        <v>88642</v>
      </c>
      <c r="G12164" s="2" t="s">
        <v>149</v>
      </c>
      <c r="H12164" s="0" t="s">
        <v>21</v>
      </c>
      <c r="I12164" s="0" t="s">
        <v>21</v>
      </c>
      <c r="J12164" s="0" t="s">
        <v>88643</v>
      </c>
      <c r="K12164" s="0" t="s">
        <v>24</v>
      </c>
      <c r="L12164" s="0" t="s">
        <v>1302</v>
      </c>
      <c r="M12164" s="0" t="s">
        <v>21</v>
      </c>
      <c r="N12164" s="0" t="s">
        <v>21</v>
      </c>
      <c r="O12164" s="2" t="s">
        <v>15615</v>
      </c>
      <c r="P12164" s="2" t="s">
        <v>753</v>
      </c>
    </row>
    <row r="12165" customFormat="false" ht="12.8" hidden="false" customHeight="false" outlineLevel="0" collapsed="false">
      <c r="A12165" s="0" t="s">
        <v>88644</v>
      </c>
      <c r="B12165" s="0" t="s">
        <v>88645</v>
      </c>
      <c r="C12165" s="0" t="s">
        <v>88646</v>
      </c>
      <c r="D12165" s="0" t="s">
        <v>88647</v>
      </c>
      <c r="E12165" s="0" t="s">
        <v>21</v>
      </c>
      <c r="F12165" s="0" t="s">
        <v>88648</v>
      </c>
      <c r="G12165" s="2" t="s">
        <v>507</v>
      </c>
      <c r="H12165" s="0" t="s">
        <v>21</v>
      </c>
      <c r="I12165" s="0" t="s">
        <v>21</v>
      </c>
      <c r="J12165" s="0" t="s">
        <v>88649</v>
      </c>
      <c r="K12165" s="0" t="s">
        <v>21</v>
      </c>
      <c r="L12165" s="0" t="s">
        <v>21</v>
      </c>
      <c r="M12165" s="0" t="s">
        <v>21</v>
      </c>
      <c r="N12165" s="0" t="s">
        <v>21</v>
      </c>
      <c r="O12165" s="2" t="s">
        <v>2131</v>
      </c>
      <c r="P12165" s="2" t="s">
        <v>828</v>
      </c>
    </row>
    <row r="12166" customFormat="false" ht="12.8" hidden="false" customHeight="false" outlineLevel="0" collapsed="false">
      <c r="A12166" s="0" t="s">
        <v>88650</v>
      </c>
      <c r="B12166" s="0" t="s">
        <v>88651</v>
      </c>
      <c r="C12166" s="0" t="s">
        <v>88652</v>
      </c>
      <c r="D12166" s="0" t="s">
        <v>88653</v>
      </c>
      <c r="E12166" s="0" t="s">
        <v>88654</v>
      </c>
      <c r="F12166" s="0" t="s">
        <v>88655</v>
      </c>
      <c r="G12166" s="2" t="s">
        <v>17252</v>
      </c>
      <c r="H12166" s="0" t="s">
        <v>21</v>
      </c>
      <c r="I12166" s="0" t="s">
        <v>21</v>
      </c>
      <c r="J12166" s="0" t="s">
        <v>88656</v>
      </c>
      <c r="K12166" s="0" t="s">
        <v>234</v>
      </c>
      <c r="L12166" s="0" t="s">
        <v>4585</v>
      </c>
      <c r="M12166" s="0" t="s">
        <v>21</v>
      </c>
      <c r="N12166" s="0" t="s">
        <v>21</v>
      </c>
      <c r="O12166" s="2" t="s">
        <v>6173</v>
      </c>
      <c r="P12166" s="2" t="s">
        <v>34</v>
      </c>
    </row>
    <row r="12167" customFormat="false" ht="12.8" hidden="false" customHeight="false" outlineLevel="0" collapsed="false">
      <c r="A12167" s="0" t="s">
        <v>88657</v>
      </c>
      <c r="B12167" s="0" t="s">
        <v>88658</v>
      </c>
      <c r="C12167" s="0" t="s">
        <v>88659</v>
      </c>
      <c r="D12167" s="0" t="s">
        <v>21</v>
      </c>
      <c r="E12167" s="0" t="s">
        <v>21</v>
      </c>
      <c r="F12167" s="0" t="s">
        <v>21</v>
      </c>
      <c r="G12167" s="0" t="s">
        <v>21</v>
      </c>
      <c r="H12167" s="0" t="s">
        <v>21</v>
      </c>
      <c r="I12167" s="0" t="s">
        <v>21</v>
      </c>
      <c r="J12167" s="0" t="s">
        <v>21</v>
      </c>
      <c r="K12167" s="0" t="s">
        <v>21</v>
      </c>
      <c r="L12167" s="0" t="s">
        <v>21</v>
      </c>
      <c r="M12167" s="0" t="s">
        <v>21</v>
      </c>
      <c r="N12167" s="0" t="s">
        <v>21</v>
      </c>
      <c r="O12167" s="2" t="s">
        <v>6507</v>
      </c>
      <c r="P12167" s="2" t="s">
        <v>9907</v>
      </c>
    </row>
    <row r="12168" customFormat="false" ht="12.8" hidden="false" customHeight="false" outlineLevel="0" collapsed="false">
      <c r="A12168" s="0" t="s">
        <v>88660</v>
      </c>
      <c r="B12168" s="0" t="s">
        <v>88661</v>
      </c>
      <c r="C12168" s="0" t="s">
        <v>88662</v>
      </c>
      <c r="D12168" s="0" t="s">
        <v>88663</v>
      </c>
      <c r="E12168" s="0" t="s">
        <v>88664</v>
      </c>
      <c r="F12168" s="0" t="s">
        <v>88665</v>
      </c>
      <c r="G12168" s="2" t="s">
        <v>88666</v>
      </c>
      <c r="H12168" s="0" t="s">
        <v>21</v>
      </c>
      <c r="I12168" s="0" t="s">
        <v>21</v>
      </c>
      <c r="J12168" s="0" t="s">
        <v>88667</v>
      </c>
      <c r="K12168" s="0" t="s">
        <v>21</v>
      </c>
      <c r="L12168" s="0" t="s">
        <v>21</v>
      </c>
      <c r="M12168" s="0" t="s">
        <v>21</v>
      </c>
      <c r="N12168" s="0" t="s">
        <v>21</v>
      </c>
      <c r="O12168" s="2" t="s">
        <v>49552</v>
      </c>
      <c r="P12168" s="2" t="s">
        <v>34</v>
      </c>
    </row>
    <row r="12169" customFormat="false" ht="12.8" hidden="false" customHeight="false" outlineLevel="0" collapsed="false">
      <c r="A12169" s="0" t="s">
        <v>88668</v>
      </c>
      <c r="B12169" s="0" t="s">
        <v>88669</v>
      </c>
      <c r="C12169" s="0" t="s">
        <v>88670</v>
      </c>
      <c r="D12169" s="0" t="s">
        <v>88671</v>
      </c>
      <c r="E12169" s="0" t="s">
        <v>88672</v>
      </c>
      <c r="F12169" s="0" t="s">
        <v>88673</v>
      </c>
      <c r="G12169" s="2" t="s">
        <v>1204</v>
      </c>
      <c r="H12169" s="0" t="s">
        <v>21</v>
      </c>
      <c r="I12169" s="0" t="s">
        <v>21</v>
      </c>
      <c r="J12169" s="0" t="s">
        <v>88674</v>
      </c>
      <c r="K12169" s="0" t="s">
        <v>24</v>
      </c>
      <c r="L12169" s="0" t="s">
        <v>1061</v>
      </c>
      <c r="M12169" s="0" t="s">
        <v>88675</v>
      </c>
      <c r="N12169" s="0" t="s">
        <v>88676</v>
      </c>
      <c r="O12169" s="2" t="s">
        <v>5919</v>
      </c>
      <c r="P12169" s="2" t="s">
        <v>219</v>
      </c>
    </row>
    <row r="12170" customFormat="false" ht="12.8" hidden="false" customHeight="false" outlineLevel="0" collapsed="false">
      <c r="A12170" s="0" t="s">
        <v>88677</v>
      </c>
      <c r="B12170" s="0" t="s">
        <v>88678</v>
      </c>
      <c r="C12170" s="0" t="s">
        <v>88679</v>
      </c>
      <c r="D12170" s="0" t="s">
        <v>88680</v>
      </c>
      <c r="E12170" s="0" t="s">
        <v>88681</v>
      </c>
      <c r="F12170" s="0" t="s">
        <v>88682</v>
      </c>
      <c r="G12170" s="2" t="s">
        <v>130</v>
      </c>
      <c r="H12170" s="0" t="n">
        <v>1</v>
      </c>
      <c r="I12170" s="0" t="n">
        <v>10</v>
      </c>
      <c r="J12170" s="0" t="s">
        <v>88683</v>
      </c>
      <c r="K12170" s="0" t="s">
        <v>234</v>
      </c>
      <c r="L12170" s="0" t="s">
        <v>235</v>
      </c>
      <c r="M12170" s="0" t="s">
        <v>88684</v>
      </c>
      <c r="N12170" s="0" t="s">
        <v>88685</v>
      </c>
      <c r="O12170" s="2" t="s">
        <v>44783</v>
      </c>
      <c r="P12170" s="2" t="s">
        <v>753</v>
      </c>
    </row>
    <row r="12171" customFormat="false" ht="12.8" hidden="false" customHeight="false" outlineLevel="0" collapsed="false">
      <c r="A12171" s="0" t="s">
        <v>88686</v>
      </c>
      <c r="B12171" s="0" t="s">
        <v>88687</v>
      </c>
      <c r="C12171" s="0" t="s">
        <v>88688</v>
      </c>
      <c r="D12171" s="0" t="s">
        <v>88689</v>
      </c>
      <c r="E12171" s="0" t="s">
        <v>88690</v>
      </c>
      <c r="F12171" s="0" t="s">
        <v>88691</v>
      </c>
      <c r="G12171" s="2" t="s">
        <v>265</v>
      </c>
      <c r="H12171" s="0" t="s">
        <v>21</v>
      </c>
      <c r="I12171" s="0" t="s">
        <v>21</v>
      </c>
      <c r="J12171" s="0" t="s">
        <v>88692</v>
      </c>
      <c r="K12171" s="0" t="s">
        <v>24</v>
      </c>
      <c r="L12171" s="0" t="s">
        <v>4401</v>
      </c>
      <c r="M12171" s="0" t="s">
        <v>21</v>
      </c>
      <c r="N12171" s="0" t="s">
        <v>21</v>
      </c>
      <c r="O12171" s="2" t="s">
        <v>4375</v>
      </c>
      <c r="P12171" s="2" t="s">
        <v>76</v>
      </c>
    </row>
    <row r="12172" customFormat="false" ht="12.8" hidden="false" customHeight="false" outlineLevel="0" collapsed="false">
      <c r="A12172" s="0" t="s">
        <v>88693</v>
      </c>
      <c r="B12172" s="0" t="s">
        <v>88694</v>
      </c>
      <c r="C12172" s="0" t="s">
        <v>88695</v>
      </c>
      <c r="D12172" s="0" t="s">
        <v>88696</v>
      </c>
      <c r="E12172" s="0" t="s">
        <v>88697</v>
      </c>
      <c r="F12172" s="0" t="s">
        <v>88698</v>
      </c>
      <c r="G12172" s="0" t="s">
        <v>21</v>
      </c>
      <c r="H12172" s="0" t="s">
        <v>21</v>
      </c>
      <c r="I12172" s="0" t="s">
        <v>21</v>
      </c>
      <c r="J12172" s="0" t="s">
        <v>88699</v>
      </c>
      <c r="K12172" s="0" t="s">
        <v>24</v>
      </c>
      <c r="L12172" s="0" t="s">
        <v>63</v>
      </c>
      <c r="M12172" s="0" t="s">
        <v>21</v>
      </c>
      <c r="N12172" s="0" t="s">
        <v>21</v>
      </c>
      <c r="O12172" s="2" t="s">
        <v>86808</v>
      </c>
      <c r="P12172" s="2" t="s">
        <v>45</v>
      </c>
    </row>
    <row r="12173" customFormat="false" ht="12.8" hidden="false" customHeight="false" outlineLevel="0" collapsed="false">
      <c r="A12173" s="0" t="s">
        <v>88700</v>
      </c>
      <c r="B12173" s="0" t="s">
        <v>88701</v>
      </c>
      <c r="C12173" s="0" t="s">
        <v>88702</v>
      </c>
      <c r="D12173" s="0" t="s">
        <v>88703</v>
      </c>
      <c r="E12173" s="0" t="s">
        <v>88704</v>
      </c>
      <c r="F12173" s="0" t="s">
        <v>88705</v>
      </c>
      <c r="G12173" s="2" t="s">
        <v>3711</v>
      </c>
      <c r="H12173" s="0" t="s">
        <v>21</v>
      </c>
      <c r="I12173" s="0" t="s">
        <v>21</v>
      </c>
      <c r="J12173" s="0" t="s">
        <v>88706</v>
      </c>
      <c r="K12173" s="0" t="s">
        <v>24</v>
      </c>
      <c r="L12173" s="0" t="s">
        <v>4444</v>
      </c>
      <c r="M12173" s="0" t="s">
        <v>21</v>
      </c>
      <c r="N12173" s="0" t="s">
        <v>21</v>
      </c>
      <c r="O12173" s="2" t="s">
        <v>341</v>
      </c>
      <c r="P12173" s="2" t="s">
        <v>7041</v>
      </c>
    </row>
    <row r="12174" customFormat="false" ht="12.8" hidden="false" customHeight="false" outlineLevel="0" collapsed="false">
      <c r="A12174" s="0" t="s">
        <v>88707</v>
      </c>
      <c r="B12174" s="0" t="s">
        <v>88708</v>
      </c>
      <c r="C12174" s="0" t="s">
        <v>88709</v>
      </c>
      <c r="D12174" s="0" t="s">
        <v>88710</v>
      </c>
      <c r="E12174" s="0" t="s">
        <v>88711</v>
      </c>
      <c r="F12174" s="0" t="s">
        <v>88712</v>
      </c>
      <c r="G12174" s="0" t="s">
        <v>21</v>
      </c>
      <c r="H12174" s="0" t="s">
        <v>21</v>
      </c>
      <c r="I12174" s="0" t="s">
        <v>21</v>
      </c>
      <c r="J12174" s="0" t="s">
        <v>88713</v>
      </c>
      <c r="K12174" s="0" t="s">
        <v>440</v>
      </c>
      <c r="L12174" s="0" t="s">
        <v>54993</v>
      </c>
      <c r="M12174" s="0" t="s">
        <v>21</v>
      </c>
      <c r="N12174" s="0" t="s">
        <v>21</v>
      </c>
      <c r="O12174" s="2" t="s">
        <v>14457</v>
      </c>
      <c r="P12174" s="2" t="s">
        <v>34</v>
      </c>
    </row>
    <row r="12175" customFormat="false" ht="12.8" hidden="false" customHeight="false" outlineLevel="0" collapsed="false">
      <c r="A12175" s="0" t="s">
        <v>88714</v>
      </c>
      <c r="B12175" s="0" t="s">
        <v>88715</v>
      </c>
      <c r="C12175" s="0" t="s">
        <v>88716</v>
      </c>
      <c r="D12175" s="0" t="s">
        <v>88717</v>
      </c>
      <c r="E12175" s="0" t="s">
        <v>88718</v>
      </c>
      <c r="F12175" s="0" t="s">
        <v>88719</v>
      </c>
      <c r="G12175" s="2" t="s">
        <v>71</v>
      </c>
      <c r="H12175" s="0" t="s">
        <v>21</v>
      </c>
      <c r="I12175" s="0" t="s">
        <v>21</v>
      </c>
      <c r="J12175" s="0" t="s">
        <v>88720</v>
      </c>
      <c r="K12175" s="0" t="s">
        <v>24</v>
      </c>
      <c r="L12175" s="0" t="s">
        <v>4047</v>
      </c>
      <c r="M12175" s="0" t="s">
        <v>21</v>
      </c>
      <c r="N12175" s="0" t="s">
        <v>21</v>
      </c>
      <c r="O12175" s="2" t="s">
        <v>1303</v>
      </c>
      <c r="P12175" s="2" t="s">
        <v>334</v>
      </c>
    </row>
    <row r="12176" customFormat="false" ht="12.8" hidden="false" customHeight="false" outlineLevel="0" collapsed="false">
      <c r="A12176" s="0" t="s">
        <v>88721</v>
      </c>
      <c r="B12176" s="0" t="s">
        <v>88722</v>
      </c>
      <c r="C12176" s="0" t="s">
        <v>88723</v>
      </c>
      <c r="D12176" s="0" t="s">
        <v>88724</v>
      </c>
      <c r="E12176" s="0" t="s">
        <v>21</v>
      </c>
      <c r="F12176" s="0" t="s">
        <v>88725</v>
      </c>
      <c r="G12176" s="2" t="s">
        <v>22</v>
      </c>
      <c r="H12176" s="0" t="s">
        <v>21</v>
      </c>
      <c r="I12176" s="0" t="s">
        <v>21</v>
      </c>
      <c r="J12176" s="0" t="s">
        <v>88726</v>
      </c>
      <c r="K12176" s="0" t="s">
        <v>24</v>
      </c>
      <c r="L12176" s="0" t="s">
        <v>9220</v>
      </c>
      <c r="M12176" s="0" t="s">
        <v>21</v>
      </c>
      <c r="N12176" s="0" t="s">
        <v>21</v>
      </c>
      <c r="O12176" s="2" t="s">
        <v>180</v>
      </c>
      <c r="P12176" s="2" t="s">
        <v>180</v>
      </c>
    </row>
    <row r="12177" customFormat="false" ht="12.8" hidden="false" customHeight="false" outlineLevel="0" collapsed="false">
      <c r="A12177" s="0" t="s">
        <v>88727</v>
      </c>
      <c r="B12177" s="0" t="s">
        <v>88728</v>
      </c>
      <c r="C12177" s="0" t="s">
        <v>88729</v>
      </c>
      <c r="D12177" s="0" t="s">
        <v>88730</v>
      </c>
      <c r="E12177" s="0" t="s">
        <v>21</v>
      </c>
      <c r="F12177" s="0" t="s">
        <v>88731</v>
      </c>
      <c r="G12177" s="0" t="s">
        <v>21</v>
      </c>
      <c r="H12177" s="0" t="s">
        <v>21</v>
      </c>
      <c r="I12177" s="0" t="s">
        <v>21</v>
      </c>
      <c r="J12177" s="0" t="s">
        <v>88732</v>
      </c>
      <c r="K12177" s="0" t="s">
        <v>24</v>
      </c>
      <c r="L12177" s="0" t="s">
        <v>32</v>
      </c>
      <c r="M12177" s="0" t="s">
        <v>21</v>
      </c>
      <c r="N12177" s="0" t="s">
        <v>21</v>
      </c>
      <c r="O12177" s="2" t="s">
        <v>12656</v>
      </c>
      <c r="P12177" s="2" t="s">
        <v>598</v>
      </c>
    </row>
    <row r="12178" customFormat="false" ht="12.8" hidden="false" customHeight="false" outlineLevel="0" collapsed="false">
      <c r="A12178" s="0" t="s">
        <v>88733</v>
      </c>
      <c r="B12178" s="0" t="s">
        <v>88734</v>
      </c>
      <c r="C12178" s="0" t="s">
        <v>88735</v>
      </c>
      <c r="D12178" s="0" t="s">
        <v>88736</v>
      </c>
      <c r="E12178" s="0" t="s">
        <v>88737</v>
      </c>
      <c r="F12178" s="0" t="s">
        <v>88738</v>
      </c>
      <c r="G12178" s="0" t="s">
        <v>21</v>
      </c>
      <c r="H12178" s="0" t="s">
        <v>21</v>
      </c>
      <c r="I12178" s="0" t="s">
        <v>21</v>
      </c>
      <c r="J12178" s="0" t="s">
        <v>88739</v>
      </c>
      <c r="K12178" s="0" t="s">
        <v>381</v>
      </c>
      <c r="L12178" s="0" t="s">
        <v>13989</v>
      </c>
      <c r="M12178" s="0" t="s">
        <v>21</v>
      </c>
      <c r="N12178" s="0" t="s">
        <v>21</v>
      </c>
      <c r="O12178" s="2" t="s">
        <v>1313</v>
      </c>
      <c r="P12178" s="2" t="s">
        <v>9059</v>
      </c>
    </row>
    <row r="12179" customFormat="false" ht="12.8" hidden="false" customHeight="false" outlineLevel="0" collapsed="false">
      <c r="A12179" s="0" t="s">
        <v>88740</v>
      </c>
      <c r="B12179" s="0" t="s">
        <v>88741</v>
      </c>
      <c r="C12179" s="0" t="s">
        <v>88742</v>
      </c>
      <c r="D12179" s="0" t="s">
        <v>88743</v>
      </c>
      <c r="E12179" s="0" t="s">
        <v>88744</v>
      </c>
      <c r="F12179" s="0" t="s">
        <v>88745</v>
      </c>
      <c r="G12179" s="2" t="s">
        <v>130</v>
      </c>
      <c r="H12179" s="0" t="s">
        <v>21</v>
      </c>
      <c r="I12179" s="0" t="s">
        <v>21</v>
      </c>
      <c r="J12179" s="0" t="s">
        <v>88746</v>
      </c>
      <c r="K12179" s="0" t="s">
        <v>188</v>
      </c>
      <c r="L12179" s="0" t="s">
        <v>189</v>
      </c>
      <c r="M12179" s="0" t="s">
        <v>21</v>
      </c>
      <c r="N12179" s="0" t="s">
        <v>21</v>
      </c>
      <c r="O12179" s="2" t="s">
        <v>6798</v>
      </c>
      <c r="P12179" s="2" t="s">
        <v>34</v>
      </c>
    </row>
    <row r="12180" customFormat="false" ht="12.8" hidden="false" customHeight="false" outlineLevel="0" collapsed="false">
      <c r="A12180" s="0" t="s">
        <v>88747</v>
      </c>
      <c r="B12180" s="0" t="s">
        <v>88748</v>
      </c>
      <c r="C12180" s="0" t="s">
        <v>88749</v>
      </c>
      <c r="D12180" s="0" t="s">
        <v>88750</v>
      </c>
      <c r="E12180" s="0" t="s">
        <v>88751</v>
      </c>
      <c r="F12180" s="0" t="s">
        <v>88752</v>
      </c>
      <c r="G12180" s="2" t="s">
        <v>798</v>
      </c>
      <c r="H12180" s="0" t="s">
        <v>21</v>
      </c>
      <c r="I12180" s="0" t="s">
        <v>21</v>
      </c>
      <c r="J12180" s="0" t="s">
        <v>88753</v>
      </c>
      <c r="K12180" s="0" t="s">
        <v>24</v>
      </c>
      <c r="L12180" s="0" t="s">
        <v>489</v>
      </c>
      <c r="M12180" s="0" t="s">
        <v>21</v>
      </c>
      <c r="N12180" s="0" t="s">
        <v>21</v>
      </c>
      <c r="O12180" s="2" t="s">
        <v>21889</v>
      </c>
      <c r="P12180" s="2" t="s">
        <v>354</v>
      </c>
    </row>
    <row r="12181" customFormat="false" ht="12.8" hidden="false" customHeight="false" outlineLevel="0" collapsed="false">
      <c r="A12181" s="0" t="s">
        <v>88754</v>
      </c>
      <c r="B12181" s="0" t="s">
        <v>88755</v>
      </c>
      <c r="C12181" s="0" t="s">
        <v>88756</v>
      </c>
      <c r="D12181" s="0" t="s">
        <v>88757</v>
      </c>
      <c r="E12181" s="0" t="s">
        <v>88758</v>
      </c>
      <c r="F12181" s="0" t="s">
        <v>88759</v>
      </c>
      <c r="G12181" s="2" t="s">
        <v>430</v>
      </c>
      <c r="H12181" s="0" t="n">
        <v>11</v>
      </c>
      <c r="I12181" s="0" t="n">
        <v>50</v>
      </c>
      <c r="J12181" s="0" t="s">
        <v>88760</v>
      </c>
      <c r="K12181" s="0" t="s">
        <v>21</v>
      </c>
      <c r="L12181" s="0" t="s">
        <v>21</v>
      </c>
      <c r="M12181" s="0" t="s">
        <v>21</v>
      </c>
      <c r="N12181" s="0" t="s">
        <v>21</v>
      </c>
      <c r="O12181" s="2" t="s">
        <v>9809</v>
      </c>
      <c r="P12181" s="2" t="s">
        <v>45</v>
      </c>
    </row>
    <row r="12182" customFormat="false" ht="12.8" hidden="false" customHeight="false" outlineLevel="0" collapsed="false">
      <c r="A12182" s="0" t="s">
        <v>88761</v>
      </c>
      <c r="B12182" s="0" t="s">
        <v>88762</v>
      </c>
      <c r="C12182" s="0" t="s">
        <v>88763</v>
      </c>
      <c r="D12182" s="0" t="s">
        <v>88764</v>
      </c>
      <c r="E12182" s="0" t="s">
        <v>88765</v>
      </c>
      <c r="F12182" s="0" t="s">
        <v>88766</v>
      </c>
      <c r="G12182" s="0" t="s">
        <v>21</v>
      </c>
      <c r="H12182" s="0" t="s">
        <v>21</v>
      </c>
      <c r="I12182" s="0" t="s">
        <v>21</v>
      </c>
      <c r="J12182" s="0" t="s">
        <v>88767</v>
      </c>
      <c r="K12182" s="0" t="s">
        <v>24</v>
      </c>
      <c r="L12182" s="0" t="s">
        <v>677</v>
      </c>
      <c r="M12182" s="0" t="s">
        <v>88768</v>
      </c>
      <c r="N12182" s="0" t="s">
        <v>88769</v>
      </c>
      <c r="O12182" s="2" t="s">
        <v>6143</v>
      </c>
      <c r="P12182" s="2" t="s">
        <v>45</v>
      </c>
    </row>
    <row r="12183" customFormat="false" ht="12.8" hidden="false" customHeight="false" outlineLevel="0" collapsed="false">
      <c r="A12183" s="0" t="s">
        <v>88770</v>
      </c>
      <c r="B12183" s="0" t="s">
        <v>88771</v>
      </c>
      <c r="C12183" s="0" t="s">
        <v>88772</v>
      </c>
      <c r="D12183" s="0" t="s">
        <v>88772</v>
      </c>
      <c r="E12183" s="0" t="s">
        <v>21</v>
      </c>
      <c r="F12183" s="0" t="s">
        <v>21</v>
      </c>
      <c r="G12183" s="0" t="s">
        <v>21</v>
      </c>
      <c r="H12183" s="0" t="s">
        <v>21</v>
      </c>
      <c r="I12183" s="0" t="s">
        <v>21</v>
      </c>
      <c r="J12183" s="0" t="s">
        <v>21</v>
      </c>
      <c r="K12183" s="0" t="s">
        <v>21</v>
      </c>
      <c r="L12183" s="0" t="s">
        <v>21</v>
      </c>
      <c r="M12183" s="0" t="s">
        <v>21</v>
      </c>
      <c r="N12183" s="0" t="s">
        <v>21</v>
      </c>
      <c r="O12183" s="2" t="s">
        <v>26031</v>
      </c>
      <c r="P12183" s="2" t="s">
        <v>324</v>
      </c>
    </row>
    <row r="12184" customFormat="false" ht="12.8" hidden="false" customHeight="false" outlineLevel="0" collapsed="false">
      <c r="A12184" s="0" t="s">
        <v>88773</v>
      </c>
      <c r="B12184" s="0" t="s">
        <v>88774</v>
      </c>
      <c r="C12184" s="0" t="s">
        <v>88775</v>
      </c>
      <c r="D12184" s="0" t="s">
        <v>88776</v>
      </c>
      <c r="E12184" s="0" t="s">
        <v>88777</v>
      </c>
      <c r="F12184" s="0" t="s">
        <v>88778</v>
      </c>
      <c r="G12184" s="2" t="s">
        <v>71</v>
      </c>
      <c r="H12184" s="0" t="s">
        <v>21</v>
      </c>
      <c r="I12184" s="0" t="s">
        <v>21</v>
      </c>
      <c r="J12184" s="0" t="s">
        <v>88779</v>
      </c>
      <c r="K12184" s="0" t="s">
        <v>24</v>
      </c>
      <c r="L12184" s="0" t="s">
        <v>1061</v>
      </c>
      <c r="M12184" s="0" t="s">
        <v>16887</v>
      </c>
      <c r="N12184" s="0" t="s">
        <v>16888</v>
      </c>
      <c r="O12184" s="2" t="s">
        <v>11071</v>
      </c>
      <c r="P12184" s="2" t="s">
        <v>45</v>
      </c>
    </row>
    <row r="12185" customFormat="false" ht="12.8" hidden="false" customHeight="false" outlineLevel="0" collapsed="false">
      <c r="A12185" s="0" t="s">
        <v>88780</v>
      </c>
      <c r="B12185" s="0" t="s">
        <v>88781</v>
      </c>
      <c r="C12185" s="0" t="s">
        <v>88782</v>
      </c>
      <c r="D12185" s="0" t="s">
        <v>88783</v>
      </c>
      <c r="E12185" s="0" t="s">
        <v>88784</v>
      </c>
      <c r="F12185" s="0" t="s">
        <v>21</v>
      </c>
      <c r="G12185" s="2" t="s">
        <v>711</v>
      </c>
      <c r="H12185" s="0" t="s">
        <v>21</v>
      </c>
      <c r="I12185" s="0" t="s">
        <v>21</v>
      </c>
      <c r="J12185" s="0" t="s">
        <v>21</v>
      </c>
      <c r="K12185" s="0" t="s">
        <v>24</v>
      </c>
      <c r="L12185" s="0" t="s">
        <v>32</v>
      </c>
      <c r="M12185" s="0" t="s">
        <v>21</v>
      </c>
      <c r="N12185" s="0" t="s">
        <v>21</v>
      </c>
      <c r="O12185" s="2" t="s">
        <v>6748</v>
      </c>
      <c r="P12185" s="2" t="s">
        <v>45</v>
      </c>
    </row>
    <row r="12186" customFormat="false" ht="12.8" hidden="false" customHeight="false" outlineLevel="0" collapsed="false">
      <c r="A12186" s="0" t="s">
        <v>88785</v>
      </c>
      <c r="B12186" s="0" t="s">
        <v>88786</v>
      </c>
      <c r="C12186" s="0" t="s">
        <v>88787</v>
      </c>
      <c r="D12186" s="0" t="s">
        <v>88788</v>
      </c>
      <c r="E12186" s="0" t="s">
        <v>21</v>
      </c>
      <c r="F12186" s="0" t="s">
        <v>21</v>
      </c>
      <c r="G12186" s="0" t="s">
        <v>21</v>
      </c>
      <c r="H12186" s="0" t="s">
        <v>21</v>
      </c>
      <c r="I12186" s="0" t="s">
        <v>21</v>
      </c>
      <c r="J12186" s="0" t="s">
        <v>21</v>
      </c>
      <c r="K12186" s="0" t="s">
        <v>21</v>
      </c>
      <c r="L12186" s="0" t="s">
        <v>21</v>
      </c>
      <c r="M12186" s="0" t="s">
        <v>21</v>
      </c>
      <c r="N12186" s="0" t="s">
        <v>21</v>
      </c>
      <c r="O12186" s="2" t="s">
        <v>13142</v>
      </c>
      <c r="P12186" s="2" t="s">
        <v>34</v>
      </c>
    </row>
    <row r="12187" customFormat="false" ht="12.8" hidden="false" customHeight="false" outlineLevel="0" collapsed="false">
      <c r="A12187" s="0" t="s">
        <v>88789</v>
      </c>
      <c r="B12187" s="0" t="s">
        <v>88790</v>
      </c>
      <c r="C12187" s="0" t="s">
        <v>88791</v>
      </c>
      <c r="D12187" s="0" t="s">
        <v>88792</v>
      </c>
      <c r="E12187" s="0" t="s">
        <v>88793</v>
      </c>
      <c r="F12187" s="0" t="s">
        <v>88794</v>
      </c>
      <c r="G12187" s="2" t="s">
        <v>24078</v>
      </c>
      <c r="H12187" s="0" t="s">
        <v>21</v>
      </c>
      <c r="I12187" s="0" t="s">
        <v>21</v>
      </c>
      <c r="J12187" s="0" t="s">
        <v>88795</v>
      </c>
      <c r="K12187" s="0" t="s">
        <v>975</v>
      </c>
      <c r="L12187" s="0" t="s">
        <v>976</v>
      </c>
      <c r="M12187" s="0" t="s">
        <v>88796</v>
      </c>
      <c r="N12187" s="0" t="s">
        <v>88797</v>
      </c>
      <c r="O12187" s="2" t="s">
        <v>88798</v>
      </c>
      <c r="P12187" s="2" t="s">
        <v>45</v>
      </c>
    </row>
    <row r="12188" customFormat="false" ht="12.8" hidden="false" customHeight="false" outlineLevel="0" collapsed="false">
      <c r="A12188" s="0" t="s">
        <v>88799</v>
      </c>
      <c r="B12188" s="0" t="s">
        <v>88800</v>
      </c>
      <c r="C12188" s="0" t="s">
        <v>88801</v>
      </c>
      <c r="D12188" s="0" t="s">
        <v>88802</v>
      </c>
      <c r="E12188" s="0" t="s">
        <v>88803</v>
      </c>
      <c r="F12188" s="0" t="s">
        <v>88804</v>
      </c>
      <c r="G12188" s="2" t="s">
        <v>22</v>
      </c>
      <c r="H12188" s="0" t="s">
        <v>21</v>
      </c>
      <c r="I12188" s="0" t="s">
        <v>21</v>
      </c>
      <c r="J12188" s="0" t="s">
        <v>88805</v>
      </c>
      <c r="K12188" s="0" t="s">
        <v>24</v>
      </c>
      <c r="L12188" s="0" t="s">
        <v>8618</v>
      </c>
      <c r="M12188" s="0" t="s">
        <v>21</v>
      </c>
      <c r="N12188" s="0" t="s">
        <v>21</v>
      </c>
      <c r="O12188" s="2" t="s">
        <v>26245</v>
      </c>
      <c r="P12188" s="2" t="s">
        <v>45</v>
      </c>
    </row>
    <row r="12189" customFormat="false" ht="12.8" hidden="false" customHeight="false" outlineLevel="0" collapsed="false">
      <c r="A12189" s="0" t="s">
        <v>88806</v>
      </c>
      <c r="B12189" s="0" t="s">
        <v>88807</v>
      </c>
      <c r="C12189" s="0" t="s">
        <v>88808</v>
      </c>
      <c r="D12189" s="0" t="s">
        <v>88809</v>
      </c>
      <c r="E12189" s="0" t="s">
        <v>88810</v>
      </c>
      <c r="F12189" s="0" t="s">
        <v>88811</v>
      </c>
      <c r="G12189" s="2" t="s">
        <v>1760</v>
      </c>
      <c r="H12189" s="0" t="n">
        <v>1</v>
      </c>
      <c r="I12189" s="0" t="n">
        <v>10</v>
      </c>
      <c r="J12189" s="0" t="s">
        <v>88812</v>
      </c>
      <c r="K12189" s="0" t="s">
        <v>24</v>
      </c>
      <c r="L12189" s="0" t="s">
        <v>787</v>
      </c>
      <c r="M12189" s="0" t="s">
        <v>21</v>
      </c>
      <c r="N12189" s="0" t="s">
        <v>21</v>
      </c>
      <c r="O12189" s="2" t="s">
        <v>4123</v>
      </c>
      <c r="P12189" s="2" t="s">
        <v>45</v>
      </c>
    </row>
    <row r="12190" customFormat="false" ht="12.8" hidden="false" customHeight="false" outlineLevel="0" collapsed="false">
      <c r="A12190" s="0" t="s">
        <v>88813</v>
      </c>
      <c r="B12190" s="0" t="s">
        <v>88814</v>
      </c>
      <c r="C12190" s="0" t="s">
        <v>88815</v>
      </c>
      <c r="D12190" s="0" t="s">
        <v>75744</v>
      </c>
      <c r="E12190" s="0" t="s">
        <v>88816</v>
      </c>
      <c r="F12190" s="0" t="s">
        <v>88817</v>
      </c>
      <c r="G12190" s="2" t="s">
        <v>22</v>
      </c>
      <c r="H12190" s="0" t="s">
        <v>21</v>
      </c>
      <c r="I12190" s="0" t="s">
        <v>21</v>
      </c>
      <c r="J12190" s="0" t="s">
        <v>88818</v>
      </c>
      <c r="K12190" s="0" t="s">
        <v>624</v>
      </c>
      <c r="L12190" s="0" t="s">
        <v>21</v>
      </c>
      <c r="M12190" s="0" t="s">
        <v>21</v>
      </c>
      <c r="N12190" s="0" t="s">
        <v>21</v>
      </c>
      <c r="O12190" s="2" t="s">
        <v>6798</v>
      </c>
      <c r="P12190" s="2" t="s">
        <v>45</v>
      </c>
    </row>
    <row r="12191" customFormat="false" ht="12.8" hidden="false" customHeight="false" outlineLevel="0" collapsed="false">
      <c r="A12191" s="0" t="s">
        <v>88819</v>
      </c>
      <c r="B12191" s="0" t="s">
        <v>88820</v>
      </c>
      <c r="C12191" s="0" t="s">
        <v>88821</v>
      </c>
      <c r="D12191" s="0" t="s">
        <v>88822</v>
      </c>
      <c r="E12191" s="0" t="s">
        <v>88823</v>
      </c>
      <c r="F12191" s="2" t="s">
        <v>71</v>
      </c>
      <c r="G12191" s="0" t="n">
        <v>11</v>
      </c>
      <c r="H12191" s="0" t="n">
        <v>50</v>
      </c>
      <c r="I12191" s="0" t="s">
        <v>88824</v>
      </c>
      <c r="J12191" s="0" t="s">
        <v>24</v>
      </c>
      <c r="K12191" s="0" t="s">
        <v>32</v>
      </c>
      <c r="L12191" s="0" t="s">
        <v>21</v>
      </c>
      <c r="M12191" s="0" t="s">
        <v>21</v>
      </c>
      <c r="N12191" s="2" t="s">
        <v>10793</v>
      </c>
      <c r="O12191" s="2" t="s">
        <v>45</v>
      </c>
    </row>
    <row r="12192" customFormat="false" ht="12.8" hidden="false" customHeight="false" outlineLevel="0" collapsed="false">
      <c r="A12192" s="0" t="s">
        <v>88825</v>
      </c>
      <c r="B12192" s="0" t="s">
        <v>88826</v>
      </c>
      <c r="C12192" s="0" t="s">
        <v>88827</v>
      </c>
      <c r="D12192" s="0" t="s">
        <v>88828</v>
      </c>
      <c r="E12192" s="0" t="s">
        <v>88829</v>
      </c>
      <c r="F12192" s="0" t="s">
        <v>88830</v>
      </c>
      <c r="G12192" s="2" t="s">
        <v>944</v>
      </c>
      <c r="H12192" s="0" t="s">
        <v>21</v>
      </c>
      <c r="I12192" s="0" t="s">
        <v>21</v>
      </c>
      <c r="J12192" s="0" t="s">
        <v>88831</v>
      </c>
      <c r="K12192" s="0" t="s">
        <v>24</v>
      </c>
      <c r="L12192" s="0" t="s">
        <v>4598</v>
      </c>
      <c r="M12192" s="0" t="s">
        <v>88832</v>
      </c>
      <c r="N12192" s="0" t="s">
        <v>88833</v>
      </c>
      <c r="O12192" s="2" t="s">
        <v>9752</v>
      </c>
      <c r="P12192" s="2" t="s">
        <v>1101</v>
      </c>
    </row>
    <row r="12193" customFormat="false" ht="12.8" hidden="false" customHeight="false" outlineLevel="0" collapsed="false">
      <c r="A12193" s="0" t="s">
        <v>88834</v>
      </c>
      <c r="B12193" s="0" t="s">
        <v>88835</v>
      </c>
      <c r="C12193" s="0" t="s">
        <v>88836</v>
      </c>
      <c r="D12193" s="0" t="s">
        <v>88837</v>
      </c>
      <c r="E12193" s="0" t="s">
        <v>88838</v>
      </c>
      <c r="F12193" s="0" t="s">
        <v>88839</v>
      </c>
      <c r="G12193" s="2" t="s">
        <v>5400</v>
      </c>
      <c r="H12193" s="0" t="n">
        <v>1</v>
      </c>
      <c r="I12193" s="0" t="n">
        <v>10</v>
      </c>
      <c r="J12193" s="0" t="s">
        <v>88840</v>
      </c>
      <c r="K12193" s="0" t="s">
        <v>24</v>
      </c>
      <c r="L12193" s="0" t="s">
        <v>2130</v>
      </c>
      <c r="M12193" s="0" t="s">
        <v>21</v>
      </c>
      <c r="N12193" s="0" t="s">
        <v>21</v>
      </c>
      <c r="O12193" s="2" t="s">
        <v>2675</v>
      </c>
      <c r="P12193" s="2" t="s">
        <v>34</v>
      </c>
    </row>
    <row r="12194" customFormat="false" ht="12.8" hidden="false" customHeight="false" outlineLevel="0" collapsed="false">
      <c r="A12194" s="0" t="s">
        <v>88841</v>
      </c>
      <c r="B12194" s="0" t="s">
        <v>88842</v>
      </c>
      <c r="C12194" s="0" t="s">
        <v>88843</v>
      </c>
      <c r="D12194" s="0" t="s">
        <v>88844</v>
      </c>
      <c r="E12194" s="0" t="s">
        <v>88845</v>
      </c>
      <c r="F12194" s="0" t="s">
        <v>88846</v>
      </c>
      <c r="G12194" s="0" t="s">
        <v>21</v>
      </c>
      <c r="H12194" s="0" t="s">
        <v>21</v>
      </c>
      <c r="I12194" s="0" t="s">
        <v>21</v>
      </c>
      <c r="J12194" s="0" t="s">
        <v>88847</v>
      </c>
      <c r="K12194" s="0" t="s">
        <v>13458</v>
      </c>
      <c r="L12194" s="0" t="s">
        <v>21</v>
      </c>
      <c r="M12194" s="0" t="s">
        <v>21</v>
      </c>
      <c r="N12194" s="0" t="s">
        <v>21</v>
      </c>
      <c r="O12194" s="2" t="s">
        <v>4445</v>
      </c>
      <c r="P12194" s="2" t="s">
        <v>45</v>
      </c>
    </row>
    <row r="12195" customFormat="false" ht="12.8" hidden="false" customHeight="false" outlineLevel="0" collapsed="false">
      <c r="A12195" s="0" t="s">
        <v>88848</v>
      </c>
      <c r="B12195" s="0" t="s">
        <v>88849</v>
      </c>
      <c r="C12195" s="0" t="s">
        <v>88850</v>
      </c>
      <c r="D12195" s="0" t="s">
        <v>88851</v>
      </c>
      <c r="E12195" s="0" t="s">
        <v>88852</v>
      </c>
      <c r="F12195" s="0" t="s">
        <v>88853</v>
      </c>
      <c r="G12195" s="2" t="s">
        <v>507</v>
      </c>
      <c r="H12195" s="0" t="n">
        <v>11</v>
      </c>
      <c r="I12195" s="0" t="n">
        <v>50</v>
      </c>
      <c r="J12195" s="0" t="s">
        <v>88854</v>
      </c>
      <c r="K12195" s="0" t="s">
        <v>24</v>
      </c>
      <c r="L12195" s="0" t="s">
        <v>278</v>
      </c>
      <c r="M12195" s="0" t="s">
        <v>21</v>
      </c>
      <c r="N12195" s="0" t="s">
        <v>21</v>
      </c>
      <c r="O12195" s="2" t="s">
        <v>26101</v>
      </c>
      <c r="P12195" s="2" t="s">
        <v>45</v>
      </c>
    </row>
    <row r="12196" customFormat="false" ht="12.8" hidden="false" customHeight="false" outlineLevel="0" collapsed="false">
      <c r="A12196" s="0" t="s">
        <v>88855</v>
      </c>
      <c r="B12196" s="0" t="s">
        <v>88856</v>
      </c>
      <c r="C12196" s="0" t="s">
        <v>88857</v>
      </c>
      <c r="D12196" s="0" t="s">
        <v>88858</v>
      </c>
      <c r="E12196" s="0" t="s">
        <v>88859</v>
      </c>
      <c r="F12196" s="0" t="s">
        <v>88860</v>
      </c>
      <c r="G12196" s="2" t="s">
        <v>12696</v>
      </c>
      <c r="H12196" s="0" t="s">
        <v>21</v>
      </c>
      <c r="I12196" s="0" t="s">
        <v>21</v>
      </c>
      <c r="J12196" s="0" t="s">
        <v>88861</v>
      </c>
      <c r="K12196" s="0" t="s">
        <v>24</v>
      </c>
      <c r="L12196" s="0" t="s">
        <v>32</v>
      </c>
      <c r="M12196" s="0" t="s">
        <v>21</v>
      </c>
      <c r="N12196" s="0" t="s">
        <v>21</v>
      </c>
      <c r="O12196" s="2" t="s">
        <v>6399</v>
      </c>
      <c r="P12196" s="2" t="s">
        <v>76</v>
      </c>
    </row>
    <row r="12197" customFormat="false" ht="12.8" hidden="false" customHeight="false" outlineLevel="0" collapsed="false">
      <c r="A12197" s="0" t="s">
        <v>88862</v>
      </c>
      <c r="B12197" s="0" t="s">
        <v>88863</v>
      </c>
      <c r="C12197" s="0" t="s">
        <v>88864</v>
      </c>
      <c r="D12197" s="0" t="s">
        <v>88865</v>
      </c>
      <c r="E12197" s="0" t="s">
        <v>88866</v>
      </c>
      <c r="F12197" s="0" t="s">
        <v>88867</v>
      </c>
      <c r="G12197" s="2" t="s">
        <v>430</v>
      </c>
      <c r="H12197" s="0" t="n">
        <v>51</v>
      </c>
      <c r="I12197" s="0" t="n">
        <v>100</v>
      </c>
      <c r="J12197" s="0" t="s">
        <v>88868</v>
      </c>
      <c r="K12197" s="0" t="s">
        <v>24</v>
      </c>
      <c r="L12197" s="0" t="s">
        <v>5249</v>
      </c>
      <c r="M12197" s="0" t="s">
        <v>21</v>
      </c>
      <c r="N12197" s="0" t="s">
        <v>21</v>
      </c>
      <c r="O12197" s="2" t="s">
        <v>49077</v>
      </c>
      <c r="P12197" s="2" t="s">
        <v>45</v>
      </c>
    </row>
    <row r="12198" customFormat="false" ht="12.8" hidden="false" customHeight="false" outlineLevel="0" collapsed="false">
      <c r="A12198" s="0" t="s">
        <v>88869</v>
      </c>
      <c r="B12198" s="0" t="s">
        <v>88870</v>
      </c>
      <c r="C12198" s="0" t="s">
        <v>88871</v>
      </c>
      <c r="D12198" s="0" t="s">
        <v>88872</v>
      </c>
      <c r="E12198" s="0" t="s">
        <v>88873</v>
      </c>
      <c r="F12198" s="0" t="s">
        <v>88874</v>
      </c>
      <c r="G12198" s="2" t="s">
        <v>22</v>
      </c>
      <c r="H12198" s="0" t="s">
        <v>21</v>
      </c>
      <c r="I12198" s="0" t="s">
        <v>21</v>
      </c>
      <c r="J12198" s="0" t="s">
        <v>88875</v>
      </c>
      <c r="K12198" s="0" t="s">
        <v>24</v>
      </c>
      <c r="L12198" s="0" t="s">
        <v>615</v>
      </c>
      <c r="M12198" s="0" t="s">
        <v>73166</v>
      </c>
      <c r="N12198" s="0" t="s">
        <v>73167</v>
      </c>
      <c r="O12198" s="2" t="s">
        <v>2069</v>
      </c>
      <c r="P12198" s="2" t="s">
        <v>45</v>
      </c>
    </row>
    <row r="12199" customFormat="false" ht="12.8" hidden="false" customHeight="false" outlineLevel="0" collapsed="false">
      <c r="A12199" s="0" t="s">
        <v>88876</v>
      </c>
      <c r="B12199" s="0" t="s">
        <v>88877</v>
      </c>
      <c r="C12199" s="0" t="s">
        <v>88878</v>
      </c>
      <c r="D12199" s="0" t="s">
        <v>88879</v>
      </c>
      <c r="E12199" s="0" t="s">
        <v>88880</v>
      </c>
      <c r="F12199" s="0" t="s">
        <v>88881</v>
      </c>
      <c r="G12199" s="2" t="s">
        <v>331</v>
      </c>
      <c r="H12199" s="0" t="s">
        <v>21</v>
      </c>
      <c r="I12199" s="0" t="s">
        <v>21</v>
      </c>
      <c r="J12199" s="0" t="s">
        <v>88882</v>
      </c>
      <c r="K12199" s="0" t="s">
        <v>188</v>
      </c>
      <c r="L12199" s="0" t="s">
        <v>1608</v>
      </c>
      <c r="M12199" s="0" t="s">
        <v>88883</v>
      </c>
      <c r="N12199" s="0" t="s">
        <v>88884</v>
      </c>
      <c r="O12199" s="2" t="s">
        <v>1831</v>
      </c>
      <c r="P12199" s="2" t="s">
        <v>76</v>
      </c>
    </row>
    <row r="12200" customFormat="false" ht="12.8" hidden="false" customHeight="false" outlineLevel="0" collapsed="false">
      <c r="A12200" s="0" t="s">
        <v>88885</v>
      </c>
      <c r="B12200" s="0" t="s">
        <v>88886</v>
      </c>
      <c r="C12200" s="0" t="s">
        <v>88887</v>
      </c>
      <c r="D12200" s="0" t="s">
        <v>88888</v>
      </c>
      <c r="E12200" s="0" t="s">
        <v>88889</v>
      </c>
      <c r="F12200" s="0" t="s">
        <v>88890</v>
      </c>
      <c r="G12200" s="2" t="s">
        <v>5129</v>
      </c>
      <c r="H12200" s="0" t="n">
        <v>11</v>
      </c>
      <c r="I12200" s="0" t="n">
        <v>50</v>
      </c>
      <c r="J12200" s="0" t="s">
        <v>88891</v>
      </c>
      <c r="K12200" s="0" t="s">
        <v>61119</v>
      </c>
      <c r="L12200" s="0" t="s">
        <v>88892</v>
      </c>
      <c r="M12200" s="0" t="s">
        <v>21</v>
      </c>
      <c r="N12200" s="0" t="s">
        <v>21</v>
      </c>
      <c r="O12200" s="2" t="s">
        <v>7896</v>
      </c>
      <c r="P12200" s="2" t="s">
        <v>342</v>
      </c>
    </row>
    <row r="12201" customFormat="false" ht="12.8" hidden="false" customHeight="false" outlineLevel="0" collapsed="false">
      <c r="A12201" s="0" t="s">
        <v>88893</v>
      </c>
      <c r="B12201" s="0" t="s">
        <v>88894</v>
      </c>
      <c r="C12201" s="0" t="s">
        <v>88895</v>
      </c>
      <c r="D12201" s="0" t="s">
        <v>88896</v>
      </c>
      <c r="E12201" s="0" t="s">
        <v>88897</v>
      </c>
      <c r="F12201" s="0" t="s">
        <v>88898</v>
      </c>
      <c r="G12201" s="2" t="s">
        <v>112</v>
      </c>
      <c r="H12201" s="0" t="n">
        <v>1</v>
      </c>
      <c r="I12201" s="0" t="n">
        <v>10</v>
      </c>
      <c r="J12201" s="0" t="s">
        <v>88899</v>
      </c>
      <c r="K12201" s="0" t="s">
        <v>21</v>
      </c>
      <c r="L12201" s="0" t="s">
        <v>21</v>
      </c>
      <c r="M12201" s="0" t="s">
        <v>21</v>
      </c>
      <c r="N12201" s="0" t="s">
        <v>21</v>
      </c>
      <c r="O12201" s="2" t="s">
        <v>25688</v>
      </c>
      <c r="P12201" s="2" t="s">
        <v>753</v>
      </c>
    </row>
    <row r="12202" customFormat="false" ht="12.8" hidden="false" customHeight="false" outlineLevel="0" collapsed="false">
      <c r="A12202" s="0" t="s">
        <v>88900</v>
      </c>
      <c r="B12202" s="0" t="s">
        <v>88901</v>
      </c>
      <c r="C12202" s="0" t="s">
        <v>88902</v>
      </c>
      <c r="D12202" s="0" t="s">
        <v>88903</v>
      </c>
      <c r="E12202" s="0" t="s">
        <v>21</v>
      </c>
      <c r="F12202" s="0" t="s">
        <v>88904</v>
      </c>
      <c r="G12202" s="2" t="s">
        <v>10184</v>
      </c>
      <c r="H12202" s="0" t="s">
        <v>21</v>
      </c>
      <c r="I12202" s="0" t="s">
        <v>21</v>
      </c>
      <c r="J12202" s="0" t="s">
        <v>88905</v>
      </c>
      <c r="K12202" s="0" t="s">
        <v>21</v>
      </c>
      <c r="L12202" s="0" t="s">
        <v>21</v>
      </c>
      <c r="M12202" s="0" t="s">
        <v>21</v>
      </c>
      <c r="N12202" s="0" t="s">
        <v>21</v>
      </c>
      <c r="O12202" s="2" t="s">
        <v>2819</v>
      </c>
      <c r="P12202" s="2" t="s">
        <v>424</v>
      </c>
    </row>
    <row r="12203" customFormat="false" ht="12.8" hidden="false" customHeight="false" outlineLevel="0" collapsed="false">
      <c r="A12203" s="0" t="s">
        <v>88906</v>
      </c>
      <c r="B12203" s="0" t="s">
        <v>88907</v>
      </c>
      <c r="C12203" s="0" t="s">
        <v>88908</v>
      </c>
      <c r="D12203" s="0" t="s">
        <v>88909</v>
      </c>
      <c r="E12203" s="0" t="s">
        <v>88910</v>
      </c>
      <c r="F12203" s="0" t="s">
        <v>88911</v>
      </c>
      <c r="G12203" s="2" t="s">
        <v>16560</v>
      </c>
      <c r="H12203" s="0" t="n">
        <v>11</v>
      </c>
      <c r="I12203" s="0" t="n">
        <v>50</v>
      </c>
      <c r="J12203" s="0" t="s">
        <v>88912</v>
      </c>
      <c r="K12203" s="0" t="s">
        <v>479</v>
      </c>
      <c r="L12203" s="0" t="s">
        <v>79454</v>
      </c>
      <c r="M12203" s="0" t="s">
        <v>88913</v>
      </c>
      <c r="N12203" s="0" t="s">
        <v>88914</v>
      </c>
      <c r="O12203" s="2" t="s">
        <v>750</v>
      </c>
      <c r="P12203" s="2" t="s">
        <v>45</v>
      </c>
    </row>
    <row r="12204" customFormat="false" ht="12.8" hidden="false" customHeight="false" outlineLevel="0" collapsed="false">
      <c r="A12204" s="0" t="s">
        <v>88915</v>
      </c>
      <c r="B12204" s="0" t="s">
        <v>88916</v>
      </c>
      <c r="C12204" s="0" t="s">
        <v>88917</v>
      </c>
      <c r="D12204" s="0" t="s">
        <v>88918</v>
      </c>
      <c r="E12204" s="0" t="s">
        <v>88919</v>
      </c>
      <c r="F12204" s="0" t="s">
        <v>88920</v>
      </c>
      <c r="G12204" s="2" t="s">
        <v>225</v>
      </c>
      <c r="H12204" s="0" t="s">
        <v>21</v>
      </c>
      <c r="I12204" s="0" t="s">
        <v>21</v>
      </c>
      <c r="J12204" s="0" t="s">
        <v>88921</v>
      </c>
      <c r="K12204" s="0" t="s">
        <v>24</v>
      </c>
      <c r="L12204" s="0" t="s">
        <v>49385</v>
      </c>
      <c r="M12204" s="0" t="s">
        <v>21</v>
      </c>
      <c r="N12204" s="0" t="s">
        <v>21</v>
      </c>
      <c r="O12204" s="2" t="s">
        <v>5919</v>
      </c>
      <c r="P12204" s="2" t="s">
        <v>45</v>
      </c>
    </row>
    <row r="12205" customFormat="false" ht="12.8" hidden="false" customHeight="false" outlineLevel="0" collapsed="false">
      <c r="A12205" s="0" t="s">
        <v>88922</v>
      </c>
      <c r="B12205" s="0" t="s">
        <v>88923</v>
      </c>
      <c r="C12205" s="0" t="s">
        <v>88924</v>
      </c>
      <c r="D12205" s="0" t="s">
        <v>88925</v>
      </c>
      <c r="E12205" s="0" t="s">
        <v>88926</v>
      </c>
      <c r="F12205" s="0" t="s">
        <v>88927</v>
      </c>
      <c r="G12205" s="2" t="s">
        <v>18881</v>
      </c>
      <c r="H12205" s="0" t="n">
        <v>11</v>
      </c>
      <c r="I12205" s="0" t="n">
        <v>50</v>
      </c>
      <c r="J12205" s="0" t="s">
        <v>88928</v>
      </c>
      <c r="K12205" s="0" t="s">
        <v>24</v>
      </c>
      <c r="L12205" s="0" t="s">
        <v>88929</v>
      </c>
      <c r="M12205" s="0" t="s">
        <v>21</v>
      </c>
      <c r="N12205" s="0" t="s">
        <v>21</v>
      </c>
      <c r="O12205" s="2" t="s">
        <v>3506</v>
      </c>
      <c r="P12205" s="2" t="s">
        <v>45</v>
      </c>
    </row>
    <row r="12206" customFormat="false" ht="12.8" hidden="false" customHeight="false" outlineLevel="0" collapsed="false">
      <c r="A12206" s="0" t="s">
        <v>88930</v>
      </c>
      <c r="B12206" s="0" t="s">
        <v>88931</v>
      </c>
      <c r="C12206" s="0" t="s">
        <v>88932</v>
      </c>
      <c r="D12206" s="0" t="s">
        <v>88933</v>
      </c>
      <c r="E12206" s="0" t="s">
        <v>88934</v>
      </c>
      <c r="F12206" s="0" t="s">
        <v>88935</v>
      </c>
      <c r="G12206" s="2" t="s">
        <v>1282</v>
      </c>
      <c r="H12206" s="0" t="s">
        <v>21</v>
      </c>
      <c r="I12206" s="0" t="s">
        <v>21</v>
      </c>
      <c r="J12206" s="0" t="s">
        <v>21</v>
      </c>
      <c r="K12206" s="0" t="s">
        <v>24</v>
      </c>
      <c r="L12206" s="0" t="s">
        <v>88936</v>
      </c>
      <c r="M12206" s="0" t="s">
        <v>21</v>
      </c>
      <c r="N12206" s="0" t="s">
        <v>21</v>
      </c>
      <c r="O12206" s="2" t="s">
        <v>678</v>
      </c>
      <c r="P12206" s="2" t="s">
        <v>523</v>
      </c>
    </row>
    <row r="12207" customFormat="false" ht="12.8" hidden="false" customHeight="false" outlineLevel="0" collapsed="false">
      <c r="A12207" s="0" t="s">
        <v>88937</v>
      </c>
      <c r="B12207" s="0" t="s">
        <v>88938</v>
      </c>
      <c r="C12207" s="0" t="s">
        <v>88939</v>
      </c>
      <c r="D12207" s="0" t="s">
        <v>88940</v>
      </c>
      <c r="E12207" s="0" t="s">
        <v>88941</v>
      </c>
      <c r="F12207" s="0" t="s">
        <v>21</v>
      </c>
      <c r="G12207" s="0" t="s">
        <v>21</v>
      </c>
      <c r="H12207" s="0" t="s">
        <v>21</v>
      </c>
      <c r="I12207" s="0" t="s">
        <v>21</v>
      </c>
      <c r="J12207" s="0" t="s">
        <v>21</v>
      </c>
      <c r="K12207" s="0" t="s">
        <v>24</v>
      </c>
      <c r="L12207" s="0" t="s">
        <v>88942</v>
      </c>
      <c r="M12207" s="0" t="s">
        <v>21</v>
      </c>
      <c r="N12207" s="0" t="s">
        <v>21</v>
      </c>
      <c r="O12207" s="2" t="s">
        <v>17012</v>
      </c>
      <c r="P12207" s="2" t="s">
        <v>9258</v>
      </c>
    </row>
    <row r="12208" customFormat="false" ht="12.8" hidden="false" customHeight="false" outlineLevel="0" collapsed="false">
      <c r="A12208" s="0" t="s">
        <v>88943</v>
      </c>
      <c r="B12208" s="0" t="s">
        <v>88944</v>
      </c>
      <c r="C12208" s="0" t="s">
        <v>88945</v>
      </c>
      <c r="D12208" s="0" t="s">
        <v>88946</v>
      </c>
      <c r="E12208" s="0" t="s">
        <v>88947</v>
      </c>
      <c r="F12208" s="0" t="s">
        <v>21</v>
      </c>
      <c r="G12208" s="2" t="s">
        <v>430</v>
      </c>
      <c r="H12208" s="0" t="s">
        <v>21</v>
      </c>
      <c r="I12208" s="0" t="s">
        <v>21</v>
      </c>
      <c r="J12208" s="0" t="s">
        <v>21</v>
      </c>
      <c r="K12208" s="0" t="s">
        <v>24</v>
      </c>
      <c r="L12208" s="0" t="s">
        <v>8080</v>
      </c>
      <c r="M12208" s="0" t="s">
        <v>21</v>
      </c>
      <c r="N12208" s="0" t="s">
        <v>21</v>
      </c>
      <c r="O12208" s="2" t="s">
        <v>4382</v>
      </c>
      <c r="P12208" s="2" t="s">
        <v>1733</v>
      </c>
    </row>
    <row r="12209" customFormat="false" ht="12.8" hidden="false" customHeight="false" outlineLevel="0" collapsed="false">
      <c r="A12209" s="0" t="s">
        <v>88948</v>
      </c>
      <c r="B12209" s="0" t="s">
        <v>88949</v>
      </c>
      <c r="C12209" s="0" t="s">
        <v>88950</v>
      </c>
      <c r="D12209" s="0" t="s">
        <v>88951</v>
      </c>
      <c r="E12209" s="0" t="s">
        <v>88952</v>
      </c>
      <c r="F12209" s="0" t="s">
        <v>21</v>
      </c>
      <c r="G12209" s="2" t="s">
        <v>507</v>
      </c>
      <c r="H12209" s="0" t="s">
        <v>21</v>
      </c>
      <c r="I12209" s="0" t="s">
        <v>21</v>
      </c>
      <c r="J12209" s="0" t="s">
        <v>88953</v>
      </c>
      <c r="K12209" s="0" t="s">
        <v>24</v>
      </c>
      <c r="L12209" s="0" t="s">
        <v>88954</v>
      </c>
      <c r="M12209" s="0" t="s">
        <v>21</v>
      </c>
      <c r="N12209" s="0" t="s">
        <v>21</v>
      </c>
      <c r="O12209" s="2" t="s">
        <v>14457</v>
      </c>
      <c r="P12209" s="2" t="s">
        <v>1733</v>
      </c>
    </row>
    <row r="12210" customFormat="false" ht="12.8" hidden="false" customHeight="false" outlineLevel="0" collapsed="false">
      <c r="A12210" s="0" t="s">
        <v>88955</v>
      </c>
      <c r="B12210" s="0" t="s">
        <v>88956</v>
      </c>
      <c r="C12210" s="0" t="s">
        <v>88957</v>
      </c>
      <c r="D12210" s="0" t="s">
        <v>88958</v>
      </c>
      <c r="E12210" s="0" t="s">
        <v>88959</v>
      </c>
      <c r="F12210" s="0" t="s">
        <v>88960</v>
      </c>
      <c r="G12210" s="2" t="s">
        <v>1335</v>
      </c>
      <c r="H12210" s="0" t="s">
        <v>21</v>
      </c>
      <c r="I12210" s="0" t="s">
        <v>21</v>
      </c>
      <c r="J12210" s="0" t="s">
        <v>88961</v>
      </c>
      <c r="K12210" s="0" t="s">
        <v>73</v>
      </c>
      <c r="L12210" s="0" t="s">
        <v>9816</v>
      </c>
      <c r="M12210" s="0" t="s">
        <v>21</v>
      </c>
      <c r="N12210" s="0" t="s">
        <v>21</v>
      </c>
      <c r="O12210" s="2" t="s">
        <v>10769</v>
      </c>
      <c r="P12210" s="2" t="s">
        <v>45</v>
      </c>
    </row>
    <row r="12211" customFormat="false" ht="12.8" hidden="false" customHeight="false" outlineLevel="0" collapsed="false">
      <c r="A12211" s="0" t="s">
        <v>88962</v>
      </c>
      <c r="B12211" s="0" t="s">
        <v>88963</v>
      </c>
      <c r="C12211" s="0" t="s">
        <v>88964</v>
      </c>
      <c r="D12211" s="0" t="s">
        <v>88965</v>
      </c>
      <c r="E12211" s="0" t="s">
        <v>88966</v>
      </c>
      <c r="F12211" s="0" t="s">
        <v>88967</v>
      </c>
      <c r="G12211" s="2" t="s">
        <v>4232</v>
      </c>
      <c r="H12211" s="0" t="n">
        <v>1</v>
      </c>
      <c r="I12211" s="0" t="n">
        <v>10</v>
      </c>
      <c r="J12211" s="0" t="s">
        <v>88968</v>
      </c>
      <c r="K12211" s="0" t="s">
        <v>24</v>
      </c>
      <c r="L12211" s="0" t="s">
        <v>26858</v>
      </c>
      <c r="M12211" s="0" t="s">
        <v>21</v>
      </c>
      <c r="N12211" s="0" t="s">
        <v>21</v>
      </c>
      <c r="O12211" s="2" t="s">
        <v>2087</v>
      </c>
      <c r="P12211" s="2" t="s">
        <v>1593</v>
      </c>
    </row>
    <row r="12212" customFormat="false" ht="12.8" hidden="false" customHeight="false" outlineLevel="0" collapsed="false">
      <c r="A12212" s="0" t="s">
        <v>88969</v>
      </c>
      <c r="B12212" s="0" t="s">
        <v>88970</v>
      </c>
      <c r="C12212" s="0" t="s">
        <v>88971</v>
      </c>
      <c r="D12212" s="0" t="s">
        <v>88972</v>
      </c>
      <c r="E12212" s="0" t="s">
        <v>88973</v>
      </c>
      <c r="F12212" s="0" t="s">
        <v>88974</v>
      </c>
      <c r="G12212" s="0" t="s">
        <v>21</v>
      </c>
      <c r="H12212" s="0" t="s">
        <v>21</v>
      </c>
      <c r="I12212" s="0" t="s">
        <v>21</v>
      </c>
      <c r="J12212" s="0" t="s">
        <v>88975</v>
      </c>
      <c r="K12212" s="0" t="s">
        <v>21</v>
      </c>
      <c r="L12212" s="0" t="s">
        <v>21</v>
      </c>
      <c r="M12212" s="0" t="s">
        <v>21</v>
      </c>
      <c r="N12212" s="0" t="s">
        <v>21</v>
      </c>
      <c r="O12212" s="2" t="s">
        <v>12632</v>
      </c>
      <c r="P12212" s="2" t="s">
        <v>60491</v>
      </c>
    </row>
    <row r="12213" customFormat="false" ht="12.8" hidden="false" customHeight="false" outlineLevel="0" collapsed="false">
      <c r="A12213" s="0" t="s">
        <v>88976</v>
      </c>
      <c r="B12213" s="0" t="s">
        <v>88977</v>
      </c>
      <c r="C12213" s="0" t="s">
        <v>88978</v>
      </c>
      <c r="D12213" s="0" t="s">
        <v>88979</v>
      </c>
      <c r="E12213" s="0" t="s">
        <v>88980</v>
      </c>
      <c r="F12213" s="0" t="s">
        <v>88981</v>
      </c>
      <c r="G12213" s="2" t="s">
        <v>1600</v>
      </c>
      <c r="H12213" s="0" t="s">
        <v>21</v>
      </c>
      <c r="I12213" s="0" t="s">
        <v>21</v>
      </c>
      <c r="J12213" s="0" t="s">
        <v>88982</v>
      </c>
      <c r="K12213" s="0" t="s">
        <v>24</v>
      </c>
      <c r="L12213" s="0" t="s">
        <v>2441</v>
      </c>
      <c r="M12213" s="0" t="s">
        <v>8470</v>
      </c>
      <c r="N12213" s="0" t="s">
        <v>88983</v>
      </c>
      <c r="O12213" s="2" t="s">
        <v>9775</v>
      </c>
      <c r="P12213" s="2" t="s">
        <v>45</v>
      </c>
    </row>
    <row r="12214" customFormat="false" ht="12.8" hidden="false" customHeight="false" outlineLevel="0" collapsed="false">
      <c r="A12214" s="0" t="s">
        <v>88984</v>
      </c>
      <c r="B12214" s="0" t="s">
        <v>88985</v>
      </c>
      <c r="C12214" s="0" t="s">
        <v>88986</v>
      </c>
      <c r="D12214" s="0" t="s">
        <v>88987</v>
      </c>
      <c r="E12214" s="0" t="s">
        <v>88988</v>
      </c>
      <c r="F12214" s="0" t="s">
        <v>21</v>
      </c>
      <c r="G12214" s="0" t="s">
        <v>21</v>
      </c>
      <c r="H12214" s="0" t="s">
        <v>21</v>
      </c>
      <c r="I12214" s="0" t="s">
        <v>21</v>
      </c>
      <c r="J12214" s="0" t="s">
        <v>88989</v>
      </c>
      <c r="K12214" s="0" t="s">
        <v>24</v>
      </c>
      <c r="L12214" s="0" t="s">
        <v>4598</v>
      </c>
      <c r="M12214" s="0" t="s">
        <v>21</v>
      </c>
      <c r="N12214" s="0" t="s">
        <v>21</v>
      </c>
      <c r="O12214" s="2" t="s">
        <v>1254</v>
      </c>
      <c r="P12214" s="2" t="s">
        <v>55</v>
      </c>
    </row>
    <row r="12215" customFormat="false" ht="12.8" hidden="false" customHeight="false" outlineLevel="0" collapsed="false">
      <c r="A12215" s="0" t="s">
        <v>88990</v>
      </c>
      <c r="B12215" s="0" t="s">
        <v>88991</v>
      </c>
      <c r="C12215" s="0" t="s">
        <v>88992</v>
      </c>
      <c r="D12215" s="0" t="s">
        <v>88993</v>
      </c>
      <c r="E12215" s="0" t="s">
        <v>88994</v>
      </c>
      <c r="F12215" s="0" t="s">
        <v>88995</v>
      </c>
      <c r="G12215" s="0" t="s">
        <v>21</v>
      </c>
      <c r="H12215" s="0" t="s">
        <v>21</v>
      </c>
      <c r="I12215" s="0" t="s">
        <v>21</v>
      </c>
      <c r="J12215" s="0" t="s">
        <v>88996</v>
      </c>
      <c r="K12215" s="0" t="s">
        <v>188</v>
      </c>
      <c r="L12215" s="0" t="s">
        <v>189</v>
      </c>
      <c r="M12215" s="0" t="s">
        <v>21</v>
      </c>
      <c r="N12215" s="0" t="s">
        <v>21</v>
      </c>
      <c r="O12215" s="2" t="s">
        <v>1080</v>
      </c>
      <c r="P12215" s="2" t="s">
        <v>292</v>
      </c>
    </row>
    <row r="12216" customFormat="false" ht="12.8" hidden="false" customHeight="false" outlineLevel="0" collapsed="false">
      <c r="A12216" s="0" t="s">
        <v>88997</v>
      </c>
      <c r="B12216" s="0" t="s">
        <v>88998</v>
      </c>
      <c r="C12216" s="0" t="s">
        <v>88999</v>
      </c>
      <c r="D12216" s="0" t="s">
        <v>89000</v>
      </c>
      <c r="E12216" s="0" t="s">
        <v>89001</v>
      </c>
      <c r="F12216" s="0" t="s">
        <v>89002</v>
      </c>
      <c r="G12216" s="2" t="s">
        <v>8119</v>
      </c>
      <c r="H12216" s="0" t="s">
        <v>21</v>
      </c>
      <c r="I12216" s="0" t="s">
        <v>21</v>
      </c>
      <c r="J12216" s="0" t="s">
        <v>89003</v>
      </c>
      <c r="K12216" s="0" t="s">
        <v>24</v>
      </c>
      <c r="L12216" s="0" t="s">
        <v>615</v>
      </c>
      <c r="M12216" s="0" t="s">
        <v>21</v>
      </c>
      <c r="N12216" s="0" t="s">
        <v>21</v>
      </c>
      <c r="O12216" s="2" t="s">
        <v>15697</v>
      </c>
      <c r="P12216" s="2" t="s">
        <v>237</v>
      </c>
    </row>
    <row r="12217" customFormat="false" ht="12.8" hidden="false" customHeight="false" outlineLevel="0" collapsed="false">
      <c r="A12217" s="0" t="s">
        <v>89004</v>
      </c>
      <c r="B12217" s="0" t="s">
        <v>89005</v>
      </c>
      <c r="C12217" s="0" t="s">
        <v>89006</v>
      </c>
      <c r="D12217" s="0" t="s">
        <v>89007</v>
      </c>
      <c r="E12217" s="0" t="s">
        <v>89008</v>
      </c>
      <c r="F12217" s="0" t="s">
        <v>89009</v>
      </c>
      <c r="G12217" s="2" t="s">
        <v>507</v>
      </c>
      <c r="H12217" s="0" t="s">
        <v>21</v>
      </c>
      <c r="I12217" s="0" t="s">
        <v>21</v>
      </c>
      <c r="J12217" s="0" t="s">
        <v>89010</v>
      </c>
      <c r="K12217" s="0" t="s">
        <v>24</v>
      </c>
      <c r="L12217" s="0" t="s">
        <v>448</v>
      </c>
      <c r="M12217" s="0" t="s">
        <v>89011</v>
      </c>
      <c r="N12217" s="0" t="s">
        <v>89012</v>
      </c>
      <c r="O12217" s="2" t="s">
        <v>13151</v>
      </c>
      <c r="P12217" s="2" t="s">
        <v>45</v>
      </c>
    </row>
    <row r="12218" customFormat="false" ht="12.8" hidden="false" customHeight="false" outlineLevel="0" collapsed="false">
      <c r="A12218" s="0" t="s">
        <v>89013</v>
      </c>
      <c r="B12218" s="0" t="s">
        <v>89014</v>
      </c>
      <c r="C12218" s="0" t="s">
        <v>89015</v>
      </c>
      <c r="D12218" s="0" t="s">
        <v>89016</v>
      </c>
      <c r="E12218" s="0" t="s">
        <v>89017</v>
      </c>
      <c r="F12218" s="0" t="s">
        <v>21</v>
      </c>
      <c r="G12218" s="0" t="s">
        <v>21</v>
      </c>
      <c r="H12218" s="0" t="s">
        <v>21</v>
      </c>
      <c r="I12218" s="0" t="s">
        <v>21</v>
      </c>
      <c r="J12218" s="0" t="s">
        <v>21</v>
      </c>
      <c r="K12218" s="0" t="s">
        <v>21</v>
      </c>
      <c r="L12218" s="0" t="s">
        <v>89018</v>
      </c>
      <c r="M12218" s="0" t="s">
        <v>21</v>
      </c>
      <c r="N12218" s="0" t="s">
        <v>21</v>
      </c>
      <c r="O12218" s="2" t="s">
        <v>669</v>
      </c>
      <c r="P12218" s="2" t="s">
        <v>12962</v>
      </c>
    </row>
    <row r="12219" customFormat="false" ht="12.8" hidden="false" customHeight="false" outlineLevel="0" collapsed="false">
      <c r="A12219" s="0" t="s">
        <v>89019</v>
      </c>
      <c r="B12219" s="0" t="s">
        <v>89020</v>
      </c>
      <c r="C12219" s="0" t="s">
        <v>89021</v>
      </c>
      <c r="D12219" s="0" t="s">
        <v>89022</v>
      </c>
      <c r="E12219" s="0" t="s">
        <v>89023</v>
      </c>
      <c r="F12219" s="0" t="s">
        <v>89024</v>
      </c>
      <c r="G12219" s="0" t="s">
        <v>21</v>
      </c>
      <c r="H12219" s="0" t="s">
        <v>21</v>
      </c>
      <c r="I12219" s="0" t="s">
        <v>21</v>
      </c>
      <c r="J12219" s="0" t="s">
        <v>89025</v>
      </c>
      <c r="K12219" s="0" t="s">
        <v>560</v>
      </c>
      <c r="L12219" s="0" t="s">
        <v>16859</v>
      </c>
      <c r="M12219" s="0" t="s">
        <v>21</v>
      </c>
      <c r="N12219" s="0" t="s">
        <v>21</v>
      </c>
      <c r="O12219" s="2" t="s">
        <v>19800</v>
      </c>
      <c r="P12219" s="2" t="s">
        <v>512</v>
      </c>
    </row>
    <row r="12220" customFormat="false" ht="12.8" hidden="false" customHeight="false" outlineLevel="0" collapsed="false">
      <c r="A12220" s="0" t="s">
        <v>89026</v>
      </c>
      <c r="B12220" s="0" t="s">
        <v>89027</v>
      </c>
      <c r="C12220" s="0" t="s">
        <v>89028</v>
      </c>
      <c r="D12220" s="0" t="s">
        <v>89029</v>
      </c>
      <c r="E12220" s="0" t="s">
        <v>89030</v>
      </c>
      <c r="F12220" s="0" t="s">
        <v>89031</v>
      </c>
      <c r="G12220" s="2" t="s">
        <v>1512</v>
      </c>
      <c r="H12220" s="0" t="s">
        <v>21</v>
      </c>
      <c r="I12220" s="0" t="s">
        <v>21</v>
      </c>
      <c r="J12220" s="0" t="s">
        <v>89032</v>
      </c>
      <c r="K12220" s="0" t="s">
        <v>24</v>
      </c>
      <c r="L12220" s="0" t="s">
        <v>760</v>
      </c>
      <c r="M12220" s="0" t="s">
        <v>21</v>
      </c>
      <c r="N12220" s="0" t="s">
        <v>21</v>
      </c>
      <c r="O12220" s="2" t="s">
        <v>1505</v>
      </c>
      <c r="P12220" s="2" t="s">
        <v>76</v>
      </c>
    </row>
    <row r="12221" customFormat="false" ht="12.8" hidden="false" customHeight="false" outlineLevel="0" collapsed="false">
      <c r="A12221" s="0" t="s">
        <v>89033</v>
      </c>
      <c r="B12221" s="0" t="s">
        <v>89034</v>
      </c>
      <c r="C12221" s="0" t="s">
        <v>89035</v>
      </c>
      <c r="D12221" s="0" t="s">
        <v>89036</v>
      </c>
      <c r="E12221" s="0" t="s">
        <v>89037</v>
      </c>
      <c r="F12221" s="0" t="s">
        <v>89038</v>
      </c>
      <c r="G12221" s="2" t="s">
        <v>2988</v>
      </c>
      <c r="H12221" s="0" t="s">
        <v>21</v>
      </c>
      <c r="I12221" s="0" t="s">
        <v>21</v>
      </c>
      <c r="J12221" s="0" t="s">
        <v>89039</v>
      </c>
      <c r="K12221" s="0" t="s">
        <v>24</v>
      </c>
      <c r="L12221" s="0" t="s">
        <v>6028</v>
      </c>
      <c r="M12221" s="0" t="s">
        <v>89040</v>
      </c>
      <c r="N12221" s="0" t="s">
        <v>89041</v>
      </c>
      <c r="O12221" s="2" t="s">
        <v>1625</v>
      </c>
      <c r="P12221" s="2" t="s">
        <v>598</v>
      </c>
    </row>
    <row r="12222" customFormat="false" ht="12.8" hidden="false" customHeight="false" outlineLevel="0" collapsed="false">
      <c r="A12222" s="0" t="s">
        <v>89042</v>
      </c>
      <c r="B12222" s="0" t="s">
        <v>89043</v>
      </c>
      <c r="C12222" s="0" t="s">
        <v>89044</v>
      </c>
      <c r="D12222" s="0" t="s">
        <v>21</v>
      </c>
      <c r="E12222" s="0" t="s">
        <v>21</v>
      </c>
      <c r="F12222" s="0" t="s">
        <v>21</v>
      </c>
      <c r="G12222" s="0" t="s">
        <v>21</v>
      </c>
      <c r="H12222" s="0" t="s">
        <v>21</v>
      </c>
      <c r="I12222" s="0" t="s">
        <v>21</v>
      </c>
      <c r="J12222" s="0" t="s">
        <v>21</v>
      </c>
      <c r="K12222" s="0" t="s">
        <v>21</v>
      </c>
      <c r="L12222" s="0" t="s">
        <v>21</v>
      </c>
      <c r="M12222" s="0" t="s">
        <v>21</v>
      </c>
      <c r="N12222" s="0" t="s">
        <v>21</v>
      </c>
      <c r="O12222" s="2" t="s">
        <v>635</v>
      </c>
      <c r="P12222" s="2" t="s">
        <v>2810</v>
      </c>
    </row>
    <row r="12223" customFormat="false" ht="12.8" hidden="false" customHeight="false" outlineLevel="0" collapsed="false">
      <c r="A12223" s="0" t="s">
        <v>89045</v>
      </c>
      <c r="B12223" s="0" t="s">
        <v>89046</v>
      </c>
      <c r="C12223" s="0" t="s">
        <v>89047</v>
      </c>
      <c r="D12223" s="0" t="s">
        <v>89048</v>
      </c>
      <c r="E12223" s="0" t="s">
        <v>21</v>
      </c>
      <c r="F12223" s="0" t="s">
        <v>89049</v>
      </c>
      <c r="G12223" s="0" t="s">
        <v>21</v>
      </c>
      <c r="H12223" s="0" t="s">
        <v>21</v>
      </c>
      <c r="I12223" s="0" t="s">
        <v>21</v>
      </c>
      <c r="J12223" s="0" t="s">
        <v>89050</v>
      </c>
      <c r="K12223" s="0" t="s">
        <v>24</v>
      </c>
      <c r="L12223" s="0" t="s">
        <v>893</v>
      </c>
      <c r="M12223" s="0" t="s">
        <v>21</v>
      </c>
      <c r="N12223" s="0" t="s">
        <v>21</v>
      </c>
      <c r="O12223" s="2" t="s">
        <v>18057</v>
      </c>
      <c r="P12223" s="2" t="s">
        <v>45</v>
      </c>
    </row>
    <row r="12224" customFormat="false" ht="12.8" hidden="false" customHeight="false" outlineLevel="0" collapsed="false">
      <c r="A12224" s="0" t="s">
        <v>89051</v>
      </c>
      <c r="B12224" s="0" t="s">
        <v>89052</v>
      </c>
      <c r="C12224" s="0" t="s">
        <v>89053</v>
      </c>
      <c r="D12224" s="0" t="s">
        <v>89054</v>
      </c>
      <c r="E12224" s="0" t="s">
        <v>89055</v>
      </c>
      <c r="F12224" s="0" t="s">
        <v>89056</v>
      </c>
      <c r="G12224" s="2" t="s">
        <v>8939</v>
      </c>
      <c r="H12224" s="0" t="s">
        <v>21</v>
      </c>
      <c r="I12224" s="0" t="s">
        <v>21</v>
      </c>
      <c r="J12224" s="0" t="s">
        <v>89057</v>
      </c>
      <c r="K12224" s="0" t="s">
        <v>73</v>
      </c>
      <c r="L12224" s="0" t="s">
        <v>105</v>
      </c>
      <c r="M12224" s="0" t="s">
        <v>21</v>
      </c>
      <c r="N12224" s="0" t="s">
        <v>21</v>
      </c>
      <c r="O12224" s="2" t="s">
        <v>16911</v>
      </c>
      <c r="P12224" s="2" t="s">
        <v>334</v>
      </c>
    </row>
    <row r="12225" customFormat="false" ht="12.8" hidden="false" customHeight="false" outlineLevel="0" collapsed="false">
      <c r="A12225" s="0" t="s">
        <v>89058</v>
      </c>
      <c r="B12225" s="0" t="s">
        <v>89059</v>
      </c>
      <c r="C12225" s="0" t="s">
        <v>89060</v>
      </c>
      <c r="D12225" s="0" t="s">
        <v>89061</v>
      </c>
      <c r="E12225" s="0" t="s">
        <v>89062</v>
      </c>
      <c r="F12225" s="0" t="s">
        <v>21</v>
      </c>
      <c r="G12225" s="0" t="s">
        <v>21</v>
      </c>
      <c r="H12225" s="0" t="s">
        <v>21</v>
      </c>
      <c r="I12225" s="0" t="s">
        <v>21</v>
      </c>
      <c r="J12225" s="0" t="s">
        <v>89063</v>
      </c>
      <c r="K12225" s="0" t="s">
        <v>24</v>
      </c>
      <c r="L12225" s="0" t="s">
        <v>615</v>
      </c>
      <c r="M12225" s="0" t="s">
        <v>89064</v>
      </c>
      <c r="N12225" s="0" t="s">
        <v>89065</v>
      </c>
      <c r="O12225" s="2" t="s">
        <v>89066</v>
      </c>
      <c r="P12225" s="2" t="s">
        <v>45</v>
      </c>
    </row>
    <row r="12226" customFormat="false" ht="12.8" hidden="false" customHeight="false" outlineLevel="0" collapsed="false">
      <c r="A12226" s="0" t="s">
        <v>89067</v>
      </c>
      <c r="B12226" s="0" t="s">
        <v>89068</v>
      </c>
      <c r="C12226" s="0" t="s">
        <v>89069</v>
      </c>
      <c r="D12226" s="0" t="s">
        <v>89070</v>
      </c>
      <c r="E12226" s="0" t="s">
        <v>21</v>
      </c>
      <c r="F12226" s="0" t="s">
        <v>21</v>
      </c>
      <c r="G12226" s="2" t="s">
        <v>17741</v>
      </c>
      <c r="H12226" s="0" t="s">
        <v>21</v>
      </c>
      <c r="I12226" s="0" t="s">
        <v>21</v>
      </c>
      <c r="J12226" s="0" t="s">
        <v>89071</v>
      </c>
      <c r="K12226" s="0" t="s">
        <v>24</v>
      </c>
      <c r="L12226" s="0" t="s">
        <v>89072</v>
      </c>
      <c r="M12226" s="0" t="s">
        <v>21</v>
      </c>
      <c r="N12226" s="0" t="s">
        <v>21</v>
      </c>
      <c r="O12226" s="2" t="s">
        <v>17252</v>
      </c>
      <c r="P12226" s="2" t="s">
        <v>34</v>
      </c>
    </row>
    <row r="12227" customFormat="false" ht="12.8" hidden="false" customHeight="false" outlineLevel="0" collapsed="false">
      <c r="A12227" s="0" t="s">
        <v>89073</v>
      </c>
      <c r="B12227" s="0" t="s">
        <v>89074</v>
      </c>
      <c r="C12227" s="0" t="s">
        <v>89075</v>
      </c>
      <c r="D12227" s="0" t="s">
        <v>89076</v>
      </c>
      <c r="E12227" s="0" t="s">
        <v>21</v>
      </c>
      <c r="F12227" s="0" t="s">
        <v>89077</v>
      </c>
      <c r="G12227" s="2" t="s">
        <v>30355</v>
      </c>
      <c r="H12227" s="0" t="n">
        <v>251</v>
      </c>
      <c r="I12227" s="0" t="n">
        <v>500</v>
      </c>
      <c r="J12227" s="0" t="s">
        <v>21</v>
      </c>
      <c r="K12227" s="0" t="s">
        <v>73</v>
      </c>
      <c r="L12227" s="0" t="s">
        <v>105</v>
      </c>
      <c r="M12227" s="0" t="s">
        <v>21</v>
      </c>
      <c r="N12227" s="0" t="s">
        <v>21</v>
      </c>
      <c r="O12227" s="2" t="s">
        <v>31521</v>
      </c>
      <c r="P12227" s="2" t="s">
        <v>334</v>
      </c>
    </row>
    <row r="12228" customFormat="false" ht="12.8" hidden="false" customHeight="false" outlineLevel="0" collapsed="false">
      <c r="A12228" s="0" t="s">
        <v>89078</v>
      </c>
      <c r="B12228" s="0" t="s">
        <v>89079</v>
      </c>
      <c r="C12228" s="0" t="s">
        <v>89080</v>
      </c>
      <c r="D12228" s="0" t="s">
        <v>89081</v>
      </c>
      <c r="E12228" s="0" t="s">
        <v>89082</v>
      </c>
      <c r="F12228" s="0" t="s">
        <v>89083</v>
      </c>
      <c r="G12228" s="2" t="s">
        <v>507</v>
      </c>
      <c r="H12228" s="0" t="n">
        <v>11</v>
      </c>
      <c r="I12228" s="0" t="n">
        <v>50</v>
      </c>
      <c r="J12228" s="0" t="s">
        <v>89084</v>
      </c>
      <c r="K12228" s="0" t="s">
        <v>24</v>
      </c>
      <c r="L12228" s="0" t="s">
        <v>32</v>
      </c>
      <c r="M12228" s="0" t="s">
        <v>21</v>
      </c>
      <c r="N12228" s="0" t="s">
        <v>21</v>
      </c>
      <c r="O12228" s="2" t="s">
        <v>7696</v>
      </c>
      <c r="P12228" s="2" t="s">
        <v>45</v>
      </c>
    </row>
    <row r="12229" customFormat="false" ht="12.8" hidden="false" customHeight="false" outlineLevel="0" collapsed="false">
      <c r="A12229" s="0" t="s">
        <v>89085</v>
      </c>
      <c r="B12229" s="0" t="s">
        <v>89086</v>
      </c>
      <c r="C12229" s="0" t="s">
        <v>89087</v>
      </c>
      <c r="D12229" s="0" t="s">
        <v>89088</v>
      </c>
      <c r="E12229" s="0" t="s">
        <v>21</v>
      </c>
      <c r="F12229" s="0" t="s">
        <v>89089</v>
      </c>
      <c r="G12229" s="2" t="s">
        <v>26156</v>
      </c>
      <c r="H12229" s="0" t="s">
        <v>21</v>
      </c>
      <c r="I12229" s="0" t="s">
        <v>21</v>
      </c>
      <c r="J12229" s="0" t="s">
        <v>89090</v>
      </c>
      <c r="K12229" s="0" t="s">
        <v>24</v>
      </c>
      <c r="L12229" s="0" t="s">
        <v>2130</v>
      </c>
      <c r="M12229" s="0" t="s">
        <v>21</v>
      </c>
      <c r="N12229" s="0" t="s">
        <v>21</v>
      </c>
      <c r="O12229" s="2" t="s">
        <v>3463</v>
      </c>
      <c r="P12229" s="2" t="s">
        <v>598</v>
      </c>
    </row>
    <row r="12230" customFormat="false" ht="12.8" hidden="false" customHeight="false" outlineLevel="0" collapsed="false">
      <c r="A12230" s="0" t="s">
        <v>89091</v>
      </c>
      <c r="B12230" s="0" t="s">
        <v>89092</v>
      </c>
      <c r="C12230" s="0" t="s">
        <v>89093</v>
      </c>
      <c r="D12230" s="0" t="s">
        <v>89094</v>
      </c>
      <c r="E12230" s="0" t="s">
        <v>89095</v>
      </c>
      <c r="F12230" s="0" t="s">
        <v>89096</v>
      </c>
      <c r="G12230" s="2" t="s">
        <v>76440</v>
      </c>
      <c r="H12230" s="0" t="s">
        <v>21</v>
      </c>
      <c r="I12230" s="0" t="s">
        <v>21</v>
      </c>
      <c r="J12230" s="0" t="s">
        <v>89097</v>
      </c>
      <c r="K12230" s="0" t="s">
        <v>188</v>
      </c>
      <c r="L12230" s="0" t="s">
        <v>189</v>
      </c>
      <c r="M12230" s="0" t="s">
        <v>21</v>
      </c>
      <c r="N12230" s="0" t="s">
        <v>21</v>
      </c>
      <c r="O12230" s="2" t="s">
        <v>23801</v>
      </c>
      <c r="P12230" s="2" t="s">
        <v>45</v>
      </c>
    </row>
    <row r="12231" customFormat="false" ht="12.8" hidden="false" customHeight="false" outlineLevel="0" collapsed="false">
      <c r="A12231" s="0" t="s">
        <v>89098</v>
      </c>
      <c r="B12231" s="0" t="s">
        <v>89099</v>
      </c>
      <c r="C12231" s="0" t="s">
        <v>89100</v>
      </c>
      <c r="D12231" s="0" t="s">
        <v>89101</v>
      </c>
      <c r="E12231" s="0" t="s">
        <v>89102</v>
      </c>
      <c r="F12231" s="0" t="s">
        <v>89103</v>
      </c>
      <c r="G12231" s="2" t="s">
        <v>22</v>
      </c>
      <c r="H12231" s="0" t="n">
        <v>1</v>
      </c>
      <c r="I12231" s="0" t="n">
        <v>10</v>
      </c>
      <c r="J12231" s="0" t="s">
        <v>21</v>
      </c>
      <c r="K12231" s="0" t="s">
        <v>24</v>
      </c>
      <c r="L12231" s="0" t="s">
        <v>74</v>
      </c>
      <c r="M12231" s="0" t="s">
        <v>21</v>
      </c>
      <c r="N12231" s="0" t="s">
        <v>21</v>
      </c>
      <c r="O12231" s="2" t="s">
        <v>878</v>
      </c>
      <c r="P12231" s="2" t="s">
        <v>45</v>
      </c>
    </row>
    <row r="12232" customFormat="false" ht="12.8" hidden="false" customHeight="false" outlineLevel="0" collapsed="false">
      <c r="A12232" s="0" t="s">
        <v>89104</v>
      </c>
      <c r="B12232" s="0" t="s">
        <v>89105</v>
      </c>
      <c r="C12232" s="0" t="s">
        <v>89106</v>
      </c>
      <c r="D12232" s="0" t="s">
        <v>89107</v>
      </c>
      <c r="E12232" s="0" t="s">
        <v>89108</v>
      </c>
      <c r="F12232" s="0" t="s">
        <v>89109</v>
      </c>
      <c r="G12232" s="2" t="s">
        <v>1600</v>
      </c>
      <c r="H12232" s="0" t="s">
        <v>21</v>
      </c>
      <c r="I12232" s="0" t="s">
        <v>21</v>
      </c>
      <c r="J12232" s="0" t="s">
        <v>89110</v>
      </c>
      <c r="K12232" s="0" t="s">
        <v>24</v>
      </c>
      <c r="L12232" s="0" t="s">
        <v>668</v>
      </c>
      <c r="M12232" s="0" t="s">
        <v>21</v>
      </c>
      <c r="N12232" s="0" t="s">
        <v>21</v>
      </c>
      <c r="O12232" s="2" t="s">
        <v>88396</v>
      </c>
      <c r="P12232" s="2" t="s">
        <v>269</v>
      </c>
    </row>
    <row r="12233" customFormat="false" ht="12.8" hidden="false" customHeight="false" outlineLevel="0" collapsed="false">
      <c r="A12233" s="0" t="s">
        <v>89111</v>
      </c>
      <c r="B12233" s="0" t="s">
        <v>89112</v>
      </c>
      <c r="C12233" s="0" t="s">
        <v>89113</v>
      </c>
      <c r="D12233" s="0" t="s">
        <v>89114</v>
      </c>
      <c r="E12233" s="0" t="s">
        <v>89115</v>
      </c>
      <c r="F12233" s="0" t="s">
        <v>89116</v>
      </c>
      <c r="G12233" s="2" t="s">
        <v>22022</v>
      </c>
      <c r="H12233" s="0" t="s">
        <v>21</v>
      </c>
      <c r="I12233" s="0" t="s">
        <v>21</v>
      </c>
      <c r="J12233" s="0" t="s">
        <v>89117</v>
      </c>
      <c r="K12233" s="0" t="s">
        <v>73</v>
      </c>
      <c r="L12233" s="0" t="s">
        <v>74</v>
      </c>
      <c r="M12233" s="0" t="s">
        <v>21</v>
      </c>
      <c r="N12233" s="0" t="s">
        <v>21</v>
      </c>
      <c r="O12233" s="2" t="s">
        <v>28785</v>
      </c>
      <c r="P12233" s="2" t="s">
        <v>45</v>
      </c>
    </row>
    <row r="12234" customFormat="false" ht="12.8" hidden="false" customHeight="false" outlineLevel="0" collapsed="false">
      <c r="A12234" s="0" t="s">
        <v>89118</v>
      </c>
      <c r="B12234" s="0" t="s">
        <v>89119</v>
      </c>
      <c r="C12234" s="0" t="s">
        <v>89120</v>
      </c>
      <c r="D12234" s="0" t="s">
        <v>89121</v>
      </c>
      <c r="E12234" s="0" t="s">
        <v>89122</v>
      </c>
      <c r="F12234" s="0" t="s">
        <v>89123</v>
      </c>
      <c r="G12234" s="2" t="s">
        <v>1272</v>
      </c>
      <c r="H12234" s="0" t="s">
        <v>21</v>
      </c>
      <c r="I12234" s="0" t="s">
        <v>21</v>
      </c>
      <c r="J12234" s="0" t="s">
        <v>89124</v>
      </c>
      <c r="K12234" s="0" t="s">
        <v>24</v>
      </c>
      <c r="L12234" s="0" t="s">
        <v>89125</v>
      </c>
      <c r="M12234" s="0" t="s">
        <v>21</v>
      </c>
      <c r="N12234" s="0" t="s">
        <v>21</v>
      </c>
      <c r="O12234" s="2" t="s">
        <v>4095</v>
      </c>
      <c r="P12234" s="2" t="s">
        <v>11617</v>
      </c>
    </row>
    <row r="12235" customFormat="false" ht="12.8" hidden="false" customHeight="false" outlineLevel="0" collapsed="false">
      <c r="A12235" s="0" t="s">
        <v>89126</v>
      </c>
      <c r="B12235" s="0" t="s">
        <v>89127</v>
      </c>
      <c r="C12235" s="0" t="s">
        <v>89128</v>
      </c>
      <c r="D12235" s="0" t="s">
        <v>89129</v>
      </c>
      <c r="E12235" s="0" t="s">
        <v>89130</v>
      </c>
      <c r="F12235" s="0" t="s">
        <v>21</v>
      </c>
      <c r="G12235" s="0" t="s">
        <v>21</v>
      </c>
      <c r="H12235" s="0" t="s">
        <v>21</v>
      </c>
      <c r="I12235" s="0" t="s">
        <v>21</v>
      </c>
      <c r="J12235" s="0" t="s">
        <v>21</v>
      </c>
      <c r="K12235" s="0" t="s">
        <v>21</v>
      </c>
      <c r="L12235" s="0" t="s">
        <v>21</v>
      </c>
      <c r="M12235" s="0" t="s">
        <v>21</v>
      </c>
      <c r="N12235" s="0" t="s">
        <v>21</v>
      </c>
      <c r="O12235" s="2" t="s">
        <v>7031</v>
      </c>
      <c r="P12235" s="2" t="s">
        <v>55</v>
      </c>
    </row>
    <row r="12236" customFormat="false" ht="12.8" hidden="false" customHeight="false" outlineLevel="0" collapsed="false">
      <c r="A12236" s="0" t="s">
        <v>89131</v>
      </c>
      <c r="B12236" s="0" t="s">
        <v>89132</v>
      </c>
      <c r="C12236" s="0" t="s">
        <v>89133</v>
      </c>
      <c r="D12236" s="0" t="s">
        <v>89134</v>
      </c>
      <c r="E12236" s="0" t="s">
        <v>89135</v>
      </c>
      <c r="F12236" s="0" t="s">
        <v>21</v>
      </c>
      <c r="G12236" s="2" t="s">
        <v>798</v>
      </c>
      <c r="H12236" s="0" t="s">
        <v>21</v>
      </c>
      <c r="I12236" s="0" t="s">
        <v>21</v>
      </c>
      <c r="J12236" s="0" t="s">
        <v>21</v>
      </c>
      <c r="K12236" s="0" t="s">
        <v>24</v>
      </c>
      <c r="L12236" s="0" t="s">
        <v>48860</v>
      </c>
      <c r="M12236" s="0" t="s">
        <v>21</v>
      </c>
      <c r="N12236" s="0" t="s">
        <v>21</v>
      </c>
      <c r="O12236" s="2" t="s">
        <v>3010</v>
      </c>
      <c r="P12236" s="2" t="s">
        <v>523</v>
      </c>
    </row>
    <row r="12237" customFormat="false" ht="12.8" hidden="false" customHeight="false" outlineLevel="0" collapsed="false">
      <c r="A12237" s="0" t="s">
        <v>89136</v>
      </c>
      <c r="B12237" s="0" t="s">
        <v>89137</v>
      </c>
      <c r="C12237" s="0" t="s">
        <v>89138</v>
      </c>
      <c r="D12237" s="0" t="s">
        <v>89139</v>
      </c>
      <c r="E12237" s="0" t="s">
        <v>89140</v>
      </c>
      <c r="F12237" s="0" t="s">
        <v>89141</v>
      </c>
      <c r="G12237" s="2" t="s">
        <v>71</v>
      </c>
      <c r="H12237" s="0" t="n">
        <v>1</v>
      </c>
      <c r="I12237" s="0" t="n">
        <v>10</v>
      </c>
      <c r="J12237" s="0" t="s">
        <v>89142</v>
      </c>
      <c r="K12237" s="0" t="s">
        <v>256</v>
      </c>
      <c r="L12237" s="0" t="s">
        <v>257</v>
      </c>
      <c r="M12237" s="0" t="s">
        <v>21</v>
      </c>
      <c r="N12237" s="0" t="s">
        <v>21</v>
      </c>
      <c r="O12237" s="2" t="s">
        <v>13709</v>
      </c>
      <c r="P12237" s="2" t="s">
        <v>237</v>
      </c>
    </row>
    <row r="12238" customFormat="false" ht="12.8" hidden="false" customHeight="false" outlineLevel="0" collapsed="false">
      <c r="A12238" s="0" t="s">
        <v>89143</v>
      </c>
      <c r="B12238" s="0" t="s">
        <v>89144</v>
      </c>
      <c r="C12238" s="0" t="s">
        <v>89145</v>
      </c>
      <c r="D12238" s="0" t="s">
        <v>89146</v>
      </c>
      <c r="E12238" s="0" t="s">
        <v>21</v>
      </c>
      <c r="F12238" s="0" t="s">
        <v>21</v>
      </c>
      <c r="G12238" s="2" t="s">
        <v>430</v>
      </c>
      <c r="H12238" s="0" t="n">
        <v>11</v>
      </c>
      <c r="I12238" s="0" t="n">
        <v>50</v>
      </c>
      <c r="J12238" s="0" t="s">
        <v>89147</v>
      </c>
      <c r="K12238" s="0" t="s">
        <v>21</v>
      </c>
      <c r="L12238" s="0" t="s">
        <v>21</v>
      </c>
      <c r="M12238" s="0" t="s">
        <v>21</v>
      </c>
      <c r="N12238" s="0" t="s">
        <v>21</v>
      </c>
      <c r="O12238" s="2" t="s">
        <v>18506</v>
      </c>
      <c r="P12238" s="2" t="s">
        <v>27</v>
      </c>
    </row>
    <row r="12239" customFormat="false" ht="12.8" hidden="false" customHeight="false" outlineLevel="0" collapsed="false">
      <c r="A12239" s="0" t="s">
        <v>89148</v>
      </c>
      <c r="B12239" s="0" t="s">
        <v>89149</v>
      </c>
      <c r="C12239" s="0" t="s">
        <v>89150</v>
      </c>
      <c r="D12239" s="0" t="s">
        <v>89151</v>
      </c>
      <c r="E12239" s="0" t="s">
        <v>89152</v>
      </c>
      <c r="F12239" s="0" t="s">
        <v>89153</v>
      </c>
      <c r="G12239" s="0" t="s">
        <v>21</v>
      </c>
      <c r="H12239" s="0" t="s">
        <v>21</v>
      </c>
      <c r="I12239" s="0" t="s">
        <v>21</v>
      </c>
      <c r="J12239" s="0" t="s">
        <v>89154</v>
      </c>
      <c r="K12239" s="0" t="s">
        <v>24</v>
      </c>
      <c r="L12239" s="0" t="s">
        <v>3051</v>
      </c>
      <c r="M12239" s="0" t="s">
        <v>89155</v>
      </c>
      <c r="N12239" s="0" t="s">
        <v>89156</v>
      </c>
      <c r="O12239" s="2" t="s">
        <v>16646</v>
      </c>
      <c r="P12239" s="2" t="s">
        <v>334</v>
      </c>
    </row>
    <row r="12240" customFormat="false" ht="12.8" hidden="false" customHeight="false" outlineLevel="0" collapsed="false">
      <c r="A12240" s="0" t="s">
        <v>89157</v>
      </c>
      <c r="B12240" s="0" t="s">
        <v>89158</v>
      </c>
      <c r="C12240" s="0" t="s">
        <v>89159</v>
      </c>
      <c r="D12240" s="0" t="s">
        <v>89160</v>
      </c>
      <c r="E12240" s="0" t="s">
        <v>89161</v>
      </c>
      <c r="F12240" s="0" t="s">
        <v>89162</v>
      </c>
      <c r="G12240" s="0" t="s">
        <v>21</v>
      </c>
      <c r="H12240" s="0" t="s">
        <v>21</v>
      </c>
      <c r="I12240" s="0" t="s">
        <v>21</v>
      </c>
      <c r="J12240" s="0" t="s">
        <v>89163</v>
      </c>
      <c r="K12240" s="0" t="s">
        <v>300</v>
      </c>
      <c r="L12240" s="0" t="s">
        <v>5481</v>
      </c>
      <c r="M12240" s="0" t="s">
        <v>21</v>
      </c>
      <c r="N12240" s="0" t="s">
        <v>21</v>
      </c>
      <c r="O12240" s="2" t="s">
        <v>1858</v>
      </c>
      <c r="P12240" s="2" t="s">
        <v>76</v>
      </c>
    </row>
    <row r="12241" customFormat="false" ht="12.8" hidden="false" customHeight="false" outlineLevel="0" collapsed="false">
      <c r="A12241" s="0" t="s">
        <v>89164</v>
      </c>
      <c r="B12241" s="0" t="s">
        <v>89165</v>
      </c>
      <c r="C12241" s="0" t="s">
        <v>89166</v>
      </c>
      <c r="D12241" s="0" t="s">
        <v>89167</v>
      </c>
      <c r="E12241" s="0" t="s">
        <v>89168</v>
      </c>
      <c r="F12241" s="0" t="s">
        <v>89169</v>
      </c>
      <c r="G12241" s="0" t="s">
        <v>21</v>
      </c>
      <c r="H12241" s="0" t="s">
        <v>21</v>
      </c>
      <c r="I12241" s="0" t="s">
        <v>21</v>
      </c>
      <c r="J12241" s="0" t="s">
        <v>89170</v>
      </c>
      <c r="K12241" s="0" t="s">
        <v>24</v>
      </c>
      <c r="L12241" s="0" t="s">
        <v>89171</v>
      </c>
      <c r="M12241" s="0" t="s">
        <v>21</v>
      </c>
      <c r="N12241" s="0" t="s">
        <v>21</v>
      </c>
      <c r="O12241" s="2" t="s">
        <v>1017</v>
      </c>
      <c r="P12241" s="2" t="s">
        <v>17189</v>
      </c>
    </row>
    <row r="12242" customFormat="false" ht="12.8" hidden="false" customHeight="false" outlineLevel="0" collapsed="false">
      <c r="A12242" s="0" t="s">
        <v>89172</v>
      </c>
      <c r="B12242" s="0" t="s">
        <v>89173</v>
      </c>
      <c r="C12242" s="0" t="s">
        <v>89174</v>
      </c>
      <c r="D12242" s="0" t="s">
        <v>89175</v>
      </c>
      <c r="E12242" s="0" t="s">
        <v>89176</v>
      </c>
      <c r="F12242" s="0" t="s">
        <v>89177</v>
      </c>
      <c r="G12242" s="2" t="s">
        <v>89178</v>
      </c>
      <c r="H12242" s="0" t="s">
        <v>21</v>
      </c>
      <c r="I12242" s="0" t="s">
        <v>21</v>
      </c>
      <c r="J12242" s="0" t="s">
        <v>89179</v>
      </c>
      <c r="K12242" s="0" t="s">
        <v>24</v>
      </c>
      <c r="L12242" s="0" t="s">
        <v>2130</v>
      </c>
      <c r="M12242" s="0" t="s">
        <v>21</v>
      </c>
      <c r="N12242" s="0" t="s">
        <v>21</v>
      </c>
      <c r="O12242" s="2" t="s">
        <v>5266</v>
      </c>
      <c r="P12242" s="2" t="s">
        <v>512</v>
      </c>
    </row>
    <row r="12243" customFormat="false" ht="12.8" hidden="false" customHeight="false" outlineLevel="0" collapsed="false">
      <c r="A12243" s="0" t="s">
        <v>89180</v>
      </c>
      <c r="B12243" s="0" t="s">
        <v>89181</v>
      </c>
      <c r="C12243" s="0" t="s">
        <v>89182</v>
      </c>
      <c r="D12243" s="0" t="s">
        <v>89183</v>
      </c>
      <c r="E12243" s="0" t="s">
        <v>89184</v>
      </c>
      <c r="F12243" s="0" t="s">
        <v>89185</v>
      </c>
      <c r="G12243" s="0" t="s">
        <v>21</v>
      </c>
      <c r="H12243" s="0" t="s">
        <v>21</v>
      </c>
      <c r="I12243" s="0" t="s">
        <v>21</v>
      </c>
      <c r="J12243" s="0" t="s">
        <v>89186</v>
      </c>
      <c r="K12243" s="0" t="s">
        <v>73</v>
      </c>
      <c r="L12243" s="0" t="s">
        <v>105</v>
      </c>
      <c r="M12243" s="0" t="s">
        <v>21</v>
      </c>
      <c r="N12243" s="0" t="s">
        <v>21</v>
      </c>
      <c r="O12243" s="2" t="s">
        <v>13630</v>
      </c>
      <c r="P12243" s="2" t="s">
        <v>45</v>
      </c>
    </row>
    <row r="12244" customFormat="false" ht="12.8" hidden="false" customHeight="false" outlineLevel="0" collapsed="false">
      <c r="A12244" s="0" t="s">
        <v>89187</v>
      </c>
      <c r="B12244" s="0" t="s">
        <v>89188</v>
      </c>
      <c r="C12244" s="0" t="s">
        <v>89189</v>
      </c>
      <c r="D12244" s="0" t="s">
        <v>89190</v>
      </c>
      <c r="E12244" s="0" t="s">
        <v>89191</v>
      </c>
      <c r="F12244" s="0" t="s">
        <v>89192</v>
      </c>
      <c r="G12244" s="2" t="s">
        <v>89193</v>
      </c>
      <c r="H12244" s="0" t="n">
        <v>1</v>
      </c>
      <c r="I12244" s="0" t="n">
        <v>10</v>
      </c>
      <c r="J12244" s="0" t="s">
        <v>89194</v>
      </c>
      <c r="K12244" s="0" t="s">
        <v>21</v>
      </c>
      <c r="L12244" s="0" t="s">
        <v>21</v>
      </c>
      <c r="M12244" s="0" t="s">
        <v>21</v>
      </c>
      <c r="N12244" s="0" t="s">
        <v>21</v>
      </c>
      <c r="O12244" s="2" t="s">
        <v>24266</v>
      </c>
      <c r="P12244" s="2" t="s">
        <v>512</v>
      </c>
    </row>
    <row r="12245" customFormat="false" ht="12.8" hidden="false" customHeight="false" outlineLevel="0" collapsed="false">
      <c r="A12245" s="0" t="s">
        <v>89195</v>
      </c>
      <c r="B12245" s="0" t="s">
        <v>89196</v>
      </c>
      <c r="C12245" s="0" t="s">
        <v>89197</v>
      </c>
      <c r="D12245" s="0" t="s">
        <v>89198</v>
      </c>
      <c r="E12245" s="0" t="s">
        <v>89199</v>
      </c>
      <c r="F12245" s="0" t="s">
        <v>89200</v>
      </c>
      <c r="G12245" s="2" t="s">
        <v>22</v>
      </c>
      <c r="H12245" s="0" t="n">
        <v>1</v>
      </c>
      <c r="I12245" s="0" t="n">
        <v>10</v>
      </c>
      <c r="J12245" s="0" t="s">
        <v>89201</v>
      </c>
      <c r="K12245" s="0" t="s">
        <v>24</v>
      </c>
      <c r="L12245" s="0" t="s">
        <v>32</v>
      </c>
      <c r="M12245" s="0" t="s">
        <v>21</v>
      </c>
      <c r="N12245" s="0" t="s">
        <v>21</v>
      </c>
      <c r="O12245" s="2" t="s">
        <v>1794</v>
      </c>
      <c r="P12245" s="2" t="s">
        <v>45</v>
      </c>
    </row>
    <row r="12246" customFormat="false" ht="12.8" hidden="false" customHeight="false" outlineLevel="0" collapsed="false">
      <c r="A12246" s="0" t="s">
        <v>89202</v>
      </c>
      <c r="B12246" s="0" t="s">
        <v>89203</v>
      </c>
      <c r="C12246" s="0" t="s">
        <v>89204</v>
      </c>
      <c r="D12246" s="0" t="s">
        <v>89205</v>
      </c>
      <c r="E12246" s="0" t="s">
        <v>89206</v>
      </c>
      <c r="F12246" s="0" t="s">
        <v>89207</v>
      </c>
      <c r="G12246" s="2" t="s">
        <v>1168</v>
      </c>
      <c r="H12246" s="0" t="s">
        <v>21</v>
      </c>
      <c r="I12246" s="0" t="s">
        <v>21</v>
      </c>
      <c r="J12246" s="0" t="s">
        <v>89208</v>
      </c>
      <c r="K12246" s="0" t="s">
        <v>73</v>
      </c>
      <c r="L12246" s="0" t="s">
        <v>89209</v>
      </c>
      <c r="M12246" s="0" t="s">
        <v>21</v>
      </c>
      <c r="N12246" s="0" t="s">
        <v>21</v>
      </c>
      <c r="O12246" s="2" t="s">
        <v>38249</v>
      </c>
      <c r="P12246" s="2" t="s">
        <v>210</v>
      </c>
    </row>
    <row r="12247" customFormat="false" ht="12.8" hidden="false" customHeight="false" outlineLevel="0" collapsed="false">
      <c r="A12247" s="0" t="s">
        <v>89210</v>
      </c>
      <c r="B12247" s="0" t="s">
        <v>89211</v>
      </c>
      <c r="C12247" s="0" t="s">
        <v>89212</v>
      </c>
      <c r="D12247" s="0" t="s">
        <v>89213</v>
      </c>
      <c r="E12247" s="0" t="s">
        <v>89214</v>
      </c>
      <c r="F12247" s="0" t="s">
        <v>89215</v>
      </c>
      <c r="G12247" s="0" t="s">
        <v>21</v>
      </c>
      <c r="H12247" s="0" t="s">
        <v>21</v>
      </c>
      <c r="I12247" s="0" t="s">
        <v>21</v>
      </c>
      <c r="J12247" s="0" t="s">
        <v>21</v>
      </c>
      <c r="K12247" s="0" t="s">
        <v>21</v>
      </c>
      <c r="L12247" s="0" t="s">
        <v>21</v>
      </c>
      <c r="M12247" s="0" t="s">
        <v>21</v>
      </c>
      <c r="N12247" s="0" t="s">
        <v>21</v>
      </c>
      <c r="O12247" s="2" t="s">
        <v>5148</v>
      </c>
      <c r="P12247" s="2" t="s">
        <v>334</v>
      </c>
    </row>
    <row r="12248" customFormat="false" ht="12.8" hidden="false" customHeight="false" outlineLevel="0" collapsed="false">
      <c r="A12248" s="0" t="s">
        <v>89216</v>
      </c>
      <c r="B12248" s="0" t="s">
        <v>89217</v>
      </c>
      <c r="C12248" s="0" t="s">
        <v>89218</v>
      </c>
      <c r="D12248" s="0" t="s">
        <v>89219</v>
      </c>
      <c r="E12248" s="0" t="s">
        <v>89220</v>
      </c>
      <c r="F12248" s="0" t="s">
        <v>89221</v>
      </c>
      <c r="G12248" s="2" t="s">
        <v>276</v>
      </c>
      <c r="H12248" s="0" t="s">
        <v>21</v>
      </c>
      <c r="I12248" s="0" t="s">
        <v>21</v>
      </c>
      <c r="J12248" s="0" t="s">
        <v>89222</v>
      </c>
      <c r="K12248" s="0" t="s">
        <v>21</v>
      </c>
      <c r="L12248" s="0" t="s">
        <v>21</v>
      </c>
      <c r="M12248" s="0" t="s">
        <v>21</v>
      </c>
      <c r="N12248" s="0" t="s">
        <v>21</v>
      </c>
      <c r="O12248" s="2" t="s">
        <v>20526</v>
      </c>
      <c r="P12248" s="2" t="s">
        <v>403</v>
      </c>
    </row>
    <row r="12249" customFormat="false" ht="12.8" hidden="false" customHeight="false" outlineLevel="0" collapsed="false">
      <c r="A12249" s="0" t="s">
        <v>89223</v>
      </c>
      <c r="B12249" s="0" t="s">
        <v>89224</v>
      </c>
      <c r="C12249" s="0" t="s">
        <v>89225</v>
      </c>
      <c r="D12249" s="0" t="s">
        <v>89226</v>
      </c>
      <c r="E12249" s="0" t="s">
        <v>21</v>
      </c>
      <c r="F12249" s="0" t="s">
        <v>21</v>
      </c>
      <c r="G12249" s="0" t="s">
        <v>21</v>
      </c>
      <c r="H12249" s="0" t="s">
        <v>21</v>
      </c>
      <c r="I12249" s="0" t="s">
        <v>21</v>
      </c>
      <c r="J12249" s="0" t="s">
        <v>21</v>
      </c>
      <c r="K12249" s="0" t="s">
        <v>21</v>
      </c>
      <c r="L12249" s="0" t="s">
        <v>21</v>
      </c>
      <c r="M12249" s="0" t="s">
        <v>21</v>
      </c>
      <c r="N12249" s="0" t="s">
        <v>21</v>
      </c>
      <c r="O12249" s="2" t="s">
        <v>13763</v>
      </c>
      <c r="P12249" s="2" t="s">
        <v>76</v>
      </c>
    </row>
    <row r="12250" customFormat="false" ht="12.8" hidden="false" customHeight="false" outlineLevel="0" collapsed="false">
      <c r="A12250" s="0" t="s">
        <v>89227</v>
      </c>
      <c r="B12250" s="0" t="s">
        <v>89228</v>
      </c>
      <c r="C12250" s="0" t="s">
        <v>89229</v>
      </c>
      <c r="D12250" s="0" t="s">
        <v>89230</v>
      </c>
      <c r="E12250" s="0" t="s">
        <v>89231</v>
      </c>
      <c r="F12250" s="0" t="s">
        <v>89232</v>
      </c>
      <c r="G12250" s="2" t="s">
        <v>331</v>
      </c>
      <c r="H12250" s="0" t="s">
        <v>21</v>
      </c>
      <c r="I12250" s="0" t="s">
        <v>21</v>
      </c>
      <c r="J12250" s="0" t="s">
        <v>89233</v>
      </c>
      <c r="K12250" s="0" t="s">
        <v>24</v>
      </c>
      <c r="L12250" s="0" t="s">
        <v>1908</v>
      </c>
      <c r="M12250" s="0" t="s">
        <v>21</v>
      </c>
      <c r="N12250" s="0" t="s">
        <v>21</v>
      </c>
      <c r="O12250" s="2" t="s">
        <v>7728</v>
      </c>
      <c r="P12250" s="2" t="s">
        <v>76</v>
      </c>
    </row>
    <row r="12251" customFormat="false" ht="12.8" hidden="false" customHeight="false" outlineLevel="0" collapsed="false">
      <c r="A12251" s="0" t="s">
        <v>89234</v>
      </c>
      <c r="B12251" s="0" t="s">
        <v>89235</v>
      </c>
      <c r="C12251" s="0" t="s">
        <v>89236</v>
      </c>
      <c r="D12251" s="0" t="s">
        <v>89237</v>
      </c>
      <c r="E12251" s="0" t="s">
        <v>89238</v>
      </c>
      <c r="F12251" s="0" t="s">
        <v>89239</v>
      </c>
      <c r="G12251" s="2" t="s">
        <v>1041</v>
      </c>
      <c r="H12251" s="0" t="s">
        <v>21</v>
      </c>
      <c r="I12251" s="0" t="s">
        <v>21</v>
      </c>
      <c r="J12251" s="0" t="s">
        <v>89240</v>
      </c>
      <c r="K12251" s="0" t="s">
        <v>24</v>
      </c>
      <c r="L12251" s="0" t="s">
        <v>278</v>
      </c>
      <c r="M12251" s="0" t="s">
        <v>21</v>
      </c>
      <c r="N12251" s="0" t="s">
        <v>21</v>
      </c>
      <c r="O12251" s="2" t="s">
        <v>5497</v>
      </c>
      <c r="P12251" s="2" t="s">
        <v>269</v>
      </c>
    </row>
    <row r="12252" customFormat="false" ht="12.8" hidden="false" customHeight="false" outlineLevel="0" collapsed="false">
      <c r="A12252" s="0" t="s">
        <v>89241</v>
      </c>
      <c r="B12252" s="0" t="s">
        <v>89242</v>
      </c>
      <c r="C12252" s="0" t="s">
        <v>89243</v>
      </c>
      <c r="D12252" s="0" t="s">
        <v>89244</v>
      </c>
      <c r="E12252" s="0" t="s">
        <v>89245</v>
      </c>
      <c r="F12252" s="0" t="s">
        <v>89246</v>
      </c>
      <c r="G12252" s="2" t="s">
        <v>2180</v>
      </c>
      <c r="H12252" s="0" t="s">
        <v>21</v>
      </c>
      <c r="I12252" s="0" t="s">
        <v>21</v>
      </c>
      <c r="J12252" s="0" t="s">
        <v>21</v>
      </c>
      <c r="K12252" s="0" t="s">
        <v>24</v>
      </c>
      <c r="L12252" s="0" t="s">
        <v>8266</v>
      </c>
      <c r="M12252" s="0" t="s">
        <v>21</v>
      </c>
      <c r="N12252" s="0" t="s">
        <v>21</v>
      </c>
      <c r="O12252" s="2" t="s">
        <v>54</v>
      </c>
      <c r="P12252" s="2" t="s">
        <v>34</v>
      </c>
    </row>
    <row r="12253" customFormat="false" ht="12.8" hidden="false" customHeight="false" outlineLevel="0" collapsed="false">
      <c r="A12253" s="0" t="s">
        <v>89247</v>
      </c>
      <c r="B12253" s="0" t="s">
        <v>89248</v>
      </c>
      <c r="C12253" s="0" t="s">
        <v>89249</v>
      </c>
      <c r="D12253" s="0" t="s">
        <v>89250</v>
      </c>
      <c r="E12253" s="0" t="s">
        <v>89251</v>
      </c>
      <c r="F12253" s="0" t="s">
        <v>89252</v>
      </c>
      <c r="G12253" s="2" t="s">
        <v>1600</v>
      </c>
      <c r="H12253" s="0" t="s">
        <v>21</v>
      </c>
      <c r="I12253" s="0" t="s">
        <v>21</v>
      </c>
      <c r="J12253" s="0" t="s">
        <v>89253</v>
      </c>
      <c r="K12253" s="0" t="s">
        <v>24</v>
      </c>
      <c r="L12253" s="0" t="s">
        <v>787</v>
      </c>
      <c r="M12253" s="0" t="s">
        <v>21</v>
      </c>
      <c r="N12253" s="0" t="s">
        <v>21</v>
      </c>
      <c r="O12253" s="2" t="s">
        <v>49832</v>
      </c>
      <c r="P12253" s="2" t="s">
        <v>34</v>
      </c>
    </row>
    <row r="12254" customFormat="false" ht="12.8" hidden="false" customHeight="false" outlineLevel="0" collapsed="false">
      <c r="A12254" s="0" t="s">
        <v>89254</v>
      </c>
      <c r="B12254" s="0" t="s">
        <v>89255</v>
      </c>
      <c r="C12254" s="0" t="s">
        <v>89256</v>
      </c>
      <c r="D12254" s="0" t="s">
        <v>89257</v>
      </c>
      <c r="E12254" s="0" t="s">
        <v>89258</v>
      </c>
      <c r="F12254" s="0" t="s">
        <v>89259</v>
      </c>
      <c r="G12254" s="2" t="s">
        <v>71</v>
      </c>
      <c r="H12254" s="0" t="s">
        <v>21</v>
      </c>
      <c r="I12254" s="0" t="s">
        <v>21</v>
      </c>
      <c r="J12254" s="0" t="s">
        <v>89260</v>
      </c>
      <c r="K12254" s="0" t="s">
        <v>24</v>
      </c>
      <c r="L12254" s="0" t="s">
        <v>4598</v>
      </c>
      <c r="M12254" s="0" t="s">
        <v>21</v>
      </c>
      <c r="N12254" s="0" t="s">
        <v>21</v>
      </c>
      <c r="O12254" s="2" t="s">
        <v>8289</v>
      </c>
      <c r="P12254" s="2" t="s">
        <v>523</v>
      </c>
    </row>
    <row r="12255" customFormat="false" ht="12.8" hidden="false" customHeight="false" outlineLevel="0" collapsed="false">
      <c r="A12255" s="0" t="s">
        <v>89261</v>
      </c>
      <c r="B12255" s="0" t="s">
        <v>89262</v>
      </c>
      <c r="C12255" s="0" t="s">
        <v>89263</v>
      </c>
      <c r="D12255" s="0" t="s">
        <v>89264</v>
      </c>
      <c r="E12255" s="0" t="s">
        <v>89265</v>
      </c>
      <c r="F12255" s="0" t="s">
        <v>89266</v>
      </c>
      <c r="G12255" s="2" t="s">
        <v>30161</v>
      </c>
      <c r="H12255" s="0" t="s">
        <v>21</v>
      </c>
      <c r="I12255" s="0" t="s">
        <v>21</v>
      </c>
      <c r="J12255" s="0" t="s">
        <v>89267</v>
      </c>
      <c r="K12255" s="0" t="s">
        <v>73</v>
      </c>
      <c r="L12255" s="0" t="s">
        <v>30380</v>
      </c>
      <c r="M12255" s="0" t="s">
        <v>21</v>
      </c>
      <c r="N12255" s="0" t="s">
        <v>21</v>
      </c>
      <c r="O12255" s="2" t="s">
        <v>16732</v>
      </c>
      <c r="P12255" s="2" t="s">
        <v>34</v>
      </c>
    </row>
    <row r="12256" customFormat="false" ht="12.8" hidden="false" customHeight="false" outlineLevel="0" collapsed="false">
      <c r="A12256" s="0" t="s">
        <v>89268</v>
      </c>
      <c r="B12256" s="0" t="s">
        <v>89269</v>
      </c>
      <c r="C12256" s="0" t="s">
        <v>89270</v>
      </c>
      <c r="D12256" s="0" t="s">
        <v>89271</v>
      </c>
      <c r="E12256" s="0" t="s">
        <v>89272</v>
      </c>
      <c r="F12256" s="0" t="s">
        <v>21</v>
      </c>
      <c r="G12256" s="2" t="s">
        <v>71</v>
      </c>
      <c r="H12256" s="0" t="s">
        <v>21</v>
      </c>
      <c r="I12256" s="0" t="s">
        <v>21</v>
      </c>
      <c r="J12256" s="0" t="s">
        <v>21</v>
      </c>
      <c r="K12256" s="0" t="s">
        <v>24</v>
      </c>
      <c r="L12256" s="0" t="s">
        <v>46094</v>
      </c>
      <c r="M12256" s="0" t="s">
        <v>21</v>
      </c>
      <c r="N12256" s="0" t="s">
        <v>21</v>
      </c>
      <c r="O12256" s="2" t="s">
        <v>7773</v>
      </c>
      <c r="P12256" s="2" t="s">
        <v>512</v>
      </c>
    </row>
    <row r="12257" customFormat="false" ht="12.8" hidden="false" customHeight="false" outlineLevel="0" collapsed="false">
      <c r="A12257" s="0" t="s">
        <v>89273</v>
      </c>
      <c r="B12257" s="0" t="s">
        <v>89274</v>
      </c>
      <c r="C12257" s="0" t="s">
        <v>89275</v>
      </c>
      <c r="D12257" s="0" t="s">
        <v>89276</v>
      </c>
      <c r="E12257" s="0" t="s">
        <v>89277</v>
      </c>
      <c r="F12257" s="0" t="s">
        <v>89278</v>
      </c>
      <c r="G12257" s="2" t="s">
        <v>17653</v>
      </c>
      <c r="H12257" s="0" t="s">
        <v>21</v>
      </c>
      <c r="I12257" s="0" t="s">
        <v>21</v>
      </c>
      <c r="J12257" s="0" t="s">
        <v>89279</v>
      </c>
      <c r="K12257" s="0" t="s">
        <v>24</v>
      </c>
      <c r="L12257" s="0" t="s">
        <v>752</v>
      </c>
      <c r="M12257" s="0" t="s">
        <v>89280</v>
      </c>
      <c r="N12257" s="0" t="s">
        <v>89281</v>
      </c>
      <c r="O12257" s="2" t="s">
        <v>10206</v>
      </c>
      <c r="P12257" s="2" t="s">
        <v>45</v>
      </c>
    </row>
    <row r="12258" customFormat="false" ht="12.8" hidden="false" customHeight="false" outlineLevel="0" collapsed="false">
      <c r="A12258" s="0" t="s">
        <v>89282</v>
      </c>
      <c r="B12258" s="0" t="s">
        <v>89283</v>
      </c>
      <c r="C12258" s="0" t="s">
        <v>89284</v>
      </c>
      <c r="D12258" s="0" t="s">
        <v>89285</v>
      </c>
      <c r="E12258" s="0" t="s">
        <v>89286</v>
      </c>
      <c r="F12258" s="0" t="s">
        <v>89287</v>
      </c>
      <c r="G12258" s="0" t="s">
        <v>21</v>
      </c>
      <c r="H12258" s="0" t="s">
        <v>21</v>
      </c>
      <c r="I12258" s="0" t="s">
        <v>21</v>
      </c>
      <c r="J12258" s="0" t="s">
        <v>89288</v>
      </c>
      <c r="K12258" s="0" t="s">
        <v>550</v>
      </c>
      <c r="L12258" s="0" t="s">
        <v>1127</v>
      </c>
      <c r="M12258" s="0" t="s">
        <v>21</v>
      </c>
      <c r="N12258" s="0" t="s">
        <v>21</v>
      </c>
      <c r="O12258" s="2" t="s">
        <v>24007</v>
      </c>
      <c r="P12258" s="2" t="s">
        <v>9258</v>
      </c>
    </row>
    <row r="12259" customFormat="false" ht="12.8" hidden="false" customHeight="false" outlineLevel="0" collapsed="false">
      <c r="A12259" s="0" t="s">
        <v>89289</v>
      </c>
      <c r="B12259" s="0" t="s">
        <v>89290</v>
      </c>
      <c r="C12259" s="0" t="s">
        <v>89291</v>
      </c>
      <c r="D12259" s="0" t="s">
        <v>89292</v>
      </c>
      <c r="E12259" s="0" t="s">
        <v>89293</v>
      </c>
      <c r="F12259" s="0" t="s">
        <v>89294</v>
      </c>
      <c r="G12259" s="2" t="s">
        <v>130</v>
      </c>
      <c r="H12259" s="0" t="n">
        <v>11</v>
      </c>
      <c r="I12259" s="0" t="n">
        <v>50</v>
      </c>
      <c r="J12259" s="0" t="s">
        <v>89295</v>
      </c>
      <c r="K12259" s="0" t="s">
        <v>21</v>
      </c>
      <c r="L12259" s="0" t="s">
        <v>21</v>
      </c>
      <c r="M12259" s="0" t="s">
        <v>21</v>
      </c>
      <c r="N12259" s="0" t="s">
        <v>21</v>
      </c>
      <c r="O12259" s="2" t="s">
        <v>39002</v>
      </c>
      <c r="P12259" s="2" t="s">
        <v>55</v>
      </c>
    </row>
    <row r="12260" customFormat="false" ht="12.8" hidden="false" customHeight="false" outlineLevel="0" collapsed="false">
      <c r="A12260" s="0" t="s">
        <v>89296</v>
      </c>
      <c r="B12260" s="0" t="s">
        <v>89297</v>
      </c>
      <c r="C12260" s="0" t="s">
        <v>89298</v>
      </c>
      <c r="D12260" s="0" t="s">
        <v>89299</v>
      </c>
      <c r="E12260" s="0" t="s">
        <v>89300</v>
      </c>
      <c r="F12260" s="0" t="s">
        <v>89301</v>
      </c>
      <c r="G12260" s="0" t="s">
        <v>21</v>
      </c>
      <c r="H12260" s="0" t="s">
        <v>21</v>
      </c>
      <c r="I12260" s="0" t="s">
        <v>21</v>
      </c>
      <c r="J12260" s="0" t="s">
        <v>89302</v>
      </c>
      <c r="K12260" s="0" t="s">
        <v>550</v>
      </c>
      <c r="L12260" s="0" t="s">
        <v>6747</v>
      </c>
      <c r="M12260" s="0" t="s">
        <v>21</v>
      </c>
      <c r="N12260" s="0" t="s">
        <v>21</v>
      </c>
      <c r="O12260" s="2" t="s">
        <v>61290</v>
      </c>
      <c r="P12260" s="2" t="s">
        <v>45</v>
      </c>
    </row>
    <row r="12261" customFormat="false" ht="12.8" hidden="false" customHeight="false" outlineLevel="0" collapsed="false">
      <c r="A12261" s="0" t="s">
        <v>89303</v>
      </c>
      <c r="B12261" s="0" t="s">
        <v>89304</v>
      </c>
      <c r="C12261" s="0" t="s">
        <v>89305</v>
      </c>
      <c r="D12261" s="0" t="s">
        <v>89306</v>
      </c>
      <c r="E12261" s="0" t="s">
        <v>89307</v>
      </c>
      <c r="F12261" s="0" t="s">
        <v>89308</v>
      </c>
      <c r="G12261" s="2" t="s">
        <v>71</v>
      </c>
      <c r="H12261" s="0" t="s">
        <v>21</v>
      </c>
      <c r="I12261" s="0" t="s">
        <v>21</v>
      </c>
      <c r="J12261" s="0" t="s">
        <v>89309</v>
      </c>
      <c r="K12261" s="0" t="s">
        <v>24</v>
      </c>
      <c r="L12261" s="0" t="s">
        <v>1061</v>
      </c>
      <c r="M12261" s="0" t="s">
        <v>49856</v>
      </c>
      <c r="N12261" s="0" t="s">
        <v>49857</v>
      </c>
      <c r="O12261" s="2" t="s">
        <v>7680</v>
      </c>
      <c r="P12261" s="2" t="s">
        <v>45</v>
      </c>
    </row>
    <row r="12262" customFormat="false" ht="12.8" hidden="false" customHeight="false" outlineLevel="0" collapsed="false">
      <c r="A12262" s="0" t="s">
        <v>89310</v>
      </c>
      <c r="B12262" s="0" t="s">
        <v>89311</v>
      </c>
      <c r="C12262" s="0" t="s">
        <v>89312</v>
      </c>
      <c r="D12262" s="0" t="s">
        <v>89313</v>
      </c>
      <c r="E12262" s="0" t="s">
        <v>89314</v>
      </c>
      <c r="F12262" s="0" t="s">
        <v>89315</v>
      </c>
      <c r="G12262" s="2" t="s">
        <v>430</v>
      </c>
      <c r="H12262" s="0" t="n">
        <v>11</v>
      </c>
      <c r="I12262" s="0" t="n">
        <v>50</v>
      </c>
      <c r="J12262" s="0" t="s">
        <v>89316</v>
      </c>
      <c r="K12262" s="0" t="s">
        <v>11187</v>
      </c>
      <c r="L12262" s="0" t="s">
        <v>11188</v>
      </c>
      <c r="M12262" s="0" t="s">
        <v>21</v>
      </c>
      <c r="N12262" s="0" t="s">
        <v>21</v>
      </c>
      <c r="O12262" s="2" t="s">
        <v>6700</v>
      </c>
      <c r="P12262" s="2" t="s">
        <v>1101</v>
      </c>
    </row>
    <row r="12263" customFormat="false" ht="12.8" hidden="false" customHeight="false" outlineLevel="0" collapsed="false">
      <c r="A12263" s="0" t="s">
        <v>89317</v>
      </c>
      <c r="B12263" s="0" t="s">
        <v>89318</v>
      </c>
      <c r="C12263" s="0" t="s">
        <v>89319</v>
      </c>
      <c r="D12263" s="0" t="s">
        <v>89320</v>
      </c>
      <c r="E12263" s="0" t="s">
        <v>89321</v>
      </c>
      <c r="F12263" s="0" t="s">
        <v>89322</v>
      </c>
      <c r="G12263" s="2" t="s">
        <v>477</v>
      </c>
      <c r="H12263" s="0" t="s">
        <v>21</v>
      </c>
      <c r="I12263" s="0" t="s">
        <v>21</v>
      </c>
      <c r="J12263" s="0" t="s">
        <v>89323</v>
      </c>
      <c r="K12263" s="0" t="s">
        <v>560</v>
      </c>
      <c r="L12263" s="0" t="s">
        <v>1293</v>
      </c>
      <c r="M12263" s="0" t="s">
        <v>21</v>
      </c>
      <c r="N12263" s="0" t="s">
        <v>21</v>
      </c>
      <c r="O12263" s="2" t="s">
        <v>15697</v>
      </c>
      <c r="P12263" s="2" t="s">
        <v>45</v>
      </c>
    </row>
    <row r="12264" customFormat="false" ht="12.8" hidden="false" customHeight="false" outlineLevel="0" collapsed="false">
      <c r="A12264" s="0" t="s">
        <v>89324</v>
      </c>
      <c r="B12264" s="0" t="s">
        <v>89325</v>
      </c>
      <c r="C12264" s="0" t="s">
        <v>89326</v>
      </c>
      <c r="D12264" s="0" t="s">
        <v>89327</v>
      </c>
      <c r="E12264" s="0" t="s">
        <v>89328</v>
      </c>
      <c r="F12264" s="0" t="s">
        <v>89329</v>
      </c>
      <c r="G12264" s="2" t="s">
        <v>507</v>
      </c>
      <c r="H12264" s="0" t="s">
        <v>21</v>
      </c>
      <c r="I12264" s="0" t="s">
        <v>21</v>
      </c>
      <c r="J12264" s="0" t="s">
        <v>89330</v>
      </c>
      <c r="K12264" s="0" t="s">
        <v>73</v>
      </c>
      <c r="L12264" s="0" t="s">
        <v>105</v>
      </c>
      <c r="M12264" s="0" t="s">
        <v>21</v>
      </c>
      <c r="N12264" s="0" t="s">
        <v>21</v>
      </c>
      <c r="O12264" s="2" t="s">
        <v>34024</v>
      </c>
      <c r="P12264" s="2" t="s">
        <v>334</v>
      </c>
    </row>
    <row r="12265" customFormat="false" ht="12.8" hidden="false" customHeight="false" outlineLevel="0" collapsed="false">
      <c r="A12265" s="0" t="s">
        <v>89331</v>
      </c>
      <c r="B12265" s="0" t="s">
        <v>89332</v>
      </c>
      <c r="C12265" s="0" t="s">
        <v>89333</v>
      </c>
      <c r="D12265" s="0" t="s">
        <v>89334</v>
      </c>
      <c r="E12265" s="0" t="s">
        <v>89335</v>
      </c>
      <c r="F12265" s="0" t="s">
        <v>89336</v>
      </c>
      <c r="G12265" s="2" t="s">
        <v>254</v>
      </c>
      <c r="H12265" s="0" t="s">
        <v>21</v>
      </c>
      <c r="I12265" s="0" t="s">
        <v>21</v>
      </c>
      <c r="J12265" s="0" t="s">
        <v>89337</v>
      </c>
      <c r="K12265" s="0" t="s">
        <v>73</v>
      </c>
      <c r="L12265" s="0" t="s">
        <v>105</v>
      </c>
      <c r="M12265" s="0" t="s">
        <v>21</v>
      </c>
      <c r="N12265" s="0" t="s">
        <v>21</v>
      </c>
      <c r="O12265" s="2" t="s">
        <v>4591</v>
      </c>
      <c r="P12265" s="2" t="s">
        <v>512</v>
      </c>
    </row>
    <row r="12266" customFormat="false" ht="12.8" hidden="false" customHeight="false" outlineLevel="0" collapsed="false">
      <c r="A12266" s="0" t="s">
        <v>89338</v>
      </c>
      <c r="B12266" s="0" t="s">
        <v>89339</v>
      </c>
      <c r="C12266" s="0" t="s">
        <v>89340</v>
      </c>
      <c r="D12266" s="0" t="s">
        <v>89341</v>
      </c>
      <c r="E12266" s="0" t="s">
        <v>89342</v>
      </c>
      <c r="F12266" s="0" t="s">
        <v>21</v>
      </c>
      <c r="G12266" s="2" t="s">
        <v>130</v>
      </c>
      <c r="H12266" s="0" t="s">
        <v>21</v>
      </c>
      <c r="I12266" s="0" t="s">
        <v>21</v>
      </c>
      <c r="J12266" s="0" t="s">
        <v>21</v>
      </c>
      <c r="K12266" s="0" t="s">
        <v>24</v>
      </c>
      <c r="L12266" s="0" t="s">
        <v>371</v>
      </c>
      <c r="M12266" s="0" t="s">
        <v>89343</v>
      </c>
      <c r="N12266" s="0" t="s">
        <v>89344</v>
      </c>
      <c r="O12266" s="2" t="s">
        <v>2646</v>
      </c>
      <c r="P12266" s="2" t="s">
        <v>45</v>
      </c>
    </row>
    <row r="12267" customFormat="false" ht="12.8" hidden="false" customHeight="false" outlineLevel="0" collapsed="false">
      <c r="A12267" s="0" t="s">
        <v>89345</v>
      </c>
      <c r="B12267" s="0" t="s">
        <v>89346</v>
      </c>
      <c r="C12267" s="0" t="s">
        <v>89347</v>
      </c>
      <c r="D12267" s="0" t="s">
        <v>89348</v>
      </c>
      <c r="E12267" s="0" t="s">
        <v>21</v>
      </c>
      <c r="F12267" s="0" t="s">
        <v>89349</v>
      </c>
      <c r="G12267" s="2" t="s">
        <v>613</v>
      </c>
      <c r="H12267" s="0" t="s">
        <v>21</v>
      </c>
      <c r="I12267" s="0" t="s">
        <v>21</v>
      </c>
      <c r="J12267" s="0" t="s">
        <v>89350</v>
      </c>
      <c r="K12267" s="0" t="s">
        <v>1389</v>
      </c>
      <c r="L12267" s="0" t="s">
        <v>21</v>
      </c>
      <c r="M12267" s="0" t="s">
        <v>21</v>
      </c>
      <c r="N12267" s="0" t="s">
        <v>21</v>
      </c>
      <c r="O12267" s="2" t="s">
        <v>12791</v>
      </c>
      <c r="P12267" s="2" t="s">
        <v>598</v>
      </c>
    </row>
    <row r="12268" customFormat="false" ht="12.8" hidden="false" customHeight="false" outlineLevel="0" collapsed="false">
      <c r="A12268" s="0" t="s">
        <v>89351</v>
      </c>
      <c r="B12268" s="0" t="s">
        <v>89352</v>
      </c>
      <c r="C12268" s="0" t="s">
        <v>89353</v>
      </c>
      <c r="D12268" s="0" t="s">
        <v>89354</v>
      </c>
      <c r="E12268" s="0" t="s">
        <v>21</v>
      </c>
      <c r="F12268" s="0" t="s">
        <v>89355</v>
      </c>
      <c r="G12268" s="2" t="s">
        <v>9895</v>
      </c>
      <c r="H12268" s="0" t="s">
        <v>21</v>
      </c>
      <c r="I12268" s="0" t="s">
        <v>21</v>
      </c>
      <c r="J12268" s="0" t="s">
        <v>89356</v>
      </c>
      <c r="K12268" s="0" t="s">
        <v>24</v>
      </c>
      <c r="L12268" s="0" t="s">
        <v>615</v>
      </c>
      <c r="M12268" s="0" t="s">
        <v>21</v>
      </c>
      <c r="N12268" s="0" t="s">
        <v>21</v>
      </c>
      <c r="O12268" s="2" t="s">
        <v>3034</v>
      </c>
      <c r="P12268" s="2" t="s">
        <v>45</v>
      </c>
    </row>
    <row r="12269" customFormat="false" ht="12.8" hidden="false" customHeight="false" outlineLevel="0" collapsed="false">
      <c r="A12269" s="0" t="s">
        <v>89357</v>
      </c>
      <c r="B12269" s="0" t="s">
        <v>89358</v>
      </c>
      <c r="C12269" s="0" t="s">
        <v>89359</v>
      </c>
      <c r="D12269" s="0" t="s">
        <v>89360</v>
      </c>
      <c r="E12269" s="0" t="s">
        <v>89361</v>
      </c>
      <c r="F12269" s="0" t="s">
        <v>89362</v>
      </c>
      <c r="G12269" s="2" t="s">
        <v>130</v>
      </c>
      <c r="H12269" s="0" t="n">
        <v>11</v>
      </c>
      <c r="I12269" s="0" t="n">
        <v>50</v>
      </c>
      <c r="J12269" s="0" t="s">
        <v>89363</v>
      </c>
      <c r="K12269" s="0" t="s">
        <v>24</v>
      </c>
      <c r="L12269" s="0" t="s">
        <v>32</v>
      </c>
      <c r="M12269" s="0" t="s">
        <v>94</v>
      </c>
      <c r="N12269" s="0" t="s">
        <v>95</v>
      </c>
      <c r="O12269" s="2" t="s">
        <v>1235</v>
      </c>
      <c r="P12269" s="2" t="s">
        <v>552</v>
      </c>
    </row>
    <row r="12270" customFormat="false" ht="12.8" hidden="false" customHeight="false" outlineLevel="0" collapsed="false">
      <c r="A12270" s="0" t="s">
        <v>89364</v>
      </c>
      <c r="B12270" s="0" t="s">
        <v>89365</v>
      </c>
      <c r="C12270" s="0" t="s">
        <v>89366</v>
      </c>
      <c r="D12270" s="0" t="s">
        <v>89367</v>
      </c>
      <c r="E12270" s="0" t="s">
        <v>89368</v>
      </c>
      <c r="F12270" s="0" t="s">
        <v>89369</v>
      </c>
      <c r="G12270" s="2" t="s">
        <v>1831</v>
      </c>
      <c r="H12270" s="0" t="n">
        <v>1</v>
      </c>
      <c r="I12270" s="0" t="n">
        <v>10</v>
      </c>
      <c r="J12270" s="0" t="s">
        <v>89370</v>
      </c>
      <c r="K12270" s="0" t="s">
        <v>24</v>
      </c>
      <c r="L12270" s="0" t="s">
        <v>63</v>
      </c>
      <c r="M12270" s="0" t="s">
        <v>21</v>
      </c>
      <c r="N12270" s="0" t="s">
        <v>21</v>
      </c>
      <c r="O12270" s="2" t="s">
        <v>8772</v>
      </c>
      <c r="P12270" s="2" t="s">
        <v>45</v>
      </c>
    </row>
    <row r="12271" customFormat="false" ht="12.8" hidden="false" customHeight="false" outlineLevel="0" collapsed="false">
      <c r="A12271" s="0" t="s">
        <v>89371</v>
      </c>
      <c r="B12271" s="0" t="s">
        <v>89372</v>
      </c>
      <c r="C12271" s="0" t="s">
        <v>89373</v>
      </c>
      <c r="D12271" s="0" t="s">
        <v>89374</v>
      </c>
      <c r="E12271" s="0" t="s">
        <v>89375</v>
      </c>
      <c r="F12271" s="0" t="s">
        <v>89376</v>
      </c>
      <c r="G12271" s="2" t="s">
        <v>2891</v>
      </c>
      <c r="H12271" s="0" t="s">
        <v>21</v>
      </c>
      <c r="I12271" s="0" t="s">
        <v>21</v>
      </c>
      <c r="J12271" s="0" t="s">
        <v>89377</v>
      </c>
      <c r="K12271" s="0" t="s">
        <v>24</v>
      </c>
      <c r="L12271" s="0" t="s">
        <v>74</v>
      </c>
      <c r="M12271" s="0" t="s">
        <v>21</v>
      </c>
      <c r="N12271" s="0" t="s">
        <v>21</v>
      </c>
      <c r="O12271" s="2" t="s">
        <v>1345</v>
      </c>
      <c r="P12271" s="2" t="s">
        <v>269</v>
      </c>
    </row>
    <row r="12272" customFormat="false" ht="12.8" hidden="false" customHeight="false" outlineLevel="0" collapsed="false">
      <c r="A12272" s="0" t="s">
        <v>89378</v>
      </c>
      <c r="B12272" s="0" t="s">
        <v>89379</v>
      </c>
      <c r="C12272" s="0" t="s">
        <v>89380</v>
      </c>
      <c r="D12272" s="0" t="s">
        <v>89381</v>
      </c>
      <c r="E12272" s="0" t="s">
        <v>89382</v>
      </c>
      <c r="F12272" s="0" t="s">
        <v>89383</v>
      </c>
      <c r="G12272" s="0" t="s">
        <v>21</v>
      </c>
      <c r="H12272" s="0" t="s">
        <v>21</v>
      </c>
      <c r="I12272" s="0" t="s">
        <v>21</v>
      </c>
      <c r="J12272" s="0" t="s">
        <v>89384</v>
      </c>
      <c r="K12272" s="0" t="s">
        <v>4333</v>
      </c>
      <c r="L12272" s="0" t="s">
        <v>89385</v>
      </c>
      <c r="M12272" s="0" t="s">
        <v>21</v>
      </c>
      <c r="N12272" s="0" t="s">
        <v>21</v>
      </c>
      <c r="O12272" s="2" t="s">
        <v>17342</v>
      </c>
      <c r="P12272" s="2" t="s">
        <v>334</v>
      </c>
    </row>
    <row r="12273" customFormat="false" ht="12.8" hidden="false" customHeight="false" outlineLevel="0" collapsed="false">
      <c r="A12273" s="0" t="s">
        <v>89386</v>
      </c>
      <c r="B12273" s="0" t="s">
        <v>89387</v>
      </c>
      <c r="C12273" s="0" t="s">
        <v>89388</v>
      </c>
      <c r="D12273" s="0" t="s">
        <v>89389</v>
      </c>
      <c r="E12273" s="0" t="s">
        <v>89390</v>
      </c>
      <c r="F12273" s="0" t="s">
        <v>89391</v>
      </c>
      <c r="G12273" s="2" t="s">
        <v>225</v>
      </c>
      <c r="H12273" s="0" t="s">
        <v>21</v>
      </c>
      <c r="I12273" s="0" t="s">
        <v>21</v>
      </c>
      <c r="J12273" s="0" t="s">
        <v>89392</v>
      </c>
      <c r="K12273" s="0" t="s">
        <v>24</v>
      </c>
      <c r="L12273" s="0" t="s">
        <v>32</v>
      </c>
      <c r="M12273" s="0" t="s">
        <v>94</v>
      </c>
      <c r="N12273" s="0" t="s">
        <v>95</v>
      </c>
      <c r="O12273" s="2" t="s">
        <v>1373</v>
      </c>
      <c r="P12273" s="2" t="s">
        <v>45</v>
      </c>
    </row>
    <row r="12274" customFormat="false" ht="12.8" hidden="false" customHeight="false" outlineLevel="0" collapsed="false">
      <c r="A12274" s="0" t="s">
        <v>89393</v>
      </c>
      <c r="B12274" s="0" t="s">
        <v>89394</v>
      </c>
      <c r="C12274" s="0" t="s">
        <v>89395</v>
      </c>
      <c r="D12274" s="0" t="s">
        <v>89396</v>
      </c>
      <c r="E12274" s="0" t="s">
        <v>89397</v>
      </c>
      <c r="F12274" s="0" t="s">
        <v>89398</v>
      </c>
      <c r="G12274" s="0" t="s">
        <v>21</v>
      </c>
      <c r="H12274" s="0" t="s">
        <v>21</v>
      </c>
      <c r="I12274" s="0" t="s">
        <v>21</v>
      </c>
      <c r="J12274" s="0" t="s">
        <v>89399</v>
      </c>
      <c r="K12274" s="0" t="s">
        <v>21</v>
      </c>
      <c r="L12274" s="0" t="s">
        <v>21</v>
      </c>
      <c r="M12274" s="0" t="s">
        <v>21</v>
      </c>
      <c r="N12274" s="0" t="s">
        <v>21</v>
      </c>
      <c r="O12274" s="2" t="s">
        <v>2935</v>
      </c>
      <c r="P12274" s="2" t="s">
        <v>292</v>
      </c>
    </row>
    <row r="12275" customFormat="false" ht="12.8" hidden="false" customHeight="false" outlineLevel="0" collapsed="false">
      <c r="A12275" s="0" t="s">
        <v>89400</v>
      </c>
      <c r="B12275" s="0" t="s">
        <v>89401</v>
      </c>
      <c r="C12275" s="0" t="s">
        <v>89402</v>
      </c>
      <c r="D12275" s="0" t="s">
        <v>89403</v>
      </c>
      <c r="E12275" s="0" t="s">
        <v>21</v>
      </c>
      <c r="F12275" s="0" t="s">
        <v>89404</v>
      </c>
      <c r="G12275" s="2" t="s">
        <v>19657</v>
      </c>
      <c r="H12275" s="0" t="s">
        <v>21</v>
      </c>
      <c r="I12275" s="0" t="s">
        <v>21</v>
      </c>
      <c r="J12275" s="0" t="s">
        <v>89405</v>
      </c>
      <c r="K12275" s="0" t="s">
        <v>24</v>
      </c>
      <c r="L12275" s="0" t="s">
        <v>54374</v>
      </c>
      <c r="M12275" s="0" t="s">
        <v>21</v>
      </c>
      <c r="N12275" s="0" t="s">
        <v>21</v>
      </c>
      <c r="O12275" s="2" t="s">
        <v>1794</v>
      </c>
      <c r="P12275" s="2" t="s">
        <v>45</v>
      </c>
    </row>
    <row r="12276" customFormat="false" ht="12.8" hidden="false" customHeight="false" outlineLevel="0" collapsed="false">
      <c r="A12276" s="0" t="s">
        <v>89406</v>
      </c>
      <c r="B12276" s="0" t="s">
        <v>89407</v>
      </c>
      <c r="C12276" s="0" t="s">
        <v>89408</v>
      </c>
      <c r="D12276" s="0" t="s">
        <v>89409</v>
      </c>
      <c r="E12276" s="0" t="s">
        <v>89410</v>
      </c>
      <c r="F12276" s="0" t="s">
        <v>89411</v>
      </c>
      <c r="G12276" s="2" t="s">
        <v>265</v>
      </c>
      <c r="H12276" s="0" t="s">
        <v>21</v>
      </c>
      <c r="I12276" s="0" t="s">
        <v>21</v>
      </c>
      <c r="J12276" s="0" t="s">
        <v>89412</v>
      </c>
      <c r="K12276" s="0" t="s">
        <v>624</v>
      </c>
      <c r="L12276" s="0" t="s">
        <v>24224</v>
      </c>
      <c r="M12276" s="0" t="s">
        <v>21</v>
      </c>
      <c r="N12276" s="0" t="s">
        <v>21</v>
      </c>
      <c r="O12276" s="2" t="s">
        <v>4591</v>
      </c>
      <c r="P12276" s="2" t="s">
        <v>7041</v>
      </c>
    </row>
    <row r="12277" customFormat="false" ht="12.8" hidden="false" customHeight="false" outlineLevel="0" collapsed="false">
      <c r="A12277" s="0" t="s">
        <v>89413</v>
      </c>
      <c r="B12277" s="0" t="s">
        <v>89414</v>
      </c>
      <c r="C12277" s="0" t="s">
        <v>89415</v>
      </c>
      <c r="D12277" s="0" t="s">
        <v>89416</v>
      </c>
      <c r="E12277" s="0" t="s">
        <v>89417</v>
      </c>
      <c r="F12277" s="0" t="s">
        <v>89418</v>
      </c>
      <c r="G12277" s="2" t="s">
        <v>47109</v>
      </c>
      <c r="H12277" s="0" t="n">
        <v>11</v>
      </c>
      <c r="I12277" s="0" t="n">
        <v>50</v>
      </c>
      <c r="J12277" s="0" t="s">
        <v>89419</v>
      </c>
      <c r="K12277" s="0" t="s">
        <v>188</v>
      </c>
      <c r="L12277" s="0" t="s">
        <v>1608</v>
      </c>
      <c r="M12277" s="0" t="s">
        <v>21</v>
      </c>
      <c r="N12277" s="0" t="s">
        <v>21</v>
      </c>
      <c r="O12277" s="2" t="s">
        <v>34759</v>
      </c>
      <c r="P12277" s="2" t="s">
        <v>45</v>
      </c>
    </row>
    <row r="12278" customFormat="false" ht="12.8" hidden="false" customHeight="false" outlineLevel="0" collapsed="false">
      <c r="A12278" s="0" t="s">
        <v>89420</v>
      </c>
      <c r="B12278" s="0" t="s">
        <v>89421</v>
      </c>
      <c r="C12278" s="0" t="s">
        <v>89422</v>
      </c>
      <c r="D12278" s="0" t="s">
        <v>89423</v>
      </c>
      <c r="E12278" s="0" t="s">
        <v>89424</v>
      </c>
      <c r="F12278" s="0" t="s">
        <v>89425</v>
      </c>
      <c r="G12278" s="0" t="s">
        <v>21</v>
      </c>
      <c r="H12278" s="0" t="s">
        <v>21</v>
      </c>
      <c r="I12278" s="0" t="s">
        <v>21</v>
      </c>
      <c r="J12278" s="0" t="s">
        <v>89426</v>
      </c>
      <c r="K12278" s="0" t="s">
        <v>234</v>
      </c>
      <c r="L12278" s="0" t="s">
        <v>89427</v>
      </c>
      <c r="M12278" s="0" t="s">
        <v>21</v>
      </c>
      <c r="N12278" s="0" t="s">
        <v>21</v>
      </c>
      <c r="O12278" s="2" t="s">
        <v>13516</v>
      </c>
      <c r="P12278" s="2" t="s">
        <v>598</v>
      </c>
    </row>
    <row r="12279" customFormat="false" ht="12.8" hidden="false" customHeight="false" outlineLevel="0" collapsed="false">
      <c r="A12279" s="0" t="s">
        <v>89428</v>
      </c>
      <c r="B12279" s="0" t="s">
        <v>89429</v>
      </c>
      <c r="C12279" s="0" t="s">
        <v>89430</v>
      </c>
      <c r="D12279" s="0" t="s">
        <v>89431</v>
      </c>
      <c r="E12279" s="0" t="s">
        <v>89432</v>
      </c>
      <c r="F12279" s="0" t="s">
        <v>89433</v>
      </c>
      <c r="G12279" s="2" t="s">
        <v>22</v>
      </c>
      <c r="H12279" s="0" t="n">
        <v>11</v>
      </c>
      <c r="I12279" s="0" t="n">
        <v>50</v>
      </c>
      <c r="J12279" s="0" t="s">
        <v>89434</v>
      </c>
      <c r="K12279" s="0" t="s">
        <v>73</v>
      </c>
      <c r="L12279" s="0" t="s">
        <v>105</v>
      </c>
      <c r="M12279" s="0" t="s">
        <v>21</v>
      </c>
      <c r="N12279" s="0" t="s">
        <v>21</v>
      </c>
      <c r="O12279" s="2" t="s">
        <v>11929</v>
      </c>
      <c r="P12279" s="2" t="s">
        <v>1101</v>
      </c>
    </row>
    <row r="12280" customFormat="false" ht="12.8" hidden="false" customHeight="false" outlineLevel="0" collapsed="false">
      <c r="A12280" s="0" t="s">
        <v>89435</v>
      </c>
      <c r="B12280" s="0" t="s">
        <v>89436</v>
      </c>
      <c r="C12280" s="0" t="s">
        <v>89437</v>
      </c>
      <c r="D12280" s="0" t="s">
        <v>89438</v>
      </c>
      <c r="E12280" s="0" t="s">
        <v>21</v>
      </c>
      <c r="F12280" s="0" t="s">
        <v>89439</v>
      </c>
      <c r="G12280" s="2" t="s">
        <v>9107</v>
      </c>
      <c r="H12280" s="0" t="s">
        <v>21</v>
      </c>
      <c r="I12280" s="0" t="s">
        <v>21</v>
      </c>
      <c r="J12280" s="0" t="s">
        <v>89440</v>
      </c>
      <c r="K12280" s="0" t="s">
        <v>21</v>
      </c>
      <c r="L12280" s="0" t="s">
        <v>21</v>
      </c>
      <c r="M12280" s="0" t="s">
        <v>21</v>
      </c>
      <c r="N12280" s="0" t="s">
        <v>21</v>
      </c>
      <c r="O12280" s="2" t="s">
        <v>1147</v>
      </c>
      <c r="P12280" s="2" t="s">
        <v>2500</v>
      </c>
    </row>
    <row r="12281" customFormat="false" ht="12.8" hidden="false" customHeight="false" outlineLevel="0" collapsed="false">
      <c r="A12281" s="0" t="s">
        <v>89441</v>
      </c>
      <c r="B12281" s="0" t="s">
        <v>89442</v>
      </c>
      <c r="C12281" s="0" t="s">
        <v>89443</v>
      </c>
      <c r="D12281" s="0" t="s">
        <v>89444</v>
      </c>
      <c r="E12281" s="0" t="s">
        <v>89445</v>
      </c>
      <c r="F12281" s="0" t="s">
        <v>89446</v>
      </c>
      <c r="G12281" s="2" t="s">
        <v>17483</v>
      </c>
      <c r="H12281" s="0" t="n">
        <v>1</v>
      </c>
      <c r="I12281" s="0" t="n">
        <v>10</v>
      </c>
      <c r="J12281" s="0" t="s">
        <v>89447</v>
      </c>
      <c r="K12281" s="0" t="s">
        <v>24</v>
      </c>
      <c r="L12281" s="0" t="s">
        <v>448</v>
      </c>
      <c r="M12281" s="0" t="s">
        <v>21</v>
      </c>
      <c r="N12281" s="0" t="s">
        <v>21</v>
      </c>
      <c r="O12281" s="2" t="s">
        <v>89448</v>
      </c>
      <c r="P12281" s="2" t="s">
        <v>25598</v>
      </c>
    </row>
    <row r="12282" customFormat="false" ht="12.8" hidden="false" customHeight="false" outlineLevel="0" collapsed="false">
      <c r="A12282" s="0" t="s">
        <v>89449</v>
      </c>
      <c r="B12282" s="0" t="s">
        <v>89450</v>
      </c>
      <c r="C12282" s="0" t="s">
        <v>89451</v>
      </c>
      <c r="D12282" s="0" t="s">
        <v>89452</v>
      </c>
      <c r="E12282" s="0" t="s">
        <v>89453</v>
      </c>
      <c r="F12282" s="0" t="s">
        <v>21</v>
      </c>
      <c r="G12282" s="2" t="s">
        <v>89454</v>
      </c>
      <c r="H12282" s="0" t="n">
        <v>1</v>
      </c>
      <c r="I12282" s="0" t="n">
        <v>10</v>
      </c>
      <c r="J12282" s="0" t="s">
        <v>89455</v>
      </c>
      <c r="K12282" s="0" t="s">
        <v>21</v>
      </c>
      <c r="L12282" s="0" t="s">
        <v>21</v>
      </c>
      <c r="M12282" s="0" t="s">
        <v>21</v>
      </c>
      <c r="N12282" s="0" t="s">
        <v>21</v>
      </c>
      <c r="O12282" s="2" t="s">
        <v>25872</v>
      </c>
      <c r="P12282" s="2" t="s">
        <v>34</v>
      </c>
    </row>
    <row r="12283" customFormat="false" ht="12.8" hidden="false" customHeight="false" outlineLevel="0" collapsed="false">
      <c r="A12283" s="0" t="s">
        <v>89456</v>
      </c>
      <c r="B12283" s="0" t="s">
        <v>89457</v>
      </c>
      <c r="C12283" s="0" t="s">
        <v>89458</v>
      </c>
      <c r="D12283" s="0" t="s">
        <v>89459</v>
      </c>
      <c r="E12283" s="0" t="s">
        <v>21</v>
      </c>
      <c r="F12283" s="0" t="s">
        <v>89460</v>
      </c>
      <c r="G12283" s="2" t="s">
        <v>477</v>
      </c>
      <c r="H12283" s="0" t="s">
        <v>21</v>
      </c>
      <c r="I12283" s="0" t="s">
        <v>21</v>
      </c>
      <c r="J12283" s="0" t="s">
        <v>89461</v>
      </c>
      <c r="K12283" s="0" t="s">
        <v>24</v>
      </c>
      <c r="L12283" s="0" t="s">
        <v>4292</v>
      </c>
      <c r="M12283" s="0" t="s">
        <v>21</v>
      </c>
      <c r="N12283" s="0" t="s">
        <v>21</v>
      </c>
      <c r="O12283" s="2" t="s">
        <v>26518</v>
      </c>
      <c r="P12283" s="2" t="s">
        <v>45</v>
      </c>
    </row>
    <row r="12284" customFormat="false" ht="12.8" hidden="false" customHeight="false" outlineLevel="0" collapsed="false">
      <c r="A12284" s="0" t="s">
        <v>89462</v>
      </c>
      <c r="B12284" s="0" t="s">
        <v>89463</v>
      </c>
      <c r="C12284" s="0" t="s">
        <v>89464</v>
      </c>
      <c r="D12284" s="0" t="s">
        <v>89465</v>
      </c>
      <c r="E12284" s="0" t="s">
        <v>89466</v>
      </c>
      <c r="F12284" s="0" t="s">
        <v>21</v>
      </c>
      <c r="G12284" s="0" t="s">
        <v>21</v>
      </c>
      <c r="H12284" s="0" t="s">
        <v>21</v>
      </c>
      <c r="I12284" s="0" t="s">
        <v>21</v>
      </c>
      <c r="J12284" s="0" t="s">
        <v>89467</v>
      </c>
      <c r="K12284" s="0" t="s">
        <v>21</v>
      </c>
      <c r="L12284" s="0" t="s">
        <v>21</v>
      </c>
      <c r="M12284" s="0" t="s">
        <v>21</v>
      </c>
      <c r="N12284" s="0" t="s">
        <v>21</v>
      </c>
      <c r="O12284" s="2" t="s">
        <v>52779</v>
      </c>
      <c r="P12284" s="2" t="s">
        <v>424</v>
      </c>
    </row>
    <row r="12285" customFormat="false" ht="12.8" hidden="false" customHeight="false" outlineLevel="0" collapsed="false">
      <c r="A12285" s="0" t="s">
        <v>89468</v>
      </c>
      <c r="B12285" s="0" t="s">
        <v>89469</v>
      </c>
      <c r="C12285" s="0" t="s">
        <v>89470</v>
      </c>
      <c r="D12285" s="0" t="s">
        <v>89471</v>
      </c>
      <c r="E12285" s="0" t="s">
        <v>89472</v>
      </c>
      <c r="F12285" s="0" t="s">
        <v>89473</v>
      </c>
      <c r="G12285" s="2" t="s">
        <v>89474</v>
      </c>
      <c r="H12285" s="0" t="n">
        <v>1</v>
      </c>
      <c r="I12285" s="0" t="n">
        <v>10</v>
      </c>
      <c r="J12285" s="0" t="s">
        <v>89475</v>
      </c>
      <c r="K12285" s="0" t="s">
        <v>24</v>
      </c>
      <c r="L12285" s="0" t="s">
        <v>8618</v>
      </c>
      <c r="M12285" s="0" t="s">
        <v>89476</v>
      </c>
      <c r="N12285" s="0" t="s">
        <v>89477</v>
      </c>
      <c r="O12285" s="2" t="s">
        <v>50854</v>
      </c>
      <c r="P12285" s="2" t="s">
        <v>45</v>
      </c>
    </row>
    <row r="12286" customFormat="false" ht="12.8" hidden="false" customHeight="false" outlineLevel="0" collapsed="false">
      <c r="A12286" s="0" t="s">
        <v>89478</v>
      </c>
      <c r="B12286" s="0" t="s">
        <v>89479</v>
      </c>
      <c r="C12286" s="0" t="s">
        <v>89480</v>
      </c>
      <c r="D12286" s="0" t="s">
        <v>89481</v>
      </c>
      <c r="E12286" s="0" t="s">
        <v>89482</v>
      </c>
      <c r="F12286" s="0" t="s">
        <v>89483</v>
      </c>
      <c r="G12286" s="2" t="s">
        <v>9752</v>
      </c>
      <c r="H12286" s="0" t="s">
        <v>21</v>
      </c>
      <c r="I12286" s="0" t="s">
        <v>21</v>
      </c>
      <c r="J12286" s="0" t="s">
        <v>89484</v>
      </c>
      <c r="K12286" s="0" t="s">
        <v>24</v>
      </c>
      <c r="L12286" s="0" t="s">
        <v>1032</v>
      </c>
      <c r="M12286" s="0" t="s">
        <v>89485</v>
      </c>
      <c r="N12286" s="0" t="s">
        <v>89486</v>
      </c>
      <c r="O12286" s="2" t="s">
        <v>32157</v>
      </c>
      <c r="P12286" s="2" t="s">
        <v>886</v>
      </c>
    </row>
    <row r="12287" customFormat="false" ht="12.8" hidden="false" customHeight="false" outlineLevel="0" collapsed="false">
      <c r="A12287" s="0" t="s">
        <v>89487</v>
      </c>
      <c r="B12287" s="0" t="s">
        <v>89488</v>
      </c>
      <c r="C12287" s="0" t="s">
        <v>89488</v>
      </c>
      <c r="D12287" s="0" t="s">
        <v>89489</v>
      </c>
      <c r="E12287" s="0" t="s">
        <v>89490</v>
      </c>
      <c r="F12287" s="0" t="s">
        <v>89491</v>
      </c>
      <c r="G12287" s="2" t="s">
        <v>19529</v>
      </c>
      <c r="H12287" s="0" t="s">
        <v>21</v>
      </c>
      <c r="I12287" s="0" t="s">
        <v>21</v>
      </c>
      <c r="J12287" s="0" t="s">
        <v>21</v>
      </c>
      <c r="K12287" s="0" t="s">
        <v>21</v>
      </c>
      <c r="L12287" s="0" t="s">
        <v>21</v>
      </c>
      <c r="M12287" s="0" t="s">
        <v>21</v>
      </c>
      <c r="N12287" s="0" t="s">
        <v>21</v>
      </c>
      <c r="O12287" s="2" t="s">
        <v>18397</v>
      </c>
      <c r="P12287" s="2" t="s">
        <v>3642</v>
      </c>
    </row>
    <row r="12288" customFormat="false" ht="12.8" hidden="false" customHeight="false" outlineLevel="0" collapsed="false">
      <c r="A12288" s="0" t="s">
        <v>89492</v>
      </c>
      <c r="B12288" s="0" t="s">
        <v>89493</v>
      </c>
      <c r="C12288" s="0" t="s">
        <v>89494</v>
      </c>
      <c r="D12288" s="0" t="s">
        <v>89495</v>
      </c>
      <c r="E12288" s="0" t="s">
        <v>89496</v>
      </c>
      <c r="F12288" s="0" t="s">
        <v>89497</v>
      </c>
      <c r="G12288" s="2" t="s">
        <v>33747</v>
      </c>
      <c r="H12288" s="0" t="n">
        <v>1</v>
      </c>
      <c r="I12288" s="0" t="n">
        <v>10</v>
      </c>
      <c r="J12288" s="0" t="s">
        <v>89498</v>
      </c>
      <c r="K12288" s="0" t="s">
        <v>24</v>
      </c>
      <c r="L12288" s="0" t="s">
        <v>8556</v>
      </c>
      <c r="M12288" s="0" t="s">
        <v>89499</v>
      </c>
      <c r="N12288" s="0" t="s">
        <v>89500</v>
      </c>
      <c r="O12288" s="2" t="s">
        <v>21212</v>
      </c>
      <c r="P12288" s="2" t="s">
        <v>598</v>
      </c>
    </row>
    <row r="12289" customFormat="false" ht="12.8" hidden="false" customHeight="false" outlineLevel="0" collapsed="false">
      <c r="A12289" s="0" t="s">
        <v>89501</v>
      </c>
      <c r="B12289" s="0" t="s">
        <v>89502</v>
      </c>
      <c r="C12289" s="0" t="s">
        <v>89503</v>
      </c>
      <c r="D12289" s="0" t="s">
        <v>89504</v>
      </c>
      <c r="E12289" s="0" t="s">
        <v>89505</v>
      </c>
      <c r="F12289" s="0" t="s">
        <v>89506</v>
      </c>
      <c r="G12289" s="2" t="s">
        <v>6650</v>
      </c>
      <c r="H12289" s="0" t="n">
        <v>1</v>
      </c>
      <c r="I12289" s="0" t="n">
        <v>10</v>
      </c>
      <c r="J12289" s="0" t="s">
        <v>89507</v>
      </c>
      <c r="K12289" s="0" t="s">
        <v>24</v>
      </c>
      <c r="L12289" s="0" t="s">
        <v>4401</v>
      </c>
      <c r="M12289" s="0" t="s">
        <v>21</v>
      </c>
      <c r="N12289" s="0" t="s">
        <v>21</v>
      </c>
      <c r="O12289" s="2" t="s">
        <v>14101</v>
      </c>
      <c r="P12289" s="2" t="s">
        <v>334</v>
      </c>
    </row>
    <row r="12290" customFormat="false" ht="12.8" hidden="false" customHeight="false" outlineLevel="0" collapsed="false">
      <c r="A12290" s="0" t="s">
        <v>89508</v>
      </c>
      <c r="B12290" s="0" t="s">
        <v>89509</v>
      </c>
      <c r="C12290" s="0" t="s">
        <v>89510</v>
      </c>
      <c r="D12290" s="0" t="s">
        <v>89510</v>
      </c>
      <c r="E12290" s="0" t="s">
        <v>21</v>
      </c>
      <c r="F12290" s="0" t="s">
        <v>21</v>
      </c>
      <c r="G12290" s="0" t="s">
        <v>21</v>
      </c>
      <c r="H12290" s="0" t="s">
        <v>21</v>
      </c>
      <c r="I12290" s="0" t="s">
        <v>21</v>
      </c>
      <c r="J12290" s="0" t="s">
        <v>21</v>
      </c>
      <c r="K12290" s="0" t="s">
        <v>24</v>
      </c>
      <c r="L12290" s="0" t="s">
        <v>288</v>
      </c>
      <c r="M12290" s="0" t="s">
        <v>21</v>
      </c>
      <c r="N12290" s="0" t="s">
        <v>21</v>
      </c>
      <c r="O12290" s="2" t="s">
        <v>3878</v>
      </c>
      <c r="P12290" s="2" t="s">
        <v>45</v>
      </c>
    </row>
    <row r="12291" customFormat="false" ht="12.8" hidden="false" customHeight="false" outlineLevel="0" collapsed="false">
      <c r="A12291" s="0" t="s">
        <v>89511</v>
      </c>
      <c r="B12291" s="0" t="s">
        <v>89512</v>
      </c>
      <c r="C12291" s="0" t="s">
        <v>89513</v>
      </c>
      <c r="D12291" s="0" t="s">
        <v>89514</v>
      </c>
      <c r="E12291" s="0" t="s">
        <v>89515</v>
      </c>
      <c r="F12291" s="0" t="s">
        <v>89516</v>
      </c>
      <c r="G12291" s="0" t="s">
        <v>21</v>
      </c>
      <c r="H12291" s="0" t="s">
        <v>21</v>
      </c>
      <c r="I12291" s="0" t="s">
        <v>21</v>
      </c>
      <c r="J12291" s="0" t="s">
        <v>89517</v>
      </c>
      <c r="K12291" s="0" t="s">
        <v>24</v>
      </c>
      <c r="L12291" s="0" t="s">
        <v>668</v>
      </c>
      <c r="M12291" s="0" t="s">
        <v>21</v>
      </c>
      <c r="N12291" s="0" t="s">
        <v>21</v>
      </c>
      <c r="O12291" s="2" t="s">
        <v>4768</v>
      </c>
      <c r="P12291" s="2" t="s">
        <v>424</v>
      </c>
    </row>
    <row r="12292" customFormat="false" ht="12.8" hidden="false" customHeight="false" outlineLevel="0" collapsed="false">
      <c r="A12292" s="0" t="s">
        <v>89518</v>
      </c>
      <c r="B12292" s="0" t="s">
        <v>89519</v>
      </c>
      <c r="C12292" s="0" t="s">
        <v>89520</v>
      </c>
      <c r="D12292" s="0" t="s">
        <v>89521</v>
      </c>
      <c r="E12292" s="0" t="s">
        <v>89522</v>
      </c>
      <c r="F12292" s="0" t="s">
        <v>89523</v>
      </c>
      <c r="G12292" s="2" t="s">
        <v>1310</v>
      </c>
      <c r="H12292" s="0" t="s">
        <v>21</v>
      </c>
      <c r="I12292" s="0" t="s">
        <v>21</v>
      </c>
      <c r="J12292" s="0" t="s">
        <v>89524</v>
      </c>
      <c r="K12292" s="0" t="s">
        <v>24</v>
      </c>
      <c r="L12292" s="0" t="s">
        <v>37015</v>
      </c>
      <c r="M12292" s="0" t="s">
        <v>89525</v>
      </c>
      <c r="N12292" s="0" t="s">
        <v>89526</v>
      </c>
      <c r="O12292" s="2" t="s">
        <v>14881</v>
      </c>
      <c r="P12292" s="2" t="s">
        <v>45</v>
      </c>
    </row>
    <row r="12293" customFormat="false" ht="12.8" hidden="false" customHeight="false" outlineLevel="0" collapsed="false">
      <c r="A12293" s="0" t="s">
        <v>89527</v>
      </c>
      <c r="B12293" s="0" t="s">
        <v>89528</v>
      </c>
      <c r="C12293" s="0" t="s">
        <v>89529</v>
      </c>
      <c r="D12293" s="0" t="s">
        <v>89530</v>
      </c>
      <c r="E12293" s="0" t="s">
        <v>89531</v>
      </c>
      <c r="F12293" s="0" t="s">
        <v>89532</v>
      </c>
      <c r="G12293" s="2" t="s">
        <v>5633</v>
      </c>
      <c r="H12293" s="0" t="n">
        <v>1</v>
      </c>
      <c r="I12293" s="0" t="n">
        <v>10</v>
      </c>
      <c r="J12293" s="0" t="s">
        <v>89533</v>
      </c>
      <c r="K12293" s="0" t="s">
        <v>151</v>
      </c>
      <c r="L12293" s="0" t="s">
        <v>22007</v>
      </c>
      <c r="M12293" s="0" t="s">
        <v>21</v>
      </c>
      <c r="N12293" s="0" t="s">
        <v>21</v>
      </c>
      <c r="O12293" s="2" t="s">
        <v>59142</v>
      </c>
      <c r="P12293" s="2" t="s">
        <v>34</v>
      </c>
    </row>
    <row r="12294" customFormat="false" ht="12.8" hidden="false" customHeight="false" outlineLevel="0" collapsed="false">
      <c r="A12294" s="0" t="s">
        <v>89534</v>
      </c>
      <c r="B12294" s="0" t="s">
        <v>89535</v>
      </c>
      <c r="C12294" s="0" t="s">
        <v>89536</v>
      </c>
      <c r="D12294" s="0" t="s">
        <v>89537</v>
      </c>
      <c r="E12294" s="0" t="s">
        <v>89538</v>
      </c>
      <c r="F12294" s="0" t="s">
        <v>89539</v>
      </c>
      <c r="G12294" s="2" t="s">
        <v>9324</v>
      </c>
      <c r="H12294" s="0" t="s">
        <v>21</v>
      </c>
      <c r="I12294" s="0" t="s">
        <v>21</v>
      </c>
      <c r="J12294" s="0" t="s">
        <v>89540</v>
      </c>
      <c r="K12294" s="0" t="s">
        <v>21</v>
      </c>
      <c r="L12294" s="0" t="s">
        <v>21</v>
      </c>
      <c r="M12294" s="0" t="s">
        <v>21</v>
      </c>
      <c r="N12294" s="0" t="s">
        <v>21</v>
      </c>
      <c r="O12294" s="2" t="s">
        <v>37075</v>
      </c>
      <c r="P12294" s="2" t="s">
        <v>393</v>
      </c>
    </row>
    <row r="12295" customFormat="false" ht="12.8" hidden="false" customHeight="false" outlineLevel="0" collapsed="false">
      <c r="A12295" s="0" t="s">
        <v>89541</v>
      </c>
      <c r="B12295" s="0" t="s">
        <v>89542</v>
      </c>
      <c r="C12295" s="0" t="s">
        <v>89543</v>
      </c>
      <c r="D12295" s="0" t="s">
        <v>89544</v>
      </c>
      <c r="E12295" s="0" t="s">
        <v>89545</v>
      </c>
      <c r="F12295" s="0" t="s">
        <v>89546</v>
      </c>
      <c r="G12295" s="2" t="s">
        <v>130</v>
      </c>
      <c r="H12295" s="0" t="n">
        <v>11</v>
      </c>
      <c r="I12295" s="0" t="n">
        <v>50</v>
      </c>
      <c r="J12295" s="0" t="s">
        <v>89547</v>
      </c>
      <c r="K12295" s="0" t="s">
        <v>24</v>
      </c>
      <c r="L12295" s="0" t="s">
        <v>2576</v>
      </c>
      <c r="M12295" s="0" t="s">
        <v>21</v>
      </c>
      <c r="N12295" s="0" t="s">
        <v>21</v>
      </c>
      <c r="O12295" s="2" t="s">
        <v>8179</v>
      </c>
      <c r="P12295" s="2" t="s">
        <v>45</v>
      </c>
    </row>
    <row r="12296" customFormat="false" ht="12.8" hidden="false" customHeight="false" outlineLevel="0" collapsed="false">
      <c r="A12296" s="0" t="s">
        <v>89548</v>
      </c>
      <c r="B12296" s="0" t="s">
        <v>89549</v>
      </c>
      <c r="C12296" s="0" t="s">
        <v>89550</v>
      </c>
      <c r="D12296" s="0" t="s">
        <v>89551</v>
      </c>
      <c r="E12296" s="0" t="s">
        <v>89552</v>
      </c>
      <c r="F12296" s="0" t="s">
        <v>89553</v>
      </c>
      <c r="G12296" s="2" t="s">
        <v>265</v>
      </c>
      <c r="H12296" s="0" t="s">
        <v>21</v>
      </c>
      <c r="I12296" s="0" t="s">
        <v>21</v>
      </c>
      <c r="J12296" s="0" t="s">
        <v>89554</v>
      </c>
      <c r="K12296" s="0" t="s">
        <v>300</v>
      </c>
      <c r="L12296" s="0" t="s">
        <v>89555</v>
      </c>
      <c r="M12296" s="0" t="s">
        <v>21</v>
      </c>
      <c r="N12296" s="0" t="s">
        <v>21</v>
      </c>
      <c r="O12296" s="2" t="s">
        <v>5400</v>
      </c>
      <c r="P12296" s="2" t="s">
        <v>1593</v>
      </c>
    </row>
    <row r="12297" customFormat="false" ht="12.8" hidden="false" customHeight="false" outlineLevel="0" collapsed="false">
      <c r="A12297" s="0" t="s">
        <v>89556</v>
      </c>
      <c r="B12297" s="0" t="s">
        <v>89557</v>
      </c>
      <c r="C12297" s="0" t="s">
        <v>89558</v>
      </c>
      <c r="D12297" s="0" t="s">
        <v>89559</v>
      </c>
      <c r="E12297" s="0" t="s">
        <v>89560</v>
      </c>
      <c r="F12297" s="0" t="s">
        <v>89561</v>
      </c>
      <c r="G12297" s="0" t="s">
        <v>21</v>
      </c>
      <c r="H12297" s="0" t="s">
        <v>21</v>
      </c>
      <c r="I12297" s="0" t="s">
        <v>21</v>
      </c>
      <c r="J12297" s="0" t="s">
        <v>89562</v>
      </c>
      <c r="K12297" s="0" t="s">
        <v>24</v>
      </c>
      <c r="L12297" s="0" t="s">
        <v>49385</v>
      </c>
      <c r="M12297" s="0" t="s">
        <v>21</v>
      </c>
      <c r="N12297" s="0" t="s">
        <v>21</v>
      </c>
      <c r="O12297" s="2" t="s">
        <v>4721</v>
      </c>
      <c r="P12297" s="2" t="s">
        <v>34</v>
      </c>
    </row>
    <row r="12298" customFormat="false" ht="12.8" hidden="false" customHeight="false" outlineLevel="0" collapsed="false">
      <c r="A12298" s="0" t="s">
        <v>89563</v>
      </c>
      <c r="B12298" s="0" t="s">
        <v>89564</v>
      </c>
      <c r="C12298" s="0" t="s">
        <v>89565</v>
      </c>
      <c r="D12298" s="0" t="s">
        <v>89566</v>
      </c>
      <c r="E12298" s="0" t="s">
        <v>21</v>
      </c>
      <c r="F12298" s="0" t="s">
        <v>89567</v>
      </c>
      <c r="G12298" s="2" t="s">
        <v>613</v>
      </c>
      <c r="H12298" s="0" t="s">
        <v>21</v>
      </c>
      <c r="I12298" s="0" t="s">
        <v>21</v>
      </c>
      <c r="J12298" s="0" t="s">
        <v>89568</v>
      </c>
      <c r="K12298" s="0" t="s">
        <v>24</v>
      </c>
      <c r="L12298" s="0" t="s">
        <v>3819</v>
      </c>
      <c r="M12298" s="0" t="s">
        <v>21</v>
      </c>
      <c r="N12298" s="0" t="s">
        <v>21</v>
      </c>
      <c r="O12298" s="2" t="s">
        <v>4285</v>
      </c>
      <c r="P12298" s="2" t="s">
        <v>598</v>
      </c>
    </row>
    <row r="12299" customFormat="false" ht="12.8" hidden="false" customHeight="false" outlineLevel="0" collapsed="false">
      <c r="A12299" s="0" t="s">
        <v>89569</v>
      </c>
      <c r="B12299" s="0" t="s">
        <v>89570</v>
      </c>
      <c r="C12299" s="0" t="s">
        <v>89571</v>
      </c>
      <c r="D12299" s="0" t="s">
        <v>89572</v>
      </c>
      <c r="E12299" s="0" t="s">
        <v>89573</v>
      </c>
      <c r="F12299" s="0" t="s">
        <v>89574</v>
      </c>
      <c r="G12299" s="2" t="s">
        <v>613</v>
      </c>
      <c r="H12299" s="0" t="n">
        <v>11</v>
      </c>
      <c r="I12299" s="0" t="n">
        <v>50</v>
      </c>
      <c r="J12299" s="0" t="s">
        <v>89575</v>
      </c>
      <c r="K12299" s="0" t="s">
        <v>21</v>
      </c>
      <c r="L12299" s="0" t="s">
        <v>21</v>
      </c>
      <c r="M12299" s="0" t="s">
        <v>21</v>
      </c>
      <c r="N12299" s="0" t="s">
        <v>21</v>
      </c>
      <c r="O12299" s="2" t="s">
        <v>7744</v>
      </c>
      <c r="P12299" s="2" t="s">
        <v>8942</v>
      </c>
    </row>
    <row r="12300" customFormat="false" ht="12.8" hidden="false" customHeight="false" outlineLevel="0" collapsed="false">
      <c r="A12300" s="0" t="s">
        <v>89576</v>
      </c>
      <c r="B12300" s="0" t="s">
        <v>89577</v>
      </c>
      <c r="C12300" s="0" t="s">
        <v>89578</v>
      </c>
      <c r="D12300" s="0" t="s">
        <v>89579</v>
      </c>
      <c r="E12300" s="0" t="s">
        <v>89580</v>
      </c>
      <c r="F12300" s="0" t="s">
        <v>89581</v>
      </c>
      <c r="G12300" s="0" t="s">
        <v>21</v>
      </c>
      <c r="H12300" s="0" t="s">
        <v>21</v>
      </c>
      <c r="I12300" s="0" t="s">
        <v>21</v>
      </c>
      <c r="J12300" s="0" t="s">
        <v>89582</v>
      </c>
      <c r="K12300" s="0" t="s">
        <v>24</v>
      </c>
      <c r="L12300" s="0" t="s">
        <v>12003</v>
      </c>
      <c r="M12300" s="0" t="s">
        <v>21</v>
      </c>
      <c r="N12300" s="0" t="s">
        <v>21</v>
      </c>
      <c r="O12300" s="2" t="s">
        <v>44375</v>
      </c>
      <c r="P12300" s="2" t="s">
        <v>55</v>
      </c>
    </row>
    <row r="12301" customFormat="false" ht="12.8" hidden="false" customHeight="false" outlineLevel="0" collapsed="false">
      <c r="A12301" s="0" t="s">
        <v>89583</v>
      </c>
      <c r="B12301" s="0" t="s">
        <v>89584</v>
      </c>
      <c r="C12301" s="0" t="s">
        <v>89585</v>
      </c>
      <c r="D12301" s="0" t="s">
        <v>89586</v>
      </c>
      <c r="E12301" s="0" t="s">
        <v>21</v>
      </c>
      <c r="F12301" s="0" t="s">
        <v>21</v>
      </c>
      <c r="G12301" s="0" t="s">
        <v>21</v>
      </c>
      <c r="H12301" s="0" t="s">
        <v>21</v>
      </c>
      <c r="I12301" s="0" t="s">
        <v>21</v>
      </c>
      <c r="J12301" s="0" t="s">
        <v>21</v>
      </c>
      <c r="K12301" s="0" t="s">
        <v>24</v>
      </c>
      <c r="L12301" s="0" t="s">
        <v>88388</v>
      </c>
      <c r="M12301" s="0" t="s">
        <v>21</v>
      </c>
      <c r="N12301" s="0" t="s">
        <v>21</v>
      </c>
      <c r="O12301" s="2" t="s">
        <v>6062</v>
      </c>
      <c r="P12301" s="2" t="s">
        <v>5075</v>
      </c>
    </row>
    <row r="12302" customFormat="false" ht="12.8" hidden="false" customHeight="false" outlineLevel="0" collapsed="false">
      <c r="A12302" s="0" t="s">
        <v>89587</v>
      </c>
      <c r="B12302" s="0" t="s">
        <v>89588</v>
      </c>
      <c r="C12302" s="0" t="s">
        <v>89589</v>
      </c>
      <c r="D12302" s="0" t="s">
        <v>89590</v>
      </c>
      <c r="E12302" s="0" t="s">
        <v>89591</v>
      </c>
      <c r="F12302" s="0" t="s">
        <v>89592</v>
      </c>
      <c r="G12302" s="2" t="s">
        <v>130</v>
      </c>
      <c r="H12302" s="0" t="n">
        <v>11</v>
      </c>
      <c r="I12302" s="0" t="n">
        <v>50</v>
      </c>
      <c r="J12302" s="0" t="s">
        <v>89593</v>
      </c>
      <c r="K12302" s="0" t="s">
        <v>24</v>
      </c>
      <c r="L12302" s="0" t="s">
        <v>448</v>
      </c>
      <c r="M12302" s="0" t="s">
        <v>89594</v>
      </c>
      <c r="N12302" s="0" t="s">
        <v>89595</v>
      </c>
      <c r="O12302" s="2" t="s">
        <v>80442</v>
      </c>
      <c r="P12302" s="2" t="s">
        <v>500</v>
      </c>
    </row>
    <row r="12303" customFormat="false" ht="12.8" hidden="false" customHeight="false" outlineLevel="0" collapsed="false">
      <c r="A12303" s="0" t="s">
        <v>89596</v>
      </c>
      <c r="B12303" s="0" t="s">
        <v>89597</v>
      </c>
      <c r="C12303" s="0" t="s">
        <v>89598</v>
      </c>
      <c r="D12303" s="0" t="s">
        <v>89599</v>
      </c>
      <c r="E12303" s="0" t="s">
        <v>89600</v>
      </c>
      <c r="F12303" s="0" t="s">
        <v>89601</v>
      </c>
      <c r="G12303" s="2" t="s">
        <v>1600</v>
      </c>
      <c r="H12303" s="0" t="n">
        <v>11</v>
      </c>
      <c r="I12303" s="0" t="n">
        <v>50</v>
      </c>
      <c r="J12303" s="0" t="s">
        <v>89602</v>
      </c>
      <c r="K12303" s="0" t="s">
        <v>24</v>
      </c>
      <c r="L12303" s="0" t="s">
        <v>787</v>
      </c>
      <c r="M12303" s="0" t="s">
        <v>21</v>
      </c>
      <c r="N12303" s="0" t="s">
        <v>21</v>
      </c>
      <c r="O12303" s="2" t="s">
        <v>24036</v>
      </c>
      <c r="P12303" s="2" t="s">
        <v>45</v>
      </c>
    </row>
    <row r="12304" customFormat="false" ht="12.8" hidden="false" customHeight="false" outlineLevel="0" collapsed="false">
      <c r="A12304" s="0" t="s">
        <v>89603</v>
      </c>
      <c r="B12304" s="0" t="s">
        <v>89604</v>
      </c>
      <c r="C12304" s="0" t="s">
        <v>89605</v>
      </c>
      <c r="D12304" s="0" t="s">
        <v>89606</v>
      </c>
      <c r="E12304" s="0" t="s">
        <v>89607</v>
      </c>
      <c r="F12304" s="0" t="s">
        <v>89608</v>
      </c>
      <c r="G12304" s="0" t="s">
        <v>21</v>
      </c>
      <c r="H12304" s="0" t="s">
        <v>21</v>
      </c>
      <c r="I12304" s="0" t="s">
        <v>21</v>
      </c>
      <c r="J12304" s="0" t="s">
        <v>89609</v>
      </c>
      <c r="K12304" s="0" t="s">
        <v>24</v>
      </c>
      <c r="L12304" s="0" t="s">
        <v>1926</v>
      </c>
      <c r="M12304" s="0" t="s">
        <v>21</v>
      </c>
      <c r="N12304" s="0" t="s">
        <v>21</v>
      </c>
      <c r="O12304" s="2" t="s">
        <v>23559</v>
      </c>
      <c r="P12304" s="2" t="s">
        <v>76</v>
      </c>
    </row>
    <row r="12305" customFormat="false" ht="12.8" hidden="false" customHeight="false" outlineLevel="0" collapsed="false">
      <c r="A12305" s="0" t="s">
        <v>89610</v>
      </c>
      <c r="B12305" s="0" t="s">
        <v>89611</v>
      </c>
      <c r="C12305" s="0" t="s">
        <v>89612</v>
      </c>
      <c r="D12305" s="0" t="s">
        <v>89613</v>
      </c>
      <c r="E12305" s="0" t="s">
        <v>89614</v>
      </c>
      <c r="F12305" s="0" t="s">
        <v>89615</v>
      </c>
      <c r="G12305" s="2" t="s">
        <v>12318</v>
      </c>
      <c r="H12305" s="0" t="n">
        <v>1</v>
      </c>
      <c r="I12305" s="0" t="n">
        <v>10</v>
      </c>
      <c r="J12305" s="0" t="s">
        <v>89616</v>
      </c>
      <c r="K12305" s="0" t="s">
        <v>9028</v>
      </c>
      <c r="L12305" s="0" t="s">
        <v>43532</v>
      </c>
      <c r="M12305" s="0" t="s">
        <v>21</v>
      </c>
      <c r="N12305" s="0" t="s">
        <v>21</v>
      </c>
      <c r="O12305" s="2" t="s">
        <v>17907</v>
      </c>
      <c r="P12305" s="2" t="s">
        <v>76</v>
      </c>
    </row>
    <row r="12306" customFormat="false" ht="12.8" hidden="false" customHeight="false" outlineLevel="0" collapsed="false">
      <c r="A12306" s="0" t="s">
        <v>89617</v>
      </c>
      <c r="B12306" s="0" t="s">
        <v>89618</v>
      </c>
      <c r="C12306" s="0" t="s">
        <v>89619</v>
      </c>
      <c r="D12306" s="0" t="s">
        <v>89620</v>
      </c>
      <c r="E12306" s="0" t="s">
        <v>89621</v>
      </c>
      <c r="F12306" s="0" t="s">
        <v>89622</v>
      </c>
      <c r="G12306" s="2" t="s">
        <v>4914</v>
      </c>
      <c r="H12306" s="0" t="n">
        <v>501</v>
      </c>
      <c r="I12306" s="0" t="n">
        <v>1000</v>
      </c>
      <c r="J12306" s="0" t="s">
        <v>89623</v>
      </c>
      <c r="K12306" s="0" t="s">
        <v>24</v>
      </c>
      <c r="L12306" s="0" t="s">
        <v>63</v>
      </c>
      <c r="M12306" s="0" t="s">
        <v>21</v>
      </c>
      <c r="N12306" s="0" t="s">
        <v>21</v>
      </c>
      <c r="O12306" s="2" t="s">
        <v>8043</v>
      </c>
      <c r="P12306" s="2" t="s">
        <v>500</v>
      </c>
    </row>
    <row r="12307" customFormat="false" ht="12.8" hidden="false" customHeight="false" outlineLevel="0" collapsed="false">
      <c r="A12307" s="0" t="s">
        <v>89624</v>
      </c>
      <c r="B12307" s="0" t="s">
        <v>89625</v>
      </c>
      <c r="C12307" s="0" t="s">
        <v>89626</v>
      </c>
      <c r="D12307" s="0" t="s">
        <v>89627</v>
      </c>
      <c r="E12307" s="0" t="s">
        <v>89628</v>
      </c>
      <c r="F12307" s="0" t="s">
        <v>89629</v>
      </c>
      <c r="G12307" s="2" t="s">
        <v>51548</v>
      </c>
      <c r="H12307" s="0" t="n">
        <v>11</v>
      </c>
      <c r="I12307" s="0" t="n">
        <v>50</v>
      </c>
      <c r="J12307" s="0" t="s">
        <v>89630</v>
      </c>
      <c r="K12307" s="0" t="s">
        <v>2313</v>
      </c>
      <c r="L12307" s="0" t="s">
        <v>4225</v>
      </c>
      <c r="M12307" s="0" t="s">
        <v>21</v>
      </c>
      <c r="N12307" s="0" t="s">
        <v>21</v>
      </c>
      <c r="O12307" s="2" t="s">
        <v>25933</v>
      </c>
      <c r="P12307" s="2" t="s">
        <v>76</v>
      </c>
    </row>
    <row r="12308" customFormat="false" ht="12.8" hidden="false" customHeight="false" outlineLevel="0" collapsed="false">
      <c r="A12308" s="0" t="s">
        <v>89631</v>
      </c>
      <c r="B12308" s="0" t="s">
        <v>89632</v>
      </c>
      <c r="C12308" s="0" t="s">
        <v>89633</v>
      </c>
      <c r="D12308" s="0" t="s">
        <v>89634</v>
      </c>
      <c r="E12308" s="0" t="s">
        <v>89635</v>
      </c>
      <c r="F12308" s="0" t="s">
        <v>89636</v>
      </c>
      <c r="G12308" s="2" t="s">
        <v>39002</v>
      </c>
      <c r="H12308" s="0" t="n">
        <v>1</v>
      </c>
      <c r="I12308" s="0" t="n">
        <v>10</v>
      </c>
      <c r="J12308" s="0" t="s">
        <v>89637</v>
      </c>
      <c r="K12308" s="0" t="s">
        <v>188</v>
      </c>
      <c r="L12308" s="0" t="s">
        <v>189</v>
      </c>
      <c r="M12308" s="0" t="s">
        <v>89638</v>
      </c>
      <c r="N12308" s="0" t="s">
        <v>19593</v>
      </c>
      <c r="O12308" s="2" t="s">
        <v>25540</v>
      </c>
      <c r="P12308" s="2" t="s">
        <v>1090</v>
      </c>
    </row>
    <row r="12309" customFormat="false" ht="12.8" hidden="false" customHeight="false" outlineLevel="0" collapsed="false">
      <c r="A12309" s="0" t="s">
        <v>89639</v>
      </c>
      <c r="B12309" s="0" t="s">
        <v>89640</v>
      </c>
      <c r="C12309" s="0" t="s">
        <v>89641</v>
      </c>
      <c r="D12309" s="0" t="s">
        <v>89642</v>
      </c>
      <c r="E12309" s="0" t="s">
        <v>89643</v>
      </c>
      <c r="F12309" s="0" t="s">
        <v>89644</v>
      </c>
      <c r="G12309" s="2" t="s">
        <v>225</v>
      </c>
      <c r="H12309" s="0" t="s">
        <v>21</v>
      </c>
      <c r="I12309" s="0" t="s">
        <v>21</v>
      </c>
      <c r="J12309" s="0" t="s">
        <v>89645</v>
      </c>
      <c r="K12309" s="0" t="s">
        <v>24</v>
      </c>
      <c r="L12309" s="0" t="s">
        <v>1232</v>
      </c>
      <c r="M12309" s="0" t="s">
        <v>21</v>
      </c>
      <c r="N12309" s="0" t="s">
        <v>21</v>
      </c>
      <c r="O12309" s="2" t="s">
        <v>45898</v>
      </c>
      <c r="P12309" s="2" t="s">
        <v>45</v>
      </c>
    </row>
    <row r="12310" customFormat="false" ht="12.8" hidden="false" customHeight="false" outlineLevel="0" collapsed="false">
      <c r="A12310" s="0" t="s">
        <v>89646</v>
      </c>
      <c r="B12310" s="0" t="s">
        <v>89647</v>
      </c>
      <c r="C12310" s="0" t="s">
        <v>89648</v>
      </c>
      <c r="D12310" s="0" t="s">
        <v>89649</v>
      </c>
      <c r="E12310" s="0" t="s">
        <v>89650</v>
      </c>
      <c r="F12310" s="0" t="s">
        <v>89651</v>
      </c>
      <c r="G12310" s="2" t="s">
        <v>89652</v>
      </c>
      <c r="H12310" s="0" t="s">
        <v>21</v>
      </c>
      <c r="I12310" s="0" t="s">
        <v>21</v>
      </c>
      <c r="J12310" s="0" t="s">
        <v>89653</v>
      </c>
      <c r="K12310" s="0" t="s">
        <v>24</v>
      </c>
      <c r="L12310" s="0" t="s">
        <v>818</v>
      </c>
      <c r="M12310" s="0" t="s">
        <v>21</v>
      </c>
      <c r="N12310" s="0" t="s">
        <v>21</v>
      </c>
      <c r="O12310" s="2" t="s">
        <v>24602</v>
      </c>
      <c r="P12310" s="2" t="s">
        <v>45</v>
      </c>
    </row>
    <row r="12311" customFormat="false" ht="12.8" hidden="false" customHeight="false" outlineLevel="0" collapsed="false">
      <c r="A12311" s="0" t="s">
        <v>89654</v>
      </c>
      <c r="B12311" s="0" t="s">
        <v>89655</v>
      </c>
      <c r="C12311" s="0" t="s">
        <v>89656</v>
      </c>
      <c r="D12311" s="0" t="s">
        <v>89657</v>
      </c>
      <c r="E12311" s="0" t="s">
        <v>89658</v>
      </c>
      <c r="F12311" s="0" t="s">
        <v>89659</v>
      </c>
      <c r="G12311" s="0" t="s">
        <v>21</v>
      </c>
      <c r="H12311" s="0" t="s">
        <v>21</v>
      </c>
      <c r="I12311" s="0" t="s">
        <v>21</v>
      </c>
      <c r="J12311" s="0" t="s">
        <v>89660</v>
      </c>
      <c r="K12311" s="0" t="s">
        <v>24</v>
      </c>
      <c r="L12311" s="0" t="s">
        <v>140</v>
      </c>
      <c r="M12311" s="0" t="s">
        <v>21</v>
      </c>
      <c r="N12311" s="0" t="s">
        <v>21</v>
      </c>
      <c r="O12311" s="2" t="s">
        <v>47837</v>
      </c>
      <c r="P12311" s="2" t="s">
        <v>45</v>
      </c>
    </row>
    <row r="12312" customFormat="false" ht="12.8" hidden="false" customHeight="false" outlineLevel="0" collapsed="false">
      <c r="A12312" s="0" t="s">
        <v>89661</v>
      </c>
      <c r="B12312" s="0" t="s">
        <v>89662</v>
      </c>
      <c r="C12312" s="0" t="s">
        <v>89663</v>
      </c>
      <c r="D12312" s="0" t="s">
        <v>89664</v>
      </c>
      <c r="E12312" s="0" t="s">
        <v>89665</v>
      </c>
      <c r="F12312" s="0" t="s">
        <v>89666</v>
      </c>
      <c r="G12312" s="0" t="s">
        <v>21</v>
      </c>
      <c r="H12312" s="0" t="s">
        <v>21</v>
      </c>
      <c r="I12312" s="0" t="s">
        <v>21</v>
      </c>
      <c r="J12312" s="0" t="s">
        <v>89667</v>
      </c>
      <c r="K12312" s="0" t="s">
        <v>24</v>
      </c>
      <c r="L12312" s="0" t="s">
        <v>89668</v>
      </c>
      <c r="M12312" s="0" t="s">
        <v>89669</v>
      </c>
      <c r="N12312" s="0" t="s">
        <v>89670</v>
      </c>
      <c r="O12312" s="2" t="s">
        <v>20048</v>
      </c>
      <c r="P12312" s="2" t="s">
        <v>791</v>
      </c>
    </row>
    <row r="12313" customFormat="false" ht="12.8" hidden="false" customHeight="false" outlineLevel="0" collapsed="false">
      <c r="A12313" s="0" t="s">
        <v>89671</v>
      </c>
      <c r="B12313" s="0" t="s">
        <v>89672</v>
      </c>
      <c r="C12313" s="0" t="s">
        <v>89673</v>
      </c>
      <c r="D12313" s="0" t="s">
        <v>89674</v>
      </c>
      <c r="E12313" s="0" t="s">
        <v>89675</v>
      </c>
      <c r="F12313" s="0" t="s">
        <v>89676</v>
      </c>
      <c r="G12313" s="2" t="s">
        <v>18727</v>
      </c>
      <c r="H12313" s="0" t="n">
        <v>1</v>
      </c>
      <c r="I12313" s="0" t="n">
        <v>10</v>
      </c>
      <c r="J12313" s="0" t="s">
        <v>89677</v>
      </c>
      <c r="K12313" s="0" t="s">
        <v>24</v>
      </c>
      <c r="L12313" s="0" t="s">
        <v>46935</v>
      </c>
      <c r="M12313" s="0" t="s">
        <v>21</v>
      </c>
      <c r="N12313" s="0" t="s">
        <v>21</v>
      </c>
      <c r="O12313" s="2" t="s">
        <v>1265</v>
      </c>
      <c r="P12313" s="2" t="s">
        <v>753</v>
      </c>
    </row>
    <row r="12314" customFormat="false" ht="12.8" hidden="false" customHeight="false" outlineLevel="0" collapsed="false">
      <c r="A12314" s="0" t="s">
        <v>89678</v>
      </c>
      <c r="B12314" s="0" t="s">
        <v>89679</v>
      </c>
      <c r="C12314" s="0" t="s">
        <v>89680</v>
      </c>
      <c r="D12314" s="0" t="s">
        <v>89681</v>
      </c>
      <c r="E12314" s="0" t="s">
        <v>89682</v>
      </c>
      <c r="F12314" s="0" t="s">
        <v>89683</v>
      </c>
      <c r="G12314" s="0" t="s">
        <v>21</v>
      </c>
      <c r="H12314" s="0" t="s">
        <v>21</v>
      </c>
      <c r="I12314" s="0" t="s">
        <v>21</v>
      </c>
      <c r="J12314" s="0" t="s">
        <v>89684</v>
      </c>
      <c r="K12314" s="0" t="s">
        <v>24</v>
      </c>
      <c r="L12314" s="0" t="s">
        <v>11472</v>
      </c>
      <c r="M12314" s="0" t="s">
        <v>21</v>
      </c>
      <c r="N12314" s="0" t="s">
        <v>21</v>
      </c>
      <c r="O12314" s="2" t="s">
        <v>25736</v>
      </c>
      <c r="P12314" s="2" t="s">
        <v>21414</v>
      </c>
    </row>
    <row r="12315" customFormat="false" ht="12.8" hidden="false" customHeight="false" outlineLevel="0" collapsed="false">
      <c r="A12315" s="0" t="s">
        <v>89685</v>
      </c>
      <c r="B12315" s="0" t="s">
        <v>89686</v>
      </c>
      <c r="C12315" s="0" t="s">
        <v>89687</v>
      </c>
      <c r="D12315" s="0" t="s">
        <v>89688</v>
      </c>
      <c r="E12315" s="0" t="s">
        <v>89689</v>
      </c>
      <c r="F12315" s="0" t="s">
        <v>89690</v>
      </c>
      <c r="G12315" s="2" t="s">
        <v>22</v>
      </c>
      <c r="H12315" s="0" t="n">
        <v>1</v>
      </c>
      <c r="I12315" s="0" t="n">
        <v>10</v>
      </c>
      <c r="J12315" s="0" t="s">
        <v>89691</v>
      </c>
      <c r="K12315" s="0" t="s">
        <v>24</v>
      </c>
      <c r="L12315" s="0" t="s">
        <v>23588</v>
      </c>
      <c r="M12315" s="0" t="s">
        <v>21</v>
      </c>
      <c r="N12315" s="0" t="s">
        <v>21</v>
      </c>
      <c r="O12315" s="2" t="s">
        <v>11557</v>
      </c>
      <c r="P12315" s="2" t="s">
        <v>76</v>
      </c>
    </row>
    <row r="12316" customFormat="false" ht="12.8" hidden="false" customHeight="false" outlineLevel="0" collapsed="false">
      <c r="A12316" s="0" t="s">
        <v>89692</v>
      </c>
      <c r="B12316" s="0" t="s">
        <v>89693</v>
      </c>
      <c r="C12316" s="0" t="s">
        <v>89694</v>
      </c>
      <c r="D12316" s="0" t="s">
        <v>89695</v>
      </c>
      <c r="E12316" s="0" t="s">
        <v>89696</v>
      </c>
      <c r="F12316" s="0" t="s">
        <v>89697</v>
      </c>
      <c r="G12316" s="2" t="s">
        <v>22</v>
      </c>
      <c r="H12316" s="0" t="n">
        <v>1</v>
      </c>
      <c r="I12316" s="0" t="n">
        <v>10</v>
      </c>
      <c r="J12316" s="0" t="s">
        <v>89698</v>
      </c>
      <c r="K12316" s="0" t="s">
        <v>7616</v>
      </c>
      <c r="L12316" s="0" t="s">
        <v>89699</v>
      </c>
      <c r="M12316" s="0" t="s">
        <v>21</v>
      </c>
      <c r="N12316" s="0" t="s">
        <v>21</v>
      </c>
      <c r="O12316" s="2" t="s">
        <v>13204</v>
      </c>
      <c r="P12316" s="2" t="s">
        <v>45</v>
      </c>
    </row>
    <row r="12317" customFormat="false" ht="12.8" hidden="false" customHeight="false" outlineLevel="0" collapsed="false">
      <c r="A12317" s="0" t="s">
        <v>89700</v>
      </c>
      <c r="B12317" s="0" t="s">
        <v>89701</v>
      </c>
      <c r="C12317" s="0" t="s">
        <v>89702</v>
      </c>
      <c r="D12317" s="0" t="s">
        <v>89703</v>
      </c>
      <c r="E12317" s="0" t="s">
        <v>89704</v>
      </c>
      <c r="F12317" s="0" t="s">
        <v>89705</v>
      </c>
      <c r="G12317" s="0" t="s">
        <v>21</v>
      </c>
      <c r="H12317" s="0" t="s">
        <v>21</v>
      </c>
      <c r="I12317" s="0" t="s">
        <v>21</v>
      </c>
      <c r="J12317" s="0" t="s">
        <v>89706</v>
      </c>
      <c r="K12317" s="0" t="s">
        <v>21</v>
      </c>
      <c r="L12317" s="0" t="s">
        <v>89707</v>
      </c>
      <c r="M12317" s="0" t="s">
        <v>21</v>
      </c>
      <c r="N12317" s="0" t="s">
        <v>21</v>
      </c>
      <c r="O12317" s="2" t="s">
        <v>227</v>
      </c>
      <c r="P12317" s="2" t="s">
        <v>76</v>
      </c>
    </row>
    <row r="12318" customFormat="false" ht="12.8" hidden="false" customHeight="false" outlineLevel="0" collapsed="false">
      <c r="A12318" s="0" t="s">
        <v>89708</v>
      </c>
      <c r="B12318" s="0" t="s">
        <v>89709</v>
      </c>
      <c r="C12318" s="0" t="s">
        <v>89710</v>
      </c>
      <c r="D12318" s="0" t="s">
        <v>89711</v>
      </c>
      <c r="E12318" s="0" t="s">
        <v>89712</v>
      </c>
      <c r="F12318" s="0" t="s">
        <v>89713</v>
      </c>
      <c r="G12318" s="2" t="s">
        <v>21907</v>
      </c>
      <c r="H12318" s="0" t="s">
        <v>21</v>
      </c>
      <c r="I12318" s="0" t="s">
        <v>21</v>
      </c>
      <c r="J12318" s="0" t="s">
        <v>89714</v>
      </c>
      <c r="K12318" s="0" t="s">
        <v>24</v>
      </c>
      <c r="L12318" s="0" t="s">
        <v>32</v>
      </c>
      <c r="M12318" s="0" t="s">
        <v>89715</v>
      </c>
      <c r="N12318" s="0" t="s">
        <v>89716</v>
      </c>
      <c r="O12318" s="2" t="s">
        <v>393</v>
      </c>
      <c r="P12318" s="2" t="s">
        <v>1034</v>
      </c>
    </row>
    <row r="12319" customFormat="false" ht="12.8" hidden="false" customHeight="false" outlineLevel="0" collapsed="false">
      <c r="A12319" s="0" t="s">
        <v>89717</v>
      </c>
      <c r="B12319" s="0" t="s">
        <v>89718</v>
      </c>
      <c r="C12319" s="0" t="s">
        <v>89719</v>
      </c>
      <c r="D12319" s="0" t="s">
        <v>89720</v>
      </c>
      <c r="E12319" s="0" t="s">
        <v>89721</v>
      </c>
      <c r="F12319" s="0" t="s">
        <v>89722</v>
      </c>
      <c r="G12319" s="2" t="s">
        <v>1033</v>
      </c>
      <c r="H12319" s="0" t="n">
        <v>11</v>
      </c>
      <c r="I12319" s="0" t="n">
        <v>50</v>
      </c>
      <c r="J12319" s="0" t="s">
        <v>89723</v>
      </c>
      <c r="K12319" s="0" t="s">
        <v>624</v>
      </c>
      <c r="L12319" s="0" t="s">
        <v>2482</v>
      </c>
      <c r="M12319" s="0" t="s">
        <v>21</v>
      </c>
      <c r="N12319" s="0" t="s">
        <v>21</v>
      </c>
      <c r="O12319" s="2" t="s">
        <v>44323</v>
      </c>
      <c r="P12319" s="2" t="s">
        <v>45</v>
      </c>
    </row>
    <row r="12320" customFormat="false" ht="12.8" hidden="false" customHeight="false" outlineLevel="0" collapsed="false">
      <c r="A12320" s="0" t="s">
        <v>89724</v>
      </c>
      <c r="B12320" s="0" t="s">
        <v>89725</v>
      </c>
      <c r="C12320" s="0" t="s">
        <v>89726</v>
      </c>
      <c r="D12320" s="0" t="s">
        <v>89727</v>
      </c>
      <c r="E12320" s="0" t="s">
        <v>21</v>
      </c>
      <c r="F12320" s="0" t="s">
        <v>89728</v>
      </c>
      <c r="G12320" s="2" t="s">
        <v>276</v>
      </c>
      <c r="H12320" s="0" t="s">
        <v>21</v>
      </c>
      <c r="I12320" s="0" t="s">
        <v>21</v>
      </c>
      <c r="J12320" s="0" t="s">
        <v>89729</v>
      </c>
      <c r="K12320" s="0" t="s">
        <v>21</v>
      </c>
      <c r="L12320" s="0" t="s">
        <v>21</v>
      </c>
      <c r="M12320" s="0" t="s">
        <v>21</v>
      </c>
      <c r="N12320" s="0" t="s">
        <v>21</v>
      </c>
      <c r="O12320" s="2" t="s">
        <v>7767</v>
      </c>
      <c r="P12320" s="2" t="s">
        <v>403</v>
      </c>
    </row>
    <row r="12321" customFormat="false" ht="12.8" hidden="false" customHeight="false" outlineLevel="0" collapsed="false">
      <c r="A12321" s="0" t="s">
        <v>89730</v>
      </c>
      <c r="B12321" s="0" t="s">
        <v>89731</v>
      </c>
      <c r="C12321" s="0" t="s">
        <v>89732</v>
      </c>
      <c r="D12321" s="0" t="s">
        <v>89733</v>
      </c>
      <c r="E12321" s="0" t="s">
        <v>89734</v>
      </c>
      <c r="F12321" s="0" t="s">
        <v>89735</v>
      </c>
      <c r="G12321" s="2" t="s">
        <v>9575</v>
      </c>
      <c r="H12321" s="0" t="n">
        <v>11</v>
      </c>
      <c r="I12321" s="0" t="n">
        <v>50</v>
      </c>
      <c r="J12321" s="0" t="s">
        <v>89736</v>
      </c>
      <c r="K12321" s="0" t="s">
        <v>24</v>
      </c>
      <c r="L12321" s="0" t="s">
        <v>74</v>
      </c>
      <c r="M12321" s="0" t="s">
        <v>21</v>
      </c>
      <c r="N12321" s="0" t="s">
        <v>21</v>
      </c>
      <c r="O12321" s="2" t="s">
        <v>7600</v>
      </c>
      <c r="P12321" s="2" t="s">
        <v>45</v>
      </c>
    </row>
    <row r="12322" customFormat="false" ht="12.8" hidden="false" customHeight="false" outlineLevel="0" collapsed="false">
      <c r="A12322" s="0" t="s">
        <v>89737</v>
      </c>
      <c r="B12322" s="0" t="s">
        <v>89738</v>
      </c>
      <c r="C12322" s="0" t="s">
        <v>89739</v>
      </c>
      <c r="D12322" s="0" t="s">
        <v>89740</v>
      </c>
      <c r="E12322" s="0" t="s">
        <v>89741</v>
      </c>
      <c r="F12322" s="0" t="s">
        <v>89742</v>
      </c>
      <c r="G12322" s="2" t="s">
        <v>6722</v>
      </c>
      <c r="H12322" s="0" t="s">
        <v>21</v>
      </c>
      <c r="I12322" s="0" t="s">
        <v>21</v>
      </c>
      <c r="J12322" s="0" t="s">
        <v>89743</v>
      </c>
      <c r="K12322" s="0" t="s">
        <v>24</v>
      </c>
      <c r="L12322" s="0" t="s">
        <v>74</v>
      </c>
      <c r="M12322" s="0" t="s">
        <v>21</v>
      </c>
      <c r="N12322" s="0" t="s">
        <v>21</v>
      </c>
      <c r="O12322" s="2" t="s">
        <v>827</v>
      </c>
      <c r="P12322" s="2" t="s">
        <v>45</v>
      </c>
    </row>
    <row r="12323" customFormat="false" ht="12.8" hidden="false" customHeight="false" outlineLevel="0" collapsed="false">
      <c r="A12323" s="0" t="s">
        <v>89744</v>
      </c>
      <c r="B12323" s="0" t="s">
        <v>89745</v>
      </c>
      <c r="C12323" s="0" t="s">
        <v>89746</v>
      </c>
      <c r="D12323" s="0" t="s">
        <v>89747</v>
      </c>
      <c r="E12323" s="0" t="s">
        <v>89748</v>
      </c>
      <c r="F12323" s="0" t="s">
        <v>89749</v>
      </c>
      <c r="G12323" s="2" t="s">
        <v>34108</v>
      </c>
      <c r="H12323" s="0" t="n">
        <v>501</v>
      </c>
      <c r="I12323" s="0" t="n">
        <v>1000</v>
      </c>
      <c r="J12323" s="0" t="s">
        <v>89750</v>
      </c>
      <c r="K12323" s="0" t="s">
        <v>24</v>
      </c>
      <c r="L12323" s="0" t="s">
        <v>32</v>
      </c>
      <c r="M12323" s="0" t="s">
        <v>21</v>
      </c>
      <c r="N12323" s="0" t="s">
        <v>21</v>
      </c>
      <c r="O12323" s="2" t="s">
        <v>32147</v>
      </c>
      <c r="P12323" s="2" t="s">
        <v>292</v>
      </c>
    </row>
    <row r="12324" customFormat="false" ht="12.8" hidden="false" customHeight="false" outlineLevel="0" collapsed="false">
      <c r="A12324" s="0" t="s">
        <v>89751</v>
      </c>
      <c r="B12324" s="0" t="s">
        <v>89752</v>
      </c>
      <c r="C12324" s="0" t="s">
        <v>89753</v>
      </c>
      <c r="D12324" s="0" t="s">
        <v>89754</v>
      </c>
      <c r="E12324" s="0" t="s">
        <v>89755</v>
      </c>
      <c r="F12324" s="0" t="s">
        <v>89756</v>
      </c>
      <c r="G12324" s="0" t="s">
        <v>21</v>
      </c>
      <c r="H12324" s="0" t="s">
        <v>21</v>
      </c>
      <c r="I12324" s="0" t="s">
        <v>21</v>
      </c>
      <c r="J12324" s="0" t="s">
        <v>89757</v>
      </c>
      <c r="K12324" s="0" t="s">
        <v>24</v>
      </c>
      <c r="L12324" s="0" t="s">
        <v>14380</v>
      </c>
      <c r="M12324" s="0" t="s">
        <v>21</v>
      </c>
      <c r="N12324" s="0" t="s">
        <v>21</v>
      </c>
      <c r="O12324" s="2" t="s">
        <v>13857</v>
      </c>
      <c r="P12324" s="2" t="s">
        <v>393</v>
      </c>
    </row>
    <row r="12325" customFormat="false" ht="12.8" hidden="false" customHeight="false" outlineLevel="0" collapsed="false">
      <c r="A12325" s="0" t="s">
        <v>89758</v>
      </c>
      <c r="B12325" s="0" t="s">
        <v>89759</v>
      </c>
      <c r="C12325" s="0" t="s">
        <v>89760</v>
      </c>
      <c r="D12325" s="0" t="s">
        <v>89761</v>
      </c>
      <c r="E12325" s="0" t="s">
        <v>89762</v>
      </c>
      <c r="F12325" s="0" t="s">
        <v>89763</v>
      </c>
      <c r="G12325" s="2" t="s">
        <v>11561</v>
      </c>
      <c r="H12325" s="0" t="s">
        <v>21</v>
      </c>
      <c r="I12325" s="0" t="s">
        <v>21</v>
      </c>
      <c r="J12325" s="0" t="s">
        <v>89764</v>
      </c>
      <c r="K12325" s="0" t="s">
        <v>24</v>
      </c>
      <c r="L12325" s="0" t="s">
        <v>89765</v>
      </c>
      <c r="M12325" s="0" t="s">
        <v>21</v>
      </c>
      <c r="N12325" s="0" t="s">
        <v>21</v>
      </c>
      <c r="O12325" s="2" t="s">
        <v>828</v>
      </c>
      <c r="P12325" s="2" t="s">
        <v>2666</v>
      </c>
    </row>
    <row r="12326" customFormat="false" ht="12.8" hidden="false" customHeight="false" outlineLevel="0" collapsed="false">
      <c r="A12326" s="0" t="s">
        <v>89766</v>
      </c>
      <c r="B12326" s="0" t="s">
        <v>89767</v>
      </c>
      <c r="C12326" s="0" t="s">
        <v>89768</v>
      </c>
      <c r="D12326" s="0" t="s">
        <v>89769</v>
      </c>
      <c r="E12326" s="0" t="s">
        <v>89770</v>
      </c>
      <c r="F12326" s="0" t="s">
        <v>89771</v>
      </c>
      <c r="G12326" s="2" t="s">
        <v>17380</v>
      </c>
      <c r="H12326" s="0" t="s">
        <v>21</v>
      </c>
      <c r="I12326" s="0" t="s">
        <v>21</v>
      </c>
      <c r="J12326" s="0" t="s">
        <v>89772</v>
      </c>
      <c r="K12326" s="0" t="s">
        <v>560</v>
      </c>
      <c r="L12326" s="0" t="s">
        <v>1099</v>
      </c>
      <c r="M12326" s="0" t="s">
        <v>21</v>
      </c>
      <c r="N12326" s="0" t="s">
        <v>21</v>
      </c>
      <c r="O12326" s="2" t="s">
        <v>89773</v>
      </c>
      <c r="P12326" s="2" t="s">
        <v>45</v>
      </c>
    </row>
    <row r="12327" customFormat="false" ht="12.8" hidden="false" customHeight="false" outlineLevel="0" collapsed="false">
      <c r="A12327" s="0" t="s">
        <v>89774</v>
      </c>
      <c r="B12327" s="0" t="s">
        <v>89775</v>
      </c>
      <c r="C12327" s="0" t="s">
        <v>89776</v>
      </c>
      <c r="D12327" s="0" t="s">
        <v>89777</v>
      </c>
      <c r="E12327" s="0" t="s">
        <v>89778</v>
      </c>
      <c r="F12327" s="0" t="s">
        <v>89779</v>
      </c>
      <c r="G12327" s="2" t="s">
        <v>1600</v>
      </c>
      <c r="H12327" s="0" t="s">
        <v>21</v>
      </c>
      <c r="I12327" s="0" t="s">
        <v>21</v>
      </c>
      <c r="J12327" s="0" t="s">
        <v>89780</v>
      </c>
      <c r="K12327" s="0" t="s">
        <v>300</v>
      </c>
      <c r="L12327" s="0" t="s">
        <v>301</v>
      </c>
      <c r="M12327" s="0" t="s">
        <v>21</v>
      </c>
      <c r="N12327" s="0" t="s">
        <v>21</v>
      </c>
      <c r="O12327" s="2" t="s">
        <v>17012</v>
      </c>
      <c r="P12327" s="2" t="s">
        <v>76</v>
      </c>
    </row>
    <row r="12328" customFormat="false" ht="12.8" hidden="false" customHeight="false" outlineLevel="0" collapsed="false">
      <c r="A12328" s="0" t="s">
        <v>89781</v>
      </c>
      <c r="B12328" s="0" t="s">
        <v>89782</v>
      </c>
      <c r="C12328" s="0" t="s">
        <v>89783</v>
      </c>
      <c r="D12328" s="0" t="s">
        <v>89784</v>
      </c>
      <c r="E12328" s="0" t="s">
        <v>89785</v>
      </c>
      <c r="F12328" s="0" t="s">
        <v>89786</v>
      </c>
      <c r="G12328" s="2" t="s">
        <v>130</v>
      </c>
      <c r="H12328" s="0" t="n">
        <v>11</v>
      </c>
      <c r="I12328" s="0" t="n">
        <v>50</v>
      </c>
      <c r="J12328" s="0" t="s">
        <v>89787</v>
      </c>
      <c r="K12328" s="0" t="s">
        <v>550</v>
      </c>
      <c r="L12328" s="0" t="s">
        <v>720</v>
      </c>
      <c r="M12328" s="0" t="s">
        <v>21</v>
      </c>
      <c r="N12328" s="0" t="s">
        <v>21</v>
      </c>
      <c r="O12328" s="2" t="s">
        <v>6341</v>
      </c>
      <c r="P12328" s="2" t="s">
        <v>76</v>
      </c>
    </row>
    <row r="12329" customFormat="false" ht="12.8" hidden="false" customHeight="false" outlineLevel="0" collapsed="false">
      <c r="A12329" s="0" t="s">
        <v>89788</v>
      </c>
      <c r="B12329" s="0" t="s">
        <v>89789</v>
      </c>
      <c r="C12329" s="0" t="s">
        <v>89790</v>
      </c>
      <c r="D12329" s="0" t="s">
        <v>89791</v>
      </c>
      <c r="E12329" s="0" t="s">
        <v>89792</v>
      </c>
      <c r="F12329" s="0" t="s">
        <v>89793</v>
      </c>
      <c r="G12329" s="2" t="s">
        <v>1041</v>
      </c>
      <c r="H12329" s="0" t="s">
        <v>21</v>
      </c>
      <c r="I12329" s="0" t="s">
        <v>21</v>
      </c>
      <c r="J12329" s="0" t="s">
        <v>89794</v>
      </c>
      <c r="K12329" s="0" t="s">
        <v>73</v>
      </c>
      <c r="L12329" s="0" t="s">
        <v>105</v>
      </c>
      <c r="M12329" s="0" t="s">
        <v>89795</v>
      </c>
      <c r="N12329" s="0" t="s">
        <v>89796</v>
      </c>
      <c r="O12329" s="2" t="s">
        <v>20094</v>
      </c>
      <c r="P12329" s="2" t="s">
        <v>55</v>
      </c>
    </row>
    <row r="12330" customFormat="false" ht="12.8" hidden="false" customHeight="false" outlineLevel="0" collapsed="false">
      <c r="A12330" s="0" t="s">
        <v>89797</v>
      </c>
      <c r="B12330" s="0" t="s">
        <v>89798</v>
      </c>
      <c r="C12330" s="0" t="s">
        <v>89799</v>
      </c>
      <c r="D12330" s="0" t="s">
        <v>89800</v>
      </c>
      <c r="E12330" s="0" t="s">
        <v>89801</v>
      </c>
      <c r="F12330" s="0" t="s">
        <v>89802</v>
      </c>
      <c r="G12330" s="2" t="s">
        <v>22</v>
      </c>
      <c r="H12330" s="0" t="s">
        <v>21</v>
      </c>
      <c r="I12330" s="0" t="s">
        <v>21</v>
      </c>
      <c r="J12330" s="0" t="s">
        <v>89803</v>
      </c>
      <c r="K12330" s="0" t="s">
        <v>24</v>
      </c>
      <c r="L12330" s="0" t="s">
        <v>37015</v>
      </c>
      <c r="M12330" s="0" t="s">
        <v>21</v>
      </c>
      <c r="N12330" s="0" t="s">
        <v>21</v>
      </c>
      <c r="O12330" s="2" t="s">
        <v>6029</v>
      </c>
      <c r="P12330" s="2" t="s">
        <v>210</v>
      </c>
    </row>
    <row r="12331" customFormat="false" ht="12.8" hidden="false" customHeight="false" outlineLevel="0" collapsed="false">
      <c r="A12331" s="0" t="s">
        <v>89804</v>
      </c>
      <c r="B12331" s="0" t="s">
        <v>89805</v>
      </c>
      <c r="C12331" s="0" t="s">
        <v>89806</v>
      </c>
      <c r="D12331" s="0" t="s">
        <v>89807</v>
      </c>
      <c r="E12331" s="0" t="s">
        <v>89808</v>
      </c>
      <c r="F12331" s="0" t="s">
        <v>21</v>
      </c>
      <c r="G12331" s="0" t="s">
        <v>21</v>
      </c>
      <c r="H12331" s="0" t="s">
        <v>21</v>
      </c>
      <c r="I12331" s="0" t="s">
        <v>21</v>
      </c>
      <c r="J12331" s="0" t="s">
        <v>89809</v>
      </c>
      <c r="K12331" s="0" t="s">
        <v>21</v>
      </c>
      <c r="L12331" s="0" t="s">
        <v>21</v>
      </c>
      <c r="M12331" s="0" t="s">
        <v>21</v>
      </c>
      <c r="N12331" s="0" t="s">
        <v>21</v>
      </c>
      <c r="O12331" s="2" t="s">
        <v>536</v>
      </c>
      <c r="P12331" s="2" t="s">
        <v>342</v>
      </c>
    </row>
    <row r="12332" customFormat="false" ht="12.8" hidden="false" customHeight="false" outlineLevel="0" collapsed="false">
      <c r="A12332" s="0" t="s">
        <v>89810</v>
      </c>
      <c r="B12332" s="0" t="s">
        <v>89811</v>
      </c>
      <c r="C12332" s="0" t="s">
        <v>89812</v>
      </c>
      <c r="D12332" s="0" t="s">
        <v>89813</v>
      </c>
      <c r="E12332" s="0" t="s">
        <v>89814</v>
      </c>
      <c r="F12332" s="0" t="s">
        <v>89815</v>
      </c>
      <c r="G12332" s="2" t="s">
        <v>507</v>
      </c>
      <c r="H12332" s="0" t="n">
        <v>11</v>
      </c>
      <c r="I12332" s="0" t="n">
        <v>50</v>
      </c>
      <c r="J12332" s="0" t="s">
        <v>89816</v>
      </c>
      <c r="K12332" s="0" t="s">
        <v>24</v>
      </c>
      <c r="L12332" s="0" t="s">
        <v>4444</v>
      </c>
      <c r="M12332" s="0" t="s">
        <v>89817</v>
      </c>
      <c r="N12332" s="0" t="s">
        <v>89818</v>
      </c>
      <c r="O12332" s="2" t="s">
        <v>16849</v>
      </c>
      <c r="P12332" s="2" t="s">
        <v>219</v>
      </c>
    </row>
    <row r="12333" customFormat="false" ht="12.8" hidden="false" customHeight="false" outlineLevel="0" collapsed="false">
      <c r="A12333" s="0" t="s">
        <v>89819</v>
      </c>
      <c r="B12333" s="0" t="s">
        <v>89820</v>
      </c>
      <c r="C12333" s="0" t="s">
        <v>89821</v>
      </c>
      <c r="D12333" s="0" t="s">
        <v>89822</v>
      </c>
      <c r="E12333" s="0" t="s">
        <v>89823</v>
      </c>
      <c r="F12333" s="0" t="s">
        <v>21</v>
      </c>
      <c r="G12333" s="0" t="s">
        <v>21</v>
      </c>
      <c r="H12333" s="0" t="s">
        <v>21</v>
      </c>
      <c r="I12333" s="0" t="s">
        <v>21</v>
      </c>
      <c r="J12333" s="0" t="s">
        <v>21</v>
      </c>
      <c r="K12333" s="0" t="s">
        <v>24</v>
      </c>
      <c r="L12333" s="0" t="s">
        <v>5306</v>
      </c>
      <c r="M12333" s="0" t="s">
        <v>21</v>
      </c>
      <c r="N12333" s="0" t="s">
        <v>21</v>
      </c>
      <c r="O12333" s="2" t="s">
        <v>2472</v>
      </c>
      <c r="P12333" s="2" t="s">
        <v>7041</v>
      </c>
    </row>
    <row r="12334" customFormat="false" ht="12.8" hidden="false" customHeight="false" outlineLevel="0" collapsed="false">
      <c r="A12334" s="0" t="s">
        <v>89824</v>
      </c>
      <c r="B12334" s="0" t="s">
        <v>89825</v>
      </c>
      <c r="C12334" s="0" t="s">
        <v>89826</v>
      </c>
      <c r="D12334" s="0" t="s">
        <v>89827</v>
      </c>
      <c r="E12334" s="0" t="s">
        <v>89828</v>
      </c>
      <c r="F12334" s="0" t="s">
        <v>89829</v>
      </c>
      <c r="G12334" s="0" t="s">
        <v>21</v>
      </c>
      <c r="H12334" s="0" t="s">
        <v>21</v>
      </c>
      <c r="I12334" s="0" t="s">
        <v>21</v>
      </c>
      <c r="J12334" s="0" t="s">
        <v>89830</v>
      </c>
      <c r="K12334" s="0" t="s">
        <v>24</v>
      </c>
      <c r="L12334" s="0" t="s">
        <v>89831</v>
      </c>
      <c r="M12334" s="0" t="s">
        <v>21</v>
      </c>
      <c r="N12334" s="0" t="s">
        <v>21</v>
      </c>
      <c r="O12334" s="2" t="s">
        <v>44621</v>
      </c>
      <c r="P12334" s="2" t="s">
        <v>45</v>
      </c>
    </row>
    <row r="12335" customFormat="false" ht="12.8" hidden="false" customHeight="false" outlineLevel="0" collapsed="false">
      <c r="A12335" s="0" t="s">
        <v>89832</v>
      </c>
      <c r="B12335" s="0" t="s">
        <v>89833</v>
      </c>
      <c r="C12335" s="0" t="s">
        <v>89834</v>
      </c>
      <c r="D12335" s="0" t="s">
        <v>89835</v>
      </c>
      <c r="E12335" s="0" t="s">
        <v>89836</v>
      </c>
      <c r="F12335" s="0" t="s">
        <v>89837</v>
      </c>
      <c r="G12335" s="0" t="s">
        <v>21</v>
      </c>
      <c r="H12335" s="0" t="s">
        <v>21</v>
      </c>
      <c r="I12335" s="0" t="s">
        <v>21</v>
      </c>
      <c r="J12335" s="0" t="s">
        <v>89838</v>
      </c>
      <c r="K12335" s="0" t="s">
        <v>21</v>
      </c>
      <c r="L12335" s="0" t="s">
        <v>21</v>
      </c>
      <c r="M12335" s="0" t="s">
        <v>21</v>
      </c>
      <c r="N12335" s="0" t="s">
        <v>21</v>
      </c>
      <c r="O12335" s="2" t="s">
        <v>3034</v>
      </c>
      <c r="P12335" s="2" t="s">
        <v>791</v>
      </c>
    </row>
    <row r="12336" customFormat="false" ht="12.8" hidden="false" customHeight="false" outlineLevel="0" collapsed="false">
      <c r="A12336" s="0" t="s">
        <v>89839</v>
      </c>
      <c r="B12336" s="0" t="s">
        <v>89840</v>
      </c>
      <c r="C12336" s="0" t="s">
        <v>89841</v>
      </c>
      <c r="D12336" s="0" t="s">
        <v>89842</v>
      </c>
      <c r="E12336" s="0" t="s">
        <v>89843</v>
      </c>
      <c r="F12336" s="0" t="s">
        <v>89844</v>
      </c>
      <c r="G12336" s="2" t="s">
        <v>149</v>
      </c>
      <c r="H12336" s="0" t="s">
        <v>21</v>
      </c>
      <c r="I12336" s="0" t="s">
        <v>21</v>
      </c>
      <c r="J12336" s="0" t="s">
        <v>89845</v>
      </c>
      <c r="K12336" s="0" t="s">
        <v>24</v>
      </c>
      <c r="L12336" s="0" t="s">
        <v>288</v>
      </c>
      <c r="M12336" s="0" t="s">
        <v>89846</v>
      </c>
      <c r="N12336" s="0" t="s">
        <v>89847</v>
      </c>
      <c r="O12336" s="2" t="s">
        <v>5653</v>
      </c>
      <c r="P12336" s="2" t="s">
        <v>45</v>
      </c>
    </row>
    <row r="12337" customFormat="false" ht="12.8" hidden="false" customHeight="false" outlineLevel="0" collapsed="false">
      <c r="A12337" s="0" t="s">
        <v>89848</v>
      </c>
      <c r="B12337" s="0" t="s">
        <v>89849</v>
      </c>
      <c r="C12337" s="0" t="s">
        <v>89850</v>
      </c>
      <c r="D12337" s="0" t="s">
        <v>21</v>
      </c>
      <c r="E12337" s="0" t="s">
        <v>21</v>
      </c>
      <c r="F12337" s="0" t="s">
        <v>21</v>
      </c>
      <c r="G12337" s="0" t="s">
        <v>21</v>
      </c>
      <c r="H12337" s="0" t="s">
        <v>21</v>
      </c>
      <c r="I12337" s="0" t="s">
        <v>21</v>
      </c>
      <c r="J12337" s="0" t="s">
        <v>21</v>
      </c>
      <c r="K12337" s="0" t="s">
        <v>21</v>
      </c>
      <c r="L12337" s="0" t="s">
        <v>21</v>
      </c>
      <c r="M12337" s="0" t="s">
        <v>21</v>
      </c>
      <c r="N12337" s="0" t="s">
        <v>21</v>
      </c>
      <c r="O12337" s="2" t="s">
        <v>4591</v>
      </c>
      <c r="P12337" s="2" t="s">
        <v>499</v>
      </c>
    </row>
    <row r="12338" customFormat="false" ht="12.8" hidden="false" customHeight="false" outlineLevel="0" collapsed="false">
      <c r="A12338" s="0" t="s">
        <v>89851</v>
      </c>
      <c r="B12338" s="0" t="s">
        <v>89852</v>
      </c>
      <c r="C12338" s="0" t="s">
        <v>89853</v>
      </c>
      <c r="D12338" s="0" t="s">
        <v>21</v>
      </c>
      <c r="E12338" s="0" t="s">
        <v>21</v>
      </c>
      <c r="F12338" s="0" t="s">
        <v>21</v>
      </c>
      <c r="G12338" s="0" t="s">
        <v>21</v>
      </c>
      <c r="H12338" s="0" t="s">
        <v>21</v>
      </c>
      <c r="I12338" s="0" t="s">
        <v>21</v>
      </c>
      <c r="J12338" s="0" t="s">
        <v>21</v>
      </c>
      <c r="K12338" s="0" t="s">
        <v>21</v>
      </c>
      <c r="L12338" s="0" t="s">
        <v>21</v>
      </c>
      <c r="M12338" s="0" t="s">
        <v>21</v>
      </c>
      <c r="N12338" s="0" t="s">
        <v>21</v>
      </c>
      <c r="O12338" s="2" t="s">
        <v>1160</v>
      </c>
      <c r="P12338" s="2" t="s">
        <v>1161</v>
      </c>
    </row>
    <row r="12339" customFormat="false" ht="12.8" hidden="false" customHeight="false" outlineLevel="0" collapsed="false">
      <c r="A12339" s="0" t="s">
        <v>89854</v>
      </c>
      <c r="B12339" s="0" t="s">
        <v>89855</v>
      </c>
      <c r="C12339" s="0" t="s">
        <v>89856</v>
      </c>
      <c r="D12339" s="0" t="s">
        <v>89857</v>
      </c>
      <c r="E12339" s="0" t="s">
        <v>21</v>
      </c>
      <c r="F12339" s="0" t="s">
        <v>89858</v>
      </c>
      <c r="G12339" s="0" t="s">
        <v>21</v>
      </c>
      <c r="H12339" s="0" t="s">
        <v>21</v>
      </c>
      <c r="I12339" s="0" t="s">
        <v>21</v>
      </c>
      <c r="J12339" s="0" t="s">
        <v>21</v>
      </c>
      <c r="K12339" s="0" t="s">
        <v>2313</v>
      </c>
      <c r="L12339" s="0" t="s">
        <v>89859</v>
      </c>
      <c r="M12339" s="0" t="s">
        <v>21</v>
      </c>
      <c r="N12339" s="0" t="s">
        <v>21</v>
      </c>
      <c r="O12339" s="2" t="s">
        <v>14058</v>
      </c>
      <c r="P12339" s="2" t="s">
        <v>753</v>
      </c>
    </row>
    <row r="12340" customFormat="false" ht="12.8" hidden="false" customHeight="false" outlineLevel="0" collapsed="false">
      <c r="A12340" s="0" t="s">
        <v>89860</v>
      </c>
      <c r="B12340" s="0" t="s">
        <v>89861</v>
      </c>
      <c r="C12340" s="0" t="s">
        <v>89862</v>
      </c>
      <c r="D12340" s="0" t="s">
        <v>89863</v>
      </c>
      <c r="E12340" s="0" t="s">
        <v>89864</v>
      </c>
      <c r="F12340" s="0" t="s">
        <v>89865</v>
      </c>
      <c r="G12340" s="0" t="s">
        <v>21</v>
      </c>
      <c r="H12340" s="0" t="s">
        <v>21</v>
      </c>
      <c r="I12340" s="0" t="s">
        <v>21</v>
      </c>
      <c r="J12340" s="0" t="s">
        <v>89866</v>
      </c>
      <c r="K12340" s="0" t="s">
        <v>73</v>
      </c>
      <c r="L12340" s="0" t="s">
        <v>105</v>
      </c>
      <c r="M12340" s="0" t="s">
        <v>21</v>
      </c>
      <c r="N12340" s="0" t="s">
        <v>21</v>
      </c>
      <c r="O12340" s="2" t="s">
        <v>44948</v>
      </c>
      <c r="P12340" s="2" t="s">
        <v>791</v>
      </c>
    </row>
    <row r="12341" customFormat="false" ht="12.8" hidden="false" customHeight="false" outlineLevel="0" collapsed="false">
      <c r="A12341" s="0" t="s">
        <v>89867</v>
      </c>
      <c r="B12341" s="0" t="s">
        <v>89868</v>
      </c>
      <c r="C12341" s="0" t="s">
        <v>89868</v>
      </c>
      <c r="D12341" s="0" t="s">
        <v>89869</v>
      </c>
      <c r="E12341" s="0" t="s">
        <v>21</v>
      </c>
      <c r="F12341" s="0" t="s">
        <v>89870</v>
      </c>
      <c r="G12341" s="2" t="s">
        <v>10184</v>
      </c>
      <c r="H12341" s="0" t="s">
        <v>21</v>
      </c>
      <c r="I12341" s="0" t="s">
        <v>21</v>
      </c>
      <c r="J12341" s="0" t="s">
        <v>89871</v>
      </c>
      <c r="K12341" s="0" t="s">
        <v>24</v>
      </c>
      <c r="L12341" s="0" t="s">
        <v>448</v>
      </c>
      <c r="M12341" s="0" t="s">
        <v>21</v>
      </c>
      <c r="N12341" s="0" t="s">
        <v>21</v>
      </c>
      <c r="O12341" s="2" t="s">
        <v>11693</v>
      </c>
      <c r="P12341" s="2" t="s">
        <v>45</v>
      </c>
    </row>
    <row r="12342" customFormat="false" ht="12.8" hidden="false" customHeight="false" outlineLevel="0" collapsed="false">
      <c r="A12342" s="0" t="s">
        <v>89872</v>
      </c>
      <c r="B12342" s="0" t="s">
        <v>89873</v>
      </c>
      <c r="C12342" s="0" t="s">
        <v>89874</v>
      </c>
      <c r="D12342" s="0" t="s">
        <v>89875</v>
      </c>
      <c r="E12342" s="0" t="s">
        <v>89876</v>
      </c>
      <c r="F12342" s="0" t="s">
        <v>89877</v>
      </c>
      <c r="G12342" s="2" t="s">
        <v>613</v>
      </c>
      <c r="H12342" s="0" t="s">
        <v>21</v>
      </c>
      <c r="I12342" s="0" t="s">
        <v>21</v>
      </c>
      <c r="J12342" s="0" t="s">
        <v>89878</v>
      </c>
      <c r="K12342" s="0" t="s">
        <v>24</v>
      </c>
      <c r="L12342" s="0" t="s">
        <v>32</v>
      </c>
      <c r="M12342" s="0" t="s">
        <v>21</v>
      </c>
      <c r="N12342" s="0" t="s">
        <v>21</v>
      </c>
      <c r="O12342" s="2" t="s">
        <v>18148</v>
      </c>
      <c r="P12342" s="2" t="s">
        <v>45</v>
      </c>
    </row>
    <row r="12343" customFormat="false" ht="12.8" hidden="false" customHeight="false" outlineLevel="0" collapsed="false">
      <c r="A12343" s="0" t="s">
        <v>89879</v>
      </c>
      <c r="B12343" s="0" t="s">
        <v>89880</v>
      </c>
      <c r="C12343" s="0" t="s">
        <v>89881</v>
      </c>
      <c r="D12343" s="0" t="s">
        <v>89882</v>
      </c>
      <c r="E12343" s="0" t="s">
        <v>89883</v>
      </c>
      <c r="F12343" s="0" t="s">
        <v>89884</v>
      </c>
      <c r="G12343" s="0" t="s">
        <v>21</v>
      </c>
      <c r="H12343" s="0" t="s">
        <v>21</v>
      </c>
      <c r="I12343" s="0" t="s">
        <v>21</v>
      </c>
      <c r="J12343" s="0" t="s">
        <v>89885</v>
      </c>
      <c r="K12343" s="0" t="s">
        <v>21</v>
      </c>
      <c r="L12343" s="0" t="s">
        <v>21</v>
      </c>
      <c r="M12343" s="0" t="s">
        <v>21</v>
      </c>
      <c r="N12343" s="0" t="s">
        <v>21</v>
      </c>
      <c r="O12343" s="2" t="s">
        <v>79769</v>
      </c>
      <c r="P12343" s="2" t="s">
        <v>1081</v>
      </c>
    </row>
    <row r="12344" customFormat="false" ht="12.8" hidden="false" customHeight="false" outlineLevel="0" collapsed="false">
      <c r="A12344" s="0" t="s">
        <v>89886</v>
      </c>
      <c r="B12344" s="0" t="s">
        <v>89887</v>
      </c>
      <c r="C12344" s="0" t="s">
        <v>89888</v>
      </c>
      <c r="D12344" s="0" t="s">
        <v>89889</v>
      </c>
      <c r="E12344" s="0" t="s">
        <v>89890</v>
      </c>
      <c r="F12344" s="0" t="s">
        <v>89891</v>
      </c>
      <c r="G12344" s="2" t="s">
        <v>11950</v>
      </c>
      <c r="H12344" s="0" t="n">
        <v>11</v>
      </c>
      <c r="I12344" s="0" t="n">
        <v>50</v>
      </c>
      <c r="J12344" s="0" t="s">
        <v>89892</v>
      </c>
      <c r="K12344" s="0" t="s">
        <v>560</v>
      </c>
      <c r="L12344" s="0" t="s">
        <v>1099</v>
      </c>
      <c r="M12344" s="0" t="s">
        <v>21</v>
      </c>
      <c r="N12344" s="0" t="s">
        <v>21</v>
      </c>
      <c r="O12344" s="2" t="s">
        <v>24822</v>
      </c>
      <c r="P12344" s="2" t="s">
        <v>6559</v>
      </c>
    </row>
    <row r="12345" customFormat="false" ht="12.8" hidden="false" customHeight="false" outlineLevel="0" collapsed="false">
      <c r="A12345" s="0" t="s">
        <v>89893</v>
      </c>
      <c r="B12345" s="0" t="s">
        <v>89894</v>
      </c>
      <c r="C12345" s="0" t="s">
        <v>89895</v>
      </c>
      <c r="D12345" s="0" t="s">
        <v>89896</v>
      </c>
      <c r="E12345" s="0" t="s">
        <v>89897</v>
      </c>
      <c r="F12345" s="0" t="s">
        <v>89898</v>
      </c>
      <c r="G12345" s="0" t="s">
        <v>21</v>
      </c>
      <c r="H12345" s="0" t="n">
        <v>1</v>
      </c>
      <c r="I12345" s="0" t="n">
        <v>10</v>
      </c>
      <c r="J12345" s="0" t="s">
        <v>89899</v>
      </c>
      <c r="K12345" s="0" t="s">
        <v>24</v>
      </c>
      <c r="L12345" s="0" t="s">
        <v>8165</v>
      </c>
      <c r="M12345" s="0" t="s">
        <v>21</v>
      </c>
      <c r="N12345" s="0" t="s">
        <v>21</v>
      </c>
      <c r="O12345" s="2" t="s">
        <v>10117</v>
      </c>
      <c r="P12345" s="2" t="s">
        <v>45</v>
      </c>
    </row>
    <row r="12346" customFormat="false" ht="12.8" hidden="false" customHeight="false" outlineLevel="0" collapsed="false">
      <c r="A12346" s="0" t="s">
        <v>89900</v>
      </c>
      <c r="B12346" s="0" t="s">
        <v>89901</v>
      </c>
      <c r="C12346" s="0" t="s">
        <v>89902</v>
      </c>
      <c r="D12346" s="0" t="s">
        <v>89903</v>
      </c>
      <c r="E12346" s="0" t="s">
        <v>89904</v>
      </c>
      <c r="F12346" s="0" t="s">
        <v>89905</v>
      </c>
      <c r="G12346" s="2" t="s">
        <v>507</v>
      </c>
      <c r="H12346" s="0" t="s">
        <v>21</v>
      </c>
      <c r="I12346" s="0" t="s">
        <v>21</v>
      </c>
      <c r="J12346" s="0" t="s">
        <v>89906</v>
      </c>
      <c r="K12346" s="0" t="s">
        <v>24</v>
      </c>
      <c r="L12346" s="0" t="s">
        <v>14704</v>
      </c>
      <c r="M12346" s="0" t="s">
        <v>21</v>
      </c>
      <c r="N12346" s="0" t="s">
        <v>21</v>
      </c>
      <c r="O12346" s="2" t="s">
        <v>9561</v>
      </c>
      <c r="P12346" s="2" t="s">
        <v>45</v>
      </c>
    </row>
    <row r="12347" customFormat="false" ht="12.8" hidden="false" customHeight="false" outlineLevel="0" collapsed="false">
      <c r="A12347" s="0" t="s">
        <v>89907</v>
      </c>
      <c r="B12347" s="0" t="s">
        <v>89908</v>
      </c>
      <c r="C12347" s="0" t="s">
        <v>89909</v>
      </c>
      <c r="D12347" s="0" t="s">
        <v>89910</v>
      </c>
      <c r="E12347" s="0" t="s">
        <v>89911</v>
      </c>
      <c r="F12347" s="0" t="s">
        <v>89912</v>
      </c>
      <c r="G12347" s="2" t="s">
        <v>331</v>
      </c>
      <c r="H12347" s="0" t="s">
        <v>21</v>
      </c>
      <c r="I12347" s="0" t="s">
        <v>21</v>
      </c>
      <c r="J12347" s="0" t="s">
        <v>89913</v>
      </c>
      <c r="K12347" s="0" t="s">
        <v>381</v>
      </c>
      <c r="L12347" s="0" t="s">
        <v>89914</v>
      </c>
      <c r="M12347" s="0" t="s">
        <v>21</v>
      </c>
      <c r="N12347" s="0" t="s">
        <v>21</v>
      </c>
      <c r="O12347" s="2" t="s">
        <v>19465</v>
      </c>
      <c r="P12347" s="2" t="s">
        <v>269</v>
      </c>
    </row>
    <row r="12348" customFormat="false" ht="12.8" hidden="false" customHeight="false" outlineLevel="0" collapsed="false">
      <c r="A12348" s="0" t="s">
        <v>89915</v>
      </c>
      <c r="B12348" s="0" t="s">
        <v>89916</v>
      </c>
      <c r="C12348" s="0" t="s">
        <v>89917</v>
      </c>
      <c r="D12348" s="0" t="s">
        <v>89918</v>
      </c>
      <c r="E12348" s="0" t="s">
        <v>89919</v>
      </c>
      <c r="F12348" s="0" t="s">
        <v>89920</v>
      </c>
      <c r="G12348" s="2" t="s">
        <v>89921</v>
      </c>
      <c r="H12348" s="0" t="s">
        <v>21</v>
      </c>
      <c r="I12348" s="0" t="s">
        <v>21</v>
      </c>
      <c r="J12348" s="0" t="s">
        <v>89922</v>
      </c>
      <c r="K12348" s="0" t="s">
        <v>24</v>
      </c>
      <c r="L12348" s="0" t="s">
        <v>2576</v>
      </c>
      <c r="M12348" s="0" t="s">
        <v>89923</v>
      </c>
      <c r="N12348" s="0" t="s">
        <v>89924</v>
      </c>
      <c r="O12348" s="2" t="s">
        <v>18028</v>
      </c>
      <c r="P12348" s="2" t="s">
        <v>3664</v>
      </c>
    </row>
    <row r="12349" customFormat="false" ht="12.8" hidden="false" customHeight="false" outlineLevel="0" collapsed="false">
      <c r="A12349" s="0" t="s">
        <v>89925</v>
      </c>
      <c r="B12349" s="0" t="s">
        <v>89926</v>
      </c>
      <c r="C12349" s="0" t="s">
        <v>89927</v>
      </c>
      <c r="D12349" s="0" t="s">
        <v>89928</v>
      </c>
      <c r="E12349" s="0" t="s">
        <v>89929</v>
      </c>
      <c r="F12349" s="0" t="s">
        <v>21</v>
      </c>
      <c r="G12349" s="2" t="s">
        <v>1600</v>
      </c>
      <c r="H12349" s="0" t="s">
        <v>21</v>
      </c>
      <c r="I12349" s="0" t="s">
        <v>21</v>
      </c>
      <c r="J12349" s="0" t="s">
        <v>21</v>
      </c>
      <c r="K12349" s="0" t="s">
        <v>24</v>
      </c>
      <c r="L12349" s="0" t="s">
        <v>1741</v>
      </c>
      <c r="M12349" s="0" t="s">
        <v>21</v>
      </c>
      <c r="N12349" s="0" t="s">
        <v>21</v>
      </c>
      <c r="O12349" s="2" t="s">
        <v>37135</v>
      </c>
      <c r="P12349" s="2" t="s">
        <v>34</v>
      </c>
    </row>
    <row r="12350" customFormat="false" ht="12.8" hidden="false" customHeight="false" outlineLevel="0" collapsed="false">
      <c r="A12350" s="0" t="s">
        <v>89930</v>
      </c>
      <c r="B12350" s="0" t="s">
        <v>89931</v>
      </c>
      <c r="C12350" s="0" t="s">
        <v>89932</v>
      </c>
      <c r="D12350" s="0" t="s">
        <v>89933</v>
      </c>
      <c r="E12350" s="0" t="s">
        <v>21</v>
      </c>
      <c r="F12350" s="0" t="s">
        <v>89934</v>
      </c>
      <c r="G12350" s="0" t="s">
        <v>21</v>
      </c>
      <c r="H12350" s="0" t="s">
        <v>21</v>
      </c>
      <c r="I12350" s="0" t="s">
        <v>21</v>
      </c>
      <c r="J12350" s="0" t="s">
        <v>89935</v>
      </c>
      <c r="K12350" s="0" t="s">
        <v>24</v>
      </c>
      <c r="L12350" s="0" t="s">
        <v>1061</v>
      </c>
      <c r="M12350" s="0" t="s">
        <v>21</v>
      </c>
      <c r="N12350" s="0" t="s">
        <v>21</v>
      </c>
      <c r="O12350" s="2" t="s">
        <v>13248</v>
      </c>
      <c r="P12350" s="2" t="s">
        <v>13248</v>
      </c>
    </row>
    <row r="12351" customFormat="false" ht="12.8" hidden="false" customHeight="false" outlineLevel="0" collapsed="false">
      <c r="A12351" s="0" t="s">
        <v>89936</v>
      </c>
      <c r="B12351" s="0" t="s">
        <v>89937</v>
      </c>
      <c r="C12351" s="0" t="s">
        <v>89938</v>
      </c>
      <c r="D12351" s="0" t="s">
        <v>89939</v>
      </c>
      <c r="E12351" s="0" t="s">
        <v>89940</v>
      </c>
      <c r="F12351" s="0" t="s">
        <v>89941</v>
      </c>
      <c r="G12351" s="2" t="s">
        <v>774</v>
      </c>
      <c r="H12351" s="0" t="n">
        <v>1</v>
      </c>
      <c r="I12351" s="0" t="n">
        <v>10</v>
      </c>
      <c r="J12351" s="0" t="s">
        <v>89942</v>
      </c>
      <c r="K12351" s="0" t="s">
        <v>835</v>
      </c>
      <c r="L12351" s="0" t="s">
        <v>20069</v>
      </c>
      <c r="M12351" s="0" t="s">
        <v>21</v>
      </c>
      <c r="N12351" s="0" t="s">
        <v>21</v>
      </c>
      <c r="O12351" s="2" t="s">
        <v>5523</v>
      </c>
      <c r="P12351" s="2" t="s">
        <v>45</v>
      </c>
    </row>
    <row r="12352" customFormat="false" ht="12.8" hidden="false" customHeight="false" outlineLevel="0" collapsed="false">
      <c r="A12352" s="0" t="s">
        <v>89943</v>
      </c>
      <c r="B12352" s="0" t="s">
        <v>89944</v>
      </c>
      <c r="C12352" s="0" t="s">
        <v>89945</v>
      </c>
      <c r="D12352" s="0" t="s">
        <v>89946</v>
      </c>
      <c r="E12352" s="0" t="s">
        <v>89947</v>
      </c>
      <c r="F12352" s="0" t="s">
        <v>89948</v>
      </c>
      <c r="G12352" s="0" t="s">
        <v>21</v>
      </c>
      <c r="H12352" s="0" t="s">
        <v>21</v>
      </c>
      <c r="I12352" s="0" t="s">
        <v>21</v>
      </c>
      <c r="J12352" s="0" t="s">
        <v>89949</v>
      </c>
      <c r="K12352" s="0" t="s">
        <v>24</v>
      </c>
      <c r="L12352" s="0" t="s">
        <v>63</v>
      </c>
      <c r="M12352" s="0" t="s">
        <v>21</v>
      </c>
      <c r="N12352" s="0" t="s">
        <v>21</v>
      </c>
      <c r="O12352" s="2" t="s">
        <v>3110</v>
      </c>
      <c r="P12352" s="2" t="s">
        <v>354</v>
      </c>
    </row>
    <row r="12353" customFormat="false" ht="12.8" hidden="false" customHeight="false" outlineLevel="0" collapsed="false">
      <c r="A12353" s="0" t="s">
        <v>89950</v>
      </c>
      <c r="B12353" s="0" t="s">
        <v>89951</v>
      </c>
      <c r="C12353" s="0" t="s">
        <v>89952</v>
      </c>
      <c r="D12353" s="0" t="s">
        <v>89953</v>
      </c>
      <c r="E12353" s="0" t="s">
        <v>21</v>
      </c>
      <c r="F12353" s="0" t="s">
        <v>21</v>
      </c>
      <c r="G12353" s="0" t="s">
        <v>21</v>
      </c>
      <c r="H12353" s="0" t="s">
        <v>21</v>
      </c>
      <c r="I12353" s="0" t="s">
        <v>21</v>
      </c>
      <c r="J12353" s="0" t="s">
        <v>21</v>
      </c>
      <c r="K12353" s="0" t="s">
        <v>21</v>
      </c>
      <c r="L12353" s="0" t="s">
        <v>21</v>
      </c>
      <c r="M12353" s="0" t="s">
        <v>21</v>
      </c>
      <c r="N12353" s="0" t="s">
        <v>21</v>
      </c>
      <c r="O12353" s="2" t="s">
        <v>10054</v>
      </c>
      <c r="P12353" s="2" t="s">
        <v>8942</v>
      </c>
    </row>
    <row r="12354" customFormat="false" ht="12.8" hidden="false" customHeight="false" outlineLevel="0" collapsed="false">
      <c r="A12354" s="0" t="s">
        <v>89954</v>
      </c>
      <c r="B12354" s="0" t="s">
        <v>89955</v>
      </c>
      <c r="C12354" s="0" t="s">
        <v>89956</v>
      </c>
      <c r="D12354" s="0" t="s">
        <v>21</v>
      </c>
      <c r="E12354" s="0" t="s">
        <v>21</v>
      </c>
      <c r="F12354" s="0" t="s">
        <v>21</v>
      </c>
      <c r="G12354" s="0" t="s">
        <v>21</v>
      </c>
      <c r="H12354" s="0" t="s">
        <v>21</v>
      </c>
      <c r="I12354" s="0" t="s">
        <v>21</v>
      </c>
      <c r="J12354" s="0" t="s">
        <v>21</v>
      </c>
      <c r="K12354" s="0" t="s">
        <v>21</v>
      </c>
      <c r="L12354" s="0" t="s">
        <v>21</v>
      </c>
      <c r="M12354" s="0" t="s">
        <v>21</v>
      </c>
      <c r="N12354" s="0" t="s">
        <v>21</v>
      </c>
      <c r="O12354" s="2" t="s">
        <v>27459</v>
      </c>
      <c r="P12354" s="2" t="s">
        <v>9632</v>
      </c>
    </row>
    <row r="12355" customFormat="false" ht="12.8" hidden="false" customHeight="false" outlineLevel="0" collapsed="false">
      <c r="A12355" s="0" t="s">
        <v>89957</v>
      </c>
      <c r="B12355" s="0" t="s">
        <v>89958</v>
      </c>
      <c r="C12355" s="0" t="s">
        <v>89959</v>
      </c>
      <c r="D12355" s="0" t="s">
        <v>89960</v>
      </c>
      <c r="E12355" s="0" t="s">
        <v>89961</v>
      </c>
      <c r="F12355" s="0" t="s">
        <v>89962</v>
      </c>
      <c r="G12355" s="0" t="s">
        <v>21</v>
      </c>
      <c r="H12355" s="0" t="s">
        <v>21</v>
      </c>
      <c r="I12355" s="0" t="s">
        <v>21</v>
      </c>
      <c r="J12355" s="0" t="s">
        <v>89963</v>
      </c>
      <c r="K12355" s="0" t="s">
        <v>73</v>
      </c>
      <c r="L12355" s="0" t="s">
        <v>8517</v>
      </c>
      <c r="M12355" s="0" t="s">
        <v>21</v>
      </c>
      <c r="N12355" s="0" t="s">
        <v>21</v>
      </c>
      <c r="O12355" s="2" t="s">
        <v>8013</v>
      </c>
      <c r="P12355" s="2" t="s">
        <v>34</v>
      </c>
    </row>
    <row r="12356" customFormat="false" ht="12.8" hidden="false" customHeight="false" outlineLevel="0" collapsed="false">
      <c r="A12356" s="0" t="s">
        <v>89964</v>
      </c>
      <c r="B12356" s="0" t="s">
        <v>89965</v>
      </c>
      <c r="C12356" s="0" t="s">
        <v>89966</v>
      </c>
      <c r="D12356" s="0" t="s">
        <v>89967</v>
      </c>
      <c r="E12356" s="0" t="s">
        <v>89968</v>
      </c>
      <c r="F12356" s="0" t="s">
        <v>89969</v>
      </c>
      <c r="G12356" s="0" t="s">
        <v>21</v>
      </c>
      <c r="H12356" s="0" t="s">
        <v>21</v>
      </c>
      <c r="I12356" s="0" t="s">
        <v>21</v>
      </c>
      <c r="J12356" s="0" t="s">
        <v>89970</v>
      </c>
      <c r="K12356" s="0" t="s">
        <v>24</v>
      </c>
      <c r="L12356" s="0" t="s">
        <v>1976</v>
      </c>
      <c r="M12356" s="0" t="s">
        <v>21</v>
      </c>
      <c r="N12356" s="0" t="s">
        <v>21</v>
      </c>
      <c r="O12356" s="2" t="s">
        <v>713</v>
      </c>
      <c r="P12356" s="2" t="s">
        <v>403</v>
      </c>
    </row>
    <row r="12357" customFormat="false" ht="12.8" hidden="false" customHeight="false" outlineLevel="0" collapsed="false">
      <c r="A12357" s="0" t="s">
        <v>89971</v>
      </c>
      <c r="B12357" s="0" t="s">
        <v>89972</v>
      </c>
      <c r="C12357" s="0" t="s">
        <v>89973</v>
      </c>
      <c r="D12357" s="0" t="s">
        <v>89974</v>
      </c>
      <c r="E12357" s="0" t="s">
        <v>89975</v>
      </c>
      <c r="F12357" s="0" t="s">
        <v>21</v>
      </c>
      <c r="G12357" s="2" t="s">
        <v>225</v>
      </c>
      <c r="H12357" s="0" t="s">
        <v>21</v>
      </c>
      <c r="I12357" s="0" t="s">
        <v>21</v>
      </c>
      <c r="J12357" s="0" t="s">
        <v>89976</v>
      </c>
      <c r="K12357" s="0" t="s">
        <v>24</v>
      </c>
      <c r="L12357" s="0" t="s">
        <v>6427</v>
      </c>
      <c r="M12357" s="0" t="s">
        <v>21</v>
      </c>
      <c r="N12357" s="0" t="s">
        <v>21</v>
      </c>
      <c r="O12357" s="2" t="s">
        <v>3361</v>
      </c>
      <c r="P12357" s="2" t="s">
        <v>7041</v>
      </c>
    </row>
    <row r="12358" customFormat="false" ht="12.8" hidden="false" customHeight="false" outlineLevel="0" collapsed="false">
      <c r="A12358" s="0" t="s">
        <v>89977</v>
      </c>
      <c r="B12358" s="0" t="s">
        <v>89978</v>
      </c>
      <c r="C12358" s="0" t="s">
        <v>89979</v>
      </c>
      <c r="D12358" s="0" t="s">
        <v>21</v>
      </c>
      <c r="E12358" s="0" t="s">
        <v>21</v>
      </c>
      <c r="F12358" s="0" t="s">
        <v>21</v>
      </c>
      <c r="G12358" s="0" t="s">
        <v>21</v>
      </c>
      <c r="H12358" s="0" t="s">
        <v>21</v>
      </c>
      <c r="I12358" s="0" t="s">
        <v>21</v>
      </c>
      <c r="J12358" s="0" t="s">
        <v>21</v>
      </c>
      <c r="K12358" s="0" t="s">
        <v>21</v>
      </c>
      <c r="L12358" s="0" t="s">
        <v>21</v>
      </c>
      <c r="M12358" s="0" t="s">
        <v>21</v>
      </c>
      <c r="N12358" s="0" t="s">
        <v>21</v>
      </c>
      <c r="O12358" s="2" t="s">
        <v>7053</v>
      </c>
      <c r="P12358" s="2" t="s">
        <v>499</v>
      </c>
    </row>
    <row r="12359" customFormat="false" ht="12.8" hidden="false" customHeight="false" outlineLevel="0" collapsed="false">
      <c r="A12359" s="0" t="s">
        <v>89980</v>
      </c>
      <c r="B12359" s="0" t="s">
        <v>89981</v>
      </c>
      <c r="C12359" s="0" t="s">
        <v>89982</v>
      </c>
      <c r="D12359" s="0" t="s">
        <v>89983</v>
      </c>
      <c r="E12359" s="0" t="s">
        <v>89984</v>
      </c>
      <c r="F12359" s="0" t="s">
        <v>89985</v>
      </c>
      <c r="G12359" s="0" t="s">
        <v>21</v>
      </c>
      <c r="H12359" s="0" t="n">
        <v>11</v>
      </c>
      <c r="I12359" s="0" t="n">
        <v>50</v>
      </c>
      <c r="J12359" s="0" t="s">
        <v>89986</v>
      </c>
      <c r="K12359" s="0" t="s">
        <v>24</v>
      </c>
      <c r="L12359" s="0" t="s">
        <v>1170</v>
      </c>
      <c r="M12359" s="0" t="s">
        <v>21</v>
      </c>
      <c r="N12359" s="0" t="s">
        <v>21</v>
      </c>
      <c r="O12359" s="2" t="s">
        <v>2966</v>
      </c>
      <c r="P12359" s="2" t="s">
        <v>403</v>
      </c>
    </row>
    <row r="12360" customFormat="false" ht="12.8" hidden="false" customHeight="false" outlineLevel="0" collapsed="false">
      <c r="A12360" s="0" t="s">
        <v>89987</v>
      </c>
      <c r="B12360" s="0" t="s">
        <v>89988</v>
      </c>
      <c r="C12360" s="0" t="s">
        <v>89989</v>
      </c>
      <c r="D12360" s="0" t="s">
        <v>89990</v>
      </c>
      <c r="E12360" s="0" t="s">
        <v>89991</v>
      </c>
      <c r="F12360" s="0" t="s">
        <v>89992</v>
      </c>
      <c r="G12360" s="2" t="s">
        <v>3561</v>
      </c>
      <c r="H12360" s="0" t="s">
        <v>21</v>
      </c>
      <c r="I12360" s="0" t="s">
        <v>21</v>
      </c>
      <c r="J12360" s="0" t="s">
        <v>89993</v>
      </c>
      <c r="K12360" s="0" t="s">
        <v>24</v>
      </c>
      <c r="L12360" s="0" t="s">
        <v>668</v>
      </c>
      <c r="M12360" s="0" t="s">
        <v>21</v>
      </c>
      <c r="N12360" s="0" t="s">
        <v>21</v>
      </c>
      <c r="O12360" s="2" t="s">
        <v>71181</v>
      </c>
      <c r="P12360" s="2" t="s">
        <v>10843</v>
      </c>
    </row>
    <row r="12361" customFormat="false" ht="12.8" hidden="false" customHeight="false" outlineLevel="0" collapsed="false">
      <c r="A12361" s="0" t="s">
        <v>89994</v>
      </c>
      <c r="B12361" s="0" t="s">
        <v>89995</v>
      </c>
      <c r="C12361" s="0" t="s">
        <v>89996</v>
      </c>
      <c r="D12361" s="0" t="s">
        <v>89997</v>
      </c>
      <c r="E12361" s="0" t="s">
        <v>89998</v>
      </c>
      <c r="F12361" s="0" t="s">
        <v>89999</v>
      </c>
      <c r="G12361" s="0" t="s">
        <v>21</v>
      </c>
      <c r="H12361" s="0" t="s">
        <v>21</v>
      </c>
      <c r="I12361" s="0" t="s">
        <v>21</v>
      </c>
      <c r="J12361" s="0" t="s">
        <v>90000</v>
      </c>
      <c r="K12361" s="0" t="s">
        <v>550</v>
      </c>
      <c r="L12361" s="0" t="s">
        <v>720</v>
      </c>
      <c r="M12361" s="0" t="s">
        <v>21</v>
      </c>
      <c r="N12361" s="0" t="s">
        <v>21</v>
      </c>
      <c r="O12361" s="2" t="s">
        <v>6280</v>
      </c>
      <c r="P12361" s="2" t="s">
        <v>1781</v>
      </c>
    </row>
    <row r="12362" customFormat="false" ht="12.8" hidden="false" customHeight="false" outlineLevel="0" collapsed="false">
      <c r="A12362" s="0" t="s">
        <v>90001</v>
      </c>
      <c r="B12362" s="0" t="s">
        <v>90002</v>
      </c>
      <c r="C12362" s="0" t="s">
        <v>90003</v>
      </c>
      <c r="D12362" s="0" t="s">
        <v>90004</v>
      </c>
      <c r="E12362" s="0" t="s">
        <v>90005</v>
      </c>
      <c r="F12362" s="0" t="s">
        <v>90006</v>
      </c>
      <c r="G12362" s="2" t="s">
        <v>3711</v>
      </c>
      <c r="H12362" s="0" t="s">
        <v>21</v>
      </c>
      <c r="I12362" s="0" t="s">
        <v>21</v>
      </c>
      <c r="J12362" s="0" t="s">
        <v>90007</v>
      </c>
      <c r="K12362" s="0" t="s">
        <v>624</v>
      </c>
      <c r="L12362" s="0" t="s">
        <v>8187</v>
      </c>
      <c r="M12362" s="0" t="s">
        <v>21</v>
      </c>
      <c r="N12362" s="0" t="s">
        <v>21</v>
      </c>
      <c r="O12362" s="2" t="s">
        <v>3310</v>
      </c>
      <c r="P12362" s="2" t="s">
        <v>45</v>
      </c>
    </row>
    <row r="12363" customFormat="false" ht="12.8" hidden="false" customHeight="false" outlineLevel="0" collapsed="false">
      <c r="A12363" s="0" t="s">
        <v>90008</v>
      </c>
      <c r="B12363" s="0" t="s">
        <v>90009</v>
      </c>
      <c r="C12363" s="0" t="s">
        <v>90010</v>
      </c>
      <c r="D12363" s="0" t="s">
        <v>90011</v>
      </c>
      <c r="E12363" s="0" t="s">
        <v>90012</v>
      </c>
      <c r="F12363" s="0" t="s">
        <v>90013</v>
      </c>
      <c r="G12363" s="0" t="s">
        <v>21</v>
      </c>
      <c r="H12363" s="0" t="s">
        <v>21</v>
      </c>
      <c r="I12363" s="0" t="s">
        <v>21</v>
      </c>
      <c r="J12363" s="0" t="s">
        <v>90014</v>
      </c>
      <c r="K12363" s="0" t="s">
        <v>24</v>
      </c>
      <c r="L12363" s="0" t="s">
        <v>278</v>
      </c>
      <c r="M12363" s="0" t="s">
        <v>90015</v>
      </c>
      <c r="N12363" s="0" t="s">
        <v>90016</v>
      </c>
      <c r="O12363" s="2" t="s">
        <v>12878</v>
      </c>
      <c r="P12363" s="2" t="s">
        <v>45</v>
      </c>
    </row>
    <row r="12364" customFormat="false" ht="12.8" hidden="false" customHeight="false" outlineLevel="0" collapsed="false">
      <c r="A12364" s="0" t="s">
        <v>90017</v>
      </c>
      <c r="B12364" s="0" t="s">
        <v>90018</v>
      </c>
      <c r="C12364" s="0" t="s">
        <v>90019</v>
      </c>
      <c r="D12364" s="0" t="s">
        <v>90020</v>
      </c>
      <c r="E12364" s="0" t="s">
        <v>90021</v>
      </c>
      <c r="F12364" s="0" t="s">
        <v>90022</v>
      </c>
      <c r="G12364" s="2" t="s">
        <v>265</v>
      </c>
      <c r="H12364" s="0" t="s">
        <v>21</v>
      </c>
      <c r="I12364" s="0" t="s">
        <v>21</v>
      </c>
      <c r="J12364" s="0" t="s">
        <v>90023</v>
      </c>
      <c r="K12364" s="0" t="s">
        <v>24</v>
      </c>
      <c r="L12364" s="0" t="s">
        <v>32</v>
      </c>
      <c r="M12364" s="0" t="s">
        <v>21</v>
      </c>
      <c r="N12364" s="0" t="s">
        <v>21</v>
      </c>
      <c r="O12364" s="2" t="s">
        <v>852</v>
      </c>
      <c r="P12364" s="2" t="s">
        <v>219</v>
      </c>
    </row>
    <row r="12365" customFormat="false" ht="12.8" hidden="false" customHeight="false" outlineLevel="0" collapsed="false">
      <c r="A12365" s="0" t="s">
        <v>90024</v>
      </c>
      <c r="B12365" s="0" t="s">
        <v>90025</v>
      </c>
      <c r="C12365" s="0" t="s">
        <v>90026</v>
      </c>
      <c r="D12365" s="0" t="s">
        <v>90027</v>
      </c>
      <c r="E12365" s="0" t="s">
        <v>90028</v>
      </c>
      <c r="F12365" s="0" t="s">
        <v>90029</v>
      </c>
      <c r="G12365" s="2" t="s">
        <v>298</v>
      </c>
      <c r="H12365" s="0" t="n">
        <v>51</v>
      </c>
      <c r="I12365" s="0" t="n">
        <v>100</v>
      </c>
      <c r="J12365" s="0" t="s">
        <v>90030</v>
      </c>
      <c r="K12365" s="0" t="s">
        <v>9028</v>
      </c>
      <c r="L12365" s="0" t="s">
        <v>43532</v>
      </c>
      <c r="M12365" s="0" t="s">
        <v>21</v>
      </c>
      <c r="N12365" s="0" t="s">
        <v>21</v>
      </c>
      <c r="O12365" s="2" t="s">
        <v>14014</v>
      </c>
      <c r="P12365" s="2" t="s">
        <v>384</v>
      </c>
    </row>
    <row r="12366" customFormat="false" ht="12.8" hidden="false" customHeight="false" outlineLevel="0" collapsed="false">
      <c r="A12366" s="0" t="s">
        <v>90031</v>
      </c>
      <c r="B12366" s="0" t="s">
        <v>90032</v>
      </c>
      <c r="C12366" s="0" t="s">
        <v>90033</v>
      </c>
      <c r="D12366" s="0" t="s">
        <v>90034</v>
      </c>
      <c r="E12366" s="0" t="s">
        <v>90035</v>
      </c>
      <c r="F12366" s="0" t="s">
        <v>90036</v>
      </c>
      <c r="G12366" s="2" t="s">
        <v>3641</v>
      </c>
      <c r="H12366" s="0" t="s">
        <v>21</v>
      </c>
      <c r="I12366" s="0" t="s">
        <v>21</v>
      </c>
      <c r="J12366" s="0" t="s">
        <v>90037</v>
      </c>
      <c r="K12366" s="0" t="s">
        <v>965</v>
      </c>
      <c r="L12366" s="0" t="s">
        <v>90038</v>
      </c>
      <c r="M12366" s="0" t="s">
        <v>90039</v>
      </c>
      <c r="N12366" s="0" t="s">
        <v>90040</v>
      </c>
      <c r="O12366" s="2" t="s">
        <v>6412</v>
      </c>
      <c r="P12366" s="2" t="s">
        <v>1081</v>
      </c>
    </row>
    <row r="12367" customFormat="false" ht="12.8" hidden="false" customHeight="false" outlineLevel="0" collapsed="false">
      <c r="A12367" s="0" t="s">
        <v>90041</v>
      </c>
      <c r="B12367" s="0" t="s">
        <v>90042</v>
      </c>
      <c r="C12367" s="0" t="s">
        <v>90043</v>
      </c>
      <c r="D12367" s="0" t="s">
        <v>90044</v>
      </c>
      <c r="E12367" s="0" t="s">
        <v>90045</v>
      </c>
      <c r="F12367" s="0" t="s">
        <v>90046</v>
      </c>
      <c r="G12367" s="0" t="s">
        <v>21</v>
      </c>
      <c r="H12367" s="0" t="s">
        <v>21</v>
      </c>
      <c r="I12367" s="0" t="s">
        <v>21</v>
      </c>
      <c r="J12367" s="0" t="s">
        <v>21</v>
      </c>
      <c r="K12367" s="0" t="s">
        <v>21</v>
      </c>
      <c r="L12367" s="0" t="s">
        <v>21</v>
      </c>
      <c r="M12367" s="0" t="s">
        <v>21</v>
      </c>
      <c r="N12367" s="0" t="s">
        <v>21</v>
      </c>
      <c r="O12367" s="2" t="s">
        <v>598</v>
      </c>
      <c r="P12367" s="2" t="s">
        <v>269</v>
      </c>
    </row>
    <row r="12368" customFormat="false" ht="12.8" hidden="false" customHeight="false" outlineLevel="0" collapsed="false">
      <c r="A12368" s="0" t="s">
        <v>90047</v>
      </c>
      <c r="B12368" s="0" t="s">
        <v>90048</v>
      </c>
      <c r="C12368" s="0" t="s">
        <v>90049</v>
      </c>
      <c r="D12368" s="0" t="s">
        <v>90050</v>
      </c>
      <c r="E12368" s="0" t="s">
        <v>90051</v>
      </c>
      <c r="F12368" s="0" t="s">
        <v>90052</v>
      </c>
      <c r="G12368" s="2" t="s">
        <v>613</v>
      </c>
      <c r="H12368" s="0" t="n">
        <v>1</v>
      </c>
      <c r="I12368" s="0" t="n">
        <v>10</v>
      </c>
      <c r="J12368" s="0" t="s">
        <v>90053</v>
      </c>
      <c r="K12368" s="0" t="s">
        <v>479</v>
      </c>
      <c r="L12368" s="0" t="s">
        <v>21</v>
      </c>
      <c r="M12368" s="0" t="s">
        <v>21</v>
      </c>
      <c r="N12368" s="0" t="s">
        <v>21</v>
      </c>
      <c r="O12368" s="2" t="s">
        <v>16112</v>
      </c>
      <c r="P12368" s="2" t="s">
        <v>598</v>
      </c>
    </row>
    <row r="12369" customFormat="false" ht="12.8" hidden="false" customHeight="false" outlineLevel="0" collapsed="false">
      <c r="A12369" s="0" t="s">
        <v>90054</v>
      </c>
      <c r="B12369" s="0" t="s">
        <v>90055</v>
      </c>
      <c r="C12369" s="0" t="s">
        <v>90056</v>
      </c>
      <c r="D12369" s="0" t="s">
        <v>21</v>
      </c>
      <c r="E12369" s="0" t="s">
        <v>21</v>
      </c>
      <c r="F12369" s="0" t="s">
        <v>21</v>
      </c>
      <c r="G12369" s="0" t="s">
        <v>21</v>
      </c>
      <c r="H12369" s="0" t="s">
        <v>21</v>
      </c>
      <c r="I12369" s="0" t="s">
        <v>21</v>
      </c>
      <c r="J12369" s="0" t="s">
        <v>21</v>
      </c>
      <c r="K12369" s="0" t="s">
        <v>21</v>
      </c>
      <c r="L12369" s="0" t="s">
        <v>21</v>
      </c>
      <c r="M12369" s="0" t="s">
        <v>21</v>
      </c>
      <c r="N12369" s="0" t="s">
        <v>21</v>
      </c>
      <c r="O12369" s="2" t="s">
        <v>23689</v>
      </c>
      <c r="P12369" s="2" t="s">
        <v>34373</v>
      </c>
    </row>
    <row r="12370" customFormat="false" ht="12.8" hidden="false" customHeight="false" outlineLevel="0" collapsed="false">
      <c r="A12370" s="0" t="s">
        <v>90057</v>
      </c>
      <c r="B12370" s="0" t="s">
        <v>90058</v>
      </c>
      <c r="C12370" s="0" t="s">
        <v>90059</v>
      </c>
      <c r="D12370" s="0" t="s">
        <v>90060</v>
      </c>
      <c r="E12370" s="0" t="s">
        <v>90061</v>
      </c>
      <c r="F12370" s="0" t="s">
        <v>90062</v>
      </c>
      <c r="G12370" s="0" t="s">
        <v>21</v>
      </c>
      <c r="H12370" s="0" t="s">
        <v>21</v>
      </c>
      <c r="I12370" s="0" t="s">
        <v>21</v>
      </c>
      <c r="J12370" s="0" t="s">
        <v>90063</v>
      </c>
      <c r="K12370" s="0" t="s">
        <v>24</v>
      </c>
      <c r="L12370" s="0" t="s">
        <v>32</v>
      </c>
      <c r="M12370" s="0" t="s">
        <v>21</v>
      </c>
      <c r="N12370" s="0" t="s">
        <v>21</v>
      </c>
      <c r="O12370" s="2" t="s">
        <v>3724</v>
      </c>
      <c r="P12370" s="2" t="s">
        <v>34</v>
      </c>
    </row>
    <row r="12371" customFormat="false" ht="12.8" hidden="false" customHeight="false" outlineLevel="0" collapsed="false">
      <c r="A12371" s="0" t="s">
        <v>90064</v>
      </c>
      <c r="B12371" s="0" t="s">
        <v>90065</v>
      </c>
      <c r="C12371" s="0" t="s">
        <v>90066</v>
      </c>
      <c r="D12371" s="0" t="s">
        <v>90067</v>
      </c>
      <c r="E12371" s="0" t="s">
        <v>90068</v>
      </c>
      <c r="F12371" s="0" t="s">
        <v>90069</v>
      </c>
      <c r="G12371" s="0" t="s">
        <v>21</v>
      </c>
      <c r="H12371" s="0" t="n">
        <v>1</v>
      </c>
      <c r="I12371" s="0" t="n">
        <v>10</v>
      </c>
      <c r="J12371" s="0" t="s">
        <v>90070</v>
      </c>
      <c r="K12371" s="0" t="s">
        <v>550</v>
      </c>
      <c r="L12371" s="0" t="s">
        <v>720</v>
      </c>
      <c r="M12371" s="0" t="s">
        <v>21</v>
      </c>
      <c r="N12371" s="0" t="s">
        <v>21</v>
      </c>
      <c r="O12371" s="2" t="s">
        <v>987</v>
      </c>
      <c r="P12371" s="2" t="s">
        <v>34</v>
      </c>
    </row>
    <row r="12372" customFormat="false" ht="12.8" hidden="false" customHeight="false" outlineLevel="0" collapsed="false">
      <c r="A12372" s="0" t="s">
        <v>90071</v>
      </c>
      <c r="B12372" s="0" t="s">
        <v>90072</v>
      </c>
      <c r="C12372" s="0" t="s">
        <v>90073</v>
      </c>
      <c r="D12372" s="0" t="s">
        <v>90074</v>
      </c>
      <c r="E12372" s="0" t="s">
        <v>90075</v>
      </c>
      <c r="F12372" s="0" t="s">
        <v>90076</v>
      </c>
      <c r="G12372" s="0" t="s">
        <v>21</v>
      </c>
      <c r="H12372" s="0" t="s">
        <v>21</v>
      </c>
      <c r="I12372" s="0" t="s">
        <v>21</v>
      </c>
      <c r="J12372" s="0" t="s">
        <v>90077</v>
      </c>
      <c r="K12372" s="0" t="s">
        <v>73</v>
      </c>
      <c r="L12372" s="0" t="s">
        <v>105</v>
      </c>
      <c r="M12372" s="0" t="s">
        <v>21</v>
      </c>
      <c r="N12372" s="0" t="s">
        <v>21</v>
      </c>
      <c r="O12372" s="2" t="s">
        <v>70452</v>
      </c>
      <c r="P12372" s="2" t="s">
        <v>334</v>
      </c>
    </row>
    <row r="12373" customFormat="false" ht="12.8" hidden="false" customHeight="false" outlineLevel="0" collapsed="false">
      <c r="A12373" s="0" t="s">
        <v>90078</v>
      </c>
      <c r="B12373" s="0" t="s">
        <v>90079</v>
      </c>
      <c r="C12373" s="0" t="s">
        <v>90080</v>
      </c>
      <c r="D12373" s="0" t="s">
        <v>90081</v>
      </c>
      <c r="E12373" s="0" t="s">
        <v>90082</v>
      </c>
      <c r="F12373" s="0" t="s">
        <v>90083</v>
      </c>
      <c r="G12373" s="2" t="s">
        <v>8157</v>
      </c>
      <c r="H12373" s="0" t="n">
        <v>1</v>
      </c>
      <c r="I12373" s="0" t="n">
        <v>10</v>
      </c>
      <c r="J12373" s="0" t="s">
        <v>90084</v>
      </c>
      <c r="K12373" s="0" t="s">
        <v>911</v>
      </c>
      <c r="L12373" s="0" t="s">
        <v>912</v>
      </c>
      <c r="M12373" s="0" t="s">
        <v>21</v>
      </c>
      <c r="N12373" s="0" t="s">
        <v>21</v>
      </c>
      <c r="O12373" s="2" t="s">
        <v>2474</v>
      </c>
      <c r="P12373" s="2" t="s">
        <v>45</v>
      </c>
    </row>
    <row r="12374" customFormat="false" ht="12.8" hidden="false" customHeight="false" outlineLevel="0" collapsed="false">
      <c r="A12374" s="0" t="s">
        <v>90085</v>
      </c>
      <c r="B12374" s="0" t="s">
        <v>90086</v>
      </c>
      <c r="C12374" s="0" t="s">
        <v>90087</v>
      </c>
      <c r="D12374" s="0" t="s">
        <v>90088</v>
      </c>
      <c r="E12374" s="0" t="s">
        <v>90089</v>
      </c>
      <c r="F12374" s="0" t="s">
        <v>90090</v>
      </c>
      <c r="G12374" s="2" t="s">
        <v>2979</v>
      </c>
      <c r="H12374" s="0" t="s">
        <v>21</v>
      </c>
      <c r="I12374" s="0" t="s">
        <v>21</v>
      </c>
      <c r="J12374" s="0" t="s">
        <v>90091</v>
      </c>
      <c r="K12374" s="0" t="s">
        <v>24</v>
      </c>
      <c r="L12374" s="0" t="s">
        <v>32</v>
      </c>
      <c r="M12374" s="0" t="s">
        <v>21</v>
      </c>
      <c r="N12374" s="0" t="s">
        <v>21</v>
      </c>
      <c r="O12374" s="2" t="s">
        <v>3498</v>
      </c>
      <c r="P12374" s="2" t="s">
        <v>6559</v>
      </c>
    </row>
    <row r="12375" customFormat="false" ht="12.8" hidden="false" customHeight="false" outlineLevel="0" collapsed="false">
      <c r="A12375" s="0" t="s">
        <v>90092</v>
      </c>
      <c r="B12375" s="0" t="s">
        <v>90093</v>
      </c>
      <c r="C12375" s="0" t="s">
        <v>90094</v>
      </c>
      <c r="D12375" s="0" t="s">
        <v>90095</v>
      </c>
      <c r="E12375" s="0" t="s">
        <v>90096</v>
      </c>
      <c r="F12375" s="0" t="s">
        <v>90097</v>
      </c>
      <c r="G12375" s="2" t="s">
        <v>71</v>
      </c>
      <c r="H12375" s="0" t="s">
        <v>21</v>
      </c>
      <c r="I12375" s="0" t="s">
        <v>21</v>
      </c>
      <c r="J12375" s="0" t="s">
        <v>90098</v>
      </c>
      <c r="K12375" s="0" t="s">
        <v>24</v>
      </c>
      <c r="L12375" s="0" t="s">
        <v>752</v>
      </c>
      <c r="M12375" s="0" t="s">
        <v>21</v>
      </c>
      <c r="N12375" s="0" t="s">
        <v>21</v>
      </c>
      <c r="O12375" s="2" t="s">
        <v>22219</v>
      </c>
      <c r="P12375" s="2" t="s">
        <v>1128</v>
      </c>
    </row>
    <row r="12376" customFormat="false" ht="12.8" hidden="false" customHeight="false" outlineLevel="0" collapsed="false">
      <c r="A12376" s="0" t="s">
        <v>90099</v>
      </c>
      <c r="B12376" s="0" t="s">
        <v>90100</v>
      </c>
      <c r="C12376" s="0" t="s">
        <v>90101</v>
      </c>
      <c r="D12376" s="0" t="s">
        <v>90102</v>
      </c>
      <c r="E12376" s="0" t="s">
        <v>90103</v>
      </c>
      <c r="F12376" s="0" t="s">
        <v>90104</v>
      </c>
      <c r="G12376" s="2" t="s">
        <v>613</v>
      </c>
      <c r="H12376" s="0" t="n">
        <v>1</v>
      </c>
      <c r="I12376" s="0" t="n">
        <v>10</v>
      </c>
      <c r="J12376" s="0" t="s">
        <v>90105</v>
      </c>
      <c r="K12376" s="0" t="s">
        <v>73</v>
      </c>
      <c r="L12376" s="0" t="s">
        <v>105</v>
      </c>
      <c r="M12376" s="0" t="s">
        <v>21</v>
      </c>
      <c r="N12376" s="0" t="s">
        <v>21</v>
      </c>
      <c r="O12376" s="2" t="s">
        <v>947</v>
      </c>
      <c r="P12376" s="2" t="s">
        <v>512</v>
      </c>
    </row>
    <row r="12377" customFormat="false" ht="12.8" hidden="false" customHeight="false" outlineLevel="0" collapsed="false">
      <c r="A12377" s="0" t="s">
        <v>90106</v>
      </c>
      <c r="B12377" s="0" t="s">
        <v>90107</v>
      </c>
      <c r="C12377" s="0" t="s">
        <v>90108</v>
      </c>
      <c r="D12377" s="0" t="s">
        <v>90109</v>
      </c>
      <c r="E12377" s="0" t="s">
        <v>90110</v>
      </c>
      <c r="F12377" s="0" t="s">
        <v>90111</v>
      </c>
      <c r="G12377" s="2" t="s">
        <v>225</v>
      </c>
      <c r="H12377" s="0" t="s">
        <v>21</v>
      </c>
      <c r="I12377" s="0" t="s">
        <v>21</v>
      </c>
      <c r="J12377" s="0" t="s">
        <v>90112</v>
      </c>
      <c r="K12377" s="0" t="s">
        <v>24</v>
      </c>
      <c r="L12377" s="0" t="s">
        <v>927</v>
      </c>
      <c r="M12377" s="0" t="s">
        <v>21</v>
      </c>
      <c r="N12377" s="0" t="s">
        <v>21</v>
      </c>
      <c r="O12377" s="2" t="s">
        <v>894</v>
      </c>
      <c r="P12377" s="2" t="s">
        <v>1101</v>
      </c>
    </row>
    <row r="12378" customFormat="false" ht="12.8" hidden="false" customHeight="false" outlineLevel="0" collapsed="false">
      <c r="A12378" s="0" t="s">
        <v>90113</v>
      </c>
      <c r="B12378" s="0" t="s">
        <v>90114</v>
      </c>
      <c r="C12378" s="0" t="s">
        <v>90115</v>
      </c>
      <c r="D12378" s="0" t="s">
        <v>90116</v>
      </c>
      <c r="E12378" s="0" t="s">
        <v>90117</v>
      </c>
      <c r="F12378" s="0" t="s">
        <v>90118</v>
      </c>
      <c r="G12378" s="2" t="s">
        <v>507</v>
      </c>
      <c r="H12378" s="0" t="s">
        <v>21</v>
      </c>
      <c r="I12378" s="0" t="s">
        <v>21</v>
      </c>
      <c r="J12378" s="0" t="s">
        <v>90119</v>
      </c>
      <c r="K12378" s="0" t="s">
        <v>256</v>
      </c>
      <c r="L12378" s="0" t="s">
        <v>257</v>
      </c>
      <c r="M12378" s="0" t="s">
        <v>21</v>
      </c>
      <c r="N12378" s="0" t="s">
        <v>21</v>
      </c>
      <c r="O12378" s="2" t="s">
        <v>1408</v>
      </c>
      <c r="P12378" s="2" t="s">
        <v>45</v>
      </c>
    </row>
    <row r="12379" customFormat="false" ht="12.8" hidden="false" customHeight="false" outlineLevel="0" collapsed="false">
      <c r="A12379" s="0" t="s">
        <v>90120</v>
      </c>
      <c r="B12379" s="0" t="s">
        <v>90121</v>
      </c>
      <c r="C12379" s="0" t="s">
        <v>90122</v>
      </c>
      <c r="D12379" s="0" t="s">
        <v>90123</v>
      </c>
      <c r="E12379" s="0" t="s">
        <v>90124</v>
      </c>
      <c r="F12379" s="0" t="s">
        <v>90125</v>
      </c>
      <c r="G12379" s="2" t="s">
        <v>33321</v>
      </c>
      <c r="H12379" s="0" t="n">
        <v>1</v>
      </c>
      <c r="I12379" s="0" t="n">
        <v>10</v>
      </c>
      <c r="J12379" s="0" t="s">
        <v>90126</v>
      </c>
      <c r="K12379" s="0" t="s">
        <v>73</v>
      </c>
      <c r="L12379" s="0" t="s">
        <v>74</v>
      </c>
      <c r="M12379" s="0" t="s">
        <v>21</v>
      </c>
      <c r="N12379" s="0" t="s">
        <v>21</v>
      </c>
      <c r="O12379" s="2" t="s">
        <v>32794</v>
      </c>
      <c r="P12379" s="2" t="s">
        <v>512</v>
      </c>
    </row>
    <row r="12380" customFormat="false" ht="12.8" hidden="false" customHeight="false" outlineLevel="0" collapsed="false">
      <c r="A12380" s="0" t="s">
        <v>90127</v>
      </c>
      <c r="B12380" s="0" t="s">
        <v>90128</v>
      </c>
      <c r="C12380" s="0" t="s">
        <v>90129</v>
      </c>
      <c r="D12380" s="0" t="s">
        <v>90130</v>
      </c>
      <c r="E12380" s="0" t="s">
        <v>90131</v>
      </c>
      <c r="F12380" s="0" t="s">
        <v>90132</v>
      </c>
      <c r="G12380" s="2" t="s">
        <v>9575</v>
      </c>
      <c r="H12380" s="0" t="n">
        <v>1</v>
      </c>
      <c r="I12380" s="0" t="n">
        <v>10</v>
      </c>
      <c r="J12380" s="0" t="s">
        <v>90133</v>
      </c>
      <c r="K12380" s="0" t="s">
        <v>26361</v>
      </c>
      <c r="L12380" s="0" t="s">
        <v>26362</v>
      </c>
      <c r="M12380" s="0" t="s">
        <v>21</v>
      </c>
      <c r="N12380" s="0" t="s">
        <v>21</v>
      </c>
      <c r="O12380" s="2" t="s">
        <v>9979</v>
      </c>
      <c r="P12380" s="2" t="s">
        <v>3955</v>
      </c>
    </row>
    <row r="12381" customFormat="false" ht="12.8" hidden="false" customHeight="false" outlineLevel="0" collapsed="false">
      <c r="A12381" s="0" t="s">
        <v>90134</v>
      </c>
      <c r="B12381" s="0" t="s">
        <v>90135</v>
      </c>
      <c r="C12381" s="0" t="s">
        <v>90135</v>
      </c>
      <c r="D12381" s="0" t="s">
        <v>90136</v>
      </c>
      <c r="E12381" s="0" t="s">
        <v>90137</v>
      </c>
      <c r="F12381" s="0" t="s">
        <v>90138</v>
      </c>
      <c r="G12381" s="2" t="s">
        <v>83</v>
      </c>
      <c r="H12381" s="0" t="n">
        <v>1</v>
      </c>
      <c r="I12381" s="0" t="n">
        <v>10</v>
      </c>
      <c r="J12381" s="0" t="s">
        <v>90139</v>
      </c>
      <c r="K12381" s="0" t="s">
        <v>24</v>
      </c>
      <c r="L12381" s="0" t="s">
        <v>63</v>
      </c>
      <c r="M12381" s="0" t="s">
        <v>21</v>
      </c>
      <c r="N12381" s="0" t="s">
        <v>21</v>
      </c>
      <c r="O12381" s="2" t="s">
        <v>39525</v>
      </c>
      <c r="P12381" s="2" t="s">
        <v>34</v>
      </c>
    </row>
    <row r="12382" customFormat="false" ht="12.8" hidden="false" customHeight="false" outlineLevel="0" collapsed="false">
      <c r="A12382" s="0" t="s">
        <v>90140</v>
      </c>
      <c r="B12382" s="0" t="s">
        <v>90141</v>
      </c>
      <c r="C12382" s="0" t="s">
        <v>90142</v>
      </c>
      <c r="D12382" s="0" t="s">
        <v>90143</v>
      </c>
      <c r="E12382" s="0" t="s">
        <v>21</v>
      </c>
      <c r="F12382" s="0" t="s">
        <v>90144</v>
      </c>
      <c r="G12382" s="2" t="s">
        <v>90145</v>
      </c>
      <c r="H12382" s="0" t="n">
        <v>11</v>
      </c>
      <c r="I12382" s="0" t="n">
        <v>50</v>
      </c>
      <c r="J12382" s="0" t="s">
        <v>90146</v>
      </c>
      <c r="K12382" s="0" t="s">
        <v>188</v>
      </c>
      <c r="L12382" s="0" t="s">
        <v>189</v>
      </c>
      <c r="M12382" s="0" t="s">
        <v>21</v>
      </c>
      <c r="N12382" s="0" t="s">
        <v>21</v>
      </c>
      <c r="O12382" s="2" t="s">
        <v>14060</v>
      </c>
      <c r="P12382" s="2" t="s">
        <v>34</v>
      </c>
    </row>
    <row r="12383" customFormat="false" ht="12.8" hidden="false" customHeight="false" outlineLevel="0" collapsed="false">
      <c r="A12383" s="0" t="s">
        <v>90147</v>
      </c>
      <c r="B12383" s="0" t="s">
        <v>90148</v>
      </c>
      <c r="C12383" s="0" t="s">
        <v>90149</v>
      </c>
      <c r="D12383" s="0" t="s">
        <v>90150</v>
      </c>
      <c r="E12383" s="0" t="s">
        <v>90151</v>
      </c>
      <c r="F12383" s="0" t="s">
        <v>90152</v>
      </c>
      <c r="G12383" s="2" t="s">
        <v>22</v>
      </c>
      <c r="H12383" s="0" t="n">
        <v>11</v>
      </c>
      <c r="I12383" s="0" t="n">
        <v>50</v>
      </c>
      <c r="J12383" s="0" t="s">
        <v>90153</v>
      </c>
      <c r="K12383" s="0" t="s">
        <v>73</v>
      </c>
      <c r="L12383" s="0" t="s">
        <v>105</v>
      </c>
      <c r="M12383" s="0" t="s">
        <v>21</v>
      </c>
      <c r="N12383" s="0" t="s">
        <v>21</v>
      </c>
      <c r="O12383" s="2" t="s">
        <v>13516</v>
      </c>
      <c r="P12383" s="2" t="s">
        <v>45</v>
      </c>
    </row>
    <row r="12384" customFormat="false" ht="12.8" hidden="false" customHeight="false" outlineLevel="0" collapsed="false">
      <c r="A12384" s="0" t="s">
        <v>90154</v>
      </c>
      <c r="B12384" s="0" t="s">
        <v>90155</v>
      </c>
      <c r="C12384" s="0" t="s">
        <v>90156</v>
      </c>
      <c r="D12384" s="0" t="s">
        <v>90157</v>
      </c>
      <c r="E12384" s="0" t="s">
        <v>90158</v>
      </c>
      <c r="F12384" s="0" t="s">
        <v>90159</v>
      </c>
      <c r="G12384" s="2" t="s">
        <v>430</v>
      </c>
      <c r="H12384" s="0" t="n">
        <v>51</v>
      </c>
      <c r="I12384" s="0" t="n">
        <v>100</v>
      </c>
      <c r="J12384" s="0" t="s">
        <v>90160</v>
      </c>
      <c r="K12384" s="0" t="s">
        <v>24</v>
      </c>
      <c r="L12384" s="0" t="s">
        <v>63</v>
      </c>
      <c r="M12384" s="0" t="s">
        <v>21</v>
      </c>
      <c r="N12384" s="0" t="s">
        <v>21</v>
      </c>
      <c r="O12384" s="2" t="s">
        <v>90161</v>
      </c>
      <c r="P12384" s="2" t="s">
        <v>210</v>
      </c>
    </row>
    <row r="12385" customFormat="false" ht="12.8" hidden="false" customHeight="false" outlineLevel="0" collapsed="false">
      <c r="A12385" s="0" t="s">
        <v>90162</v>
      </c>
      <c r="B12385" s="0" t="s">
        <v>90163</v>
      </c>
      <c r="C12385" s="0" t="s">
        <v>90164</v>
      </c>
      <c r="D12385" s="0" t="s">
        <v>90165</v>
      </c>
      <c r="E12385" s="0" t="s">
        <v>21</v>
      </c>
      <c r="F12385" s="0" t="s">
        <v>90166</v>
      </c>
      <c r="G12385" s="2" t="s">
        <v>3378</v>
      </c>
      <c r="H12385" s="0" t="s">
        <v>21</v>
      </c>
      <c r="I12385" s="0" t="s">
        <v>21</v>
      </c>
      <c r="J12385" s="0" t="s">
        <v>90167</v>
      </c>
      <c r="K12385" s="0" t="s">
        <v>21</v>
      </c>
      <c r="L12385" s="0" t="s">
        <v>21</v>
      </c>
      <c r="M12385" s="0" t="s">
        <v>21</v>
      </c>
      <c r="N12385" s="0" t="s">
        <v>21</v>
      </c>
      <c r="O12385" s="2" t="s">
        <v>1345</v>
      </c>
      <c r="P12385" s="2" t="s">
        <v>45</v>
      </c>
    </row>
    <row r="12386" customFormat="false" ht="12.8" hidden="false" customHeight="false" outlineLevel="0" collapsed="false">
      <c r="A12386" s="0" t="s">
        <v>90168</v>
      </c>
      <c r="B12386" s="0" t="s">
        <v>90169</v>
      </c>
      <c r="C12386" s="0" t="s">
        <v>90170</v>
      </c>
      <c r="D12386" s="0" t="s">
        <v>90171</v>
      </c>
      <c r="E12386" s="0" t="s">
        <v>90172</v>
      </c>
      <c r="F12386" s="0" t="s">
        <v>90173</v>
      </c>
      <c r="G12386" s="0" t="s">
        <v>21</v>
      </c>
      <c r="H12386" s="0" t="s">
        <v>21</v>
      </c>
      <c r="I12386" s="0" t="s">
        <v>21</v>
      </c>
      <c r="J12386" s="0" t="s">
        <v>90174</v>
      </c>
      <c r="K12386" s="0" t="s">
        <v>560</v>
      </c>
      <c r="L12386" s="0" t="s">
        <v>3058</v>
      </c>
      <c r="M12386" s="0" t="s">
        <v>21</v>
      </c>
      <c r="N12386" s="0" t="s">
        <v>21</v>
      </c>
      <c r="O12386" s="2" t="s">
        <v>9390</v>
      </c>
      <c r="P12386" s="2" t="s">
        <v>76</v>
      </c>
    </row>
    <row r="12387" customFormat="false" ht="12.8" hidden="false" customHeight="false" outlineLevel="0" collapsed="false">
      <c r="A12387" s="0" t="s">
        <v>90175</v>
      </c>
      <c r="B12387" s="0" t="s">
        <v>90176</v>
      </c>
      <c r="C12387" s="0" t="s">
        <v>90177</v>
      </c>
      <c r="D12387" s="0" t="s">
        <v>90178</v>
      </c>
      <c r="E12387" s="0" t="s">
        <v>90179</v>
      </c>
      <c r="F12387" s="0" t="s">
        <v>90180</v>
      </c>
      <c r="G12387" s="0" t="s">
        <v>21</v>
      </c>
      <c r="H12387" s="0" t="n">
        <v>1</v>
      </c>
      <c r="I12387" s="0" t="n">
        <v>10</v>
      </c>
      <c r="J12387" s="0" t="s">
        <v>90181</v>
      </c>
      <c r="K12387" s="0" t="s">
        <v>24</v>
      </c>
      <c r="L12387" s="0" t="s">
        <v>448</v>
      </c>
      <c r="M12387" s="0" t="s">
        <v>90182</v>
      </c>
      <c r="N12387" s="0" t="s">
        <v>90183</v>
      </c>
      <c r="O12387" s="2" t="s">
        <v>11071</v>
      </c>
      <c r="P12387" s="2" t="s">
        <v>45</v>
      </c>
    </row>
    <row r="12388" customFormat="false" ht="12.8" hidden="false" customHeight="false" outlineLevel="0" collapsed="false">
      <c r="A12388" s="0" t="s">
        <v>90184</v>
      </c>
      <c r="B12388" s="0" t="s">
        <v>90185</v>
      </c>
      <c r="C12388" s="0" t="s">
        <v>90186</v>
      </c>
      <c r="D12388" s="0" t="s">
        <v>90187</v>
      </c>
      <c r="E12388" s="0" t="s">
        <v>90188</v>
      </c>
      <c r="F12388" s="0" t="s">
        <v>90189</v>
      </c>
      <c r="G12388" s="2" t="s">
        <v>12775</v>
      </c>
      <c r="H12388" s="0" t="n">
        <v>1</v>
      </c>
      <c r="I12388" s="0" t="n">
        <v>10</v>
      </c>
      <c r="J12388" s="0" t="s">
        <v>90190</v>
      </c>
      <c r="K12388" s="0" t="s">
        <v>24</v>
      </c>
      <c r="L12388" s="0" t="s">
        <v>371</v>
      </c>
      <c r="M12388" s="0" t="s">
        <v>21</v>
      </c>
      <c r="N12388" s="0" t="s">
        <v>21</v>
      </c>
      <c r="O12388" s="2" t="s">
        <v>23879</v>
      </c>
      <c r="P12388" s="2" t="s">
        <v>76</v>
      </c>
    </row>
    <row r="12389" customFormat="false" ht="12.8" hidden="false" customHeight="false" outlineLevel="0" collapsed="false">
      <c r="A12389" s="0" t="s">
        <v>90191</v>
      </c>
      <c r="B12389" s="0" t="s">
        <v>90192</v>
      </c>
      <c r="C12389" s="0" t="s">
        <v>90193</v>
      </c>
      <c r="D12389" s="0" t="s">
        <v>90194</v>
      </c>
      <c r="E12389" s="0" t="s">
        <v>90195</v>
      </c>
      <c r="F12389" s="0" t="s">
        <v>90196</v>
      </c>
      <c r="G12389" s="2" t="s">
        <v>11788</v>
      </c>
      <c r="H12389" s="0" t="n">
        <v>1</v>
      </c>
      <c r="I12389" s="0" t="n">
        <v>10</v>
      </c>
      <c r="J12389" s="0" t="s">
        <v>90197</v>
      </c>
      <c r="K12389" s="0" t="s">
        <v>24</v>
      </c>
      <c r="L12389" s="0" t="s">
        <v>3530</v>
      </c>
      <c r="M12389" s="0" t="s">
        <v>90198</v>
      </c>
      <c r="N12389" s="0" t="s">
        <v>90199</v>
      </c>
      <c r="O12389" s="2" t="s">
        <v>31558</v>
      </c>
      <c r="P12389" s="2" t="s">
        <v>45</v>
      </c>
    </row>
    <row r="12390" customFormat="false" ht="12.8" hidden="false" customHeight="false" outlineLevel="0" collapsed="false">
      <c r="A12390" s="0" t="s">
        <v>90200</v>
      </c>
      <c r="B12390" s="0" t="s">
        <v>90201</v>
      </c>
      <c r="C12390" s="0" t="s">
        <v>90202</v>
      </c>
      <c r="D12390" s="0" t="s">
        <v>90203</v>
      </c>
      <c r="E12390" s="0" t="s">
        <v>90204</v>
      </c>
      <c r="F12390" s="0" t="s">
        <v>90205</v>
      </c>
      <c r="G12390" s="2" t="s">
        <v>17275</v>
      </c>
      <c r="H12390" s="0" t="s">
        <v>21</v>
      </c>
      <c r="I12390" s="0" t="s">
        <v>21</v>
      </c>
      <c r="J12390" s="0" t="s">
        <v>90206</v>
      </c>
      <c r="K12390" s="0" t="s">
        <v>24</v>
      </c>
      <c r="L12390" s="0" t="s">
        <v>1089</v>
      </c>
      <c r="M12390" s="0" t="s">
        <v>21</v>
      </c>
      <c r="N12390" s="0" t="s">
        <v>21</v>
      </c>
      <c r="O12390" s="2" t="s">
        <v>2655</v>
      </c>
      <c r="P12390" s="2" t="s">
        <v>598</v>
      </c>
    </row>
    <row r="12391" customFormat="false" ht="12.8" hidden="false" customHeight="false" outlineLevel="0" collapsed="false">
      <c r="A12391" s="0" t="s">
        <v>90207</v>
      </c>
      <c r="B12391" s="0" t="s">
        <v>90208</v>
      </c>
      <c r="C12391" s="0" t="s">
        <v>90209</v>
      </c>
      <c r="D12391" s="0" t="s">
        <v>90210</v>
      </c>
      <c r="E12391" s="0" t="s">
        <v>90211</v>
      </c>
      <c r="F12391" s="0" t="s">
        <v>90212</v>
      </c>
      <c r="G12391" s="2" t="s">
        <v>71</v>
      </c>
      <c r="H12391" s="0" t="n">
        <v>1</v>
      </c>
      <c r="I12391" s="0" t="n">
        <v>10</v>
      </c>
      <c r="J12391" s="0" t="s">
        <v>90213</v>
      </c>
      <c r="K12391" s="0" t="s">
        <v>24</v>
      </c>
      <c r="L12391" s="0" t="s">
        <v>7014</v>
      </c>
      <c r="M12391" s="0" t="s">
        <v>21</v>
      </c>
      <c r="N12391" s="0" t="s">
        <v>21</v>
      </c>
      <c r="O12391" s="2" t="s">
        <v>14101</v>
      </c>
      <c r="P12391" s="2" t="s">
        <v>2403</v>
      </c>
    </row>
    <row r="12392" customFormat="false" ht="12.8" hidden="false" customHeight="false" outlineLevel="0" collapsed="false">
      <c r="A12392" s="0" t="s">
        <v>90214</v>
      </c>
      <c r="B12392" s="0" t="s">
        <v>90215</v>
      </c>
      <c r="C12392" s="0" t="s">
        <v>90216</v>
      </c>
      <c r="D12392" s="0" t="s">
        <v>90217</v>
      </c>
      <c r="E12392" s="0" t="s">
        <v>90218</v>
      </c>
      <c r="F12392" s="0" t="s">
        <v>90219</v>
      </c>
      <c r="G12392" s="2" t="s">
        <v>9188</v>
      </c>
      <c r="H12392" s="0" t="n">
        <v>11</v>
      </c>
      <c r="I12392" s="0" t="n">
        <v>50</v>
      </c>
      <c r="J12392" s="0" t="s">
        <v>90220</v>
      </c>
      <c r="K12392" s="0" t="s">
        <v>24</v>
      </c>
      <c r="L12392" s="0" t="s">
        <v>63</v>
      </c>
      <c r="M12392" s="0" t="s">
        <v>21</v>
      </c>
      <c r="N12392" s="0" t="s">
        <v>21</v>
      </c>
      <c r="O12392" s="2" t="s">
        <v>6149</v>
      </c>
      <c r="P12392" s="2" t="s">
        <v>26196</v>
      </c>
    </row>
    <row r="12393" customFormat="false" ht="12.8" hidden="false" customHeight="false" outlineLevel="0" collapsed="false">
      <c r="A12393" s="0" t="s">
        <v>90221</v>
      </c>
      <c r="B12393" s="0" t="s">
        <v>90222</v>
      </c>
      <c r="C12393" s="0" t="s">
        <v>90223</v>
      </c>
      <c r="D12393" s="0" t="s">
        <v>90224</v>
      </c>
      <c r="E12393" s="0" t="s">
        <v>90225</v>
      </c>
      <c r="F12393" s="0" t="s">
        <v>90226</v>
      </c>
      <c r="G12393" s="2" t="s">
        <v>206</v>
      </c>
      <c r="H12393" s="0" t="n">
        <v>1</v>
      </c>
      <c r="I12393" s="0" t="n">
        <v>10</v>
      </c>
      <c r="J12393" s="0" t="s">
        <v>90227</v>
      </c>
      <c r="K12393" s="0" t="s">
        <v>24</v>
      </c>
      <c r="L12393" s="0" t="s">
        <v>1926</v>
      </c>
      <c r="M12393" s="0" t="s">
        <v>21</v>
      </c>
      <c r="N12393" s="0" t="s">
        <v>21</v>
      </c>
      <c r="O12393" s="2" t="s">
        <v>42061</v>
      </c>
      <c r="P12393" s="2" t="s">
        <v>45</v>
      </c>
    </row>
    <row r="12394" customFormat="false" ht="12.8" hidden="false" customHeight="false" outlineLevel="0" collapsed="false">
      <c r="A12394" s="0" t="s">
        <v>90228</v>
      </c>
      <c r="B12394" s="0" t="s">
        <v>90229</v>
      </c>
      <c r="C12394" s="0" t="s">
        <v>90230</v>
      </c>
      <c r="D12394" s="0" t="s">
        <v>90231</v>
      </c>
      <c r="E12394" s="0" t="s">
        <v>90232</v>
      </c>
      <c r="F12394" s="0" t="s">
        <v>90233</v>
      </c>
      <c r="G12394" s="2" t="s">
        <v>42217</v>
      </c>
      <c r="H12394" s="0" t="n">
        <v>1</v>
      </c>
      <c r="I12394" s="0" t="n">
        <v>10</v>
      </c>
      <c r="J12394" s="0" t="s">
        <v>90234</v>
      </c>
      <c r="K12394" s="0" t="s">
        <v>24</v>
      </c>
      <c r="L12394" s="0" t="s">
        <v>668</v>
      </c>
      <c r="M12394" s="0" t="s">
        <v>90235</v>
      </c>
      <c r="N12394" s="0" t="s">
        <v>90236</v>
      </c>
      <c r="O12394" s="2" t="s">
        <v>42217</v>
      </c>
      <c r="P12394" s="2" t="s">
        <v>6039</v>
      </c>
    </row>
    <row r="12395" customFormat="false" ht="12.8" hidden="false" customHeight="false" outlineLevel="0" collapsed="false">
      <c r="A12395" s="0" t="s">
        <v>90237</v>
      </c>
      <c r="B12395" s="0" t="s">
        <v>90238</v>
      </c>
      <c r="C12395" s="0" t="s">
        <v>90239</v>
      </c>
      <c r="D12395" s="0" t="s">
        <v>90240</v>
      </c>
      <c r="E12395" s="0" t="s">
        <v>90241</v>
      </c>
      <c r="F12395" s="0" t="s">
        <v>90242</v>
      </c>
      <c r="G12395" s="2" t="s">
        <v>9221</v>
      </c>
      <c r="H12395" s="0" t="n">
        <v>11</v>
      </c>
      <c r="I12395" s="0" t="n">
        <v>50</v>
      </c>
      <c r="J12395" s="0" t="s">
        <v>90243</v>
      </c>
      <c r="K12395" s="0" t="s">
        <v>24</v>
      </c>
      <c r="L12395" s="0" t="s">
        <v>787</v>
      </c>
      <c r="M12395" s="0" t="s">
        <v>21</v>
      </c>
      <c r="N12395" s="0" t="s">
        <v>21</v>
      </c>
      <c r="O12395" s="2" t="s">
        <v>32912</v>
      </c>
      <c r="P12395" s="2" t="s">
        <v>3415</v>
      </c>
    </row>
    <row r="12396" customFormat="false" ht="12.8" hidden="false" customHeight="false" outlineLevel="0" collapsed="false">
      <c r="A12396" s="0" t="s">
        <v>90244</v>
      </c>
      <c r="B12396" s="0" t="s">
        <v>90245</v>
      </c>
      <c r="C12396" s="0" t="s">
        <v>90246</v>
      </c>
      <c r="D12396" s="0" t="s">
        <v>90247</v>
      </c>
      <c r="E12396" s="0" t="s">
        <v>90248</v>
      </c>
      <c r="F12396" s="0" t="s">
        <v>90249</v>
      </c>
      <c r="G12396" s="2" t="s">
        <v>22</v>
      </c>
      <c r="H12396" s="0" t="n">
        <v>1</v>
      </c>
      <c r="I12396" s="0" t="n">
        <v>10</v>
      </c>
      <c r="J12396" s="0" t="s">
        <v>90250</v>
      </c>
      <c r="K12396" s="0" t="s">
        <v>21</v>
      </c>
      <c r="L12396" s="0" t="s">
        <v>21</v>
      </c>
      <c r="M12396" s="0" t="s">
        <v>21</v>
      </c>
      <c r="N12396" s="0" t="s">
        <v>21</v>
      </c>
      <c r="O12396" s="2" t="s">
        <v>5392</v>
      </c>
      <c r="P12396" s="2" t="s">
        <v>8942</v>
      </c>
    </row>
    <row r="12397" customFormat="false" ht="12.8" hidden="false" customHeight="false" outlineLevel="0" collapsed="false">
      <c r="A12397" s="0" t="s">
        <v>90251</v>
      </c>
      <c r="B12397" s="0" t="s">
        <v>90252</v>
      </c>
      <c r="C12397" s="0" t="s">
        <v>90253</v>
      </c>
      <c r="D12397" s="0" t="s">
        <v>90254</v>
      </c>
      <c r="E12397" s="0" t="s">
        <v>90255</v>
      </c>
      <c r="F12397" s="0" t="s">
        <v>90256</v>
      </c>
      <c r="G12397" s="2" t="s">
        <v>1760</v>
      </c>
      <c r="H12397" s="0" t="s">
        <v>21</v>
      </c>
      <c r="I12397" s="0" t="s">
        <v>21</v>
      </c>
      <c r="J12397" s="0" t="s">
        <v>90257</v>
      </c>
      <c r="K12397" s="0" t="s">
        <v>24</v>
      </c>
      <c r="L12397" s="0" t="s">
        <v>32</v>
      </c>
      <c r="M12397" s="0" t="s">
        <v>21</v>
      </c>
      <c r="N12397" s="0" t="s">
        <v>21</v>
      </c>
      <c r="O12397" s="2" t="s">
        <v>27148</v>
      </c>
      <c r="P12397" s="2" t="s">
        <v>45</v>
      </c>
    </row>
    <row r="12398" customFormat="false" ht="12.8" hidden="false" customHeight="false" outlineLevel="0" collapsed="false">
      <c r="A12398" s="0" t="s">
        <v>90258</v>
      </c>
      <c r="B12398" s="0" t="s">
        <v>90259</v>
      </c>
      <c r="C12398" s="0" t="s">
        <v>90260</v>
      </c>
      <c r="D12398" s="0" t="s">
        <v>90261</v>
      </c>
      <c r="E12398" s="0" t="s">
        <v>90262</v>
      </c>
      <c r="F12398" s="0" t="s">
        <v>90263</v>
      </c>
      <c r="G12398" s="0" t="s">
        <v>21</v>
      </c>
      <c r="H12398" s="0" t="s">
        <v>21</v>
      </c>
      <c r="I12398" s="0" t="s">
        <v>21</v>
      </c>
      <c r="J12398" s="0" t="s">
        <v>90264</v>
      </c>
      <c r="K12398" s="0" t="s">
        <v>234</v>
      </c>
      <c r="L12398" s="0" t="s">
        <v>235</v>
      </c>
      <c r="M12398" s="0" t="s">
        <v>21</v>
      </c>
      <c r="N12398" s="0" t="s">
        <v>21</v>
      </c>
      <c r="O12398" s="2" t="s">
        <v>11797</v>
      </c>
      <c r="P12398" s="2" t="s">
        <v>598</v>
      </c>
    </row>
    <row r="12399" customFormat="false" ht="12.8" hidden="false" customHeight="false" outlineLevel="0" collapsed="false">
      <c r="A12399" s="0" t="s">
        <v>90265</v>
      </c>
      <c r="B12399" s="0" t="s">
        <v>90266</v>
      </c>
      <c r="C12399" s="0" t="s">
        <v>90267</v>
      </c>
      <c r="D12399" s="0" t="s">
        <v>90268</v>
      </c>
      <c r="E12399" s="0" t="s">
        <v>21</v>
      </c>
      <c r="F12399" s="0" t="s">
        <v>21</v>
      </c>
      <c r="G12399" s="2" t="s">
        <v>20094</v>
      </c>
      <c r="H12399" s="0" t="n">
        <v>1</v>
      </c>
      <c r="I12399" s="0" t="n">
        <v>10</v>
      </c>
      <c r="J12399" s="0" t="s">
        <v>90269</v>
      </c>
      <c r="K12399" s="0" t="s">
        <v>24</v>
      </c>
      <c r="L12399" s="0" t="s">
        <v>1232</v>
      </c>
      <c r="M12399" s="0" t="s">
        <v>21</v>
      </c>
      <c r="N12399" s="0" t="s">
        <v>21</v>
      </c>
      <c r="O12399" s="2" t="s">
        <v>19998</v>
      </c>
      <c r="P12399" s="2" t="s">
        <v>403</v>
      </c>
    </row>
    <row r="12400" customFormat="false" ht="12.8" hidden="false" customHeight="false" outlineLevel="0" collapsed="false">
      <c r="A12400" s="0" t="s">
        <v>90270</v>
      </c>
      <c r="B12400" s="0" t="s">
        <v>90271</v>
      </c>
      <c r="C12400" s="0" t="s">
        <v>90272</v>
      </c>
      <c r="D12400" s="0" t="s">
        <v>90273</v>
      </c>
      <c r="E12400" s="0" t="s">
        <v>90274</v>
      </c>
      <c r="F12400" s="0" t="s">
        <v>90275</v>
      </c>
      <c r="G12400" s="2" t="s">
        <v>11950</v>
      </c>
      <c r="H12400" s="0" t="n">
        <v>1</v>
      </c>
      <c r="I12400" s="0" t="n">
        <v>10</v>
      </c>
      <c r="J12400" s="0" t="s">
        <v>90276</v>
      </c>
      <c r="K12400" s="0" t="s">
        <v>21</v>
      </c>
      <c r="L12400" s="0" t="s">
        <v>21</v>
      </c>
      <c r="M12400" s="0" t="s">
        <v>21</v>
      </c>
      <c r="N12400" s="0" t="s">
        <v>21</v>
      </c>
      <c r="O12400" s="2" t="s">
        <v>23991</v>
      </c>
      <c r="P12400" s="2" t="s">
        <v>45</v>
      </c>
    </row>
    <row r="12401" customFormat="false" ht="12.8" hidden="false" customHeight="false" outlineLevel="0" collapsed="false">
      <c r="A12401" s="0" t="s">
        <v>90277</v>
      </c>
      <c r="B12401" s="0" t="s">
        <v>90278</v>
      </c>
      <c r="C12401" s="0" t="s">
        <v>90279</v>
      </c>
      <c r="D12401" s="0" t="s">
        <v>90280</v>
      </c>
      <c r="E12401" s="0" t="s">
        <v>90281</v>
      </c>
      <c r="F12401" s="0" t="s">
        <v>90282</v>
      </c>
      <c r="G12401" s="2" t="s">
        <v>1760</v>
      </c>
      <c r="H12401" s="0" t="n">
        <v>11</v>
      </c>
      <c r="I12401" s="0" t="n">
        <v>50</v>
      </c>
      <c r="J12401" s="0" t="s">
        <v>90283</v>
      </c>
      <c r="K12401" s="0" t="s">
        <v>24</v>
      </c>
      <c r="L12401" s="0" t="s">
        <v>3424</v>
      </c>
      <c r="M12401" s="0" t="s">
        <v>21</v>
      </c>
      <c r="N12401" s="0" t="s">
        <v>21</v>
      </c>
      <c r="O12401" s="2" t="s">
        <v>16028</v>
      </c>
      <c r="P12401" s="2" t="s">
        <v>45</v>
      </c>
    </row>
    <row r="12402" customFormat="false" ht="12.8" hidden="false" customHeight="false" outlineLevel="0" collapsed="false">
      <c r="A12402" s="0" t="s">
        <v>90284</v>
      </c>
      <c r="B12402" s="0" t="s">
        <v>90285</v>
      </c>
      <c r="C12402" s="0" t="s">
        <v>90286</v>
      </c>
      <c r="D12402" s="0" t="s">
        <v>90287</v>
      </c>
      <c r="E12402" s="0" t="s">
        <v>90288</v>
      </c>
      <c r="F12402" s="0" t="s">
        <v>90289</v>
      </c>
      <c r="G12402" s="2" t="s">
        <v>298</v>
      </c>
      <c r="H12402" s="0" t="s">
        <v>21</v>
      </c>
      <c r="I12402" s="0" t="s">
        <v>21</v>
      </c>
      <c r="J12402" s="0" t="s">
        <v>90290</v>
      </c>
      <c r="K12402" s="0" t="s">
        <v>24</v>
      </c>
      <c r="L12402" s="0" t="s">
        <v>5655</v>
      </c>
      <c r="M12402" s="0" t="s">
        <v>21</v>
      </c>
      <c r="N12402" s="0" t="s">
        <v>21</v>
      </c>
      <c r="O12402" s="2" t="s">
        <v>23879</v>
      </c>
      <c r="P12402" s="2" t="s">
        <v>34</v>
      </c>
    </row>
    <row r="12403" customFormat="false" ht="12.8" hidden="false" customHeight="false" outlineLevel="0" collapsed="false">
      <c r="A12403" s="0" t="s">
        <v>90291</v>
      </c>
      <c r="B12403" s="0" t="s">
        <v>90292</v>
      </c>
      <c r="C12403" s="0" t="s">
        <v>90293</v>
      </c>
      <c r="D12403" s="0" t="s">
        <v>90294</v>
      </c>
      <c r="E12403" s="0" t="s">
        <v>90295</v>
      </c>
      <c r="F12403" s="0" t="s">
        <v>90296</v>
      </c>
      <c r="G12403" s="2" t="s">
        <v>7515</v>
      </c>
      <c r="H12403" s="0" t="s">
        <v>21</v>
      </c>
      <c r="I12403" s="0" t="s">
        <v>21</v>
      </c>
      <c r="J12403" s="0" t="s">
        <v>90297</v>
      </c>
      <c r="K12403" s="0" t="s">
        <v>188</v>
      </c>
      <c r="L12403" s="0" t="s">
        <v>927</v>
      </c>
      <c r="M12403" s="0" t="s">
        <v>21</v>
      </c>
      <c r="N12403" s="0" t="s">
        <v>21</v>
      </c>
      <c r="O12403" s="2" t="s">
        <v>41507</v>
      </c>
      <c r="P12403" s="2" t="s">
        <v>76</v>
      </c>
    </row>
    <row r="12404" customFormat="false" ht="12.8" hidden="false" customHeight="false" outlineLevel="0" collapsed="false">
      <c r="A12404" s="0" t="s">
        <v>90298</v>
      </c>
      <c r="B12404" s="0" t="s">
        <v>90299</v>
      </c>
      <c r="C12404" s="0" t="s">
        <v>90300</v>
      </c>
      <c r="D12404" s="0" t="s">
        <v>90301</v>
      </c>
      <c r="E12404" s="0" t="s">
        <v>90302</v>
      </c>
      <c r="F12404" s="0" t="s">
        <v>90303</v>
      </c>
      <c r="G12404" s="2" t="s">
        <v>90304</v>
      </c>
      <c r="H12404" s="0" t="n">
        <v>1</v>
      </c>
      <c r="I12404" s="0" t="n">
        <v>10</v>
      </c>
      <c r="J12404" s="0" t="s">
        <v>90305</v>
      </c>
      <c r="K12404" s="0" t="s">
        <v>24</v>
      </c>
      <c r="L12404" s="0" t="s">
        <v>32</v>
      </c>
      <c r="M12404" s="0" t="s">
        <v>21</v>
      </c>
      <c r="N12404" s="0" t="s">
        <v>21</v>
      </c>
      <c r="O12404" s="2" t="s">
        <v>25205</v>
      </c>
      <c r="P12404" s="2" t="s">
        <v>34</v>
      </c>
    </row>
    <row r="12405" customFormat="false" ht="12.8" hidden="false" customHeight="false" outlineLevel="0" collapsed="false">
      <c r="A12405" s="0" t="s">
        <v>90306</v>
      </c>
      <c r="B12405" s="0" t="s">
        <v>90307</v>
      </c>
      <c r="C12405" s="0" t="s">
        <v>90308</v>
      </c>
      <c r="D12405" s="0" t="s">
        <v>90309</v>
      </c>
      <c r="E12405" s="0" t="s">
        <v>90310</v>
      </c>
      <c r="F12405" s="0" t="s">
        <v>90311</v>
      </c>
      <c r="G12405" s="2" t="s">
        <v>2540</v>
      </c>
      <c r="H12405" s="0" t="n">
        <v>101</v>
      </c>
      <c r="I12405" s="0" t="n">
        <v>250</v>
      </c>
      <c r="J12405" s="0" t="s">
        <v>90312</v>
      </c>
      <c r="K12405" s="0" t="s">
        <v>24</v>
      </c>
      <c r="L12405" s="0" t="s">
        <v>11393</v>
      </c>
      <c r="M12405" s="0" t="s">
        <v>21</v>
      </c>
      <c r="N12405" s="0" t="s">
        <v>21</v>
      </c>
      <c r="O12405" s="2" t="s">
        <v>30115</v>
      </c>
      <c r="P12405" s="2" t="s">
        <v>1034</v>
      </c>
    </row>
    <row r="12406" customFormat="false" ht="12.8" hidden="false" customHeight="false" outlineLevel="0" collapsed="false">
      <c r="A12406" s="0" t="s">
        <v>90313</v>
      </c>
      <c r="B12406" s="0" t="s">
        <v>90314</v>
      </c>
      <c r="C12406" s="0" t="s">
        <v>90315</v>
      </c>
      <c r="D12406" s="0" t="s">
        <v>90316</v>
      </c>
      <c r="E12406" s="0" t="s">
        <v>90317</v>
      </c>
      <c r="F12406" s="0" t="s">
        <v>21</v>
      </c>
      <c r="G12406" s="2" t="s">
        <v>88171</v>
      </c>
      <c r="H12406" s="0" t="s">
        <v>21</v>
      </c>
      <c r="I12406" s="0" t="s">
        <v>21</v>
      </c>
      <c r="J12406" s="0" t="s">
        <v>90318</v>
      </c>
      <c r="K12406" s="0" t="s">
        <v>911</v>
      </c>
      <c r="L12406" s="0" t="s">
        <v>912</v>
      </c>
      <c r="M12406" s="0" t="s">
        <v>21</v>
      </c>
      <c r="N12406" s="0" t="s">
        <v>21</v>
      </c>
      <c r="O12406" s="2" t="s">
        <v>14356</v>
      </c>
      <c r="P12406" s="2" t="s">
        <v>6559</v>
      </c>
    </row>
    <row r="12407" customFormat="false" ht="12.8" hidden="false" customHeight="false" outlineLevel="0" collapsed="false">
      <c r="A12407" s="0" t="s">
        <v>90319</v>
      </c>
      <c r="B12407" s="0" t="s">
        <v>90320</v>
      </c>
      <c r="C12407" s="0" t="s">
        <v>90321</v>
      </c>
      <c r="D12407" s="0" t="s">
        <v>90322</v>
      </c>
      <c r="E12407" s="0" t="s">
        <v>90323</v>
      </c>
      <c r="F12407" s="0" t="s">
        <v>90324</v>
      </c>
      <c r="G12407" s="2" t="s">
        <v>477</v>
      </c>
      <c r="H12407" s="0" t="n">
        <v>11</v>
      </c>
      <c r="I12407" s="0" t="n">
        <v>50</v>
      </c>
      <c r="J12407" s="0" t="s">
        <v>90325</v>
      </c>
      <c r="K12407" s="0" t="s">
        <v>24</v>
      </c>
      <c r="L12407" s="0" t="s">
        <v>3033</v>
      </c>
      <c r="M12407" s="0" t="s">
        <v>21</v>
      </c>
      <c r="N12407" s="0" t="s">
        <v>21</v>
      </c>
      <c r="O12407" s="2" t="s">
        <v>44948</v>
      </c>
      <c r="P12407" s="2" t="s">
        <v>500</v>
      </c>
    </row>
    <row r="12408" customFormat="false" ht="12.8" hidden="false" customHeight="false" outlineLevel="0" collapsed="false">
      <c r="A12408" s="0" t="s">
        <v>90326</v>
      </c>
      <c r="B12408" s="0" t="s">
        <v>90327</v>
      </c>
      <c r="C12408" s="0" t="s">
        <v>90328</v>
      </c>
      <c r="D12408" s="0" t="s">
        <v>90329</v>
      </c>
      <c r="E12408" s="0" t="s">
        <v>90330</v>
      </c>
      <c r="F12408" s="0" t="s">
        <v>90331</v>
      </c>
      <c r="G12408" s="2" t="s">
        <v>2988</v>
      </c>
      <c r="H12408" s="0" t="s">
        <v>21</v>
      </c>
      <c r="I12408" s="0" t="s">
        <v>21</v>
      </c>
      <c r="J12408" s="0" t="s">
        <v>90332</v>
      </c>
      <c r="K12408" s="0" t="s">
        <v>24</v>
      </c>
      <c r="L12408" s="0" t="s">
        <v>90333</v>
      </c>
      <c r="M12408" s="0" t="s">
        <v>21</v>
      </c>
      <c r="N12408" s="0" t="s">
        <v>21</v>
      </c>
      <c r="O12408" s="2" t="s">
        <v>3696</v>
      </c>
      <c r="P12408" s="2" t="s">
        <v>48161</v>
      </c>
    </row>
    <row r="12409" customFormat="false" ht="12.8" hidden="false" customHeight="false" outlineLevel="0" collapsed="false">
      <c r="A12409" s="0" t="s">
        <v>90334</v>
      </c>
      <c r="B12409" s="0" t="s">
        <v>90335</v>
      </c>
      <c r="C12409" s="0" t="s">
        <v>90336</v>
      </c>
      <c r="D12409" s="0" t="s">
        <v>90337</v>
      </c>
      <c r="E12409" s="0" t="s">
        <v>90338</v>
      </c>
      <c r="F12409" s="0" t="s">
        <v>90339</v>
      </c>
      <c r="G12409" s="2" t="s">
        <v>10606</v>
      </c>
      <c r="H12409" s="0" t="s">
        <v>21</v>
      </c>
      <c r="I12409" s="0" t="s">
        <v>21</v>
      </c>
      <c r="J12409" s="0" t="s">
        <v>90340</v>
      </c>
      <c r="K12409" s="0" t="s">
        <v>188</v>
      </c>
      <c r="L12409" s="0" t="s">
        <v>1312</v>
      </c>
      <c r="M12409" s="0" t="s">
        <v>21</v>
      </c>
      <c r="N12409" s="0" t="s">
        <v>21</v>
      </c>
      <c r="O12409" s="2" t="s">
        <v>6370</v>
      </c>
      <c r="P12409" s="2" t="s">
        <v>45</v>
      </c>
    </row>
    <row r="12410" customFormat="false" ht="12.8" hidden="false" customHeight="false" outlineLevel="0" collapsed="false">
      <c r="A12410" s="0" t="s">
        <v>90341</v>
      </c>
      <c r="B12410" s="0" t="s">
        <v>90342</v>
      </c>
      <c r="C12410" s="0" t="s">
        <v>90343</v>
      </c>
      <c r="D12410" s="0" t="s">
        <v>90344</v>
      </c>
      <c r="E12410" s="0" t="s">
        <v>21</v>
      </c>
      <c r="F12410" s="0" t="s">
        <v>21</v>
      </c>
      <c r="G12410" s="0" t="s">
        <v>21</v>
      </c>
      <c r="H12410" s="0" t="s">
        <v>21</v>
      </c>
      <c r="I12410" s="0" t="s">
        <v>21</v>
      </c>
      <c r="J12410" s="0" t="s">
        <v>90345</v>
      </c>
      <c r="K12410" s="0" t="s">
        <v>21</v>
      </c>
      <c r="L12410" s="0" t="s">
        <v>21</v>
      </c>
      <c r="M12410" s="0" t="s">
        <v>21</v>
      </c>
      <c r="N12410" s="0" t="s">
        <v>21</v>
      </c>
      <c r="O12410" s="2" t="s">
        <v>16065</v>
      </c>
      <c r="P12410" s="2" t="s">
        <v>237</v>
      </c>
    </row>
    <row r="12411" customFormat="false" ht="12.8" hidden="false" customHeight="false" outlineLevel="0" collapsed="false">
      <c r="A12411" s="0" t="s">
        <v>90346</v>
      </c>
      <c r="B12411" s="0" t="s">
        <v>90347</v>
      </c>
      <c r="C12411" s="0" t="s">
        <v>90348</v>
      </c>
      <c r="D12411" s="0" t="s">
        <v>90349</v>
      </c>
      <c r="E12411" s="0" t="s">
        <v>90350</v>
      </c>
      <c r="F12411" s="0" t="s">
        <v>21</v>
      </c>
      <c r="G12411" s="2" t="s">
        <v>5266</v>
      </c>
      <c r="H12411" s="0" t="n">
        <v>11</v>
      </c>
      <c r="I12411" s="0" t="n">
        <v>50</v>
      </c>
      <c r="J12411" s="0" t="s">
        <v>90351</v>
      </c>
      <c r="K12411" s="0" t="s">
        <v>24</v>
      </c>
      <c r="L12411" s="0" t="s">
        <v>63</v>
      </c>
      <c r="M12411" s="0" t="s">
        <v>21</v>
      </c>
      <c r="N12411" s="0" t="s">
        <v>21</v>
      </c>
      <c r="O12411" s="2" t="s">
        <v>10767</v>
      </c>
      <c r="P12411" s="2" t="s">
        <v>76</v>
      </c>
    </row>
    <row r="12412" customFormat="false" ht="12.8" hidden="false" customHeight="false" outlineLevel="0" collapsed="false">
      <c r="A12412" s="0" t="s">
        <v>90352</v>
      </c>
      <c r="B12412" s="0" t="s">
        <v>90353</v>
      </c>
      <c r="C12412" s="0" t="s">
        <v>90354</v>
      </c>
      <c r="D12412" s="0" t="s">
        <v>90355</v>
      </c>
      <c r="E12412" s="0" t="s">
        <v>90356</v>
      </c>
      <c r="F12412" s="0" t="s">
        <v>90357</v>
      </c>
      <c r="G12412" s="0" t="s">
        <v>21</v>
      </c>
      <c r="H12412" s="0" t="s">
        <v>21</v>
      </c>
      <c r="I12412" s="0" t="s">
        <v>21</v>
      </c>
      <c r="J12412" s="0" t="s">
        <v>90358</v>
      </c>
      <c r="K12412" s="0" t="s">
        <v>188</v>
      </c>
      <c r="L12412" s="0" t="s">
        <v>189</v>
      </c>
      <c r="M12412" s="0" t="s">
        <v>21</v>
      </c>
      <c r="N12412" s="0" t="s">
        <v>21</v>
      </c>
      <c r="O12412" s="2" t="s">
        <v>6220</v>
      </c>
      <c r="P12412" s="2" t="s">
        <v>55</v>
      </c>
    </row>
    <row r="12413" customFormat="false" ht="12.8" hidden="false" customHeight="false" outlineLevel="0" collapsed="false">
      <c r="A12413" s="0" t="s">
        <v>90359</v>
      </c>
      <c r="B12413" s="0" t="s">
        <v>90360</v>
      </c>
      <c r="C12413" s="0" t="s">
        <v>90361</v>
      </c>
      <c r="D12413" s="0" t="s">
        <v>90362</v>
      </c>
      <c r="E12413" s="0" t="s">
        <v>90363</v>
      </c>
      <c r="F12413" s="0" t="s">
        <v>90364</v>
      </c>
      <c r="G12413" s="2" t="s">
        <v>477</v>
      </c>
      <c r="H12413" s="0" t="s">
        <v>21</v>
      </c>
      <c r="I12413" s="0" t="s">
        <v>21</v>
      </c>
      <c r="J12413" s="0" t="s">
        <v>90365</v>
      </c>
      <c r="K12413" s="0" t="s">
        <v>24</v>
      </c>
      <c r="L12413" s="0" t="s">
        <v>1935</v>
      </c>
      <c r="M12413" s="0" t="s">
        <v>21</v>
      </c>
      <c r="N12413" s="0" t="s">
        <v>21</v>
      </c>
      <c r="O12413" s="2" t="s">
        <v>12212</v>
      </c>
      <c r="P12413" s="2" t="s">
        <v>45</v>
      </c>
    </row>
    <row r="12414" customFormat="false" ht="12.8" hidden="false" customHeight="false" outlineLevel="0" collapsed="false">
      <c r="A12414" s="0" t="s">
        <v>90366</v>
      </c>
      <c r="B12414" s="0" t="s">
        <v>90367</v>
      </c>
      <c r="C12414" s="0" t="s">
        <v>90368</v>
      </c>
      <c r="D12414" s="0" t="s">
        <v>90369</v>
      </c>
      <c r="E12414" s="0" t="s">
        <v>90370</v>
      </c>
      <c r="F12414" s="0" t="s">
        <v>90371</v>
      </c>
      <c r="G12414" s="2" t="s">
        <v>507</v>
      </c>
      <c r="H12414" s="0" t="s">
        <v>21</v>
      </c>
      <c r="I12414" s="0" t="s">
        <v>21</v>
      </c>
      <c r="J12414" s="0" t="s">
        <v>90372</v>
      </c>
      <c r="K12414" s="0" t="s">
        <v>24</v>
      </c>
      <c r="L12414" s="0" t="s">
        <v>8556</v>
      </c>
      <c r="M12414" s="0" t="s">
        <v>21</v>
      </c>
      <c r="N12414" s="0" t="s">
        <v>21</v>
      </c>
      <c r="O12414" s="2" t="s">
        <v>4375</v>
      </c>
      <c r="P12414" s="2" t="s">
        <v>34</v>
      </c>
    </row>
    <row r="12415" customFormat="false" ht="12.8" hidden="false" customHeight="false" outlineLevel="0" collapsed="false">
      <c r="A12415" s="0" t="s">
        <v>90373</v>
      </c>
      <c r="B12415" s="0" t="s">
        <v>90374</v>
      </c>
      <c r="C12415" s="0" t="s">
        <v>90375</v>
      </c>
      <c r="D12415" s="0" t="s">
        <v>90376</v>
      </c>
      <c r="E12415" s="0" t="s">
        <v>90377</v>
      </c>
      <c r="F12415" s="0" t="s">
        <v>90378</v>
      </c>
      <c r="G12415" s="2" t="s">
        <v>1545</v>
      </c>
      <c r="H12415" s="0" t="s">
        <v>21</v>
      </c>
      <c r="I12415" s="0" t="s">
        <v>21</v>
      </c>
      <c r="J12415" s="0" t="s">
        <v>90379</v>
      </c>
      <c r="K12415" s="0" t="s">
        <v>24</v>
      </c>
      <c r="L12415" s="0" t="s">
        <v>1839</v>
      </c>
      <c r="M12415" s="0" t="s">
        <v>21</v>
      </c>
      <c r="N12415" s="0" t="s">
        <v>21</v>
      </c>
      <c r="O12415" s="2" t="s">
        <v>856</v>
      </c>
      <c r="P12415" s="2" t="s">
        <v>552</v>
      </c>
    </row>
    <row r="12416" customFormat="false" ht="12.8" hidden="false" customHeight="false" outlineLevel="0" collapsed="false">
      <c r="A12416" s="0" t="s">
        <v>90380</v>
      </c>
      <c r="B12416" s="0" t="s">
        <v>90381</v>
      </c>
      <c r="C12416" s="0" t="s">
        <v>90382</v>
      </c>
      <c r="D12416" s="0" t="s">
        <v>90383</v>
      </c>
      <c r="E12416" s="0" t="s">
        <v>90384</v>
      </c>
      <c r="F12416" s="0" t="s">
        <v>90385</v>
      </c>
      <c r="G12416" s="2" t="s">
        <v>331</v>
      </c>
      <c r="H12416" s="0" t="s">
        <v>21</v>
      </c>
      <c r="I12416" s="0" t="s">
        <v>21</v>
      </c>
      <c r="J12416" s="0" t="s">
        <v>90386</v>
      </c>
      <c r="K12416" s="0" t="s">
        <v>24</v>
      </c>
      <c r="L12416" s="0" t="s">
        <v>615</v>
      </c>
      <c r="M12416" s="0" t="s">
        <v>21</v>
      </c>
      <c r="N12416" s="0" t="s">
        <v>21</v>
      </c>
      <c r="O12416" s="2" t="s">
        <v>8122</v>
      </c>
      <c r="P12416" s="2" t="s">
        <v>45</v>
      </c>
    </row>
    <row r="12417" customFormat="false" ht="12.8" hidden="false" customHeight="false" outlineLevel="0" collapsed="false">
      <c r="A12417" s="0" t="s">
        <v>90387</v>
      </c>
      <c r="B12417" s="0" t="s">
        <v>90388</v>
      </c>
      <c r="C12417" s="0" t="s">
        <v>90389</v>
      </c>
      <c r="D12417" s="0" t="s">
        <v>90390</v>
      </c>
      <c r="E12417" s="0" t="s">
        <v>90391</v>
      </c>
      <c r="F12417" s="0" t="s">
        <v>90392</v>
      </c>
      <c r="G12417" s="2" t="s">
        <v>477</v>
      </c>
      <c r="H12417" s="0" t="n">
        <v>1</v>
      </c>
      <c r="I12417" s="0" t="n">
        <v>10</v>
      </c>
      <c r="J12417" s="0" t="s">
        <v>90393</v>
      </c>
      <c r="K12417" s="0" t="s">
        <v>24</v>
      </c>
      <c r="L12417" s="0" t="s">
        <v>1061</v>
      </c>
      <c r="M12417" s="0" t="s">
        <v>21</v>
      </c>
      <c r="N12417" s="0" t="s">
        <v>21</v>
      </c>
      <c r="O12417" s="2" t="s">
        <v>55</v>
      </c>
      <c r="P12417" s="2" t="s">
        <v>45</v>
      </c>
    </row>
    <row r="12418" customFormat="false" ht="12.8" hidden="false" customHeight="false" outlineLevel="0" collapsed="false">
      <c r="A12418" s="0" t="s">
        <v>90394</v>
      </c>
      <c r="B12418" s="0" t="s">
        <v>90395</v>
      </c>
      <c r="C12418" s="0" t="s">
        <v>90396</v>
      </c>
      <c r="D12418" s="0" t="s">
        <v>90397</v>
      </c>
      <c r="E12418" s="0" t="s">
        <v>90398</v>
      </c>
      <c r="F12418" s="0" t="s">
        <v>90399</v>
      </c>
      <c r="G12418" s="2" t="s">
        <v>477</v>
      </c>
      <c r="H12418" s="0" t="s">
        <v>21</v>
      </c>
      <c r="I12418" s="0" t="s">
        <v>21</v>
      </c>
      <c r="J12418" s="0" t="s">
        <v>90400</v>
      </c>
      <c r="K12418" s="0" t="s">
        <v>24</v>
      </c>
      <c r="L12418" s="0" t="s">
        <v>74</v>
      </c>
      <c r="M12418" s="0" t="s">
        <v>21</v>
      </c>
      <c r="N12418" s="0" t="s">
        <v>21</v>
      </c>
      <c r="O12418" s="2" t="s">
        <v>6867</v>
      </c>
      <c r="P12418" s="2" t="s">
        <v>45</v>
      </c>
    </row>
    <row r="12419" customFormat="false" ht="12.8" hidden="false" customHeight="false" outlineLevel="0" collapsed="false">
      <c r="A12419" s="0" t="s">
        <v>90401</v>
      </c>
      <c r="B12419" s="0" t="s">
        <v>90402</v>
      </c>
      <c r="C12419" s="0" t="s">
        <v>90403</v>
      </c>
      <c r="D12419" s="0" t="s">
        <v>90404</v>
      </c>
      <c r="E12419" s="0" t="s">
        <v>90405</v>
      </c>
      <c r="F12419" s="0" t="s">
        <v>90406</v>
      </c>
      <c r="G12419" s="2" t="s">
        <v>298</v>
      </c>
      <c r="H12419" s="0" t="n">
        <v>11</v>
      </c>
      <c r="I12419" s="0" t="n">
        <v>50</v>
      </c>
      <c r="J12419" s="0" t="s">
        <v>90407</v>
      </c>
      <c r="K12419" s="0" t="s">
        <v>24</v>
      </c>
      <c r="L12419" s="0" t="s">
        <v>5655</v>
      </c>
      <c r="M12419" s="0" t="s">
        <v>21</v>
      </c>
      <c r="N12419" s="0" t="s">
        <v>21</v>
      </c>
      <c r="O12419" s="2" t="s">
        <v>16509</v>
      </c>
      <c r="P12419" s="2" t="s">
        <v>34</v>
      </c>
    </row>
    <row r="12420" customFormat="false" ht="12.8" hidden="false" customHeight="false" outlineLevel="0" collapsed="false">
      <c r="A12420" s="0" t="s">
        <v>90408</v>
      </c>
      <c r="B12420" s="0" t="s">
        <v>90409</v>
      </c>
      <c r="C12420" s="0" t="s">
        <v>90410</v>
      </c>
      <c r="D12420" s="0" t="s">
        <v>90411</v>
      </c>
      <c r="E12420" s="0" t="s">
        <v>90412</v>
      </c>
      <c r="F12420" s="0" t="s">
        <v>90413</v>
      </c>
      <c r="G12420" s="2" t="s">
        <v>65900</v>
      </c>
      <c r="H12420" s="0" t="s">
        <v>21</v>
      </c>
      <c r="I12420" s="0" t="s">
        <v>21</v>
      </c>
      <c r="J12420" s="0" t="s">
        <v>90414</v>
      </c>
      <c r="K12420" s="0" t="s">
        <v>24</v>
      </c>
      <c r="L12420" s="0" t="s">
        <v>63</v>
      </c>
      <c r="M12420" s="0" t="s">
        <v>90415</v>
      </c>
      <c r="N12420" s="0" t="s">
        <v>90416</v>
      </c>
      <c r="O12420" s="2" t="s">
        <v>5538</v>
      </c>
      <c r="P12420" s="2" t="s">
        <v>55</v>
      </c>
    </row>
    <row r="12421" customFormat="false" ht="12.8" hidden="false" customHeight="false" outlineLevel="0" collapsed="false">
      <c r="A12421" s="0" t="s">
        <v>90417</v>
      </c>
      <c r="B12421" s="0" t="s">
        <v>90418</v>
      </c>
      <c r="C12421" s="0" t="s">
        <v>90419</v>
      </c>
      <c r="D12421" s="0" t="s">
        <v>90420</v>
      </c>
      <c r="E12421" s="0" t="s">
        <v>90421</v>
      </c>
      <c r="F12421" s="0" t="s">
        <v>90422</v>
      </c>
      <c r="G12421" s="2" t="s">
        <v>1204</v>
      </c>
      <c r="H12421" s="0" t="s">
        <v>21</v>
      </c>
      <c r="I12421" s="0" t="s">
        <v>21</v>
      </c>
      <c r="J12421" s="0" t="s">
        <v>90423</v>
      </c>
      <c r="K12421" s="0" t="s">
        <v>24</v>
      </c>
      <c r="L12421" s="0" t="s">
        <v>1741</v>
      </c>
      <c r="M12421" s="0" t="s">
        <v>21</v>
      </c>
      <c r="N12421" s="0" t="s">
        <v>21</v>
      </c>
      <c r="O12421" s="2" t="s">
        <v>2603</v>
      </c>
      <c r="P12421" s="2" t="s">
        <v>45</v>
      </c>
    </row>
    <row r="12422" customFormat="false" ht="12.8" hidden="false" customHeight="false" outlineLevel="0" collapsed="false">
      <c r="A12422" s="0" t="s">
        <v>90424</v>
      </c>
      <c r="B12422" s="0" t="s">
        <v>90425</v>
      </c>
      <c r="C12422" s="0" t="s">
        <v>90426</v>
      </c>
      <c r="D12422" s="0" t="s">
        <v>90427</v>
      </c>
      <c r="E12422" s="0" t="s">
        <v>90428</v>
      </c>
      <c r="F12422" s="0" t="s">
        <v>90429</v>
      </c>
      <c r="G12422" s="0" t="s">
        <v>21</v>
      </c>
      <c r="H12422" s="0" t="s">
        <v>21</v>
      </c>
      <c r="I12422" s="0" t="s">
        <v>21</v>
      </c>
      <c r="J12422" s="0" t="s">
        <v>90430</v>
      </c>
      <c r="K12422" s="0" t="s">
        <v>21</v>
      </c>
      <c r="L12422" s="0" t="s">
        <v>21</v>
      </c>
      <c r="M12422" s="0" t="s">
        <v>21</v>
      </c>
      <c r="N12422" s="0" t="s">
        <v>21</v>
      </c>
      <c r="O12422" s="2" t="s">
        <v>35671</v>
      </c>
      <c r="P12422" s="2" t="s">
        <v>34</v>
      </c>
    </row>
    <row r="12423" customFormat="false" ht="12.8" hidden="false" customHeight="false" outlineLevel="0" collapsed="false">
      <c r="A12423" s="0" t="s">
        <v>90431</v>
      </c>
      <c r="B12423" s="0" t="s">
        <v>90432</v>
      </c>
      <c r="C12423" s="0" t="s">
        <v>90433</v>
      </c>
      <c r="D12423" s="0" t="s">
        <v>90434</v>
      </c>
      <c r="E12423" s="0" t="s">
        <v>90435</v>
      </c>
      <c r="F12423" s="0" t="s">
        <v>21</v>
      </c>
      <c r="G12423" s="2" t="s">
        <v>1512</v>
      </c>
      <c r="H12423" s="0" t="s">
        <v>21</v>
      </c>
      <c r="I12423" s="0" t="s">
        <v>21</v>
      </c>
      <c r="J12423" s="0" t="s">
        <v>21</v>
      </c>
      <c r="K12423" s="0" t="s">
        <v>188</v>
      </c>
      <c r="L12423" s="0" t="s">
        <v>1608</v>
      </c>
      <c r="M12423" s="0" t="s">
        <v>21</v>
      </c>
      <c r="N12423" s="0" t="s">
        <v>21</v>
      </c>
      <c r="O12423" s="2" t="s">
        <v>9324</v>
      </c>
      <c r="P12423" s="2" t="s">
        <v>76</v>
      </c>
    </row>
    <row r="12424" customFormat="false" ht="12.8" hidden="false" customHeight="false" outlineLevel="0" collapsed="false">
      <c r="A12424" s="0" t="s">
        <v>90436</v>
      </c>
      <c r="B12424" s="0" t="s">
        <v>90437</v>
      </c>
      <c r="C12424" s="0" t="s">
        <v>90438</v>
      </c>
      <c r="D12424" s="0" t="s">
        <v>90439</v>
      </c>
      <c r="E12424" s="0" t="s">
        <v>90440</v>
      </c>
      <c r="F12424" s="0" t="s">
        <v>90441</v>
      </c>
      <c r="G12424" s="2" t="s">
        <v>22</v>
      </c>
      <c r="H12424" s="0" t="s">
        <v>21</v>
      </c>
      <c r="I12424" s="0" t="s">
        <v>21</v>
      </c>
      <c r="J12424" s="0" t="s">
        <v>90442</v>
      </c>
      <c r="K12424" s="0" t="s">
        <v>256</v>
      </c>
      <c r="L12424" s="0" t="s">
        <v>90443</v>
      </c>
      <c r="M12424" s="0" t="s">
        <v>21</v>
      </c>
      <c r="N12424" s="0" t="s">
        <v>21</v>
      </c>
      <c r="O12424" s="2" t="s">
        <v>15930</v>
      </c>
      <c r="P12424" s="2" t="s">
        <v>303</v>
      </c>
    </row>
    <row r="12425" customFormat="false" ht="12.8" hidden="false" customHeight="false" outlineLevel="0" collapsed="false">
      <c r="A12425" s="0" t="s">
        <v>90444</v>
      </c>
      <c r="B12425" s="0" t="s">
        <v>90445</v>
      </c>
      <c r="C12425" s="0" t="s">
        <v>90446</v>
      </c>
      <c r="D12425" s="0" t="s">
        <v>90447</v>
      </c>
      <c r="E12425" s="0" t="s">
        <v>90448</v>
      </c>
      <c r="F12425" s="0" t="s">
        <v>90449</v>
      </c>
      <c r="G12425" s="2" t="s">
        <v>477</v>
      </c>
      <c r="H12425" s="0" t="s">
        <v>21</v>
      </c>
      <c r="I12425" s="0" t="s">
        <v>21</v>
      </c>
      <c r="J12425" s="0" t="s">
        <v>90450</v>
      </c>
      <c r="K12425" s="0" t="s">
        <v>24</v>
      </c>
      <c r="L12425" s="0" t="s">
        <v>9057</v>
      </c>
      <c r="M12425" s="0" t="s">
        <v>21</v>
      </c>
      <c r="N12425" s="0" t="s">
        <v>21</v>
      </c>
      <c r="O12425" s="2" t="s">
        <v>5862</v>
      </c>
      <c r="P12425" s="2" t="s">
        <v>11617</v>
      </c>
    </row>
    <row r="12426" customFormat="false" ht="12.8" hidden="false" customHeight="false" outlineLevel="0" collapsed="false">
      <c r="A12426" s="0" t="s">
        <v>90451</v>
      </c>
      <c r="B12426" s="0" t="s">
        <v>90452</v>
      </c>
      <c r="C12426" s="0" t="s">
        <v>90453</v>
      </c>
      <c r="D12426" s="0" t="s">
        <v>90454</v>
      </c>
      <c r="E12426" s="0" t="s">
        <v>90455</v>
      </c>
      <c r="F12426" s="0" t="s">
        <v>90456</v>
      </c>
      <c r="G12426" s="2" t="s">
        <v>90457</v>
      </c>
      <c r="H12426" s="0" t="s">
        <v>21</v>
      </c>
      <c r="I12426" s="0" t="s">
        <v>21</v>
      </c>
      <c r="J12426" s="0" t="s">
        <v>90458</v>
      </c>
      <c r="K12426" s="0" t="s">
        <v>24</v>
      </c>
      <c r="L12426" s="0" t="s">
        <v>61822</v>
      </c>
      <c r="M12426" s="0" t="s">
        <v>90459</v>
      </c>
      <c r="N12426" s="0" t="s">
        <v>90460</v>
      </c>
      <c r="O12426" s="2" t="s">
        <v>61612</v>
      </c>
      <c r="P12426" s="2" t="s">
        <v>512</v>
      </c>
    </row>
    <row r="12427" customFormat="false" ht="12.8" hidden="false" customHeight="false" outlineLevel="0" collapsed="false">
      <c r="A12427" s="0" t="s">
        <v>90461</v>
      </c>
      <c r="B12427" s="0" t="s">
        <v>90462</v>
      </c>
      <c r="C12427" s="0" t="s">
        <v>90463</v>
      </c>
      <c r="D12427" s="0" t="s">
        <v>90464</v>
      </c>
      <c r="E12427" s="0" t="s">
        <v>90465</v>
      </c>
      <c r="F12427" s="0" t="s">
        <v>90466</v>
      </c>
      <c r="G12427" s="0" t="s">
        <v>21</v>
      </c>
      <c r="H12427" s="0" t="n">
        <v>11</v>
      </c>
      <c r="I12427" s="0" t="n">
        <v>50</v>
      </c>
      <c r="J12427" s="0" t="s">
        <v>90467</v>
      </c>
      <c r="K12427" s="0" t="s">
        <v>24</v>
      </c>
      <c r="L12427" s="0" t="s">
        <v>32</v>
      </c>
      <c r="M12427" s="0" t="s">
        <v>21</v>
      </c>
      <c r="N12427" s="0" t="s">
        <v>21</v>
      </c>
      <c r="O12427" s="2" t="s">
        <v>15556</v>
      </c>
      <c r="P12427" s="2" t="s">
        <v>45</v>
      </c>
    </row>
    <row r="12428" customFormat="false" ht="12.8" hidden="false" customHeight="false" outlineLevel="0" collapsed="false">
      <c r="A12428" s="0" t="s">
        <v>90468</v>
      </c>
      <c r="B12428" s="0" t="s">
        <v>90469</v>
      </c>
      <c r="C12428" s="0" t="s">
        <v>90470</v>
      </c>
      <c r="D12428" s="0" t="s">
        <v>90471</v>
      </c>
      <c r="E12428" s="0" t="s">
        <v>90472</v>
      </c>
      <c r="F12428" s="0" t="s">
        <v>90473</v>
      </c>
      <c r="G12428" s="0" t="s">
        <v>21</v>
      </c>
      <c r="H12428" s="0" t="s">
        <v>21</v>
      </c>
      <c r="I12428" s="0" t="s">
        <v>21</v>
      </c>
      <c r="J12428" s="0" t="s">
        <v>90474</v>
      </c>
      <c r="K12428" s="0" t="s">
        <v>24</v>
      </c>
      <c r="L12428" s="0" t="s">
        <v>2747</v>
      </c>
      <c r="M12428" s="0" t="s">
        <v>21</v>
      </c>
      <c r="N12428" s="0" t="s">
        <v>21</v>
      </c>
      <c r="O12428" s="2" t="s">
        <v>25760</v>
      </c>
      <c r="P12428" s="2" t="s">
        <v>48161</v>
      </c>
    </row>
    <row r="12429" customFormat="false" ht="12.8" hidden="false" customHeight="false" outlineLevel="0" collapsed="false">
      <c r="A12429" s="0" t="s">
        <v>90475</v>
      </c>
      <c r="B12429" s="0" t="s">
        <v>90476</v>
      </c>
      <c r="C12429" s="0" t="s">
        <v>90477</v>
      </c>
      <c r="D12429" s="0" t="s">
        <v>90478</v>
      </c>
      <c r="E12429" s="0" t="s">
        <v>90479</v>
      </c>
      <c r="F12429" s="0" t="s">
        <v>90480</v>
      </c>
      <c r="G12429" s="2" t="s">
        <v>1108</v>
      </c>
      <c r="H12429" s="0" t="s">
        <v>21</v>
      </c>
      <c r="I12429" s="0" t="s">
        <v>21</v>
      </c>
      <c r="J12429" s="0" t="s">
        <v>90481</v>
      </c>
      <c r="K12429" s="0" t="s">
        <v>24</v>
      </c>
      <c r="L12429" s="0" t="s">
        <v>5336</v>
      </c>
      <c r="M12429" s="0" t="s">
        <v>90482</v>
      </c>
      <c r="N12429" s="0" t="s">
        <v>90483</v>
      </c>
      <c r="O12429" s="2" t="s">
        <v>7547</v>
      </c>
      <c r="P12429" s="2" t="s">
        <v>180</v>
      </c>
    </row>
    <row r="12430" customFormat="false" ht="12.8" hidden="false" customHeight="false" outlineLevel="0" collapsed="false">
      <c r="A12430" s="0" t="s">
        <v>90484</v>
      </c>
      <c r="B12430" s="0" t="s">
        <v>90485</v>
      </c>
      <c r="C12430" s="0" t="s">
        <v>90486</v>
      </c>
      <c r="D12430" s="0" t="s">
        <v>90487</v>
      </c>
      <c r="E12430" s="0" t="s">
        <v>90488</v>
      </c>
      <c r="F12430" s="0" t="s">
        <v>90489</v>
      </c>
      <c r="G12430" s="2" t="s">
        <v>3721</v>
      </c>
      <c r="H12430" s="0" t="s">
        <v>21</v>
      </c>
      <c r="I12430" s="0" t="s">
        <v>21</v>
      </c>
      <c r="J12430" s="0" t="s">
        <v>90490</v>
      </c>
      <c r="K12430" s="0" t="s">
        <v>24</v>
      </c>
      <c r="L12430" s="0" t="s">
        <v>1741</v>
      </c>
      <c r="M12430" s="0" t="s">
        <v>21</v>
      </c>
      <c r="N12430" s="0" t="s">
        <v>21</v>
      </c>
      <c r="O12430" s="2" t="s">
        <v>1788</v>
      </c>
      <c r="P12430" s="2" t="s">
        <v>1128</v>
      </c>
    </row>
    <row r="12431" customFormat="false" ht="12.8" hidden="false" customHeight="false" outlineLevel="0" collapsed="false">
      <c r="A12431" s="0" t="s">
        <v>90491</v>
      </c>
      <c r="B12431" s="0" t="s">
        <v>90492</v>
      </c>
      <c r="C12431" s="0" t="s">
        <v>90493</v>
      </c>
      <c r="D12431" s="0" t="s">
        <v>90494</v>
      </c>
      <c r="E12431" s="0" t="s">
        <v>90495</v>
      </c>
      <c r="F12431" s="0" t="s">
        <v>21</v>
      </c>
      <c r="G12431" s="0" t="s">
        <v>21</v>
      </c>
      <c r="H12431" s="0" t="s">
        <v>21</v>
      </c>
      <c r="I12431" s="0" t="s">
        <v>21</v>
      </c>
      <c r="J12431" s="0" t="s">
        <v>90496</v>
      </c>
      <c r="K12431" s="0" t="s">
        <v>24</v>
      </c>
      <c r="L12431" s="0" t="s">
        <v>32</v>
      </c>
      <c r="M12431" s="0" t="s">
        <v>94</v>
      </c>
      <c r="N12431" s="0" t="s">
        <v>95</v>
      </c>
      <c r="O12431" s="2" t="s">
        <v>6497</v>
      </c>
      <c r="P12431" s="2" t="s">
        <v>2500</v>
      </c>
    </row>
    <row r="12432" customFormat="false" ht="12.8" hidden="false" customHeight="false" outlineLevel="0" collapsed="false">
      <c r="A12432" s="0" t="s">
        <v>90497</v>
      </c>
      <c r="B12432" s="0" t="s">
        <v>90498</v>
      </c>
      <c r="C12432" s="0" t="s">
        <v>90499</v>
      </c>
      <c r="D12432" s="0" t="s">
        <v>90500</v>
      </c>
      <c r="E12432" s="0" t="s">
        <v>90501</v>
      </c>
      <c r="F12432" s="0" t="s">
        <v>90502</v>
      </c>
      <c r="G12432" s="2" t="s">
        <v>27789</v>
      </c>
      <c r="H12432" s="0" t="s">
        <v>21</v>
      </c>
      <c r="I12432" s="0" t="s">
        <v>21</v>
      </c>
      <c r="J12432" s="0" t="s">
        <v>90503</v>
      </c>
      <c r="K12432" s="0" t="s">
        <v>24</v>
      </c>
      <c r="L12432" s="0" t="s">
        <v>235</v>
      </c>
      <c r="M12432" s="0" t="s">
        <v>21</v>
      </c>
      <c r="N12432" s="0" t="s">
        <v>21</v>
      </c>
      <c r="O12432" s="2" t="s">
        <v>90504</v>
      </c>
      <c r="P12432" s="2" t="s">
        <v>180</v>
      </c>
    </row>
    <row r="12433" customFormat="false" ht="12.8" hidden="false" customHeight="false" outlineLevel="0" collapsed="false">
      <c r="A12433" s="0" t="s">
        <v>90505</v>
      </c>
      <c r="B12433" s="0" t="s">
        <v>90506</v>
      </c>
      <c r="C12433" s="0" t="s">
        <v>90507</v>
      </c>
      <c r="D12433" s="0" t="s">
        <v>90508</v>
      </c>
      <c r="E12433" s="0" t="s">
        <v>90509</v>
      </c>
      <c r="F12433" s="0" t="s">
        <v>90510</v>
      </c>
      <c r="G12433" s="2" t="s">
        <v>1600</v>
      </c>
      <c r="H12433" s="0" t="n">
        <v>1</v>
      </c>
      <c r="I12433" s="0" t="n">
        <v>10</v>
      </c>
      <c r="J12433" s="0" t="s">
        <v>90511</v>
      </c>
      <c r="K12433" s="0" t="s">
        <v>381</v>
      </c>
      <c r="L12433" s="0" t="s">
        <v>61187</v>
      </c>
      <c r="M12433" s="0" t="s">
        <v>21</v>
      </c>
      <c r="N12433" s="0" t="s">
        <v>21</v>
      </c>
      <c r="O12433" s="2" t="s">
        <v>12705</v>
      </c>
      <c r="P12433" s="2" t="s">
        <v>791</v>
      </c>
    </row>
    <row r="12434" customFormat="false" ht="12.8" hidden="false" customHeight="false" outlineLevel="0" collapsed="false">
      <c r="A12434" s="0" t="s">
        <v>90512</v>
      </c>
      <c r="B12434" s="0" t="s">
        <v>90513</v>
      </c>
      <c r="C12434" s="0" t="s">
        <v>90514</v>
      </c>
      <c r="D12434" s="0" t="s">
        <v>90515</v>
      </c>
      <c r="E12434" s="0" t="s">
        <v>90516</v>
      </c>
      <c r="F12434" s="0" t="s">
        <v>90517</v>
      </c>
      <c r="G12434" s="2" t="s">
        <v>430</v>
      </c>
      <c r="H12434" s="0" t="n">
        <v>1</v>
      </c>
      <c r="I12434" s="0" t="n">
        <v>10</v>
      </c>
      <c r="J12434" s="0" t="s">
        <v>90518</v>
      </c>
      <c r="K12434" s="0" t="s">
        <v>24</v>
      </c>
      <c r="L12434" s="0" t="s">
        <v>49190</v>
      </c>
      <c r="M12434" s="0" t="s">
        <v>21</v>
      </c>
      <c r="N12434" s="0" t="s">
        <v>21</v>
      </c>
      <c r="O12434" s="2" t="s">
        <v>5235</v>
      </c>
      <c r="P12434" s="2" t="s">
        <v>45</v>
      </c>
    </row>
    <row r="12435" customFormat="false" ht="12.8" hidden="false" customHeight="false" outlineLevel="0" collapsed="false">
      <c r="A12435" s="0" t="s">
        <v>90519</v>
      </c>
      <c r="B12435" s="0" t="s">
        <v>90520</v>
      </c>
      <c r="C12435" s="0" t="s">
        <v>90521</v>
      </c>
      <c r="D12435" s="0" t="s">
        <v>90521</v>
      </c>
      <c r="E12435" s="0" t="s">
        <v>21</v>
      </c>
      <c r="F12435" s="0" t="s">
        <v>21</v>
      </c>
      <c r="G12435" s="0" t="s">
        <v>21</v>
      </c>
      <c r="H12435" s="0" t="s">
        <v>21</v>
      </c>
      <c r="I12435" s="0" t="s">
        <v>21</v>
      </c>
      <c r="J12435" s="0" t="s">
        <v>21</v>
      </c>
      <c r="K12435" s="0" t="s">
        <v>24</v>
      </c>
      <c r="L12435" s="0" t="s">
        <v>448</v>
      </c>
      <c r="M12435" s="0" t="s">
        <v>21</v>
      </c>
      <c r="N12435" s="0" t="s">
        <v>21</v>
      </c>
      <c r="O12435" s="2" t="s">
        <v>3034</v>
      </c>
      <c r="P12435" s="2" t="s">
        <v>1781</v>
      </c>
    </row>
    <row r="12436" customFormat="false" ht="12.8" hidden="false" customHeight="false" outlineLevel="0" collapsed="false">
      <c r="A12436" s="0" t="s">
        <v>90522</v>
      </c>
      <c r="B12436" s="0" t="s">
        <v>90523</v>
      </c>
      <c r="C12436" s="0" t="s">
        <v>90524</v>
      </c>
      <c r="D12436" s="0" t="s">
        <v>90525</v>
      </c>
      <c r="E12436" s="0" t="s">
        <v>90526</v>
      </c>
      <c r="F12436" s="0" t="s">
        <v>90527</v>
      </c>
      <c r="G12436" s="2" t="s">
        <v>9589</v>
      </c>
      <c r="H12436" s="0" t="n">
        <v>11</v>
      </c>
      <c r="I12436" s="0" t="n">
        <v>50</v>
      </c>
      <c r="J12436" s="0" t="s">
        <v>90528</v>
      </c>
      <c r="K12436" s="0" t="s">
        <v>24</v>
      </c>
      <c r="L12436" s="0" t="s">
        <v>26764</v>
      </c>
      <c r="M12436" s="0" t="s">
        <v>21</v>
      </c>
      <c r="N12436" s="0" t="s">
        <v>21</v>
      </c>
      <c r="O12436" s="2" t="s">
        <v>4785</v>
      </c>
      <c r="P12436" s="2" t="s">
        <v>19146</v>
      </c>
    </row>
    <row r="12437" customFormat="false" ht="12.8" hidden="false" customHeight="false" outlineLevel="0" collapsed="false">
      <c r="A12437" s="0" t="s">
        <v>90529</v>
      </c>
      <c r="B12437" s="0" t="s">
        <v>90530</v>
      </c>
      <c r="C12437" s="0" t="s">
        <v>90531</v>
      </c>
      <c r="D12437" s="0" t="s">
        <v>90532</v>
      </c>
      <c r="E12437" s="0" t="s">
        <v>90533</v>
      </c>
      <c r="F12437" s="0" t="s">
        <v>90534</v>
      </c>
      <c r="G12437" s="2" t="s">
        <v>90535</v>
      </c>
      <c r="H12437" s="0" t="s">
        <v>21</v>
      </c>
      <c r="I12437" s="0" t="s">
        <v>21</v>
      </c>
      <c r="J12437" s="0" t="s">
        <v>90536</v>
      </c>
      <c r="K12437" s="0" t="s">
        <v>24</v>
      </c>
      <c r="L12437" s="0" t="s">
        <v>1232</v>
      </c>
      <c r="M12437" s="0" t="s">
        <v>21</v>
      </c>
      <c r="N12437" s="0" t="s">
        <v>21</v>
      </c>
      <c r="O12437" s="2" t="s">
        <v>1224</v>
      </c>
      <c r="P12437" s="2" t="s">
        <v>76</v>
      </c>
    </row>
    <row r="12438" customFormat="false" ht="12.8" hidden="false" customHeight="false" outlineLevel="0" collapsed="false">
      <c r="A12438" s="0" t="s">
        <v>90537</v>
      </c>
      <c r="B12438" s="0" t="s">
        <v>90538</v>
      </c>
      <c r="C12438" s="0" t="s">
        <v>90539</v>
      </c>
      <c r="D12438" s="0" t="s">
        <v>90540</v>
      </c>
      <c r="E12438" s="0" t="s">
        <v>90541</v>
      </c>
      <c r="F12438" s="0" t="s">
        <v>90542</v>
      </c>
      <c r="G12438" s="0" t="s">
        <v>21</v>
      </c>
      <c r="H12438" s="0" t="s">
        <v>21</v>
      </c>
      <c r="I12438" s="0" t="s">
        <v>21</v>
      </c>
      <c r="J12438" s="0" t="s">
        <v>90543</v>
      </c>
      <c r="K12438" s="0" t="s">
        <v>24</v>
      </c>
      <c r="L12438" s="0" t="s">
        <v>90544</v>
      </c>
      <c r="M12438" s="0" t="s">
        <v>90545</v>
      </c>
      <c r="N12438" s="0" t="s">
        <v>90546</v>
      </c>
      <c r="O12438" s="2" t="s">
        <v>90547</v>
      </c>
      <c r="P12438" s="2" t="s">
        <v>269</v>
      </c>
    </row>
    <row r="12439" customFormat="false" ht="12.8" hidden="false" customHeight="false" outlineLevel="0" collapsed="false">
      <c r="A12439" s="0" t="s">
        <v>90548</v>
      </c>
      <c r="B12439" s="0" t="s">
        <v>90549</v>
      </c>
      <c r="C12439" s="0" t="s">
        <v>90550</v>
      </c>
      <c r="D12439" s="0" t="s">
        <v>90551</v>
      </c>
      <c r="E12439" s="0" t="s">
        <v>90552</v>
      </c>
      <c r="F12439" s="0" t="s">
        <v>90553</v>
      </c>
      <c r="G12439" s="2" t="s">
        <v>190</v>
      </c>
      <c r="H12439" s="0" t="s">
        <v>21</v>
      </c>
      <c r="I12439" s="0" t="s">
        <v>21</v>
      </c>
      <c r="J12439" s="0" t="s">
        <v>90554</v>
      </c>
      <c r="K12439" s="0" t="s">
        <v>24</v>
      </c>
      <c r="L12439" s="0" t="s">
        <v>63</v>
      </c>
      <c r="M12439" s="0" t="s">
        <v>21</v>
      </c>
      <c r="N12439" s="0" t="s">
        <v>21</v>
      </c>
      <c r="O12439" s="2" t="s">
        <v>40555</v>
      </c>
      <c r="P12439" s="2" t="s">
        <v>45</v>
      </c>
    </row>
    <row r="12440" customFormat="false" ht="12.8" hidden="false" customHeight="false" outlineLevel="0" collapsed="false">
      <c r="A12440" s="0" t="s">
        <v>90555</v>
      </c>
      <c r="B12440" s="0" t="s">
        <v>90556</v>
      </c>
      <c r="C12440" s="0" t="s">
        <v>90557</v>
      </c>
      <c r="D12440" s="0" t="s">
        <v>90558</v>
      </c>
      <c r="E12440" s="0" t="s">
        <v>90559</v>
      </c>
      <c r="F12440" s="0" t="s">
        <v>21</v>
      </c>
      <c r="G12440" s="2" t="s">
        <v>90560</v>
      </c>
      <c r="H12440" s="0" t="n">
        <v>1</v>
      </c>
      <c r="I12440" s="0" t="n">
        <v>10</v>
      </c>
      <c r="J12440" s="0" t="s">
        <v>90561</v>
      </c>
      <c r="K12440" s="0" t="s">
        <v>560</v>
      </c>
      <c r="L12440" s="0" t="s">
        <v>1099</v>
      </c>
      <c r="M12440" s="0" t="s">
        <v>21</v>
      </c>
      <c r="N12440" s="0" t="s">
        <v>21</v>
      </c>
      <c r="O12440" s="2" t="s">
        <v>20867</v>
      </c>
      <c r="P12440" s="2" t="s">
        <v>512</v>
      </c>
    </row>
    <row r="12441" customFormat="false" ht="12.8" hidden="false" customHeight="false" outlineLevel="0" collapsed="false">
      <c r="A12441" s="0" t="s">
        <v>90562</v>
      </c>
      <c r="B12441" s="0" t="s">
        <v>90563</v>
      </c>
      <c r="C12441" s="0" t="s">
        <v>90564</v>
      </c>
      <c r="D12441" s="0" t="s">
        <v>90565</v>
      </c>
      <c r="E12441" s="0" t="s">
        <v>21</v>
      </c>
      <c r="F12441" s="0" t="s">
        <v>90566</v>
      </c>
      <c r="G12441" s="2" t="s">
        <v>497</v>
      </c>
      <c r="H12441" s="0" t="s">
        <v>21</v>
      </c>
      <c r="I12441" s="0" t="s">
        <v>21</v>
      </c>
      <c r="J12441" s="0" t="s">
        <v>90567</v>
      </c>
      <c r="K12441" s="0" t="s">
        <v>560</v>
      </c>
      <c r="L12441" s="0" t="s">
        <v>1293</v>
      </c>
      <c r="M12441" s="0" t="s">
        <v>21</v>
      </c>
      <c r="N12441" s="0" t="s">
        <v>21</v>
      </c>
      <c r="O12441" s="2" t="s">
        <v>5344</v>
      </c>
      <c r="P12441" s="2" t="s">
        <v>45</v>
      </c>
    </row>
    <row r="12442" customFormat="false" ht="12.8" hidden="false" customHeight="false" outlineLevel="0" collapsed="false">
      <c r="A12442" s="0" t="s">
        <v>90568</v>
      </c>
      <c r="B12442" s="0" t="s">
        <v>90569</v>
      </c>
      <c r="C12442" s="0" t="s">
        <v>90570</v>
      </c>
      <c r="D12442" s="0" t="s">
        <v>21</v>
      </c>
      <c r="E12442" s="0" t="s">
        <v>21</v>
      </c>
      <c r="F12442" s="0" t="s">
        <v>21</v>
      </c>
      <c r="G12442" s="0" t="s">
        <v>21</v>
      </c>
      <c r="H12442" s="0" t="s">
        <v>21</v>
      </c>
      <c r="I12442" s="0" t="s">
        <v>21</v>
      </c>
      <c r="J12442" s="0" t="s">
        <v>21</v>
      </c>
      <c r="K12442" s="0" t="s">
        <v>21</v>
      </c>
      <c r="L12442" s="0" t="s">
        <v>21</v>
      </c>
      <c r="M12442" s="0" t="s">
        <v>21</v>
      </c>
      <c r="N12442" s="0" t="s">
        <v>21</v>
      </c>
      <c r="O12442" s="2" t="s">
        <v>6806</v>
      </c>
      <c r="P12442" s="2" t="s">
        <v>2810</v>
      </c>
    </row>
    <row r="12443" customFormat="false" ht="12.8" hidden="false" customHeight="false" outlineLevel="0" collapsed="false">
      <c r="A12443" s="0" t="s">
        <v>90571</v>
      </c>
      <c r="B12443" s="0" t="s">
        <v>90572</v>
      </c>
      <c r="C12443" s="0" t="s">
        <v>90573</v>
      </c>
      <c r="D12443" s="0" t="s">
        <v>90574</v>
      </c>
      <c r="E12443" s="0" t="s">
        <v>90575</v>
      </c>
      <c r="F12443" s="0" t="s">
        <v>90576</v>
      </c>
      <c r="G12443" s="2" t="s">
        <v>23713</v>
      </c>
      <c r="H12443" s="0" t="s">
        <v>21</v>
      </c>
      <c r="I12443" s="0" t="s">
        <v>21</v>
      </c>
      <c r="J12443" s="0" t="s">
        <v>90577</v>
      </c>
      <c r="K12443" s="0" t="s">
        <v>24</v>
      </c>
      <c r="L12443" s="0" t="s">
        <v>74</v>
      </c>
      <c r="M12443" s="0" t="s">
        <v>21</v>
      </c>
      <c r="N12443" s="0" t="s">
        <v>21</v>
      </c>
      <c r="O12443" s="2" t="s">
        <v>11641</v>
      </c>
      <c r="P12443" s="2" t="s">
        <v>45</v>
      </c>
    </row>
    <row r="12444" customFormat="false" ht="12.8" hidden="false" customHeight="false" outlineLevel="0" collapsed="false">
      <c r="A12444" s="0" t="s">
        <v>90578</v>
      </c>
      <c r="B12444" s="0" t="s">
        <v>90579</v>
      </c>
      <c r="C12444" s="0" t="s">
        <v>90580</v>
      </c>
      <c r="D12444" s="0" t="s">
        <v>90581</v>
      </c>
      <c r="E12444" s="0" t="s">
        <v>90582</v>
      </c>
      <c r="F12444" s="0" t="s">
        <v>90583</v>
      </c>
      <c r="G12444" s="2" t="s">
        <v>11929</v>
      </c>
      <c r="H12444" s="0" t="n">
        <v>1</v>
      </c>
      <c r="I12444" s="0" t="n">
        <v>10</v>
      </c>
      <c r="J12444" s="0" t="s">
        <v>90584</v>
      </c>
      <c r="K12444" s="0" t="s">
        <v>21</v>
      </c>
      <c r="L12444" s="0" t="s">
        <v>21</v>
      </c>
      <c r="M12444" s="0" t="s">
        <v>21</v>
      </c>
      <c r="N12444" s="0" t="s">
        <v>21</v>
      </c>
      <c r="O12444" s="2" t="s">
        <v>541</v>
      </c>
      <c r="P12444" s="2" t="s">
        <v>500</v>
      </c>
    </row>
    <row r="12445" customFormat="false" ht="12.8" hidden="false" customHeight="false" outlineLevel="0" collapsed="false">
      <c r="A12445" s="0" t="s">
        <v>90585</v>
      </c>
      <c r="B12445" s="0" t="s">
        <v>90586</v>
      </c>
      <c r="C12445" s="0" t="s">
        <v>90587</v>
      </c>
      <c r="D12445" s="0" t="s">
        <v>90588</v>
      </c>
      <c r="E12445" s="0" t="s">
        <v>90589</v>
      </c>
      <c r="F12445" s="0" t="s">
        <v>90590</v>
      </c>
      <c r="G12445" s="0" t="s">
        <v>21</v>
      </c>
      <c r="H12445" s="0" t="s">
        <v>21</v>
      </c>
      <c r="I12445" s="0" t="s">
        <v>21</v>
      </c>
      <c r="J12445" s="0" t="s">
        <v>90591</v>
      </c>
      <c r="K12445" s="0" t="s">
        <v>21</v>
      </c>
      <c r="L12445" s="0" t="s">
        <v>21</v>
      </c>
      <c r="M12445" s="0" t="s">
        <v>21</v>
      </c>
      <c r="N12445" s="0" t="s">
        <v>21</v>
      </c>
      <c r="O12445" s="2" t="s">
        <v>26245</v>
      </c>
      <c r="P12445" s="2" t="s">
        <v>403</v>
      </c>
    </row>
    <row r="12446" customFormat="false" ht="12.8" hidden="false" customHeight="false" outlineLevel="0" collapsed="false">
      <c r="A12446" s="0" t="s">
        <v>90592</v>
      </c>
      <c r="B12446" s="0" t="s">
        <v>90593</v>
      </c>
      <c r="C12446" s="0" t="s">
        <v>90594</v>
      </c>
      <c r="D12446" s="0" t="s">
        <v>90595</v>
      </c>
      <c r="E12446" s="0" t="s">
        <v>90596</v>
      </c>
      <c r="F12446" s="0" t="s">
        <v>90597</v>
      </c>
      <c r="G12446" s="2" t="s">
        <v>3120</v>
      </c>
      <c r="H12446" s="0" t="n">
        <v>101</v>
      </c>
      <c r="I12446" s="0" t="n">
        <v>250</v>
      </c>
      <c r="J12446" s="0" t="s">
        <v>90598</v>
      </c>
      <c r="K12446" s="0" t="s">
        <v>624</v>
      </c>
      <c r="L12446" s="0" t="s">
        <v>8762</v>
      </c>
      <c r="M12446" s="0" t="s">
        <v>21</v>
      </c>
      <c r="N12446" s="0" t="s">
        <v>21</v>
      </c>
      <c r="O12446" s="2" t="s">
        <v>11372</v>
      </c>
      <c r="P12446" s="2" t="s">
        <v>34</v>
      </c>
    </row>
    <row r="12447" customFormat="false" ht="12.8" hidden="false" customHeight="false" outlineLevel="0" collapsed="false">
      <c r="A12447" s="0" t="s">
        <v>90599</v>
      </c>
      <c r="B12447" s="0" t="s">
        <v>90600</v>
      </c>
      <c r="C12447" s="0" t="s">
        <v>90601</v>
      </c>
      <c r="D12447" s="0" t="s">
        <v>90602</v>
      </c>
      <c r="E12447" s="0" t="s">
        <v>90603</v>
      </c>
      <c r="F12447" s="0" t="s">
        <v>90604</v>
      </c>
      <c r="G12447" s="2" t="s">
        <v>9914</v>
      </c>
      <c r="H12447" s="0" t="n">
        <v>1</v>
      </c>
      <c r="I12447" s="0" t="n">
        <v>10</v>
      </c>
      <c r="J12447" s="0" t="s">
        <v>90605</v>
      </c>
      <c r="K12447" s="0" t="s">
        <v>876</v>
      </c>
      <c r="L12447" s="0" t="s">
        <v>877</v>
      </c>
      <c r="M12447" s="0" t="s">
        <v>21</v>
      </c>
      <c r="N12447" s="0" t="s">
        <v>21</v>
      </c>
      <c r="O12447" s="2" t="s">
        <v>6851</v>
      </c>
      <c r="P12447" s="2" t="s">
        <v>523</v>
      </c>
    </row>
    <row r="12448" customFormat="false" ht="12.8" hidden="false" customHeight="false" outlineLevel="0" collapsed="false">
      <c r="A12448" s="0" t="s">
        <v>90606</v>
      </c>
      <c r="B12448" s="0" t="s">
        <v>90607</v>
      </c>
      <c r="C12448" s="0" t="s">
        <v>90608</v>
      </c>
      <c r="D12448" s="0" t="s">
        <v>90609</v>
      </c>
      <c r="E12448" s="0" t="s">
        <v>90610</v>
      </c>
      <c r="F12448" s="0" t="s">
        <v>90611</v>
      </c>
      <c r="G12448" s="2" t="s">
        <v>130</v>
      </c>
      <c r="H12448" s="0" t="n">
        <v>11</v>
      </c>
      <c r="I12448" s="0" t="n">
        <v>50</v>
      </c>
      <c r="J12448" s="0" t="s">
        <v>90612</v>
      </c>
      <c r="K12448" s="0" t="s">
        <v>624</v>
      </c>
      <c r="L12448" s="0" t="s">
        <v>24080</v>
      </c>
      <c r="M12448" s="0" t="s">
        <v>21</v>
      </c>
      <c r="N12448" s="0" t="s">
        <v>21</v>
      </c>
      <c r="O12448" s="2" t="s">
        <v>6029</v>
      </c>
      <c r="P12448" s="2" t="s">
        <v>45</v>
      </c>
    </row>
    <row r="12449" customFormat="false" ht="12.8" hidden="false" customHeight="false" outlineLevel="0" collapsed="false">
      <c r="A12449" s="0" t="s">
        <v>90613</v>
      </c>
      <c r="B12449" s="0" t="s">
        <v>90614</v>
      </c>
      <c r="C12449" s="0" t="s">
        <v>90615</v>
      </c>
      <c r="D12449" s="0" t="s">
        <v>90616</v>
      </c>
      <c r="E12449" s="0" t="s">
        <v>90617</v>
      </c>
      <c r="F12449" s="0" t="s">
        <v>90618</v>
      </c>
      <c r="G12449" s="2" t="s">
        <v>130</v>
      </c>
      <c r="H12449" s="0" t="s">
        <v>21</v>
      </c>
      <c r="I12449" s="0" t="s">
        <v>21</v>
      </c>
      <c r="J12449" s="0" t="s">
        <v>90619</v>
      </c>
      <c r="K12449" s="0" t="s">
        <v>24</v>
      </c>
      <c r="L12449" s="0" t="s">
        <v>4122</v>
      </c>
      <c r="M12449" s="0" t="s">
        <v>21</v>
      </c>
      <c r="N12449" s="0" t="s">
        <v>21</v>
      </c>
      <c r="O12449" s="2" t="s">
        <v>37839</v>
      </c>
      <c r="P12449" s="2" t="s">
        <v>45</v>
      </c>
    </row>
    <row r="12450" customFormat="false" ht="12.8" hidden="false" customHeight="false" outlineLevel="0" collapsed="false">
      <c r="A12450" s="0" t="s">
        <v>90620</v>
      </c>
      <c r="B12450" s="0" t="s">
        <v>90621</v>
      </c>
      <c r="C12450" s="0" t="s">
        <v>90622</v>
      </c>
      <c r="D12450" s="0" t="s">
        <v>90623</v>
      </c>
      <c r="E12450" s="0" t="s">
        <v>90624</v>
      </c>
      <c r="F12450" s="0" t="s">
        <v>90625</v>
      </c>
      <c r="G12450" s="2" t="s">
        <v>15147</v>
      </c>
      <c r="H12450" s="0" t="s">
        <v>21</v>
      </c>
      <c r="I12450" s="0" t="s">
        <v>21</v>
      </c>
      <c r="J12450" s="0" t="s">
        <v>90626</v>
      </c>
      <c r="K12450" s="0" t="s">
        <v>381</v>
      </c>
      <c r="L12450" s="0" t="s">
        <v>634</v>
      </c>
      <c r="M12450" s="0" t="s">
        <v>21</v>
      </c>
      <c r="N12450" s="0" t="s">
        <v>21</v>
      </c>
      <c r="O12450" s="2" t="s">
        <v>32126</v>
      </c>
      <c r="P12450" s="2" t="s">
        <v>34</v>
      </c>
    </row>
    <row r="12451" customFormat="false" ht="12.8" hidden="false" customHeight="false" outlineLevel="0" collapsed="false">
      <c r="A12451" s="0" t="s">
        <v>90627</v>
      </c>
      <c r="B12451" s="0" t="s">
        <v>90628</v>
      </c>
      <c r="C12451" s="0" t="s">
        <v>90629</v>
      </c>
      <c r="D12451" s="0" t="s">
        <v>90630</v>
      </c>
      <c r="E12451" s="0" t="s">
        <v>90631</v>
      </c>
      <c r="F12451" s="0" t="s">
        <v>90632</v>
      </c>
      <c r="G12451" s="2" t="s">
        <v>774</v>
      </c>
      <c r="H12451" s="0" t="n">
        <v>1</v>
      </c>
      <c r="I12451" s="0" t="n">
        <v>10</v>
      </c>
      <c r="J12451" s="0" t="s">
        <v>90633</v>
      </c>
      <c r="K12451" s="0" t="s">
        <v>624</v>
      </c>
      <c r="L12451" s="0" t="s">
        <v>2482</v>
      </c>
      <c r="M12451" s="0" t="s">
        <v>21</v>
      </c>
      <c r="N12451" s="0" t="s">
        <v>21</v>
      </c>
      <c r="O12451" s="2" t="s">
        <v>1514</v>
      </c>
      <c r="P12451" s="2" t="s">
        <v>34</v>
      </c>
    </row>
    <row r="12452" customFormat="false" ht="12.8" hidden="false" customHeight="false" outlineLevel="0" collapsed="false">
      <c r="A12452" s="0" t="s">
        <v>90634</v>
      </c>
      <c r="B12452" s="0" t="s">
        <v>90635</v>
      </c>
      <c r="C12452" s="0" t="s">
        <v>90636</v>
      </c>
      <c r="D12452" s="0" t="s">
        <v>90637</v>
      </c>
      <c r="E12452" s="0" t="s">
        <v>90638</v>
      </c>
      <c r="F12452" s="0" t="s">
        <v>90639</v>
      </c>
      <c r="G12452" s="0" t="s">
        <v>21</v>
      </c>
      <c r="H12452" s="0" t="s">
        <v>21</v>
      </c>
      <c r="I12452" s="0" t="s">
        <v>21</v>
      </c>
      <c r="J12452" s="0" t="s">
        <v>90640</v>
      </c>
      <c r="K12452" s="0" t="s">
        <v>21</v>
      </c>
      <c r="L12452" s="0" t="s">
        <v>21</v>
      </c>
      <c r="M12452" s="0" t="s">
        <v>21</v>
      </c>
      <c r="N12452" s="0" t="s">
        <v>21</v>
      </c>
      <c r="O12452" s="2" t="s">
        <v>6507</v>
      </c>
      <c r="P12452" s="2" t="s">
        <v>393</v>
      </c>
    </row>
    <row r="12453" customFormat="false" ht="12.8" hidden="false" customHeight="false" outlineLevel="0" collapsed="false">
      <c r="A12453" s="0" t="s">
        <v>90641</v>
      </c>
      <c r="B12453" s="0" t="s">
        <v>90642</v>
      </c>
      <c r="C12453" s="0" t="s">
        <v>90643</v>
      </c>
      <c r="D12453" s="0" t="s">
        <v>90644</v>
      </c>
      <c r="E12453" s="0" t="s">
        <v>90645</v>
      </c>
      <c r="F12453" s="0" t="s">
        <v>90646</v>
      </c>
      <c r="G12453" s="2" t="s">
        <v>130</v>
      </c>
      <c r="H12453" s="0" t="s">
        <v>21</v>
      </c>
      <c r="I12453" s="0" t="s">
        <v>21</v>
      </c>
      <c r="J12453" s="0" t="s">
        <v>90647</v>
      </c>
      <c r="K12453" s="0" t="s">
        <v>24</v>
      </c>
      <c r="L12453" s="0" t="s">
        <v>63</v>
      </c>
      <c r="M12453" s="0" t="s">
        <v>21</v>
      </c>
      <c r="N12453" s="0" t="s">
        <v>21</v>
      </c>
      <c r="O12453" s="2" t="s">
        <v>4393</v>
      </c>
      <c r="P12453" s="2" t="s">
        <v>269</v>
      </c>
    </row>
    <row r="12454" customFormat="false" ht="12.8" hidden="false" customHeight="false" outlineLevel="0" collapsed="false">
      <c r="A12454" s="0" t="s">
        <v>90648</v>
      </c>
      <c r="B12454" s="0" t="s">
        <v>90649</v>
      </c>
      <c r="C12454" s="0" t="s">
        <v>90650</v>
      </c>
      <c r="D12454" s="0" t="s">
        <v>90651</v>
      </c>
      <c r="E12454" s="0" t="s">
        <v>90652</v>
      </c>
      <c r="F12454" s="0" t="s">
        <v>90653</v>
      </c>
      <c r="G12454" s="2" t="s">
        <v>23209</v>
      </c>
      <c r="H12454" s="0" t="n">
        <v>1</v>
      </c>
      <c r="I12454" s="0" t="n">
        <v>10</v>
      </c>
      <c r="J12454" s="0" t="s">
        <v>90654</v>
      </c>
      <c r="K12454" s="0" t="s">
        <v>24</v>
      </c>
      <c r="L12454" s="0" t="s">
        <v>208</v>
      </c>
      <c r="M12454" s="0" t="s">
        <v>21</v>
      </c>
      <c r="N12454" s="0" t="s">
        <v>21</v>
      </c>
      <c r="O12454" s="2" t="s">
        <v>11005</v>
      </c>
      <c r="P12454" s="2" t="s">
        <v>45</v>
      </c>
    </row>
    <row r="12455" customFormat="false" ht="12.8" hidden="false" customHeight="false" outlineLevel="0" collapsed="false">
      <c r="A12455" s="0" t="s">
        <v>90655</v>
      </c>
      <c r="B12455" s="0" t="s">
        <v>90656</v>
      </c>
      <c r="C12455" s="0" t="s">
        <v>90657</v>
      </c>
      <c r="D12455" s="0" t="s">
        <v>90658</v>
      </c>
      <c r="E12455" s="0" t="s">
        <v>90659</v>
      </c>
      <c r="F12455" s="0" t="s">
        <v>90660</v>
      </c>
      <c r="G12455" s="2" t="s">
        <v>276</v>
      </c>
      <c r="H12455" s="0" t="n">
        <v>1</v>
      </c>
      <c r="I12455" s="0" t="n">
        <v>10</v>
      </c>
      <c r="J12455" s="0" t="s">
        <v>90661</v>
      </c>
      <c r="K12455" s="0" t="s">
        <v>24</v>
      </c>
      <c r="L12455" s="0" t="s">
        <v>3259</v>
      </c>
      <c r="M12455" s="0" t="s">
        <v>21</v>
      </c>
      <c r="N12455" s="0" t="s">
        <v>21</v>
      </c>
      <c r="O12455" s="2" t="s">
        <v>2355</v>
      </c>
      <c r="P12455" s="2" t="s">
        <v>45</v>
      </c>
    </row>
    <row r="12456" customFormat="false" ht="12.8" hidden="false" customHeight="false" outlineLevel="0" collapsed="false">
      <c r="A12456" s="0" t="s">
        <v>90662</v>
      </c>
      <c r="B12456" s="0" t="s">
        <v>90663</v>
      </c>
      <c r="C12456" s="0" t="s">
        <v>90664</v>
      </c>
      <c r="D12456" s="0" t="s">
        <v>90665</v>
      </c>
      <c r="E12456" s="0" t="s">
        <v>90666</v>
      </c>
      <c r="F12456" s="0" t="s">
        <v>90667</v>
      </c>
      <c r="G12456" s="2" t="s">
        <v>3120</v>
      </c>
      <c r="H12456" s="0" t="s">
        <v>21</v>
      </c>
      <c r="I12456" s="0" t="s">
        <v>21</v>
      </c>
      <c r="J12456" s="0" t="s">
        <v>90668</v>
      </c>
      <c r="K12456" s="0" t="s">
        <v>883</v>
      </c>
      <c r="L12456" s="0" t="s">
        <v>1916</v>
      </c>
      <c r="M12456" s="0" t="s">
        <v>21</v>
      </c>
      <c r="N12456" s="0" t="s">
        <v>21</v>
      </c>
      <c r="O12456" s="2" t="s">
        <v>935</v>
      </c>
      <c r="P12456" s="2" t="s">
        <v>22801</v>
      </c>
    </row>
    <row r="12457" customFormat="false" ht="12.8" hidden="false" customHeight="false" outlineLevel="0" collapsed="false">
      <c r="A12457" s="0" t="s">
        <v>90669</v>
      </c>
      <c r="B12457" s="0" t="s">
        <v>90670</v>
      </c>
      <c r="C12457" s="0" t="s">
        <v>90671</v>
      </c>
      <c r="D12457" s="0" t="s">
        <v>90672</v>
      </c>
      <c r="E12457" s="0" t="s">
        <v>90673</v>
      </c>
      <c r="F12457" s="0" t="s">
        <v>90674</v>
      </c>
      <c r="G12457" s="2" t="s">
        <v>71</v>
      </c>
      <c r="H12457" s="0" t="s">
        <v>21</v>
      </c>
      <c r="I12457" s="0" t="s">
        <v>21</v>
      </c>
      <c r="J12457" s="0" t="s">
        <v>90675</v>
      </c>
      <c r="K12457" s="0" t="s">
        <v>24</v>
      </c>
      <c r="L12457" s="0" t="s">
        <v>1089</v>
      </c>
      <c r="M12457" s="0" t="s">
        <v>21</v>
      </c>
      <c r="N12457" s="0" t="s">
        <v>21</v>
      </c>
      <c r="O12457" s="2" t="s">
        <v>5514</v>
      </c>
      <c r="P12457" s="2" t="s">
        <v>219</v>
      </c>
    </row>
    <row r="12458" customFormat="false" ht="12.8" hidden="false" customHeight="false" outlineLevel="0" collapsed="false">
      <c r="A12458" s="0" t="s">
        <v>90676</v>
      </c>
      <c r="B12458" s="0" t="s">
        <v>90677</v>
      </c>
      <c r="C12458" s="0" t="s">
        <v>90678</v>
      </c>
      <c r="D12458" s="0" t="s">
        <v>90679</v>
      </c>
      <c r="E12458" s="0" t="s">
        <v>21</v>
      </c>
      <c r="F12458" s="0" t="s">
        <v>21</v>
      </c>
      <c r="G12458" s="0" t="s">
        <v>21</v>
      </c>
      <c r="H12458" s="0" t="s">
        <v>21</v>
      </c>
      <c r="I12458" s="0" t="s">
        <v>21</v>
      </c>
      <c r="J12458" s="0" t="s">
        <v>21</v>
      </c>
      <c r="K12458" s="0" t="s">
        <v>21</v>
      </c>
      <c r="L12458" s="0" t="s">
        <v>21</v>
      </c>
      <c r="M12458" s="0" t="s">
        <v>21</v>
      </c>
      <c r="N12458" s="0" t="s">
        <v>21</v>
      </c>
      <c r="O12458" s="2" t="s">
        <v>8051</v>
      </c>
      <c r="P12458" s="2" t="s">
        <v>8942</v>
      </c>
    </row>
    <row r="12459" customFormat="false" ht="12.8" hidden="false" customHeight="false" outlineLevel="0" collapsed="false">
      <c r="A12459" s="0" t="s">
        <v>90680</v>
      </c>
      <c r="B12459" s="0" t="s">
        <v>90681</v>
      </c>
      <c r="C12459" s="0" t="s">
        <v>90682</v>
      </c>
      <c r="D12459" s="0" t="s">
        <v>90683</v>
      </c>
      <c r="E12459" s="0" t="s">
        <v>90684</v>
      </c>
      <c r="F12459" s="0" t="s">
        <v>90685</v>
      </c>
      <c r="G12459" s="2" t="s">
        <v>613</v>
      </c>
      <c r="H12459" s="0" t="n">
        <v>11</v>
      </c>
      <c r="I12459" s="0" t="n">
        <v>50</v>
      </c>
      <c r="J12459" s="0" t="s">
        <v>90686</v>
      </c>
      <c r="K12459" s="0" t="s">
        <v>24</v>
      </c>
      <c r="L12459" s="0" t="s">
        <v>4122</v>
      </c>
      <c r="M12459" s="0" t="s">
        <v>21</v>
      </c>
      <c r="N12459" s="0" t="s">
        <v>21</v>
      </c>
      <c r="O12459" s="2" t="s">
        <v>23527</v>
      </c>
      <c r="P12459" s="2" t="s">
        <v>45</v>
      </c>
    </row>
    <row r="12460" customFormat="false" ht="12.8" hidden="false" customHeight="false" outlineLevel="0" collapsed="false">
      <c r="A12460" s="0" t="s">
        <v>90687</v>
      </c>
      <c r="B12460" s="0" t="s">
        <v>90688</v>
      </c>
      <c r="C12460" s="0" t="s">
        <v>90689</v>
      </c>
      <c r="D12460" s="0" t="s">
        <v>21</v>
      </c>
      <c r="E12460" s="0" t="s">
        <v>21</v>
      </c>
      <c r="F12460" s="0" t="s">
        <v>21</v>
      </c>
      <c r="G12460" s="0" t="s">
        <v>21</v>
      </c>
      <c r="H12460" s="0" t="s">
        <v>21</v>
      </c>
      <c r="I12460" s="0" t="s">
        <v>21</v>
      </c>
      <c r="J12460" s="0" t="s">
        <v>21</v>
      </c>
      <c r="K12460" s="0" t="s">
        <v>21</v>
      </c>
      <c r="L12460" s="0" t="s">
        <v>21</v>
      </c>
      <c r="M12460" s="0" t="s">
        <v>21</v>
      </c>
      <c r="N12460" s="0" t="s">
        <v>21</v>
      </c>
      <c r="O12460" s="2" t="s">
        <v>4375</v>
      </c>
      <c r="P12460" s="2" t="s">
        <v>3632</v>
      </c>
    </row>
    <row r="12461" customFormat="false" ht="12.8" hidden="false" customHeight="false" outlineLevel="0" collapsed="false">
      <c r="A12461" s="0" t="s">
        <v>90690</v>
      </c>
      <c r="B12461" s="0" t="s">
        <v>90691</v>
      </c>
      <c r="C12461" s="0" t="s">
        <v>90692</v>
      </c>
      <c r="D12461" s="0" t="s">
        <v>90693</v>
      </c>
      <c r="E12461" s="0" t="s">
        <v>90694</v>
      </c>
      <c r="F12461" s="0" t="s">
        <v>21</v>
      </c>
      <c r="G12461" s="0" t="s">
        <v>21</v>
      </c>
      <c r="H12461" s="0" t="s">
        <v>21</v>
      </c>
      <c r="I12461" s="0" t="s">
        <v>21</v>
      </c>
      <c r="J12461" s="0" t="s">
        <v>21</v>
      </c>
      <c r="K12461" s="0" t="s">
        <v>24</v>
      </c>
      <c r="L12461" s="0" t="s">
        <v>9916</v>
      </c>
      <c r="M12461" s="0" t="s">
        <v>90695</v>
      </c>
      <c r="N12461" s="0" t="s">
        <v>90696</v>
      </c>
      <c r="O12461" s="2" t="s">
        <v>21586</v>
      </c>
      <c r="P12461" s="2" t="s">
        <v>512</v>
      </c>
    </row>
    <row r="12462" customFormat="false" ht="12.8" hidden="false" customHeight="false" outlineLevel="0" collapsed="false">
      <c r="A12462" s="0" t="s">
        <v>90697</v>
      </c>
      <c r="B12462" s="0" t="s">
        <v>90698</v>
      </c>
      <c r="C12462" s="0" t="s">
        <v>90699</v>
      </c>
      <c r="D12462" s="0" t="s">
        <v>90700</v>
      </c>
      <c r="E12462" s="0" t="s">
        <v>90701</v>
      </c>
      <c r="F12462" s="0" t="s">
        <v>90702</v>
      </c>
      <c r="G12462" s="2" t="s">
        <v>1033</v>
      </c>
      <c r="H12462" s="0" t="n">
        <v>11</v>
      </c>
      <c r="I12462" s="0" t="n">
        <v>50</v>
      </c>
      <c r="J12462" s="0" t="s">
        <v>90703</v>
      </c>
      <c r="K12462" s="0" t="s">
        <v>24</v>
      </c>
      <c r="L12462" s="0" t="s">
        <v>3819</v>
      </c>
      <c r="M12462" s="0" t="s">
        <v>21</v>
      </c>
      <c r="N12462" s="0" t="s">
        <v>21</v>
      </c>
      <c r="O12462" s="2" t="s">
        <v>2542</v>
      </c>
      <c r="P12462" s="2" t="s">
        <v>55</v>
      </c>
    </row>
    <row r="12463" customFormat="false" ht="12.8" hidden="false" customHeight="false" outlineLevel="0" collapsed="false">
      <c r="A12463" s="0" t="s">
        <v>90704</v>
      </c>
      <c r="B12463" s="0" t="s">
        <v>90705</v>
      </c>
      <c r="C12463" s="0" t="s">
        <v>90706</v>
      </c>
      <c r="D12463" s="0" t="s">
        <v>90707</v>
      </c>
      <c r="E12463" s="0" t="s">
        <v>90708</v>
      </c>
      <c r="F12463" s="0" t="s">
        <v>90709</v>
      </c>
      <c r="G12463" s="0" t="s">
        <v>21</v>
      </c>
      <c r="H12463" s="0" t="s">
        <v>21</v>
      </c>
      <c r="I12463" s="0" t="s">
        <v>21</v>
      </c>
      <c r="J12463" s="0" t="s">
        <v>90710</v>
      </c>
      <c r="K12463" s="0" t="s">
        <v>24</v>
      </c>
      <c r="L12463" s="0" t="s">
        <v>90711</v>
      </c>
      <c r="M12463" s="0" t="s">
        <v>21</v>
      </c>
      <c r="N12463" s="0" t="s">
        <v>21</v>
      </c>
      <c r="O12463" s="2" t="s">
        <v>8495</v>
      </c>
      <c r="P12463" s="2" t="s">
        <v>403</v>
      </c>
    </row>
    <row r="12464" customFormat="false" ht="12.8" hidden="false" customHeight="false" outlineLevel="0" collapsed="false">
      <c r="A12464" s="0" t="s">
        <v>90712</v>
      </c>
      <c r="B12464" s="0" t="s">
        <v>90713</v>
      </c>
      <c r="C12464" s="0" t="s">
        <v>90714</v>
      </c>
      <c r="D12464" s="0" t="s">
        <v>90715</v>
      </c>
      <c r="E12464" s="0" t="s">
        <v>90716</v>
      </c>
      <c r="F12464" s="0" t="s">
        <v>90717</v>
      </c>
      <c r="G12464" s="2" t="s">
        <v>331</v>
      </c>
      <c r="H12464" s="0" t="s">
        <v>21</v>
      </c>
      <c r="I12464" s="0" t="s">
        <v>21</v>
      </c>
      <c r="J12464" s="0" t="s">
        <v>90718</v>
      </c>
      <c r="K12464" s="0" t="s">
        <v>256</v>
      </c>
      <c r="L12464" s="0" t="s">
        <v>6719</v>
      </c>
      <c r="M12464" s="0" t="s">
        <v>21</v>
      </c>
      <c r="N12464" s="0" t="s">
        <v>21</v>
      </c>
      <c r="O12464" s="2" t="s">
        <v>57030</v>
      </c>
      <c r="P12464" s="2" t="s">
        <v>828</v>
      </c>
    </row>
    <row r="12465" customFormat="false" ht="12.8" hidden="false" customHeight="false" outlineLevel="0" collapsed="false">
      <c r="A12465" s="0" t="s">
        <v>90719</v>
      </c>
      <c r="B12465" s="0" t="s">
        <v>90720</v>
      </c>
      <c r="C12465" s="0" t="s">
        <v>90721</v>
      </c>
      <c r="D12465" s="0" t="s">
        <v>90722</v>
      </c>
      <c r="E12465" s="0" t="s">
        <v>90723</v>
      </c>
      <c r="F12465" s="0" t="s">
        <v>90724</v>
      </c>
      <c r="G12465" s="2" t="s">
        <v>8306</v>
      </c>
      <c r="H12465" s="0" t="n">
        <v>1</v>
      </c>
      <c r="I12465" s="0" t="n">
        <v>10</v>
      </c>
      <c r="J12465" s="0" t="s">
        <v>90725</v>
      </c>
      <c r="K12465" s="0" t="s">
        <v>24</v>
      </c>
      <c r="L12465" s="0" t="s">
        <v>4292</v>
      </c>
      <c r="M12465" s="0" t="s">
        <v>21</v>
      </c>
      <c r="N12465" s="0" t="s">
        <v>21</v>
      </c>
      <c r="O12465" s="2" t="s">
        <v>1335</v>
      </c>
      <c r="P12465" s="2" t="s">
        <v>7041</v>
      </c>
    </row>
    <row r="12466" customFormat="false" ht="12.8" hidden="false" customHeight="false" outlineLevel="0" collapsed="false">
      <c r="A12466" s="0" t="s">
        <v>90726</v>
      </c>
      <c r="B12466" s="0" t="s">
        <v>90727</v>
      </c>
      <c r="C12466" s="0" t="s">
        <v>90728</v>
      </c>
      <c r="D12466" s="0" t="s">
        <v>21</v>
      </c>
      <c r="E12466" s="0" t="s">
        <v>21</v>
      </c>
      <c r="F12466" s="0" t="s">
        <v>21</v>
      </c>
      <c r="G12466" s="0" t="s">
        <v>21</v>
      </c>
      <c r="H12466" s="0" t="s">
        <v>21</v>
      </c>
      <c r="I12466" s="0" t="s">
        <v>21</v>
      </c>
      <c r="J12466" s="0" t="s">
        <v>21</v>
      </c>
      <c r="K12466" s="0" t="s">
        <v>21</v>
      </c>
      <c r="L12466" s="0" t="s">
        <v>21</v>
      </c>
      <c r="M12466" s="0" t="s">
        <v>21</v>
      </c>
      <c r="N12466" s="0" t="s">
        <v>21</v>
      </c>
      <c r="O12466" s="2" t="s">
        <v>2069</v>
      </c>
      <c r="P12466" s="2" t="s">
        <v>30309</v>
      </c>
    </row>
    <row r="12467" customFormat="false" ht="12.8" hidden="false" customHeight="false" outlineLevel="0" collapsed="false">
      <c r="A12467" s="0" t="s">
        <v>90729</v>
      </c>
      <c r="B12467" s="0" t="s">
        <v>90730</v>
      </c>
      <c r="C12467" s="0" t="s">
        <v>90731</v>
      </c>
      <c r="D12467" s="0" t="s">
        <v>90732</v>
      </c>
      <c r="E12467" s="0" t="s">
        <v>90733</v>
      </c>
      <c r="F12467" s="0" t="s">
        <v>90734</v>
      </c>
      <c r="G12467" s="2" t="s">
        <v>3120</v>
      </c>
      <c r="H12467" s="0" t="s">
        <v>21</v>
      </c>
      <c r="I12467" s="0" t="s">
        <v>21</v>
      </c>
      <c r="J12467" s="0" t="s">
        <v>90735</v>
      </c>
      <c r="K12467" s="0" t="s">
        <v>24</v>
      </c>
      <c r="L12467" s="0" t="s">
        <v>74</v>
      </c>
      <c r="M12467" s="0" t="s">
        <v>21</v>
      </c>
      <c r="N12467" s="0" t="s">
        <v>21</v>
      </c>
      <c r="O12467" s="2" t="s">
        <v>14457</v>
      </c>
      <c r="P12467" s="2" t="s">
        <v>6807</v>
      </c>
    </row>
    <row r="12468" customFormat="false" ht="12.8" hidden="false" customHeight="false" outlineLevel="0" collapsed="false">
      <c r="A12468" s="0" t="s">
        <v>90736</v>
      </c>
      <c r="B12468" s="0" t="s">
        <v>90737</v>
      </c>
      <c r="C12468" s="0" t="s">
        <v>90738</v>
      </c>
      <c r="D12468" s="0" t="s">
        <v>90739</v>
      </c>
      <c r="E12468" s="0" t="s">
        <v>90740</v>
      </c>
      <c r="F12468" s="0" t="s">
        <v>90741</v>
      </c>
      <c r="G12468" s="2" t="s">
        <v>2988</v>
      </c>
      <c r="H12468" s="0" t="n">
        <v>11</v>
      </c>
      <c r="I12468" s="0" t="n">
        <v>50</v>
      </c>
      <c r="J12468" s="0" t="s">
        <v>90742</v>
      </c>
      <c r="K12468" s="0" t="s">
        <v>24</v>
      </c>
      <c r="L12468" s="0" t="s">
        <v>90743</v>
      </c>
      <c r="M12468" s="0" t="s">
        <v>21</v>
      </c>
      <c r="N12468" s="0" t="s">
        <v>21</v>
      </c>
      <c r="O12468" s="2" t="s">
        <v>1119</v>
      </c>
      <c r="P12468" s="2" t="s">
        <v>598</v>
      </c>
    </row>
    <row r="12469" customFormat="false" ht="12.8" hidden="false" customHeight="false" outlineLevel="0" collapsed="false">
      <c r="A12469" s="0" t="s">
        <v>90744</v>
      </c>
      <c r="B12469" s="0" t="s">
        <v>90745</v>
      </c>
      <c r="C12469" s="0" t="s">
        <v>90746</v>
      </c>
      <c r="D12469" s="0" t="s">
        <v>90747</v>
      </c>
      <c r="E12469" s="0" t="s">
        <v>90748</v>
      </c>
      <c r="F12469" s="0" t="s">
        <v>90749</v>
      </c>
      <c r="G12469" s="2" t="s">
        <v>24313</v>
      </c>
      <c r="H12469" s="0" t="s">
        <v>21</v>
      </c>
      <c r="I12469" s="0" t="s">
        <v>21</v>
      </c>
      <c r="J12469" s="0" t="s">
        <v>90750</v>
      </c>
      <c r="K12469" s="0" t="s">
        <v>24</v>
      </c>
      <c r="L12469" s="0" t="s">
        <v>2287</v>
      </c>
      <c r="M12469" s="0" t="s">
        <v>21</v>
      </c>
      <c r="N12469" s="0" t="s">
        <v>21</v>
      </c>
      <c r="O12469" s="2" t="s">
        <v>16836</v>
      </c>
      <c r="P12469" s="2" t="s">
        <v>292</v>
      </c>
    </row>
    <row r="12470" customFormat="false" ht="12.8" hidden="false" customHeight="false" outlineLevel="0" collapsed="false">
      <c r="A12470" s="0" t="s">
        <v>90751</v>
      </c>
      <c r="B12470" s="0" t="s">
        <v>90752</v>
      </c>
      <c r="C12470" s="0" t="s">
        <v>90753</v>
      </c>
      <c r="D12470" s="0" t="s">
        <v>90754</v>
      </c>
      <c r="E12470" s="0" t="s">
        <v>90755</v>
      </c>
      <c r="F12470" s="0" t="s">
        <v>90756</v>
      </c>
      <c r="G12470" s="0" t="s">
        <v>21</v>
      </c>
      <c r="H12470" s="0" t="n">
        <v>11</v>
      </c>
      <c r="I12470" s="0" t="n">
        <v>50</v>
      </c>
      <c r="J12470" s="0" t="s">
        <v>90757</v>
      </c>
      <c r="K12470" s="0" t="s">
        <v>21</v>
      </c>
      <c r="L12470" s="0" t="s">
        <v>21</v>
      </c>
      <c r="M12470" s="0" t="s">
        <v>21</v>
      </c>
      <c r="N12470" s="0" t="s">
        <v>21</v>
      </c>
      <c r="O12470" s="2" t="s">
        <v>988</v>
      </c>
      <c r="P12470" s="2" t="s">
        <v>26101</v>
      </c>
    </row>
    <row r="12471" customFormat="false" ht="12.8" hidden="false" customHeight="false" outlineLevel="0" collapsed="false">
      <c r="A12471" s="0" t="s">
        <v>90758</v>
      </c>
      <c r="B12471" s="0" t="s">
        <v>90759</v>
      </c>
      <c r="C12471" s="0" t="s">
        <v>90760</v>
      </c>
      <c r="D12471" s="0" t="s">
        <v>90761</v>
      </c>
      <c r="E12471" s="0" t="s">
        <v>90762</v>
      </c>
      <c r="F12471" s="0" t="s">
        <v>90763</v>
      </c>
      <c r="G12471" s="2" t="s">
        <v>83640</v>
      </c>
      <c r="H12471" s="0" t="n">
        <v>1</v>
      </c>
      <c r="I12471" s="0" t="n">
        <v>10</v>
      </c>
      <c r="J12471" s="0" t="s">
        <v>90764</v>
      </c>
      <c r="K12471" s="0" t="s">
        <v>24</v>
      </c>
      <c r="L12471" s="0" t="s">
        <v>2855</v>
      </c>
      <c r="M12471" s="0" t="s">
        <v>21</v>
      </c>
      <c r="N12471" s="0" t="s">
        <v>21</v>
      </c>
      <c r="O12471" s="2" t="s">
        <v>39409</v>
      </c>
      <c r="P12471" s="2" t="s">
        <v>45</v>
      </c>
    </row>
    <row r="12472" customFormat="false" ht="12.8" hidden="false" customHeight="false" outlineLevel="0" collapsed="false">
      <c r="A12472" s="0" t="s">
        <v>90765</v>
      </c>
      <c r="B12472" s="0" t="s">
        <v>90766</v>
      </c>
      <c r="C12472" s="0" t="s">
        <v>90767</v>
      </c>
      <c r="D12472" s="0" t="s">
        <v>90768</v>
      </c>
      <c r="E12472" s="0" t="s">
        <v>90769</v>
      </c>
      <c r="F12472" s="0" t="s">
        <v>90770</v>
      </c>
      <c r="G12472" s="2" t="s">
        <v>22</v>
      </c>
      <c r="H12472" s="0" t="s">
        <v>21</v>
      </c>
      <c r="I12472" s="0" t="s">
        <v>21</v>
      </c>
      <c r="J12472" s="0" t="s">
        <v>90771</v>
      </c>
      <c r="K12472" s="0" t="s">
        <v>24</v>
      </c>
      <c r="L12472" s="0" t="s">
        <v>9916</v>
      </c>
      <c r="M12472" s="0" t="s">
        <v>90772</v>
      </c>
      <c r="N12472" s="0" t="s">
        <v>90773</v>
      </c>
      <c r="O12472" s="2" t="s">
        <v>15342</v>
      </c>
      <c r="P12472" s="2" t="s">
        <v>45</v>
      </c>
    </row>
    <row r="12473" customFormat="false" ht="12.8" hidden="false" customHeight="false" outlineLevel="0" collapsed="false">
      <c r="A12473" s="0" t="s">
        <v>90774</v>
      </c>
      <c r="B12473" s="0" t="s">
        <v>90775</v>
      </c>
      <c r="C12473" s="0" t="s">
        <v>90776</v>
      </c>
      <c r="D12473" s="0" t="s">
        <v>90777</v>
      </c>
      <c r="E12473" s="0" t="s">
        <v>90778</v>
      </c>
      <c r="F12473" s="0" t="s">
        <v>90779</v>
      </c>
      <c r="G12473" s="2" t="s">
        <v>430</v>
      </c>
      <c r="H12473" s="0" t="s">
        <v>21</v>
      </c>
      <c r="I12473" s="0" t="s">
        <v>21</v>
      </c>
      <c r="J12473" s="0" t="s">
        <v>90780</v>
      </c>
      <c r="K12473" s="0" t="s">
        <v>24</v>
      </c>
      <c r="L12473" s="0" t="s">
        <v>1061</v>
      </c>
      <c r="M12473" s="0" t="s">
        <v>90781</v>
      </c>
      <c r="N12473" s="0" t="s">
        <v>90782</v>
      </c>
      <c r="O12473" s="2" t="s">
        <v>2665</v>
      </c>
      <c r="P12473" s="2" t="s">
        <v>34</v>
      </c>
    </row>
    <row r="12474" customFormat="false" ht="12.8" hidden="false" customHeight="false" outlineLevel="0" collapsed="false">
      <c r="A12474" s="0" t="s">
        <v>90783</v>
      </c>
      <c r="B12474" s="0" t="s">
        <v>90784</v>
      </c>
      <c r="C12474" s="0" t="s">
        <v>90785</v>
      </c>
      <c r="D12474" s="0" t="s">
        <v>90786</v>
      </c>
      <c r="E12474" s="0" t="s">
        <v>90787</v>
      </c>
      <c r="F12474" s="0" t="s">
        <v>90788</v>
      </c>
      <c r="G12474" s="2" t="s">
        <v>7594</v>
      </c>
      <c r="H12474" s="0" t="n">
        <v>1</v>
      </c>
      <c r="I12474" s="0" t="n">
        <v>10</v>
      </c>
      <c r="J12474" s="0" t="s">
        <v>90789</v>
      </c>
      <c r="K12474" s="0" t="s">
        <v>21</v>
      </c>
      <c r="L12474" s="0" t="s">
        <v>634</v>
      </c>
      <c r="M12474" s="0" t="s">
        <v>21</v>
      </c>
      <c r="N12474" s="0" t="s">
        <v>21</v>
      </c>
      <c r="O12474" s="2" t="s">
        <v>4335</v>
      </c>
      <c r="P12474" s="2" t="s">
        <v>45</v>
      </c>
    </row>
    <row r="12475" customFormat="false" ht="12.8" hidden="false" customHeight="false" outlineLevel="0" collapsed="false">
      <c r="A12475" s="0" t="s">
        <v>90790</v>
      </c>
      <c r="B12475" s="0" t="s">
        <v>90791</v>
      </c>
      <c r="C12475" s="0" t="s">
        <v>90792</v>
      </c>
      <c r="D12475" s="0" t="s">
        <v>90793</v>
      </c>
      <c r="E12475" s="0" t="s">
        <v>90794</v>
      </c>
      <c r="F12475" s="0" t="s">
        <v>90795</v>
      </c>
      <c r="G12475" s="2" t="s">
        <v>507</v>
      </c>
      <c r="H12475" s="0" t="s">
        <v>21</v>
      </c>
      <c r="I12475" s="0" t="s">
        <v>21</v>
      </c>
      <c r="J12475" s="0" t="s">
        <v>90796</v>
      </c>
      <c r="K12475" s="0" t="s">
        <v>73</v>
      </c>
      <c r="L12475" s="0" t="s">
        <v>105</v>
      </c>
      <c r="M12475" s="0" t="s">
        <v>21</v>
      </c>
      <c r="N12475" s="0" t="s">
        <v>21</v>
      </c>
      <c r="O12475" s="2" t="s">
        <v>22907</v>
      </c>
      <c r="P12475" s="2" t="s">
        <v>180</v>
      </c>
    </row>
    <row r="12476" customFormat="false" ht="12.8" hidden="false" customHeight="false" outlineLevel="0" collapsed="false">
      <c r="A12476" s="0" t="s">
        <v>90797</v>
      </c>
      <c r="B12476" s="0" t="s">
        <v>90798</v>
      </c>
      <c r="C12476" s="0" t="s">
        <v>90799</v>
      </c>
      <c r="D12476" s="0" t="s">
        <v>90800</v>
      </c>
      <c r="E12476" s="0" t="s">
        <v>90801</v>
      </c>
      <c r="F12476" s="0" t="s">
        <v>90802</v>
      </c>
      <c r="G12476" s="0" t="s">
        <v>21</v>
      </c>
      <c r="H12476" s="0" t="s">
        <v>21</v>
      </c>
      <c r="I12476" s="0" t="s">
        <v>21</v>
      </c>
      <c r="J12476" s="0" t="s">
        <v>90803</v>
      </c>
      <c r="K12476" s="0" t="s">
        <v>24</v>
      </c>
      <c r="L12476" s="0" t="s">
        <v>448</v>
      </c>
      <c r="M12476" s="0" t="s">
        <v>21</v>
      </c>
      <c r="N12476" s="0" t="s">
        <v>21</v>
      </c>
      <c r="O12476" s="2" t="s">
        <v>5148</v>
      </c>
      <c r="P12476" s="2" t="s">
        <v>45</v>
      </c>
    </row>
    <row r="12477" customFormat="false" ht="12.8" hidden="false" customHeight="false" outlineLevel="0" collapsed="false">
      <c r="A12477" s="0" t="s">
        <v>90804</v>
      </c>
      <c r="B12477" s="0" t="s">
        <v>90805</v>
      </c>
      <c r="C12477" s="0" t="s">
        <v>90806</v>
      </c>
      <c r="D12477" s="0" t="s">
        <v>90807</v>
      </c>
      <c r="E12477" s="0" t="s">
        <v>21</v>
      </c>
      <c r="F12477" s="0" t="s">
        <v>90808</v>
      </c>
      <c r="G12477" s="2" t="s">
        <v>11515</v>
      </c>
      <c r="H12477" s="0" t="s">
        <v>21</v>
      </c>
      <c r="I12477" s="0" t="s">
        <v>21</v>
      </c>
      <c r="J12477" s="0" t="s">
        <v>90809</v>
      </c>
      <c r="K12477" s="0" t="s">
        <v>24</v>
      </c>
      <c r="L12477" s="0" t="s">
        <v>278</v>
      </c>
      <c r="M12477" s="0" t="s">
        <v>21</v>
      </c>
      <c r="N12477" s="0" t="s">
        <v>21</v>
      </c>
      <c r="O12477" s="2" t="s">
        <v>72310</v>
      </c>
      <c r="P12477" s="2" t="s">
        <v>34</v>
      </c>
    </row>
    <row r="12478" customFormat="false" ht="12.8" hidden="false" customHeight="false" outlineLevel="0" collapsed="false">
      <c r="A12478" s="0" t="s">
        <v>90810</v>
      </c>
      <c r="B12478" s="0" t="s">
        <v>90811</v>
      </c>
      <c r="C12478" s="0" t="s">
        <v>90812</v>
      </c>
      <c r="D12478" s="0" t="s">
        <v>90813</v>
      </c>
      <c r="E12478" s="0" t="s">
        <v>90814</v>
      </c>
      <c r="F12478" s="0" t="s">
        <v>90815</v>
      </c>
      <c r="G12478" s="2" t="s">
        <v>276</v>
      </c>
      <c r="H12478" s="0" t="n">
        <v>1</v>
      </c>
      <c r="I12478" s="0" t="n">
        <v>10</v>
      </c>
      <c r="J12478" s="0" t="s">
        <v>90816</v>
      </c>
      <c r="K12478" s="0" t="s">
        <v>937</v>
      </c>
      <c r="L12478" s="0" t="s">
        <v>5788</v>
      </c>
      <c r="M12478" s="0" t="s">
        <v>21</v>
      </c>
      <c r="N12478" s="0" t="s">
        <v>21</v>
      </c>
      <c r="O12478" s="2" t="s">
        <v>7946</v>
      </c>
      <c r="P12478" s="2" t="s">
        <v>45</v>
      </c>
    </row>
    <row r="12479" customFormat="false" ht="12.8" hidden="false" customHeight="false" outlineLevel="0" collapsed="false">
      <c r="A12479" s="0" t="s">
        <v>90817</v>
      </c>
      <c r="B12479" s="0" t="s">
        <v>90818</v>
      </c>
      <c r="C12479" s="0" t="s">
        <v>90819</v>
      </c>
      <c r="D12479" s="0" t="s">
        <v>90820</v>
      </c>
      <c r="E12479" s="0" t="s">
        <v>90821</v>
      </c>
      <c r="F12479" s="0" t="s">
        <v>90822</v>
      </c>
      <c r="G12479" s="0" t="s">
        <v>21</v>
      </c>
      <c r="H12479" s="0" t="n">
        <v>11</v>
      </c>
      <c r="I12479" s="0" t="n">
        <v>50</v>
      </c>
      <c r="J12479" s="0" t="s">
        <v>90823</v>
      </c>
      <c r="K12479" s="0" t="s">
        <v>624</v>
      </c>
      <c r="L12479" s="0" t="s">
        <v>2482</v>
      </c>
      <c r="M12479" s="0" t="s">
        <v>21</v>
      </c>
      <c r="N12479" s="0" t="s">
        <v>21</v>
      </c>
      <c r="O12479" s="2" t="s">
        <v>15930</v>
      </c>
      <c r="P12479" s="2" t="s">
        <v>45</v>
      </c>
    </row>
    <row r="12480" customFormat="false" ht="12.8" hidden="false" customHeight="false" outlineLevel="0" collapsed="false">
      <c r="A12480" s="0" t="s">
        <v>90824</v>
      </c>
      <c r="B12480" s="0" t="s">
        <v>90825</v>
      </c>
      <c r="C12480" s="0" t="s">
        <v>90826</v>
      </c>
      <c r="D12480" s="0" t="s">
        <v>90827</v>
      </c>
      <c r="E12480" s="0" t="s">
        <v>90828</v>
      </c>
      <c r="F12480" s="0" t="s">
        <v>90829</v>
      </c>
      <c r="G12480" s="2" t="s">
        <v>17763</v>
      </c>
      <c r="H12480" s="0" t="s">
        <v>21</v>
      </c>
      <c r="I12480" s="0" t="s">
        <v>21</v>
      </c>
      <c r="J12480" s="0" t="s">
        <v>90830</v>
      </c>
      <c r="K12480" s="0" t="s">
        <v>73</v>
      </c>
      <c r="L12480" s="0" t="s">
        <v>105</v>
      </c>
      <c r="M12480" s="0" t="s">
        <v>21</v>
      </c>
      <c r="N12480" s="0" t="s">
        <v>21</v>
      </c>
      <c r="O12480" s="2" t="s">
        <v>6739</v>
      </c>
      <c r="P12480" s="2" t="s">
        <v>34</v>
      </c>
    </row>
    <row r="12481" customFormat="false" ht="12.8" hidden="false" customHeight="false" outlineLevel="0" collapsed="false">
      <c r="A12481" s="0" t="s">
        <v>90831</v>
      </c>
      <c r="B12481" s="0" t="s">
        <v>90832</v>
      </c>
      <c r="C12481" s="0" t="s">
        <v>90833</v>
      </c>
      <c r="D12481" s="0" t="s">
        <v>90834</v>
      </c>
      <c r="E12481" s="0" t="s">
        <v>90835</v>
      </c>
      <c r="F12481" s="0" t="s">
        <v>90836</v>
      </c>
      <c r="G12481" s="2" t="s">
        <v>711</v>
      </c>
      <c r="H12481" s="0" t="n">
        <v>11</v>
      </c>
      <c r="I12481" s="0" t="n">
        <v>50</v>
      </c>
      <c r="J12481" s="0" t="s">
        <v>90837</v>
      </c>
      <c r="K12481" s="0" t="s">
        <v>351</v>
      </c>
      <c r="L12481" s="0" t="s">
        <v>1584</v>
      </c>
      <c r="M12481" s="0" t="s">
        <v>21</v>
      </c>
      <c r="N12481" s="0" t="s">
        <v>21</v>
      </c>
      <c r="O12481" s="2" t="s">
        <v>7625</v>
      </c>
      <c r="P12481" s="2" t="s">
        <v>45</v>
      </c>
    </row>
    <row r="12482" customFormat="false" ht="12.8" hidden="false" customHeight="false" outlineLevel="0" collapsed="false">
      <c r="A12482" s="0" t="s">
        <v>90838</v>
      </c>
      <c r="B12482" s="0" t="s">
        <v>90839</v>
      </c>
      <c r="C12482" s="0" t="s">
        <v>90840</v>
      </c>
      <c r="D12482" s="0" t="s">
        <v>90841</v>
      </c>
      <c r="E12482" s="0" t="s">
        <v>21</v>
      </c>
      <c r="F12482" s="0" t="s">
        <v>90842</v>
      </c>
      <c r="G12482" s="0" t="s">
        <v>21</v>
      </c>
      <c r="H12482" s="0" t="s">
        <v>21</v>
      </c>
      <c r="I12482" s="0" t="s">
        <v>21</v>
      </c>
      <c r="J12482" s="0" t="s">
        <v>90843</v>
      </c>
      <c r="K12482" s="0" t="s">
        <v>21</v>
      </c>
      <c r="L12482" s="0" t="s">
        <v>21</v>
      </c>
      <c r="M12482" s="0" t="s">
        <v>21</v>
      </c>
      <c r="N12482" s="0" t="s">
        <v>21</v>
      </c>
      <c r="O12482" s="2" t="s">
        <v>18727</v>
      </c>
      <c r="P12482" s="2" t="s">
        <v>18727</v>
      </c>
    </row>
    <row r="12483" customFormat="false" ht="12.8" hidden="false" customHeight="false" outlineLevel="0" collapsed="false">
      <c r="A12483" s="0" t="s">
        <v>90844</v>
      </c>
      <c r="B12483" s="0" t="s">
        <v>90845</v>
      </c>
      <c r="C12483" s="0" t="s">
        <v>90846</v>
      </c>
      <c r="D12483" s="0" t="s">
        <v>90847</v>
      </c>
      <c r="E12483" s="0" t="s">
        <v>90848</v>
      </c>
      <c r="F12483" s="0" t="s">
        <v>90849</v>
      </c>
      <c r="G12483" s="2" t="s">
        <v>5724</v>
      </c>
      <c r="H12483" s="0" t="n">
        <v>11</v>
      </c>
      <c r="I12483" s="0" t="n">
        <v>50</v>
      </c>
      <c r="J12483" s="0" t="s">
        <v>90850</v>
      </c>
      <c r="K12483" s="0" t="s">
        <v>24</v>
      </c>
      <c r="L12483" s="0" t="s">
        <v>752</v>
      </c>
      <c r="M12483" s="0" t="s">
        <v>20121</v>
      </c>
      <c r="N12483" s="0" t="s">
        <v>90851</v>
      </c>
      <c r="O12483" s="2" t="s">
        <v>5919</v>
      </c>
      <c r="P12483" s="2" t="s">
        <v>45</v>
      </c>
    </row>
    <row r="12484" customFormat="false" ht="12.8" hidden="false" customHeight="false" outlineLevel="0" collapsed="false">
      <c r="A12484" s="0" t="s">
        <v>90852</v>
      </c>
      <c r="B12484" s="0" t="s">
        <v>90853</v>
      </c>
      <c r="C12484" s="0" t="s">
        <v>90854</v>
      </c>
      <c r="D12484" s="0" t="s">
        <v>90855</v>
      </c>
      <c r="E12484" s="0" t="s">
        <v>90856</v>
      </c>
      <c r="F12484" s="0" t="s">
        <v>90857</v>
      </c>
      <c r="G12484" s="2" t="s">
        <v>22</v>
      </c>
      <c r="H12484" s="0" t="n">
        <v>1</v>
      </c>
      <c r="I12484" s="0" t="n">
        <v>10</v>
      </c>
      <c r="J12484" s="0" t="s">
        <v>90858</v>
      </c>
      <c r="K12484" s="0" t="s">
        <v>24</v>
      </c>
      <c r="L12484" s="0" t="s">
        <v>1461</v>
      </c>
      <c r="M12484" s="0" t="s">
        <v>21</v>
      </c>
      <c r="N12484" s="0" t="s">
        <v>21</v>
      </c>
      <c r="O12484" s="2" t="s">
        <v>1062</v>
      </c>
      <c r="P12484" s="2" t="s">
        <v>45</v>
      </c>
    </row>
    <row r="12485" customFormat="false" ht="12.8" hidden="false" customHeight="false" outlineLevel="0" collapsed="false">
      <c r="A12485" s="0" t="s">
        <v>90859</v>
      </c>
      <c r="B12485" s="0" t="s">
        <v>90860</v>
      </c>
      <c r="C12485" s="0" t="s">
        <v>90861</v>
      </c>
      <c r="D12485" s="0" t="s">
        <v>90862</v>
      </c>
      <c r="E12485" s="0" t="s">
        <v>90863</v>
      </c>
      <c r="F12485" s="0" t="s">
        <v>90864</v>
      </c>
      <c r="G12485" s="0" t="s">
        <v>21</v>
      </c>
      <c r="H12485" s="0" t="n">
        <v>1</v>
      </c>
      <c r="I12485" s="0" t="n">
        <v>10</v>
      </c>
      <c r="J12485" s="0" t="s">
        <v>90865</v>
      </c>
      <c r="K12485" s="0" t="s">
        <v>21</v>
      </c>
      <c r="L12485" s="0" t="s">
        <v>21</v>
      </c>
      <c r="M12485" s="0" t="s">
        <v>21</v>
      </c>
      <c r="N12485" s="0" t="s">
        <v>21</v>
      </c>
      <c r="O12485" s="2" t="s">
        <v>92</v>
      </c>
      <c r="P12485" s="2" t="s">
        <v>6039</v>
      </c>
    </row>
    <row r="12486" customFormat="false" ht="12.8" hidden="false" customHeight="false" outlineLevel="0" collapsed="false">
      <c r="A12486" s="0" t="s">
        <v>90866</v>
      </c>
      <c r="B12486" s="0" t="s">
        <v>90867</v>
      </c>
      <c r="C12486" s="0" t="s">
        <v>90868</v>
      </c>
      <c r="D12486" s="0" t="s">
        <v>90869</v>
      </c>
      <c r="E12486" s="0" t="s">
        <v>90870</v>
      </c>
      <c r="F12486" s="0" t="s">
        <v>90871</v>
      </c>
      <c r="G12486" s="0" t="s">
        <v>21</v>
      </c>
      <c r="H12486" s="0" t="s">
        <v>21</v>
      </c>
      <c r="I12486" s="0" t="s">
        <v>21</v>
      </c>
      <c r="J12486" s="0" t="s">
        <v>90872</v>
      </c>
      <c r="K12486" s="0" t="s">
        <v>24</v>
      </c>
      <c r="L12486" s="0" t="s">
        <v>74</v>
      </c>
      <c r="M12486" s="0" t="s">
        <v>90873</v>
      </c>
      <c r="N12486" s="0" t="s">
        <v>90874</v>
      </c>
      <c r="O12486" s="2" t="s">
        <v>36573</v>
      </c>
      <c r="P12486" s="2" t="s">
        <v>45</v>
      </c>
    </row>
    <row r="12487" customFormat="false" ht="12.8" hidden="false" customHeight="false" outlineLevel="0" collapsed="false">
      <c r="A12487" s="0" t="s">
        <v>90875</v>
      </c>
      <c r="B12487" s="0" t="s">
        <v>90876</v>
      </c>
      <c r="C12487" s="0" t="s">
        <v>90877</v>
      </c>
      <c r="D12487" s="0" t="s">
        <v>90878</v>
      </c>
      <c r="E12487" s="0" t="s">
        <v>90879</v>
      </c>
      <c r="F12487" s="0" t="s">
        <v>90880</v>
      </c>
      <c r="G12487" s="0" t="s">
        <v>21</v>
      </c>
      <c r="H12487" s="0" t="s">
        <v>21</v>
      </c>
      <c r="I12487" s="0" t="s">
        <v>21</v>
      </c>
      <c r="J12487" s="0" t="s">
        <v>90881</v>
      </c>
      <c r="K12487" s="0" t="s">
        <v>2313</v>
      </c>
      <c r="L12487" s="0" t="s">
        <v>90882</v>
      </c>
      <c r="M12487" s="0" t="s">
        <v>21</v>
      </c>
      <c r="N12487" s="0" t="s">
        <v>21</v>
      </c>
      <c r="O12487" s="2" t="s">
        <v>34024</v>
      </c>
      <c r="P12487" s="2" t="s">
        <v>45</v>
      </c>
    </row>
    <row r="12488" customFormat="false" ht="12.8" hidden="false" customHeight="false" outlineLevel="0" collapsed="false">
      <c r="A12488" s="0" t="s">
        <v>90883</v>
      </c>
      <c r="B12488" s="0" t="s">
        <v>90884</v>
      </c>
      <c r="C12488" s="0" t="s">
        <v>90885</v>
      </c>
      <c r="D12488" s="0" t="s">
        <v>90886</v>
      </c>
      <c r="E12488" s="0" t="s">
        <v>90887</v>
      </c>
      <c r="F12488" s="0" t="s">
        <v>90888</v>
      </c>
      <c r="G12488" s="2" t="s">
        <v>4652</v>
      </c>
      <c r="H12488" s="0" t="n">
        <v>11</v>
      </c>
      <c r="I12488" s="0" t="n">
        <v>50</v>
      </c>
      <c r="J12488" s="0" t="s">
        <v>90889</v>
      </c>
      <c r="K12488" s="0" t="s">
        <v>2313</v>
      </c>
      <c r="L12488" s="0" t="s">
        <v>4225</v>
      </c>
      <c r="M12488" s="0" t="s">
        <v>90890</v>
      </c>
      <c r="N12488" s="0" t="s">
        <v>90891</v>
      </c>
      <c r="O12488" s="2" t="s">
        <v>3425</v>
      </c>
      <c r="P12488" s="2" t="s">
        <v>45</v>
      </c>
    </row>
    <row r="12489" customFormat="false" ht="12.8" hidden="false" customHeight="false" outlineLevel="0" collapsed="false">
      <c r="A12489" s="0" t="s">
        <v>90892</v>
      </c>
      <c r="B12489" s="0" t="s">
        <v>90893</v>
      </c>
      <c r="C12489" s="0" t="s">
        <v>90894</v>
      </c>
      <c r="D12489" s="0" t="s">
        <v>90895</v>
      </c>
      <c r="E12489" s="0" t="s">
        <v>90896</v>
      </c>
      <c r="F12489" s="0" t="s">
        <v>90897</v>
      </c>
      <c r="G12489" s="2" t="s">
        <v>24571</v>
      </c>
      <c r="H12489" s="0" t="n">
        <v>11</v>
      </c>
      <c r="I12489" s="0" t="n">
        <v>50</v>
      </c>
      <c r="J12489" s="0" t="s">
        <v>90898</v>
      </c>
      <c r="K12489" s="0" t="s">
        <v>24</v>
      </c>
      <c r="L12489" s="0" t="s">
        <v>6897</v>
      </c>
      <c r="M12489" s="0" t="s">
        <v>21</v>
      </c>
      <c r="N12489" s="0" t="s">
        <v>21</v>
      </c>
      <c r="O12489" s="2" t="s">
        <v>2750</v>
      </c>
      <c r="P12489" s="2" t="s">
        <v>76</v>
      </c>
    </row>
    <row r="12490" customFormat="false" ht="12.8" hidden="false" customHeight="false" outlineLevel="0" collapsed="false">
      <c r="A12490" s="0" t="s">
        <v>90899</v>
      </c>
      <c r="B12490" s="0" t="s">
        <v>90900</v>
      </c>
      <c r="C12490" s="0" t="s">
        <v>90901</v>
      </c>
      <c r="D12490" s="0" t="s">
        <v>90902</v>
      </c>
      <c r="E12490" s="0" t="s">
        <v>90903</v>
      </c>
      <c r="F12490" s="0" t="s">
        <v>90904</v>
      </c>
      <c r="G12490" s="2" t="s">
        <v>90905</v>
      </c>
      <c r="H12490" s="0" t="n">
        <v>10001</v>
      </c>
      <c r="I12490" s="0" t="n">
        <v>1000000</v>
      </c>
      <c r="J12490" s="0" t="s">
        <v>90906</v>
      </c>
      <c r="K12490" s="0" t="s">
        <v>24</v>
      </c>
      <c r="L12490" s="0" t="s">
        <v>1372</v>
      </c>
      <c r="M12490" s="0" t="s">
        <v>21</v>
      </c>
      <c r="N12490" s="0" t="s">
        <v>21</v>
      </c>
      <c r="O12490" s="2" t="s">
        <v>5328</v>
      </c>
      <c r="P12490" s="2" t="s">
        <v>2666</v>
      </c>
    </row>
    <row r="12491" customFormat="false" ht="12.8" hidden="false" customHeight="false" outlineLevel="0" collapsed="false">
      <c r="A12491" s="0" t="s">
        <v>90907</v>
      </c>
      <c r="B12491" s="0" t="s">
        <v>90908</v>
      </c>
      <c r="C12491" s="0" t="s">
        <v>90909</v>
      </c>
      <c r="D12491" s="0" t="s">
        <v>90910</v>
      </c>
      <c r="E12491" s="0" t="s">
        <v>90911</v>
      </c>
      <c r="F12491" s="0" t="s">
        <v>90912</v>
      </c>
      <c r="G12491" s="2" t="s">
        <v>8216</v>
      </c>
      <c r="H12491" s="0" t="n">
        <v>1</v>
      </c>
      <c r="I12491" s="0" t="n">
        <v>10</v>
      </c>
      <c r="J12491" s="0" t="s">
        <v>90913</v>
      </c>
      <c r="K12491" s="0" t="s">
        <v>24</v>
      </c>
      <c r="L12491" s="0" t="s">
        <v>4292</v>
      </c>
      <c r="M12491" s="0" t="s">
        <v>21</v>
      </c>
      <c r="N12491" s="0" t="s">
        <v>21</v>
      </c>
      <c r="O12491" s="2" t="s">
        <v>27142</v>
      </c>
      <c r="P12491" s="2" t="s">
        <v>7041</v>
      </c>
    </row>
    <row r="12492" customFormat="false" ht="12.8" hidden="false" customHeight="false" outlineLevel="0" collapsed="false">
      <c r="A12492" s="0" t="s">
        <v>90914</v>
      </c>
      <c r="B12492" s="0" t="s">
        <v>90915</v>
      </c>
      <c r="C12492" s="0" t="s">
        <v>90916</v>
      </c>
      <c r="D12492" s="0" t="s">
        <v>90917</v>
      </c>
      <c r="E12492" s="0" t="s">
        <v>90918</v>
      </c>
      <c r="F12492" s="0" t="s">
        <v>21</v>
      </c>
      <c r="G12492" s="2" t="s">
        <v>507</v>
      </c>
      <c r="H12492" s="0" t="n">
        <v>1</v>
      </c>
      <c r="I12492" s="0" t="n">
        <v>10</v>
      </c>
      <c r="J12492" s="0" t="s">
        <v>21</v>
      </c>
      <c r="K12492" s="0" t="s">
        <v>965</v>
      </c>
      <c r="L12492" s="0" t="s">
        <v>966</v>
      </c>
      <c r="M12492" s="0" t="s">
        <v>21</v>
      </c>
      <c r="N12492" s="0" t="s">
        <v>21</v>
      </c>
      <c r="O12492" s="2" t="s">
        <v>2966</v>
      </c>
      <c r="P12492" s="2" t="s">
        <v>2966</v>
      </c>
    </row>
    <row r="12493" customFormat="false" ht="12.8" hidden="false" customHeight="false" outlineLevel="0" collapsed="false">
      <c r="A12493" s="0" t="s">
        <v>90919</v>
      </c>
      <c r="B12493" s="0" t="s">
        <v>90920</v>
      </c>
      <c r="C12493" s="0" t="s">
        <v>90921</v>
      </c>
      <c r="D12493" s="0" t="s">
        <v>90922</v>
      </c>
      <c r="E12493" s="0" t="s">
        <v>90923</v>
      </c>
      <c r="F12493" s="0" t="s">
        <v>21</v>
      </c>
      <c r="G12493" s="2" t="s">
        <v>71</v>
      </c>
      <c r="H12493" s="0" t="s">
        <v>21</v>
      </c>
      <c r="I12493" s="0" t="s">
        <v>21</v>
      </c>
      <c r="J12493" s="0" t="s">
        <v>21</v>
      </c>
      <c r="K12493" s="0" t="s">
        <v>24</v>
      </c>
      <c r="L12493" s="0" t="s">
        <v>87070</v>
      </c>
      <c r="M12493" s="0" t="s">
        <v>21</v>
      </c>
      <c r="N12493" s="0" t="s">
        <v>21</v>
      </c>
      <c r="O12493" s="2" t="s">
        <v>3811</v>
      </c>
      <c r="P12493" s="2" t="s">
        <v>45</v>
      </c>
    </row>
    <row r="12494" customFormat="false" ht="12.8" hidden="false" customHeight="false" outlineLevel="0" collapsed="false">
      <c r="A12494" s="0" t="s">
        <v>90924</v>
      </c>
      <c r="B12494" s="0" t="s">
        <v>90925</v>
      </c>
      <c r="C12494" s="0" t="s">
        <v>90926</v>
      </c>
      <c r="D12494" s="0" t="s">
        <v>90927</v>
      </c>
      <c r="E12494" s="0" t="s">
        <v>90928</v>
      </c>
      <c r="F12494" s="0" t="s">
        <v>90929</v>
      </c>
      <c r="G12494" s="0" t="s">
        <v>90930</v>
      </c>
      <c r="H12494" s="0" t="s">
        <v>90931</v>
      </c>
      <c r="I12494" s="0" t="s">
        <v>90932</v>
      </c>
      <c r="J12494" s="0" t="s">
        <v>90933</v>
      </c>
      <c r="K12494" s="0" t="s">
        <v>90934</v>
      </c>
      <c r="L12494" s="0" t="s">
        <v>90935</v>
      </c>
      <c r="M12494" s="0" t="s">
        <v>90936</v>
      </c>
      <c r="N12494" s="0" t="s">
        <v>90937</v>
      </c>
      <c r="O12494" s="0" t="s">
        <v>90938</v>
      </c>
      <c r="P12494" s="0" t="s">
        <v>90939</v>
      </c>
      <c r="Q12494" s="0" t="s">
        <v>90940</v>
      </c>
      <c r="R12494" s="0" t="s">
        <v>90941</v>
      </c>
      <c r="S12494" s="0" t="s">
        <v>90942</v>
      </c>
      <c r="T12494" s="0" t="s">
        <v>90943</v>
      </c>
      <c r="U12494" s="0" t="s">
        <v>90944</v>
      </c>
      <c r="V12494" s="0" t="s">
        <v>90945</v>
      </c>
      <c r="W12494" s="0" t="s">
        <v>90946</v>
      </c>
      <c r="X12494" s="0" t="s">
        <v>90947</v>
      </c>
      <c r="Y12494" s="0" t="s">
        <v>90948</v>
      </c>
      <c r="Z12494" s="0" t="s">
        <v>90949</v>
      </c>
      <c r="AA12494" s="0" t="s">
        <v>90950</v>
      </c>
      <c r="AB12494" s="0" t="s">
        <v>90951</v>
      </c>
      <c r="AC12494" s="0" t="s">
        <v>90952</v>
      </c>
      <c r="AD12494" s="0" t="s">
        <v>90953</v>
      </c>
      <c r="AE12494" s="0" t="s">
        <v>90954</v>
      </c>
      <c r="AF12494" s="2" t="s">
        <v>2472</v>
      </c>
      <c r="AG12494" s="0" t="n">
        <v>1</v>
      </c>
      <c r="AH12494" s="0" t="n">
        <v>10</v>
      </c>
      <c r="AI12494" s="0" t="s">
        <v>90955</v>
      </c>
      <c r="AJ12494" s="0" t="s">
        <v>24</v>
      </c>
      <c r="AK12494" s="0" t="s">
        <v>63</v>
      </c>
      <c r="AL12494" s="0" t="s">
        <v>21</v>
      </c>
      <c r="AM12494" s="0" t="s">
        <v>21</v>
      </c>
      <c r="AN12494" s="2" t="s">
        <v>21106</v>
      </c>
      <c r="AO12494" s="2" t="s">
        <v>45</v>
      </c>
    </row>
    <row r="12495" customFormat="false" ht="12.8" hidden="false" customHeight="false" outlineLevel="0" collapsed="false">
      <c r="A12495" s="0" t="s">
        <v>90956</v>
      </c>
      <c r="B12495" s="0" t="s">
        <v>90957</v>
      </c>
      <c r="C12495" s="0" t="s">
        <v>90958</v>
      </c>
      <c r="D12495" s="0" t="s">
        <v>90959</v>
      </c>
      <c r="E12495" s="0" t="s">
        <v>90960</v>
      </c>
      <c r="F12495" s="0" t="s">
        <v>90961</v>
      </c>
      <c r="G12495" s="2" t="s">
        <v>13023</v>
      </c>
      <c r="H12495" s="0" t="n">
        <v>1</v>
      </c>
      <c r="I12495" s="0" t="n">
        <v>10</v>
      </c>
      <c r="J12495" s="0" t="s">
        <v>90962</v>
      </c>
      <c r="K12495" s="0" t="s">
        <v>24</v>
      </c>
      <c r="L12495" s="0" t="s">
        <v>3259</v>
      </c>
      <c r="M12495" s="0" t="s">
        <v>21</v>
      </c>
      <c r="N12495" s="0" t="s">
        <v>21</v>
      </c>
      <c r="O12495" s="2" t="s">
        <v>35551</v>
      </c>
      <c r="P12495" s="2" t="s">
        <v>45</v>
      </c>
    </row>
    <row r="12496" customFormat="false" ht="12.8" hidden="false" customHeight="false" outlineLevel="0" collapsed="false">
      <c r="A12496" s="0" t="s">
        <v>90963</v>
      </c>
      <c r="B12496" s="0" t="s">
        <v>90964</v>
      </c>
      <c r="C12496" s="0" t="s">
        <v>90965</v>
      </c>
      <c r="D12496" s="0" t="s">
        <v>90966</v>
      </c>
      <c r="E12496" s="0" t="s">
        <v>90967</v>
      </c>
      <c r="F12496" s="0" t="s">
        <v>90968</v>
      </c>
      <c r="G12496" s="2" t="s">
        <v>225</v>
      </c>
      <c r="H12496" s="0" t="n">
        <v>11</v>
      </c>
      <c r="I12496" s="0" t="n">
        <v>50</v>
      </c>
      <c r="J12496" s="0" t="s">
        <v>90969</v>
      </c>
      <c r="K12496" s="0" t="s">
        <v>24</v>
      </c>
      <c r="L12496" s="0" t="s">
        <v>63</v>
      </c>
      <c r="M12496" s="0" t="s">
        <v>21</v>
      </c>
      <c r="N12496" s="0" t="s">
        <v>21</v>
      </c>
      <c r="O12496" s="2" t="s">
        <v>856</v>
      </c>
      <c r="P12496" s="2" t="s">
        <v>45</v>
      </c>
    </row>
    <row r="12497" customFormat="false" ht="12.8" hidden="false" customHeight="false" outlineLevel="0" collapsed="false">
      <c r="A12497" s="0" t="s">
        <v>90970</v>
      </c>
      <c r="B12497" s="0" t="s">
        <v>90971</v>
      </c>
      <c r="C12497" s="0" t="s">
        <v>90972</v>
      </c>
      <c r="D12497" s="0" t="s">
        <v>90973</v>
      </c>
      <c r="E12497" s="0" t="s">
        <v>90974</v>
      </c>
      <c r="F12497" s="0" t="s">
        <v>90975</v>
      </c>
      <c r="G12497" s="2" t="s">
        <v>594</v>
      </c>
      <c r="H12497" s="0" t="s">
        <v>21</v>
      </c>
      <c r="I12497" s="0" t="s">
        <v>21</v>
      </c>
      <c r="J12497" s="0" t="s">
        <v>90976</v>
      </c>
      <c r="K12497" s="0" t="s">
        <v>256</v>
      </c>
      <c r="L12497" s="0" t="s">
        <v>6719</v>
      </c>
      <c r="M12497" s="0" t="s">
        <v>21</v>
      </c>
      <c r="N12497" s="0" t="s">
        <v>21</v>
      </c>
      <c r="O12497" s="2" t="s">
        <v>571</v>
      </c>
      <c r="P12497" s="2" t="s">
        <v>45</v>
      </c>
    </row>
    <row r="12498" customFormat="false" ht="12.8" hidden="false" customHeight="false" outlineLevel="0" collapsed="false">
      <c r="A12498" s="0" t="s">
        <v>90977</v>
      </c>
      <c r="B12498" s="0" t="s">
        <v>90978</v>
      </c>
      <c r="C12498" s="0" t="s">
        <v>90979</v>
      </c>
      <c r="D12498" s="0" t="s">
        <v>90980</v>
      </c>
      <c r="E12498" s="0" t="s">
        <v>90981</v>
      </c>
      <c r="F12498" s="0" t="s">
        <v>90982</v>
      </c>
      <c r="G12498" s="2" t="s">
        <v>22</v>
      </c>
      <c r="H12498" s="0" t="n">
        <v>1</v>
      </c>
      <c r="I12498" s="0" t="n">
        <v>10</v>
      </c>
      <c r="J12498" s="0" t="s">
        <v>90983</v>
      </c>
      <c r="K12498" s="0" t="s">
        <v>24</v>
      </c>
      <c r="L12498" s="0" t="s">
        <v>30913</v>
      </c>
      <c r="M12498" s="0" t="s">
        <v>21</v>
      </c>
      <c r="N12498" s="0" t="s">
        <v>21</v>
      </c>
      <c r="O12498" s="2" t="s">
        <v>5436</v>
      </c>
      <c r="P12498" s="2" t="s">
        <v>791</v>
      </c>
    </row>
    <row r="12499" customFormat="false" ht="12.8" hidden="false" customHeight="false" outlineLevel="0" collapsed="false">
      <c r="A12499" s="0" t="s">
        <v>90984</v>
      </c>
      <c r="B12499" s="0" t="s">
        <v>90985</v>
      </c>
      <c r="C12499" s="0" t="s">
        <v>90986</v>
      </c>
      <c r="D12499" s="0" t="s">
        <v>90987</v>
      </c>
      <c r="E12499" s="0" t="s">
        <v>90988</v>
      </c>
      <c r="F12499" s="0" t="s">
        <v>90989</v>
      </c>
      <c r="G12499" s="0" t="s">
        <v>21</v>
      </c>
      <c r="H12499" s="0" t="s">
        <v>21</v>
      </c>
      <c r="I12499" s="0" t="s">
        <v>21</v>
      </c>
      <c r="J12499" s="0" t="s">
        <v>90990</v>
      </c>
      <c r="K12499" s="0" t="s">
        <v>21</v>
      </c>
      <c r="L12499" s="0" t="s">
        <v>21</v>
      </c>
      <c r="M12499" s="0" t="s">
        <v>21</v>
      </c>
      <c r="N12499" s="0" t="s">
        <v>21</v>
      </c>
      <c r="O12499" s="2" t="s">
        <v>512</v>
      </c>
      <c r="P12499" s="2" t="s">
        <v>219</v>
      </c>
    </row>
    <row r="12500" customFormat="false" ht="12.8" hidden="false" customHeight="false" outlineLevel="0" collapsed="false">
      <c r="A12500" s="0" t="s">
        <v>90991</v>
      </c>
      <c r="B12500" s="0" t="s">
        <v>90992</v>
      </c>
      <c r="C12500" s="0" t="s">
        <v>90993</v>
      </c>
      <c r="D12500" s="0" t="s">
        <v>90994</v>
      </c>
      <c r="E12500" s="0" t="s">
        <v>90995</v>
      </c>
      <c r="F12500" s="0" t="s">
        <v>90996</v>
      </c>
      <c r="G12500" s="2" t="s">
        <v>254</v>
      </c>
      <c r="H12500" s="0" t="s">
        <v>21</v>
      </c>
      <c r="I12500" s="0" t="s">
        <v>21</v>
      </c>
      <c r="J12500" s="0" t="s">
        <v>90997</v>
      </c>
      <c r="K12500" s="0" t="s">
        <v>381</v>
      </c>
      <c r="L12500" s="0" t="s">
        <v>12343</v>
      </c>
      <c r="M12500" s="0" t="s">
        <v>21</v>
      </c>
      <c r="N12500" s="0" t="s">
        <v>21</v>
      </c>
      <c r="O12500" s="2" t="s">
        <v>1206</v>
      </c>
      <c r="P12500" s="2" t="s">
        <v>886</v>
      </c>
    </row>
    <row r="12501" customFormat="false" ht="12.8" hidden="false" customHeight="false" outlineLevel="0" collapsed="false">
      <c r="A12501" s="0" t="s">
        <v>90998</v>
      </c>
      <c r="B12501" s="0" t="s">
        <v>90999</v>
      </c>
      <c r="C12501" s="0" t="s">
        <v>91000</v>
      </c>
      <c r="D12501" s="0" t="s">
        <v>91001</v>
      </c>
      <c r="E12501" s="0" t="s">
        <v>91002</v>
      </c>
      <c r="F12501" s="0" t="s">
        <v>91003</v>
      </c>
      <c r="G12501" s="0" t="s">
        <v>21</v>
      </c>
      <c r="H12501" s="0" t="n">
        <v>1</v>
      </c>
      <c r="I12501" s="0" t="n">
        <v>10</v>
      </c>
      <c r="J12501" s="0" t="s">
        <v>91004</v>
      </c>
      <c r="K12501" s="0" t="s">
        <v>24</v>
      </c>
      <c r="L12501" s="0" t="s">
        <v>668</v>
      </c>
      <c r="M12501" s="0" t="s">
        <v>21</v>
      </c>
      <c r="N12501" s="0" t="s">
        <v>21</v>
      </c>
      <c r="O12501" s="2" t="s">
        <v>12947</v>
      </c>
      <c r="P12501" s="2" t="s">
        <v>45</v>
      </c>
    </row>
    <row r="12502" customFormat="false" ht="12.8" hidden="false" customHeight="false" outlineLevel="0" collapsed="false">
      <c r="A12502" s="0" t="s">
        <v>91005</v>
      </c>
      <c r="B12502" s="0" t="s">
        <v>91006</v>
      </c>
      <c r="C12502" s="0" t="s">
        <v>91007</v>
      </c>
      <c r="D12502" s="0" t="s">
        <v>91008</v>
      </c>
      <c r="E12502" s="0" t="s">
        <v>91009</v>
      </c>
      <c r="F12502" s="0" t="s">
        <v>91010</v>
      </c>
      <c r="G12502" s="0" t="s">
        <v>21</v>
      </c>
      <c r="H12502" s="0" t="s">
        <v>21</v>
      </c>
      <c r="I12502" s="0" t="s">
        <v>21</v>
      </c>
      <c r="J12502" s="0" t="s">
        <v>91011</v>
      </c>
      <c r="K12502" s="0" t="s">
        <v>24</v>
      </c>
      <c r="L12502" s="0" t="s">
        <v>18235</v>
      </c>
      <c r="M12502" s="0" t="s">
        <v>21</v>
      </c>
      <c r="N12502" s="0" t="s">
        <v>21</v>
      </c>
      <c r="O12502" s="2" t="s">
        <v>2765</v>
      </c>
      <c r="P12502" s="2" t="s">
        <v>180</v>
      </c>
    </row>
    <row r="12503" customFormat="false" ht="12.8" hidden="false" customHeight="false" outlineLevel="0" collapsed="false">
      <c r="A12503" s="0" t="s">
        <v>91012</v>
      </c>
      <c r="B12503" s="0" t="s">
        <v>91013</v>
      </c>
      <c r="C12503" s="0" t="s">
        <v>91014</v>
      </c>
      <c r="D12503" s="0" t="s">
        <v>91015</v>
      </c>
      <c r="E12503" s="0" t="s">
        <v>91016</v>
      </c>
      <c r="F12503" s="0" t="s">
        <v>91017</v>
      </c>
      <c r="G12503" s="2" t="s">
        <v>4569</v>
      </c>
      <c r="H12503" s="0" t="n">
        <v>1</v>
      </c>
      <c r="I12503" s="0" t="n">
        <v>10</v>
      </c>
      <c r="J12503" s="0" t="s">
        <v>91018</v>
      </c>
      <c r="K12503" s="0" t="s">
        <v>21</v>
      </c>
      <c r="L12503" s="0" t="s">
        <v>21</v>
      </c>
      <c r="M12503" s="0" t="s">
        <v>21</v>
      </c>
      <c r="N12503" s="0" t="s">
        <v>21</v>
      </c>
      <c r="O12503" s="2" t="s">
        <v>91019</v>
      </c>
      <c r="P12503" s="2" t="s">
        <v>512</v>
      </c>
    </row>
    <row r="12504" customFormat="false" ht="12.8" hidden="false" customHeight="false" outlineLevel="0" collapsed="false">
      <c r="A12504" s="0" t="s">
        <v>91020</v>
      </c>
      <c r="B12504" s="0" t="s">
        <v>91021</v>
      </c>
      <c r="C12504" s="0" t="s">
        <v>91022</v>
      </c>
      <c r="D12504" s="0" t="s">
        <v>91023</v>
      </c>
      <c r="E12504" s="0" t="s">
        <v>91024</v>
      </c>
      <c r="F12504" s="0" t="s">
        <v>91025</v>
      </c>
      <c r="G12504" s="0" t="s">
        <v>21</v>
      </c>
      <c r="H12504" s="0" t="s">
        <v>21</v>
      </c>
      <c r="I12504" s="0" t="s">
        <v>21</v>
      </c>
      <c r="J12504" s="0" t="s">
        <v>91026</v>
      </c>
      <c r="K12504" s="0" t="s">
        <v>351</v>
      </c>
      <c r="L12504" s="0" t="s">
        <v>91027</v>
      </c>
      <c r="M12504" s="0" t="s">
        <v>21</v>
      </c>
      <c r="N12504" s="0" t="s">
        <v>21</v>
      </c>
      <c r="O12504" s="2" t="s">
        <v>9099</v>
      </c>
      <c r="P12504" s="2" t="s">
        <v>393</v>
      </c>
    </row>
    <row r="12505" customFormat="false" ht="12.8" hidden="false" customHeight="false" outlineLevel="0" collapsed="false">
      <c r="A12505" s="0" t="s">
        <v>91028</v>
      </c>
      <c r="B12505" s="0" t="s">
        <v>91029</v>
      </c>
      <c r="C12505" s="0" t="s">
        <v>91030</v>
      </c>
      <c r="D12505" s="0" t="s">
        <v>91031</v>
      </c>
      <c r="E12505" s="0" t="s">
        <v>91032</v>
      </c>
      <c r="F12505" s="0" t="s">
        <v>21</v>
      </c>
      <c r="G12505" s="2" t="s">
        <v>22</v>
      </c>
      <c r="H12505" s="0" t="s">
        <v>21</v>
      </c>
      <c r="I12505" s="0" t="s">
        <v>21</v>
      </c>
      <c r="J12505" s="0" t="s">
        <v>91033</v>
      </c>
      <c r="K12505" s="0" t="s">
        <v>21</v>
      </c>
      <c r="L12505" s="0" t="s">
        <v>21</v>
      </c>
      <c r="M12505" s="0" t="s">
        <v>21</v>
      </c>
      <c r="N12505" s="0" t="s">
        <v>21</v>
      </c>
      <c r="O12505" s="2" t="s">
        <v>11741</v>
      </c>
      <c r="P12505" s="2" t="s">
        <v>598</v>
      </c>
    </row>
    <row r="12506" customFormat="false" ht="12.8" hidden="false" customHeight="false" outlineLevel="0" collapsed="false">
      <c r="A12506" s="0" t="s">
        <v>91034</v>
      </c>
      <c r="B12506" s="0" t="s">
        <v>91035</v>
      </c>
      <c r="C12506" s="0" t="s">
        <v>91036</v>
      </c>
      <c r="D12506" s="0" t="s">
        <v>91037</v>
      </c>
      <c r="E12506" s="0" t="s">
        <v>91038</v>
      </c>
      <c r="F12506" s="0" t="s">
        <v>21</v>
      </c>
      <c r="G12506" s="2" t="s">
        <v>2979</v>
      </c>
      <c r="H12506" s="0" t="n">
        <v>101</v>
      </c>
      <c r="I12506" s="0" t="n">
        <v>250</v>
      </c>
      <c r="J12506" s="0" t="s">
        <v>91039</v>
      </c>
      <c r="K12506" s="0" t="s">
        <v>24</v>
      </c>
      <c r="L12506" s="0" t="s">
        <v>91040</v>
      </c>
      <c r="M12506" s="0" t="s">
        <v>21</v>
      </c>
      <c r="N12506" s="0" t="s">
        <v>21</v>
      </c>
      <c r="O12506" s="2" t="s">
        <v>15728</v>
      </c>
      <c r="P12506" s="2" t="s">
        <v>6039</v>
      </c>
    </row>
    <row r="12507" customFormat="false" ht="12.8" hidden="false" customHeight="false" outlineLevel="0" collapsed="false">
      <c r="A12507" s="0" t="s">
        <v>91041</v>
      </c>
      <c r="B12507" s="0" t="s">
        <v>91042</v>
      </c>
      <c r="C12507" s="0" t="s">
        <v>91043</v>
      </c>
      <c r="D12507" s="0" t="s">
        <v>91044</v>
      </c>
      <c r="E12507" s="0" t="s">
        <v>91045</v>
      </c>
      <c r="F12507" s="0" t="s">
        <v>91046</v>
      </c>
      <c r="G12507" s="2" t="s">
        <v>44375</v>
      </c>
      <c r="H12507" s="0" t="s">
        <v>21</v>
      </c>
      <c r="I12507" s="0" t="s">
        <v>21</v>
      </c>
      <c r="J12507" s="0" t="s">
        <v>91047</v>
      </c>
      <c r="K12507" s="0" t="s">
        <v>24</v>
      </c>
      <c r="L12507" s="0" t="s">
        <v>63</v>
      </c>
      <c r="M12507" s="0" t="s">
        <v>21</v>
      </c>
      <c r="N12507" s="0" t="s">
        <v>21</v>
      </c>
      <c r="O12507" s="2" t="s">
        <v>25329</v>
      </c>
      <c r="P12507" s="2" t="s">
        <v>210</v>
      </c>
    </row>
    <row r="12508" customFormat="false" ht="12.8" hidden="false" customHeight="false" outlineLevel="0" collapsed="false">
      <c r="A12508" s="0" t="s">
        <v>91048</v>
      </c>
      <c r="B12508" s="0" t="s">
        <v>91049</v>
      </c>
      <c r="C12508" s="0" t="s">
        <v>91050</v>
      </c>
      <c r="D12508" s="0" t="s">
        <v>91051</v>
      </c>
      <c r="E12508" s="0" t="s">
        <v>91052</v>
      </c>
      <c r="F12508" s="0" t="s">
        <v>21</v>
      </c>
      <c r="G12508" s="0" t="s">
        <v>21</v>
      </c>
      <c r="H12508" s="0" t="s">
        <v>21</v>
      </c>
      <c r="I12508" s="0" t="s">
        <v>21</v>
      </c>
      <c r="J12508" s="0" t="s">
        <v>91053</v>
      </c>
      <c r="K12508" s="0" t="s">
        <v>21</v>
      </c>
      <c r="L12508" s="0" t="s">
        <v>21</v>
      </c>
      <c r="M12508" s="0" t="s">
        <v>21</v>
      </c>
      <c r="N12508" s="0" t="s">
        <v>21</v>
      </c>
      <c r="O12508" s="2" t="s">
        <v>400</v>
      </c>
      <c r="P12508" s="2" t="s">
        <v>219</v>
      </c>
    </row>
    <row r="12509" customFormat="false" ht="12.8" hidden="false" customHeight="false" outlineLevel="0" collapsed="false">
      <c r="A12509" s="0" t="s">
        <v>91054</v>
      </c>
      <c r="B12509" s="0" t="s">
        <v>91055</v>
      </c>
      <c r="C12509" s="0" t="s">
        <v>91056</v>
      </c>
      <c r="D12509" s="0" t="s">
        <v>91057</v>
      </c>
      <c r="E12509" s="0" t="s">
        <v>91058</v>
      </c>
      <c r="F12509" s="0" t="s">
        <v>91059</v>
      </c>
      <c r="G12509" s="2" t="s">
        <v>130</v>
      </c>
      <c r="H12509" s="0" t="s">
        <v>21</v>
      </c>
      <c r="I12509" s="0" t="s">
        <v>21</v>
      </c>
      <c r="J12509" s="0" t="s">
        <v>91060</v>
      </c>
      <c r="K12509" s="0" t="s">
        <v>22295</v>
      </c>
      <c r="L12509" s="0" t="s">
        <v>22296</v>
      </c>
      <c r="M12509" s="0" t="s">
        <v>21</v>
      </c>
      <c r="N12509" s="0" t="s">
        <v>21</v>
      </c>
      <c r="O12509" s="2" t="s">
        <v>1080</v>
      </c>
      <c r="P12509" s="2" t="s">
        <v>424</v>
      </c>
    </row>
    <row r="12510" customFormat="false" ht="12.8" hidden="false" customHeight="false" outlineLevel="0" collapsed="false">
      <c r="A12510" s="0" t="s">
        <v>91061</v>
      </c>
      <c r="B12510" s="0" t="s">
        <v>91062</v>
      </c>
      <c r="C12510" s="0" t="s">
        <v>91063</v>
      </c>
      <c r="D12510" s="0" t="s">
        <v>91064</v>
      </c>
      <c r="E12510" s="0" t="s">
        <v>91065</v>
      </c>
      <c r="F12510" s="0" t="s">
        <v>91066</v>
      </c>
      <c r="G12510" s="0" t="s">
        <v>21</v>
      </c>
      <c r="H12510" s="0" t="s">
        <v>21</v>
      </c>
      <c r="I12510" s="0" t="s">
        <v>21</v>
      </c>
      <c r="J12510" s="0" t="s">
        <v>91067</v>
      </c>
      <c r="K12510" s="0" t="s">
        <v>73</v>
      </c>
      <c r="L12510" s="0" t="s">
        <v>7427</v>
      </c>
      <c r="M12510" s="0" t="s">
        <v>21</v>
      </c>
      <c r="N12510" s="0" t="s">
        <v>21</v>
      </c>
      <c r="O12510" s="2" t="s">
        <v>18479</v>
      </c>
      <c r="P12510" s="2" t="s">
        <v>34</v>
      </c>
    </row>
    <row r="12511" customFormat="false" ht="12.8" hidden="false" customHeight="false" outlineLevel="0" collapsed="false">
      <c r="A12511" s="0" t="s">
        <v>91068</v>
      </c>
      <c r="B12511" s="0" t="s">
        <v>91069</v>
      </c>
      <c r="C12511" s="0" t="s">
        <v>91070</v>
      </c>
      <c r="D12511" s="0" t="s">
        <v>91071</v>
      </c>
      <c r="E12511" s="0" t="s">
        <v>91072</v>
      </c>
      <c r="F12511" s="0" t="s">
        <v>91073</v>
      </c>
      <c r="G12511" s="2" t="s">
        <v>6763</v>
      </c>
      <c r="H12511" s="0" t="s">
        <v>21</v>
      </c>
      <c r="I12511" s="0" t="s">
        <v>21</v>
      </c>
      <c r="J12511" s="0" t="s">
        <v>91074</v>
      </c>
      <c r="K12511" s="0" t="s">
        <v>73</v>
      </c>
      <c r="L12511" s="0" t="s">
        <v>105</v>
      </c>
      <c r="M12511" s="0" t="s">
        <v>21</v>
      </c>
      <c r="N12511" s="0" t="s">
        <v>21</v>
      </c>
      <c r="O12511" s="2" t="s">
        <v>40116</v>
      </c>
      <c r="P12511" s="2" t="s">
        <v>210</v>
      </c>
    </row>
    <row r="12512" customFormat="false" ht="12.8" hidden="false" customHeight="false" outlineLevel="0" collapsed="false">
      <c r="A12512" s="0" t="s">
        <v>91075</v>
      </c>
      <c r="B12512" s="0" t="s">
        <v>91076</v>
      </c>
      <c r="C12512" s="0" t="s">
        <v>91077</v>
      </c>
      <c r="D12512" s="0" t="s">
        <v>91078</v>
      </c>
      <c r="E12512" s="0" t="s">
        <v>91079</v>
      </c>
      <c r="F12512" s="0" t="s">
        <v>91080</v>
      </c>
      <c r="G12512" s="2" t="s">
        <v>507</v>
      </c>
      <c r="H12512" s="0" t="n">
        <v>101</v>
      </c>
      <c r="I12512" s="0" t="n">
        <v>250</v>
      </c>
      <c r="J12512" s="0" t="s">
        <v>91081</v>
      </c>
      <c r="K12512" s="0" t="s">
        <v>24</v>
      </c>
      <c r="L12512" s="0" t="s">
        <v>1004</v>
      </c>
      <c r="M12512" s="0" t="s">
        <v>91082</v>
      </c>
      <c r="N12512" s="0" t="s">
        <v>91083</v>
      </c>
      <c r="O12512" s="2" t="s">
        <v>17275</v>
      </c>
      <c r="P12512" s="2" t="s">
        <v>292</v>
      </c>
    </row>
    <row r="12513" customFormat="false" ht="12.8" hidden="false" customHeight="false" outlineLevel="0" collapsed="false">
      <c r="A12513" s="0" t="s">
        <v>91084</v>
      </c>
      <c r="B12513" s="0" t="s">
        <v>91085</v>
      </c>
      <c r="C12513" s="0" t="s">
        <v>91086</v>
      </c>
      <c r="D12513" s="0" t="s">
        <v>91087</v>
      </c>
      <c r="E12513" s="0" t="s">
        <v>21</v>
      </c>
      <c r="F12513" s="0" t="s">
        <v>21</v>
      </c>
      <c r="G12513" s="2" t="s">
        <v>331</v>
      </c>
      <c r="H12513" s="0" t="s">
        <v>21</v>
      </c>
      <c r="I12513" s="0" t="s">
        <v>21</v>
      </c>
      <c r="J12513" s="0" t="s">
        <v>91088</v>
      </c>
      <c r="K12513" s="0" t="s">
        <v>21</v>
      </c>
      <c r="L12513" s="0" t="s">
        <v>21</v>
      </c>
      <c r="M12513" s="0" t="s">
        <v>21</v>
      </c>
      <c r="N12513" s="0" t="s">
        <v>21</v>
      </c>
      <c r="O12513" s="2" t="s">
        <v>75812</v>
      </c>
      <c r="P12513" s="2" t="s">
        <v>219</v>
      </c>
    </row>
    <row r="12514" customFormat="false" ht="12.8" hidden="false" customHeight="false" outlineLevel="0" collapsed="false">
      <c r="A12514" s="0" t="s">
        <v>91089</v>
      </c>
      <c r="B12514" s="0" t="s">
        <v>91090</v>
      </c>
      <c r="C12514" s="0" t="s">
        <v>91091</v>
      </c>
      <c r="D12514" s="0" t="s">
        <v>91092</v>
      </c>
      <c r="E12514" s="0" t="s">
        <v>91093</v>
      </c>
      <c r="F12514" s="0" t="s">
        <v>91094</v>
      </c>
      <c r="G12514" s="2" t="s">
        <v>225</v>
      </c>
      <c r="H12514" s="0" t="s">
        <v>21</v>
      </c>
      <c r="I12514" s="0" t="s">
        <v>21</v>
      </c>
      <c r="J12514" s="0" t="s">
        <v>91095</v>
      </c>
      <c r="K12514" s="0" t="s">
        <v>24</v>
      </c>
      <c r="L12514" s="0" t="s">
        <v>91096</v>
      </c>
      <c r="M12514" s="0" t="s">
        <v>91097</v>
      </c>
      <c r="N12514" s="0" t="s">
        <v>91098</v>
      </c>
      <c r="O12514" s="2" t="s">
        <v>4591</v>
      </c>
      <c r="P12514" s="2" t="s">
        <v>1081</v>
      </c>
    </row>
    <row r="12515" customFormat="false" ht="12.8" hidden="false" customHeight="false" outlineLevel="0" collapsed="false">
      <c r="A12515" s="0" t="s">
        <v>91099</v>
      </c>
      <c r="B12515" s="0" t="s">
        <v>91100</v>
      </c>
      <c r="C12515" s="0" t="s">
        <v>91101</v>
      </c>
      <c r="D12515" s="0" t="s">
        <v>91102</v>
      </c>
      <c r="E12515" s="0" t="s">
        <v>91103</v>
      </c>
      <c r="F12515" s="0" t="s">
        <v>91104</v>
      </c>
      <c r="G12515" s="0" t="s">
        <v>21</v>
      </c>
      <c r="H12515" s="0" t="s">
        <v>21</v>
      </c>
      <c r="I12515" s="0" t="s">
        <v>21</v>
      </c>
      <c r="J12515" s="0" t="s">
        <v>91105</v>
      </c>
      <c r="K12515" s="0" t="s">
        <v>24</v>
      </c>
      <c r="L12515" s="0" t="s">
        <v>91106</v>
      </c>
      <c r="M12515" s="0" t="s">
        <v>21</v>
      </c>
      <c r="N12515" s="0" t="s">
        <v>21</v>
      </c>
      <c r="O12515" s="2" t="s">
        <v>9561</v>
      </c>
      <c r="P12515" s="2" t="s">
        <v>10843</v>
      </c>
    </row>
    <row r="12516" customFormat="false" ht="12.8" hidden="false" customHeight="false" outlineLevel="0" collapsed="false">
      <c r="A12516" s="0" t="s">
        <v>91107</v>
      </c>
      <c r="B12516" s="0" t="s">
        <v>91108</v>
      </c>
      <c r="C12516" s="0" t="s">
        <v>91109</v>
      </c>
      <c r="D12516" s="0" t="s">
        <v>91110</v>
      </c>
      <c r="E12516" s="0" t="s">
        <v>91111</v>
      </c>
      <c r="F12516" s="0" t="s">
        <v>91112</v>
      </c>
      <c r="G12516" s="0" t="s">
        <v>21</v>
      </c>
      <c r="H12516" s="0" t="s">
        <v>21</v>
      </c>
      <c r="I12516" s="0" t="s">
        <v>21</v>
      </c>
      <c r="J12516" s="0" t="s">
        <v>91113</v>
      </c>
      <c r="K12516" s="0" t="s">
        <v>560</v>
      </c>
      <c r="L12516" s="0" t="s">
        <v>1099</v>
      </c>
      <c r="M12516" s="0" t="s">
        <v>21</v>
      </c>
      <c r="N12516" s="0" t="s">
        <v>21</v>
      </c>
      <c r="O12516" s="2" t="s">
        <v>33321</v>
      </c>
      <c r="P12516" s="2" t="s">
        <v>1034</v>
      </c>
    </row>
    <row r="12517" customFormat="false" ht="12.8" hidden="false" customHeight="false" outlineLevel="0" collapsed="false">
      <c r="A12517" s="0" t="s">
        <v>91114</v>
      </c>
      <c r="B12517" s="0" t="s">
        <v>91115</v>
      </c>
      <c r="C12517" s="0" t="s">
        <v>91116</v>
      </c>
      <c r="D12517" s="0" t="s">
        <v>91117</v>
      </c>
      <c r="E12517" s="0" t="s">
        <v>91118</v>
      </c>
      <c r="F12517" s="0" t="s">
        <v>21</v>
      </c>
      <c r="G12517" s="2" t="s">
        <v>430</v>
      </c>
      <c r="H12517" s="0" t="s">
        <v>21</v>
      </c>
      <c r="I12517" s="0" t="s">
        <v>21</v>
      </c>
      <c r="J12517" s="0" t="s">
        <v>21</v>
      </c>
      <c r="K12517" s="0" t="s">
        <v>24</v>
      </c>
      <c r="L12517" s="0" t="s">
        <v>818</v>
      </c>
      <c r="M12517" s="0" t="s">
        <v>21</v>
      </c>
      <c r="N12517" s="0" t="s">
        <v>21</v>
      </c>
      <c r="O12517" s="2" t="s">
        <v>2646</v>
      </c>
      <c r="P12517" s="2" t="s">
        <v>6772</v>
      </c>
    </row>
    <row r="12518" customFormat="false" ht="12.8" hidden="false" customHeight="false" outlineLevel="0" collapsed="false">
      <c r="A12518" s="0" t="s">
        <v>91119</v>
      </c>
      <c r="B12518" s="0" t="s">
        <v>91120</v>
      </c>
      <c r="C12518" s="0" t="s">
        <v>91121</v>
      </c>
      <c r="D12518" s="0" t="s">
        <v>91122</v>
      </c>
      <c r="E12518" s="0" t="s">
        <v>91123</v>
      </c>
      <c r="F12518" s="0" t="s">
        <v>91124</v>
      </c>
      <c r="G12518" s="2" t="s">
        <v>130</v>
      </c>
      <c r="H12518" s="0" t="s">
        <v>21</v>
      </c>
      <c r="I12518" s="0" t="s">
        <v>21</v>
      </c>
      <c r="J12518" s="0" t="s">
        <v>91125</v>
      </c>
      <c r="K12518" s="0" t="s">
        <v>24</v>
      </c>
      <c r="L12518" s="0" t="s">
        <v>91126</v>
      </c>
      <c r="M12518" s="0" t="s">
        <v>21</v>
      </c>
      <c r="N12518" s="0" t="s">
        <v>21</v>
      </c>
      <c r="O12518" s="2" t="s">
        <v>3704</v>
      </c>
      <c r="P12518" s="2" t="s">
        <v>45</v>
      </c>
    </row>
    <row r="12519" customFormat="false" ht="12.8" hidden="false" customHeight="false" outlineLevel="0" collapsed="false">
      <c r="A12519" s="0" t="s">
        <v>91127</v>
      </c>
      <c r="B12519" s="0" t="s">
        <v>91128</v>
      </c>
      <c r="C12519" s="0" t="s">
        <v>91129</v>
      </c>
      <c r="D12519" s="0" t="s">
        <v>91130</v>
      </c>
      <c r="E12519" s="0" t="s">
        <v>91131</v>
      </c>
      <c r="F12519" s="0" t="s">
        <v>91132</v>
      </c>
      <c r="G12519" s="2" t="s">
        <v>265</v>
      </c>
      <c r="H12519" s="0" t="s">
        <v>21</v>
      </c>
      <c r="I12519" s="0" t="s">
        <v>21</v>
      </c>
      <c r="J12519" s="0" t="s">
        <v>91133</v>
      </c>
      <c r="K12519" s="0" t="s">
        <v>24</v>
      </c>
      <c r="L12519" s="0" t="s">
        <v>1935</v>
      </c>
      <c r="M12519" s="0" t="s">
        <v>21</v>
      </c>
      <c r="N12519" s="0" t="s">
        <v>21</v>
      </c>
      <c r="O12519" s="2" t="s">
        <v>13064</v>
      </c>
      <c r="P12519" s="2" t="s">
        <v>76</v>
      </c>
    </row>
    <row r="12520" customFormat="false" ht="12.8" hidden="false" customHeight="false" outlineLevel="0" collapsed="false">
      <c r="A12520" s="0" t="s">
        <v>91134</v>
      </c>
      <c r="B12520" s="0" t="s">
        <v>91135</v>
      </c>
      <c r="C12520" s="0" t="s">
        <v>91136</v>
      </c>
      <c r="D12520" s="0" t="s">
        <v>91137</v>
      </c>
      <c r="E12520" s="0" t="s">
        <v>91138</v>
      </c>
      <c r="F12520" s="0" t="s">
        <v>91139</v>
      </c>
      <c r="G12520" s="0" t="s">
        <v>21</v>
      </c>
      <c r="H12520" s="0" t="s">
        <v>21</v>
      </c>
      <c r="I12520" s="0" t="s">
        <v>21</v>
      </c>
      <c r="J12520" s="0" t="s">
        <v>91140</v>
      </c>
      <c r="K12520" s="0" t="s">
        <v>21</v>
      </c>
      <c r="L12520" s="0" t="s">
        <v>21</v>
      </c>
      <c r="M12520" s="0" t="s">
        <v>21</v>
      </c>
      <c r="N12520" s="0" t="s">
        <v>21</v>
      </c>
      <c r="O12520" s="2" t="s">
        <v>16191</v>
      </c>
      <c r="P12520" s="2" t="s">
        <v>10843</v>
      </c>
    </row>
    <row r="12521" customFormat="false" ht="12.8" hidden="false" customHeight="false" outlineLevel="0" collapsed="false">
      <c r="A12521" s="0" t="s">
        <v>91141</v>
      </c>
      <c r="B12521" s="0" t="s">
        <v>91142</v>
      </c>
      <c r="C12521" s="0" t="s">
        <v>91143</v>
      </c>
      <c r="D12521" s="0" t="s">
        <v>91144</v>
      </c>
      <c r="E12521" s="0" t="s">
        <v>21</v>
      </c>
      <c r="F12521" s="0" t="s">
        <v>91145</v>
      </c>
      <c r="G12521" s="0" t="s">
        <v>21</v>
      </c>
      <c r="H12521" s="0" t="s">
        <v>21</v>
      </c>
      <c r="I12521" s="0" t="s">
        <v>21</v>
      </c>
      <c r="J12521" s="0" t="s">
        <v>91146</v>
      </c>
      <c r="K12521" s="0" t="s">
        <v>1243</v>
      </c>
      <c r="L12521" s="0" t="s">
        <v>1244</v>
      </c>
      <c r="M12521" s="0" t="s">
        <v>21</v>
      </c>
      <c r="N12521" s="0" t="s">
        <v>21</v>
      </c>
      <c r="O12521" s="2" t="s">
        <v>10636</v>
      </c>
      <c r="P12521" s="2" t="s">
        <v>10843</v>
      </c>
    </row>
    <row r="12522" customFormat="false" ht="12.8" hidden="false" customHeight="false" outlineLevel="0" collapsed="false">
      <c r="A12522" s="0" t="s">
        <v>91147</v>
      </c>
      <c r="B12522" s="0" t="s">
        <v>91148</v>
      </c>
      <c r="C12522" s="0" t="s">
        <v>91149</v>
      </c>
      <c r="D12522" s="0" t="s">
        <v>91150</v>
      </c>
      <c r="E12522" s="0" t="s">
        <v>91151</v>
      </c>
      <c r="F12522" s="0" t="s">
        <v>91152</v>
      </c>
      <c r="G12522" s="0" t="s">
        <v>21</v>
      </c>
      <c r="H12522" s="0" t="s">
        <v>21</v>
      </c>
      <c r="I12522" s="0" t="s">
        <v>21</v>
      </c>
      <c r="J12522" s="0" t="s">
        <v>91153</v>
      </c>
      <c r="K12522" s="0" t="s">
        <v>24</v>
      </c>
      <c r="L12522" s="0" t="s">
        <v>2441</v>
      </c>
      <c r="M12522" s="0" t="s">
        <v>21</v>
      </c>
      <c r="N12522" s="0" t="s">
        <v>21</v>
      </c>
      <c r="O12522" s="2" t="s">
        <v>17314</v>
      </c>
      <c r="P12522" s="2" t="s">
        <v>76</v>
      </c>
    </row>
    <row r="12523" customFormat="false" ht="12.8" hidden="false" customHeight="false" outlineLevel="0" collapsed="false">
      <c r="A12523" s="0" t="s">
        <v>91154</v>
      </c>
      <c r="B12523" s="0" t="s">
        <v>91155</v>
      </c>
      <c r="C12523" s="0" t="s">
        <v>91156</v>
      </c>
      <c r="D12523" s="0" t="s">
        <v>91157</v>
      </c>
      <c r="E12523" s="0" t="s">
        <v>91158</v>
      </c>
      <c r="F12523" s="0" t="s">
        <v>91159</v>
      </c>
      <c r="G12523" s="0" t="s">
        <v>21</v>
      </c>
      <c r="H12523" s="0" t="s">
        <v>21</v>
      </c>
      <c r="I12523" s="0" t="s">
        <v>21</v>
      </c>
      <c r="J12523" s="0" t="s">
        <v>91160</v>
      </c>
      <c r="K12523" s="0" t="s">
        <v>188</v>
      </c>
      <c r="L12523" s="0" t="s">
        <v>1312</v>
      </c>
      <c r="M12523" s="0" t="s">
        <v>91161</v>
      </c>
      <c r="N12523" s="0" t="s">
        <v>91162</v>
      </c>
      <c r="O12523" s="2" t="s">
        <v>5148</v>
      </c>
      <c r="P12523" s="2" t="s">
        <v>10843</v>
      </c>
    </row>
    <row r="12524" customFormat="false" ht="12.8" hidden="false" customHeight="false" outlineLevel="0" collapsed="false">
      <c r="A12524" s="0" t="s">
        <v>91163</v>
      </c>
      <c r="B12524" s="0" t="s">
        <v>91164</v>
      </c>
      <c r="C12524" s="0" t="s">
        <v>91165</v>
      </c>
      <c r="D12524" s="0" t="s">
        <v>91166</v>
      </c>
      <c r="E12524" s="0" t="s">
        <v>91167</v>
      </c>
      <c r="F12524" s="0" t="s">
        <v>91168</v>
      </c>
      <c r="G12524" s="0" t="s">
        <v>21</v>
      </c>
      <c r="H12524" s="0" t="s">
        <v>21</v>
      </c>
      <c r="I12524" s="0" t="s">
        <v>21</v>
      </c>
      <c r="J12524" s="0" t="s">
        <v>91169</v>
      </c>
      <c r="K12524" s="0" t="s">
        <v>24</v>
      </c>
      <c r="L12524" s="0" t="s">
        <v>7022</v>
      </c>
      <c r="M12524" s="0" t="s">
        <v>91170</v>
      </c>
      <c r="N12524" s="0" t="s">
        <v>91171</v>
      </c>
      <c r="O12524" s="2" t="s">
        <v>13763</v>
      </c>
      <c r="P12524" s="2" t="s">
        <v>34</v>
      </c>
    </row>
    <row r="12525" customFormat="false" ht="12.8" hidden="false" customHeight="false" outlineLevel="0" collapsed="false">
      <c r="A12525" s="0" t="s">
        <v>91172</v>
      </c>
      <c r="B12525" s="0" t="s">
        <v>91173</v>
      </c>
      <c r="C12525" s="0" t="s">
        <v>91174</v>
      </c>
      <c r="D12525" s="0" t="s">
        <v>91175</v>
      </c>
      <c r="E12525" s="0" t="s">
        <v>91176</v>
      </c>
      <c r="F12525" s="0" t="s">
        <v>91177</v>
      </c>
      <c r="G12525" s="2" t="s">
        <v>2988</v>
      </c>
      <c r="H12525" s="0" t="n">
        <v>501</v>
      </c>
      <c r="I12525" s="0" t="n">
        <v>1000</v>
      </c>
      <c r="J12525" s="0" t="s">
        <v>91178</v>
      </c>
      <c r="K12525" s="0" t="s">
        <v>560</v>
      </c>
      <c r="L12525" s="0" t="s">
        <v>3058</v>
      </c>
      <c r="M12525" s="0" t="s">
        <v>21</v>
      </c>
      <c r="N12525" s="0" t="s">
        <v>21</v>
      </c>
      <c r="O12525" s="2" t="s">
        <v>37629</v>
      </c>
      <c r="P12525" s="2" t="s">
        <v>512</v>
      </c>
    </row>
    <row r="12526" customFormat="false" ht="12.8" hidden="false" customHeight="false" outlineLevel="0" collapsed="false">
      <c r="A12526" s="0" t="s">
        <v>91179</v>
      </c>
      <c r="B12526" s="0" t="s">
        <v>91180</v>
      </c>
      <c r="C12526" s="0" t="s">
        <v>91181</v>
      </c>
      <c r="D12526" s="0" t="s">
        <v>91182</v>
      </c>
      <c r="E12526" s="0" t="s">
        <v>91183</v>
      </c>
      <c r="F12526" s="0" t="s">
        <v>91184</v>
      </c>
      <c r="G12526" s="2" t="s">
        <v>1204</v>
      </c>
      <c r="H12526" s="0" t="s">
        <v>21</v>
      </c>
      <c r="I12526" s="0" t="s">
        <v>21</v>
      </c>
      <c r="J12526" s="0" t="s">
        <v>91185</v>
      </c>
      <c r="K12526" s="0" t="s">
        <v>5000</v>
      </c>
      <c r="L12526" s="0" t="s">
        <v>5001</v>
      </c>
      <c r="M12526" s="0" t="s">
        <v>21</v>
      </c>
      <c r="N12526" s="0" t="s">
        <v>21</v>
      </c>
      <c r="O12526" s="2" t="s">
        <v>65097</v>
      </c>
      <c r="P12526" s="2" t="s">
        <v>45</v>
      </c>
    </row>
    <row r="12527" customFormat="false" ht="12.8" hidden="false" customHeight="false" outlineLevel="0" collapsed="false">
      <c r="A12527" s="0" t="s">
        <v>91186</v>
      </c>
      <c r="B12527" s="0" t="s">
        <v>91187</v>
      </c>
      <c r="C12527" s="0" t="s">
        <v>91188</v>
      </c>
      <c r="D12527" s="0" t="s">
        <v>91189</v>
      </c>
      <c r="E12527" s="0" t="s">
        <v>91190</v>
      </c>
      <c r="F12527" s="0" t="s">
        <v>91191</v>
      </c>
      <c r="G12527" s="2" t="s">
        <v>149</v>
      </c>
      <c r="H12527" s="0" t="s">
        <v>21</v>
      </c>
      <c r="I12527" s="0" t="s">
        <v>21</v>
      </c>
      <c r="J12527" s="0" t="s">
        <v>91192</v>
      </c>
      <c r="K12527" s="0" t="s">
        <v>965</v>
      </c>
      <c r="L12527" s="0" t="s">
        <v>966</v>
      </c>
      <c r="M12527" s="0" t="s">
        <v>21</v>
      </c>
      <c r="N12527" s="0" t="s">
        <v>21</v>
      </c>
      <c r="O12527" s="2" t="s">
        <v>32794</v>
      </c>
      <c r="P12527" s="2" t="s">
        <v>9258</v>
      </c>
    </row>
    <row r="12528" customFormat="false" ht="12.8" hidden="false" customHeight="false" outlineLevel="0" collapsed="false">
      <c r="A12528" s="0" t="s">
        <v>91193</v>
      </c>
      <c r="B12528" s="0" t="s">
        <v>91194</v>
      </c>
      <c r="C12528" s="0" t="s">
        <v>91195</v>
      </c>
      <c r="D12528" s="0" t="s">
        <v>91196</v>
      </c>
      <c r="E12528" s="0" t="s">
        <v>91197</v>
      </c>
      <c r="F12528" s="0" t="s">
        <v>91198</v>
      </c>
      <c r="G12528" s="2" t="s">
        <v>89773</v>
      </c>
      <c r="H12528" s="0" t="n">
        <v>11</v>
      </c>
      <c r="I12528" s="0" t="n">
        <v>50</v>
      </c>
      <c r="J12528" s="0" t="s">
        <v>91199</v>
      </c>
      <c r="K12528" s="0" t="s">
        <v>835</v>
      </c>
      <c r="L12528" s="0" t="s">
        <v>55730</v>
      </c>
      <c r="M12528" s="0" t="s">
        <v>21</v>
      </c>
      <c r="N12528" s="0" t="s">
        <v>21</v>
      </c>
      <c r="O12528" s="2" t="s">
        <v>91200</v>
      </c>
      <c r="P12528" s="2" t="s">
        <v>523</v>
      </c>
    </row>
    <row r="12529" customFormat="false" ht="12.8" hidden="false" customHeight="false" outlineLevel="0" collapsed="false">
      <c r="A12529" s="0" t="s">
        <v>91201</v>
      </c>
      <c r="B12529" s="0" t="s">
        <v>91202</v>
      </c>
      <c r="C12529" s="0" t="s">
        <v>91203</v>
      </c>
      <c r="D12529" s="0" t="s">
        <v>91204</v>
      </c>
      <c r="E12529" s="0" t="s">
        <v>91205</v>
      </c>
      <c r="F12529" s="0" t="s">
        <v>91206</v>
      </c>
      <c r="G12529" s="2" t="s">
        <v>254</v>
      </c>
      <c r="H12529" s="0" t="s">
        <v>21</v>
      </c>
      <c r="I12529" s="0" t="s">
        <v>21</v>
      </c>
      <c r="J12529" s="0" t="s">
        <v>91207</v>
      </c>
      <c r="K12529" s="0" t="s">
        <v>624</v>
      </c>
      <c r="L12529" s="0" t="s">
        <v>2482</v>
      </c>
      <c r="M12529" s="0" t="s">
        <v>21</v>
      </c>
      <c r="N12529" s="0" t="s">
        <v>21</v>
      </c>
      <c r="O12529" s="2" t="s">
        <v>3628</v>
      </c>
      <c r="P12529" s="2" t="s">
        <v>45</v>
      </c>
    </row>
    <row r="12530" customFormat="false" ht="12.8" hidden="false" customHeight="false" outlineLevel="0" collapsed="false">
      <c r="A12530" s="0" t="s">
        <v>91208</v>
      </c>
      <c r="B12530" s="0" t="s">
        <v>91209</v>
      </c>
      <c r="C12530" s="0" t="s">
        <v>91210</v>
      </c>
      <c r="D12530" s="0" t="s">
        <v>91211</v>
      </c>
      <c r="E12530" s="0" t="s">
        <v>21</v>
      </c>
      <c r="F12530" s="0" t="s">
        <v>91212</v>
      </c>
      <c r="G12530" s="2" t="s">
        <v>225</v>
      </c>
      <c r="H12530" s="0" t="s">
        <v>21</v>
      </c>
      <c r="I12530" s="0" t="s">
        <v>21</v>
      </c>
      <c r="J12530" s="0" t="s">
        <v>91213</v>
      </c>
      <c r="K12530" s="0" t="s">
        <v>24</v>
      </c>
      <c r="L12530" s="0" t="s">
        <v>371</v>
      </c>
      <c r="M12530" s="0" t="s">
        <v>21</v>
      </c>
      <c r="N12530" s="0" t="s">
        <v>21</v>
      </c>
      <c r="O12530" s="2" t="s">
        <v>12306</v>
      </c>
      <c r="P12530" s="2" t="s">
        <v>34</v>
      </c>
    </row>
    <row r="12531" customFormat="false" ht="12.8" hidden="false" customHeight="false" outlineLevel="0" collapsed="false">
      <c r="A12531" s="0" t="s">
        <v>91214</v>
      </c>
      <c r="B12531" s="0" t="s">
        <v>91215</v>
      </c>
      <c r="C12531" s="0" t="s">
        <v>91216</v>
      </c>
      <c r="D12531" s="0" t="s">
        <v>2177</v>
      </c>
      <c r="E12531" s="0" t="s">
        <v>91217</v>
      </c>
      <c r="F12531" s="0" t="s">
        <v>91218</v>
      </c>
      <c r="G12531" s="2" t="s">
        <v>1168</v>
      </c>
      <c r="H12531" s="0" t="n">
        <v>51</v>
      </c>
      <c r="I12531" s="0" t="n">
        <v>100</v>
      </c>
      <c r="J12531" s="0" t="s">
        <v>91219</v>
      </c>
      <c r="K12531" s="0" t="s">
        <v>24</v>
      </c>
      <c r="L12531" s="0" t="s">
        <v>235</v>
      </c>
      <c r="M12531" s="0" t="s">
        <v>21</v>
      </c>
      <c r="N12531" s="0" t="s">
        <v>21</v>
      </c>
      <c r="O12531" s="2" t="s">
        <v>13371</v>
      </c>
      <c r="P12531" s="2" t="s">
        <v>55</v>
      </c>
    </row>
    <row r="12532" customFormat="false" ht="12.8" hidden="false" customHeight="false" outlineLevel="0" collapsed="false">
      <c r="A12532" s="0" t="s">
        <v>91220</v>
      </c>
      <c r="B12532" s="0" t="s">
        <v>91221</v>
      </c>
      <c r="C12532" s="0" t="s">
        <v>91222</v>
      </c>
      <c r="D12532" s="0" t="s">
        <v>91223</v>
      </c>
      <c r="E12532" s="0" t="s">
        <v>91224</v>
      </c>
      <c r="F12532" s="0" t="s">
        <v>91225</v>
      </c>
      <c r="G12532" s="0" t="s">
        <v>21</v>
      </c>
      <c r="H12532" s="0" t="s">
        <v>21</v>
      </c>
      <c r="I12532" s="0" t="s">
        <v>21</v>
      </c>
      <c r="J12532" s="0" t="s">
        <v>91226</v>
      </c>
      <c r="K12532" s="0" t="s">
        <v>24</v>
      </c>
      <c r="L12532" s="0" t="s">
        <v>246</v>
      </c>
      <c r="M12532" s="0" t="s">
        <v>21</v>
      </c>
      <c r="N12532" s="0" t="s">
        <v>21</v>
      </c>
      <c r="O12532" s="2" t="s">
        <v>34759</v>
      </c>
      <c r="P12532" s="2" t="s">
        <v>76</v>
      </c>
    </row>
    <row r="12533" customFormat="false" ht="12.8" hidden="false" customHeight="false" outlineLevel="0" collapsed="false">
      <c r="A12533" s="0" t="s">
        <v>91227</v>
      </c>
      <c r="B12533" s="0" t="s">
        <v>91228</v>
      </c>
      <c r="C12533" s="0" t="s">
        <v>91229</v>
      </c>
      <c r="D12533" s="0" t="s">
        <v>91230</v>
      </c>
      <c r="E12533" s="0" t="s">
        <v>91231</v>
      </c>
      <c r="F12533" s="0" t="s">
        <v>91232</v>
      </c>
      <c r="G12533" s="2" t="s">
        <v>331</v>
      </c>
      <c r="H12533" s="0" t="s">
        <v>21</v>
      </c>
      <c r="I12533" s="0" t="s">
        <v>21</v>
      </c>
      <c r="J12533" s="0" t="s">
        <v>91233</v>
      </c>
      <c r="K12533" s="0" t="s">
        <v>300</v>
      </c>
      <c r="L12533" s="0" t="s">
        <v>16731</v>
      </c>
      <c r="M12533" s="0" t="s">
        <v>21</v>
      </c>
      <c r="N12533" s="0" t="s">
        <v>21</v>
      </c>
      <c r="O12533" s="2" t="s">
        <v>4179</v>
      </c>
      <c r="P12533" s="2" t="s">
        <v>45</v>
      </c>
    </row>
    <row r="12534" customFormat="false" ht="12.8" hidden="false" customHeight="false" outlineLevel="0" collapsed="false">
      <c r="A12534" s="0" t="s">
        <v>91234</v>
      </c>
      <c r="B12534" s="0" t="s">
        <v>91235</v>
      </c>
      <c r="C12534" s="0" t="s">
        <v>91236</v>
      </c>
      <c r="D12534" s="0" t="s">
        <v>79099</v>
      </c>
      <c r="E12534" s="0" t="s">
        <v>91237</v>
      </c>
      <c r="F12534" s="0" t="s">
        <v>91238</v>
      </c>
      <c r="G12534" s="2" t="s">
        <v>91239</v>
      </c>
      <c r="H12534" s="0" t="n">
        <v>1</v>
      </c>
      <c r="I12534" s="0" t="n">
        <v>10</v>
      </c>
      <c r="J12534" s="0" t="s">
        <v>91240</v>
      </c>
      <c r="K12534" s="0" t="s">
        <v>21</v>
      </c>
      <c r="L12534" s="0" t="s">
        <v>21</v>
      </c>
      <c r="M12534" s="0" t="s">
        <v>21</v>
      </c>
      <c r="N12534" s="0" t="s">
        <v>21</v>
      </c>
      <c r="O12534" s="2" t="s">
        <v>9058</v>
      </c>
      <c r="P12534" s="2" t="s">
        <v>76</v>
      </c>
    </row>
    <row r="12535" customFormat="false" ht="12.8" hidden="false" customHeight="false" outlineLevel="0" collapsed="false">
      <c r="A12535" s="0" t="s">
        <v>91241</v>
      </c>
      <c r="B12535" s="0" t="s">
        <v>91242</v>
      </c>
      <c r="C12535" s="0" t="s">
        <v>91243</v>
      </c>
      <c r="D12535" s="0" t="s">
        <v>91244</v>
      </c>
      <c r="E12535" s="0" t="s">
        <v>21</v>
      </c>
      <c r="F12535" s="0" t="s">
        <v>91245</v>
      </c>
      <c r="G12535" s="0" t="s">
        <v>21</v>
      </c>
      <c r="H12535" s="0" t="s">
        <v>21</v>
      </c>
      <c r="I12535" s="0" t="s">
        <v>21</v>
      </c>
      <c r="J12535" s="0" t="s">
        <v>91246</v>
      </c>
      <c r="K12535" s="0" t="s">
        <v>21</v>
      </c>
      <c r="L12535" s="0" t="s">
        <v>21</v>
      </c>
      <c r="M12535" s="0" t="s">
        <v>21</v>
      </c>
      <c r="N12535" s="0" t="s">
        <v>21</v>
      </c>
      <c r="O12535" s="2" t="s">
        <v>8322</v>
      </c>
      <c r="P12535" s="2" t="s">
        <v>45</v>
      </c>
    </row>
    <row r="12536" customFormat="false" ht="12.8" hidden="false" customHeight="false" outlineLevel="0" collapsed="false">
      <c r="A12536" s="0" t="s">
        <v>91247</v>
      </c>
      <c r="B12536" s="0" t="s">
        <v>91248</v>
      </c>
      <c r="C12536" s="0" t="s">
        <v>91249</v>
      </c>
      <c r="D12536" s="0" t="s">
        <v>91250</v>
      </c>
      <c r="E12536" s="0" t="s">
        <v>91251</v>
      </c>
      <c r="F12536" s="0" t="s">
        <v>91252</v>
      </c>
      <c r="G12536" s="2" t="s">
        <v>1512</v>
      </c>
      <c r="H12536" s="0" t="s">
        <v>21</v>
      </c>
      <c r="I12536" s="0" t="s">
        <v>21</v>
      </c>
      <c r="J12536" s="0" t="s">
        <v>91253</v>
      </c>
      <c r="K12536" s="0" t="s">
        <v>381</v>
      </c>
      <c r="L12536" s="0" t="s">
        <v>382</v>
      </c>
      <c r="M12536" s="0" t="s">
        <v>21</v>
      </c>
      <c r="N12536" s="0" t="s">
        <v>21</v>
      </c>
      <c r="O12536" s="2" t="s">
        <v>7314</v>
      </c>
      <c r="P12536" s="2" t="s">
        <v>45</v>
      </c>
    </row>
    <row r="12537" customFormat="false" ht="12.8" hidden="false" customHeight="false" outlineLevel="0" collapsed="false">
      <c r="A12537" s="0" t="s">
        <v>91254</v>
      </c>
      <c r="B12537" s="0" t="s">
        <v>91255</v>
      </c>
      <c r="C12537" s="0" t="s">
        <v>91256</v>
      </c>
      <c r="D12537" s="0" t="s">
        <v>91257</v>
      </c>
      <c r="E12537" s="0" t="s">
        <v>91258</v>
      </c>
      <c r="F12537" s="0" t="s">
        <v>91259</v>
      </c>
      <c r="G12537" s="2" t="s">
        <v>1512</v>
      </c>
      <c r="H12537" s="0" t="n">
        <v>11</v>
      </c>
      <c r="I12537" s="0" t="n">
        <v>50</v>
      </c>
      <c r="J12537" s="0" t="s">
        <v>91260</v>
      </c>
      <c r="K12537" s="0" t="s">
        <v>24</v>
      </c>
      <c r="L12537" s="0" t="s">
        <v>16258</v>
      </c>
      <c r="M12537" s="0" t="s">
        <v>21</v>
      </c>
      <c r="N12537" s="0" t="s">
        <v>21</v>
      </c>
      <c r="O12537" s="2" t="s">
        <v>10808</v>
      </c>
      <c r="P12537" s="2" t="s">
        <v>237</v>
      </c>
    </row>
    <row r="12538" customFormat="false" ht="12.8" hidden="false" customHeight="false" outlineLevel="0" collapsed="false">
      <c r="A12538" s="0" t="s">
        <v>91261</v>
      </c>
      <c r="B12538" s="0" t="s">
        <v>91262</v>
      </c>
      <c r="C12538" s="0" t="s">
        <v>91263</v>
      </c>
      <c r="D12538" s="0" t="s">
        <v>91264</v>
      </c>
      <c r="E12538" s="0" t="s">
        <v>91265</v>
      </c>
      <c r="F12538" s="0" t="s">
        <v>91266</v>
      </c>
      <c r="G12538" s="2" t="s">
        <v>91267</v>
      </c>
      <c r="H12538" s="0" t="n">
        <v>11</v>
      </c>
      <c r="I12538" s="0" t="n">
        <v>50</v>
      </c>
      <c r="J12538" s="0" t="s">
        <v>91268</v>
      </c>
      <c r="K12538" s="0" t="s">
        <v>24</v>
      </c>
      <c r="L12538" s="0" t="s">
        <v>69111</v>
      </c>
      <c r="M12538" s="0" t="s">
        <v>21</v>
      </c>
      <c r="N12538" s="0" t="s">
        <v>21</v>
      </c>
      <c r="O12538" s="2" t="s">
        <v>8518</v>
      </c>
      <c r="P12538" s="2" t="s">
        <v>45</v>
      </c>
    </row>
    <row r="12539" customFormat="false" ht="12.8" hidden="false" customHeight="false" outlineLevel="0" collapsed="false">
      <c r="A12539" s="0" t="s">
        <v>91269</v>
      </c>
      <c r="B12539" s="0" t="s">
        <v>91270</v>
      </c>
      <c r="C12539" s="0" t="s">
        <v>91271</v>
      </c>
      <c r="D12539" s="0" t="s">
        <v>91272</v>
      </c>
      <c r="E12539" s="0" t="s">
        <v>91273</v>
      </c>
      <c r="F12539" s="0" t="s">
        <v>91274</v>
      </c>
      <c r="G12539" s="2" t="s">
        <v>5099</v>
      </c>
      <c r="H12539" s="0" t="n">
        <v>11</v>
      </c>
      <c r="I12539" s="0" t="n">
        <v>50</v>
      </c>
      <c r="J12539" s="0" t="s">
        <v>91275</v>
      </c>
      <c r="K12539" s="0" t="s">
        <v>24</v>
      </c>
      <c r="L12539" s="0" t="s">
        <v>91276</v>
      </c>
      <c r="M12539" s="0" t="s">
        <v>21</v>
      </c>
      <c r="N12539" s="0" t="s">
        <v>21</v>
      </c>
      <c r="O12539" s="2" t="s">
        <v>5019</v>
      </c>
      <c r="P12539" s="2" t="s">
        <v>45</v>
      </c>
    </row>
    <row r="12540" customFormat="false" ht="12.8" hidden="false" customHeight="false" outlineLevel="0" collapsed="false">
      <c r="A12540" s="0" t="s">
        <v>91277</v>
      </c>
      <c r="B12540" s="0" t="s">
        <v>91278</v>
      </c>
      <c r="C12540" s="0" t="s">
        <v>91279</v>
      </c>
      <c r="D12540" s="0" t="s">
        <v>91280</v>
      </c>
      <c r="E12540" s="0" t="s">
        <v>91281</v>
      </c>
      <c r="F12540" s="0" t="s">
        <v>21</v>
      </c>
      <c r="G12540" s="0" t="s">
        <v>21</v>
      </c>
      <c r="H12540" s="0" t="s">
        <v>21</v>
      </c>
      <c r="I12540" s="0" t="s">
        <v>21</v>
      </c>
      <c r="J12540" s="0" t="s">
        <v>91282</v>
      </c>
      <c r="K12540" s="0" t="s">
        <v>24</v>
      </c>
      <c r="L12540" s="0" t="s">
        <v>531</v>
      </c>
      <c r="M12540" s="0" t="s">
        <v>21</v>
      </c>
      <c r="N12540" s="0" t="s">
        <v>21</v>
      </c>
      <c r="O12540" s="2" t="s">
        <v>7023</v>
      </c>
      <c r="P12540" s="2" t="s">
        <v>598</v>
      </c>
    </row>
    <row r="12541" customFormat="false" ht="12.8" hidden="false" customHeight="false" outlineLevel="0" collapsed="false">
      <c r="A12541" s="0" t="s">
        <v>91283</v>
      </c>
      <c r="B12541" s="0" t="s">
        <v>91284</v>
      </c>
      <c r="C12541" s="0" t="s">
        <v>91285</v>
      </c>
      <c r="D12541" s="0" t="s">
        <v>91286</v>
      </c>
      <c r="E12541" s="0" t="s">
        <v>91287</v>
      </c>
      <c r="F12541" s="0" t="s">
        <v>91288</v>
      </c>
      <c r="G12541" s="0" t="s">
        <v>21</v>
      </c>
      <c r="H12541" s="0" t="s">
        <v>21</v>
      </c>
      <c r="I12541" s="0" t="s">
        <v>21</v>
      </c>
      <c r="J12541" s="0" t="s">
        <v>91289</v>
      </c>
      <c r="K12541" s="0" t="s">
        <v>24</v>
      </c>
      <c r="L12541" s="0" t="s">
        <v>18381</v>
      </c>
      <c r="M12541" s="0" t="s">
        <v>21</v>
      </c>
      <c r="N12541" s="0" t="s">
        <v>21</v>
      </c>
      <c r="O12541" s="2" t="s">
        <v>17391</v>
      </c>
      <c r="P12541" s="2" t="s">
        <v>34</v>
      </c>
    </row>
    <row r="12542" customFormat="false" ht="12.8" hidden="false" customHeight="false" outlineLevel="0" collapsed="false">
      <c r="A12542" s="0" t="s">
        <v>91290</v>
      </c>
      <c r="B12542" s="0" t="s">
        <v>91291</v>
      </c>
      <c r="C12542" s="0" t="s">
        <v>91292</v>
      </c>
      <c r="D12542" s="0" t="s">
        <v>91293</v>
      </c>
      <c r="E12542" s="0" t="s">
        <v>91294</v>
      </c>
      <c r="F12542" s="0" t="s">
        <v>91295</v>
      </c>
      <c r="G12542" s="2" t="s">
        <v>613</v>
      </c>
      <c r="H12542" s="0" t="n">
        <v>1</v>
      </c>
      <c r="I12542" s="0" t="n">
        <v>10</v>
      </c>
      <c r="J12542" s="0" t="s">
        <v>91296</v>
      </c>
      <c r="K12542" s="0" t="s">
        <v>24</v>
      </c>
      <c r="L12542" s="0" t="s">
        <v>74</v>
      </c>
      <c r="M12542" s="0" t="s">
        <v>21</v>
      </c>
      <c r="N12542" s="0" t="s">
        <v>21</v>
      </c>
      <c r="O12542" s="2" t="s">
        <v>3724</v>
      </c>
      <c r="P12542" s="2" t="s">
        <v>45</v>
      </c>
    </row>
    <row r="12543" customFormat="false" ht="12.8" hidden="false" customHeight="false" outlineLevel="0" collapsed="false">
      <c r="A12543" s="0" t="s">
        <v>91297</v>
      </c>
      <c r="B12543" s="0" t="s">
        <v>91298</v>
      </c>
      <c r="C12543" s="0" t="s">
        <v>91299</v>
      </c>
      <c r="D12543" s="0" t="s">
        <v>91300</v>
      </c>
      <c r="E12543" s="0" t="s">
        <v>91301</v>
      </c>
      <c r="F12543" s="0" t="s">
        <v>91302</v>
      </c>
      <c r="G12543" s="2" t="s">
        <v>2260</v>
      </c>
      <c r="H12543" s="0" t="n">
        <v>1</v>
      </c>
      <c r="I12543" s="0" t="n">
        <v>10</v>
      </c>
      <c r="J12543" s="0" t="s">
        <v>91303</v>
      </c>
      <c r="K12543" s="0" t="s">
        <v>24</v>
      </c>
      <c r="L12543" s="0" t="s">
        <v>3568</v>
      </c>
      <c r="M12543" s="0" t="s">
        <v>21</v>
      </c>
      <c r="N12543" s="0" t="s">
        <v>21</v>
      </c>
      <c r="O12543" s="2" t="s">
        <v>16301</v>
      </c>
      <c r="P12543" s="2" t="s">
        <v>45</v>
      </c>
    </row>
    <row r="12544" customFormat="false" ht="12.8" hidden="false" customHeight="false" outlineLevel="0" collapsed="false">
      <c r="A12544" s="0" t="s">
        <v>91304</v>
      </c>
      <c r="B12544" s="0" t="s">
        <v>91305</v>
      </c>
      <c r="C12544" s="0" t="s">
        <v>91306</v>
      </c>
      <c r="D12544" s="0" t="s">
        <v>91307</v>
      </c>
      <c r="E12544" s="0" t="s">
        <v>91308</v>
      </c>
      <c r="F12544" s="0" t="s">
        <v>91309</v>
      </c>
      <c r="G12544" s="2" t="s">
        <v>22</v>
      </c>
      <c r="H12544" s="0" t="s">
        <v>21</v>
      </c>
      <c r="I12544" s="0" t="s">
        <v>21</v>
      </c>
      <c r="J12544" s="0" t="s">
        <v>91310</v>
      </c>
      <c r="K12544" s="0" t="s">
        <v>24</v>
      </c>
      <c r="L12544" s="0" t="s">
        <v>8548</v>
      </c>
      <c r="M12544" s="0" t="s">
        <v>21</v>
      </c>
      <c r="N12544" s="0" t="s">
        <v>21</v>
      </c>
      <c r="O12544" s="2" t="s">
        <v>9317</v>
      </c>
      <c r="P12544" s="2" t="s">
        <v>1034</v>
      </c>
    </row>
    <row r="12545" customFormat="false" ht="12.8" hidden="false" customHeight="false" outlineLevel="0" collapsed="false">
      <c r="A12545" s="0" t="s">
        <v>91311</v>
      </c>
      <c r="B12545" s="0" t="s">
        <v>91312</v>
      </c>
      <c r="C12545" s="0" t="s">
        <v>91313</v>
      </c>
      <c r="D12545" s="0" t="s">
        <v>91314</v>
      </c>
      <c r="E12545" s="0" t="s">
        <v>91315</v>
      </c>
      <c r="F12545" s="0" t="s">
        <v>91316</v>
      </c>
      <c r="G12545" s="0" t="s">
        <v>21</v>
      </c>
      <c r="H12545" s="0" t="s">
        <v>21</v>
      </c>
      <c r="I12545" s="0" t="s">
        <v>21</v>
      </c>
      <c r="J12545" s="0" t="s">
        <v>91317</v>
      </c>
      <c r="K12545" s="0" t="s">
        <v>21</v>
      </c>
      <c r="L12545" s="0" t="s">
        <v>21</v>
      </c>
      <c r="M12545" s="0" t="s">
        <v>21</v>
      </c>
      <c r="N12545" s="0" t="s">
        <v>21</v>
      </c>
      <c r="O12545" s="2" t="s">
        <v>499</v>
      </c>
      <c r="P12545" s="2" t="s">
        <v>6559</v>
      </c>
    </row>
    <row r="12546" customFormat="false" ht="12.8" hidden="false" customHeight="false" outlineLevel="0" collapsed="false">
      <c r="A12546" s="0" t="s">
        <v>91318</v>
      </c>
      <c r="B12546" s="0" t="s">
        <v>91319</v>
      </c>
      <c r="C12546" s="0" t="s">
        <v>91320</v>
      </c>
      <c r="D12546" s="0" t="s">
        <v>91321</v>
      </c>
      <c r="E12546" s="0" t="s">
        <v>91322</v>
      </c>
      <c r="F12546" s="0" t="s">
        <v>91323</v>
      </c>
      <c r="G12546" s="2" t="s">
        <v>3291</v>
      </c>
      <c r="H12546" s="0" t="s">
        <v>21</v>
      </c>
      <c r="I12546" s="0" t="s">
        <v>21</v>
      </c>
      <c r="J12546" s="0" t="s">
        <v>91324</v>
      </c>
      <c r="K12546" s="0" t="s">
        <v>24</v>
      </c>
      <c r="L12546" s="0" t="s">
        <v>11117</v>
      </c>
      <c r="M12546" s="0" t="s">
        <v>21</v>
      </c>
      <c r="N12546" s="0" t="s">
        <v>21</v>
      </c>
      <c r="O12546" s="2" t="s">
        <v>11557</v>
      </c>
      <c r="P12546" s="2" t="s">
        <v>34</v>
      </c>
    </row>
    <row r="12547" customFormat="false" ht="12.8" hidden="false" customHeight="false" outlineLevel="0" collapsed="false">
      <c r="A12547" s="0" t="s">
        <v>91325</v>
      </c>
      <c r="B12547" s="0" t="s">
        <v>91326</v>
      </c>
      <c r="C12547" s="0" t="s">
        <v>91327</v>
      </c>
      <c r="D12547" s="0" t="s">
        <v>91328</v>
      </c>
      <c r="E12547" s="0" t="s">
        <v>91329</v>
      </c>
      <c r="F12547" s="0" t="s">
        <v>91330</v>
      </c>
      <c r="G12547" s="2" t="s">
        <v>1069</v>
      </c>
      <c r="H12547" s="0" t="s">
        <v>21</v>
      </c>
      <c r="I12547" s="0" t="s">
        <v>21</v>
      </c>
      <c r="J12547" s="0" t="s">
        <v>91331</v>
      </c>
      <c r="K12547" s="0" t="s">
        <v>24</v>
      </c>
      <c r="L12547" s="0" t="s">
        <v>11117</v>
      </c>
      <c r="M12547" s="0" t="s">
        <v>21</v>
      </c>
      <c r="N12547" s="0" t="s">
        <v>21</v>
      </c>
      <c r="O12547" s="2" t="s">
        <v>96</v>
      </c>
      <c r="P12547" s="2" t="s">
        <v>34</v>
      </c>
    </row>
    <row r="12548" customFormat="false" ht="12.8" hidden="false" customHeight="false" outlineLevel="0" collapsed="false">
      <c r="A12548" s="0" t="s">
        <v>91332</v>
      </c>
      <c r="B12548" s="0" t="s">
        <v>91333</v>
      </c>
      <c r="C12548" s="0" t="s">
        <v>91334</v>
      </c>
      <c r="D12548" s="0" t="s">
        <v>91335</v>
      </c>
      <c r="E12548" s="0" t="s">
        <v>91336</v>
      </c>
      <c r="F12548" s="0" t="s">
        <v>91337</v>
      </c>
      <c r="G12548" s="2" t="s">
        <v>901</v>
      </c>
      <c r="H12548" s="0" t="s">
        <v>21</v>
      </c>
      <c r="I12548" s="0" t="s">
        <v>21</v>
      </c>
      <c r="J12548" s="0" t="s">
        <v>91338</v>
      </c>
      <c r="K12548" s="0" t="s">
        <v>24</v>
      </c>
      <c r="L12548" s="0" t="s">
        <v>17567</v>
      </c>
      <c r="M12548" s="0" t="s">
        <v>21</v>
      </c>
      <c r="N12548" s="0" t="s">
        <v>21</v>
      </c>
      <c r="O12548" s="2" t="s">
        <v>6945</v>
      </c>
      <c r="P12548" s="2" t="s">
        <v>45</v>
      </c>
    </row>
    <row r="12549" customFormat="false" ht="12.8" hidden="false" customHeight="false" outlineLevel="0" collapsed="false">
      <c r="A12549" s="0" t="s">
        <v>91339</v>
      </c>
      <c r="B12549" s="0" t="s">
        <v>91340</v>
      </c>
      <c r="C12549" s="0" t="s">
        <v>91341</v>
      </c>
      <c r="D12549" s="0" t="s">
        <v>91342</v>
      </c>
      <c r="E12549" s="0" t="s">
        <v>91343</v>
      </c>
      <c r="F12549" s="0" t="s">
        <v>91344</v>
      </c>
      <c r="G12549" s="2" t="s">
        <v>130</v>
      </c>
      <c r="H12549" s="0" t="s">
        <v>21</v>
      </c>
      <c r="I12549" s="0" t="s">
        <v>21</v>
      </c>
      <c r="J12549" s="0" t="s">
        <v>91345</v>
      </c>
      <c r="K12549" s="0" t="s">
        <v>24</v>
      </c>
      <c r="L12549" s="0" t="s">
        <v>32</v>
      </c>
      <c r="M12549" s="0" t="s">
        <v>21</v>
      </c>
      <c r="N12549" s="0" t="s">
        <v>21</v>
      </c>
      <c r="O12549" s="2" t="s">
        <v>7600</v>
      </c>
      <c r="P12549" s="2" t="s">
        <v>45</v>
      </c>
    </row>
    <row r="12550" customFormat="false" ht="12.8" hidden="false" customHeight="false" outlineLevel="0" collapsed="false">
      <c r="A12550" s="0" t="s">
        <v>91346</v>
      </c>
      <c r="B12550" s="0" t="s">
        <v>91347</v>
      </c>
      <c r="C12550" s="0" t="s">
        <v>91348</v>
      </c>
      <c r="D12550" s="0" t="s">
        <v>91349</v>
      </c>
      <c r="E12550" s="0" t="s">
        <v>91350</v>
      </c>
      <c r="F12550" s="0" t="s">
        <v>91351</v>
      </c>
      <c r="G12550" s="2" t="s">
        <v>3928</v>
      </c>
      <c r="H12550" s="0" t="n">
        <v>1</v>
      </c>
      <c r="I12550" s="0" t="n">
        <v>10</v>
      </c>
      <c r="J12550" s="0" t="s">
        <v>91352</v>
      </c>
      <c r="K12550" s="0" t="s">
        <v>24</v>
      </c>
      <c r="L12550" s="0" t="s">
        <v>1951</v>
      </c>
      <c r="M12550" s="0" t="s">
        <v>21</v>
      </c>
      <c r="N12550" s="0" t="s">
        <v>21</v>
      </c>
      <c r="O12550" s="2" t="s">
        <v>20867</v>
      </c>
      <c r="P12550" s="2" t="s">
        <v>8932</v>
      </c>
    </row>
    <row r="12551" customFormat="false" ht="12.8" hidden="false" customHeight="false" outlineLevel="0" collapsed="false">
      <c r="A12551" s="0" t="s">
        <v>91353</v>
      </c>
      <c r="B12551" s="0" t="s">
        <v>91354</v>
      </c>
      <c r="C12551" s="0" t="s">
        <v>91355</v>
      </c>
      <c r="D12551" s="0" t="s">
        <v>91356</v>
      </c>
      <c r="E12551" s="0" t="s">
        <v>91357</v>
      </c>
      <c r="F12551" s="0" t="s">
        <v>91358</v>
      </c>
      <c r="G12551" s="2" t="s">
        <v>1952</v>
      </c>
      <c r="H12551" s="0" t="s">
        <v>21</v>
      </c>
      <c r="I12551" s="0" t="s">
        <v>21</v>
      </c>
      <c r="J12551" s="0" t="s">
        <v>91359</v>
      </c>
      <c r="K12551" s="0" t="s">
        <v>1730</v>
      </c>
      <c r="L12551" s="0" t="s">
        <v>2399</v>
      </c>
      <c r="M12551" s="0" t="s">
        <v>21</v>
      </c>
      <c r="N12551" s="0" t="s">
        <v>21</v>
      </c>
      <c r="O12551" s="2" t="s">
        <v>7961</v>
      </c>
      <c r="P12551" s="2" t="s">
        <v>45</v>
      </c>
    </row>
    <row r="12552" customFormat="false" ht="12.8" hidden="false" customHeight="false" outlineLevel="0" collapsed="false">
      <c r="A12552" s="0" t="s">
        <v>91360</v>
      </c>
      <c r="B12552" s="0" t="s">
        <v>91361</v>
      </c>
      <c r="C12552" s="0" t="s">
        <v>91362</v>
      </c>
      <c r="D12552" s="0" t="s">
        <v>91363</v>
      </c>
      <c r="E12552" s="0" t="s">
        <v>91364</v>
      </c>
      <c r="F12552" s="0" t="s">
        <v>91365</v>
      </c>
      <c r="G12552" s="2" t="s">
        <v>669</v>
      </c>
      <c r="H12552" s="0" t="s">
        <v>21</v>
      </c>
      <c r="I12552" s="0" t="s">
        <v>21</v>
      </c>
      <c r="J12552" s="0" t="s">
        <v>91366</v>
      </c>
      <c r="K12552" s="0" t="s">
        <v>33469</v>
      </c>
      <c r="L12552" s="0" t="s">
        <v>8072</v>
      </c>
      <c r="M12552" s="0" t="s">
        <v>21</v>
      </c>
      <c r="N12552" s="0" t="s">
        <v>21</v>
      </c>
      <c r="O12552" s="2" t="s">
        <v>91367</v>
      </c>
      <c r="P12552" s="2" t="s">
        <v>34</v>
      </c>
    </row>
    <row r="12553" customFormat="false" ht="12.8" hidden="false" customHeight="false" outlineLevel="0" collapsed="false">
      <c r="A12553" s="0" t="s">
        <v>91368</v>
      </c>
      <c r="B12553" s="0" t="s">
        <v>91369</v>
      </c>
      <c r="C12553" s="0" t="s">
        <v>91370</v>
      </c>
      <c r="D12553" s="0" t="s">
        <v>91371</v>
      </c>
      <c r="E12553" s="0" t="s">
        <v>91372</v>
      </c>
      <c r="F12553" s="0" t="s">
        <v>91373</v>
      </c>
      <c r="G12553" s="2" t="s">
        <v>1041</v>
      </c>
      <c r="H12553" s="0" t="s">
        <v>21</v>
      </c>
      <c r="I12553" s="0" t="s">
        <v>21</v>
      </c>
      <c r="J12553" s="0" t="s">
        <v>91374</v>
      </c>
      <c r="K12553" s="0" t="s">
        <v>24</v>
      </c>
      <c r="L12553" s="0" t="s">
        <v>1935</v>
      </c>
      <c r="M12553" s="0" t="s">
        <v>12172</v>
      </c>
      <c r="N12553" s="0" t="s">
        <v>12173</v>
      </c>
      <c r="O12553" s="2" t="s">
        <v>5823</v>
      </c>
      <c r="P12553" s="2" t="s">
        <v>45</v>
      </c>
    </row>
    <row r="12554" customFormat="false" ht="12.8" hidden="false" customHeight="false" outlineLevel="0" collapsed="false">
      <c r="A12554" s="0" t="s">
        <v>91375</v>
      </c>
      <c r="B12554" s="0" t="s">
        <v>91376</v>
      </c>
      <c r="C12554" s="0" t="s">
        <v>91377</v>
      </c>
      <c r="D12554" s="0" t="s">
        <v>91378</v>
      </c>
      <c r="E12554" s="0" t="s">
        <v>91379</v>
      </c>
      <c r="F12554" s="0" t="s">
        <v>91380</v>
      </c>
      <c r="G12554" s="2" t="s">
        <v>43775</v>
      </c>
      <c r="H12554" s="0" t="s">
        <v>21</v>
      </c>
      <c r="I12554" s="0" t="s">
        <v>21</v>
      </c>
      <c r="J12554" s="0" t="s">
        <v>91381</v>
      </c>
      <c r="K12554" s="0" t="s">
        <v>4333</v>
      </c>
      <c r="L12554" s="0" t="s">
        <v>21144</v>
      </c>
      <c r="M12554" s="0" t="s">
        <v>21</v>
      </c>
      <c r="N12554" s="0" t="s">
        <v>21</v>
      </c>
      <c r="O12554" s="2" t="s">
        <v>6316</v>
      </c>
      <c r="P12554" s="2" t="s">
        <v>45</v>
      </c>
    </row>
    <row r="12555" customFormat="false" ht="12.8" hidden="false" customHeight="false" outlineLevel="0" collapsed="false">
      <c r="A12555" s="0" t="s">
        <v>91382</v>
      </c>
      <c r="B12555" s="0" t="s">
        <v>91383</v>
      </c>
      <c r="C12555" s="0" t="s">
        <v>91384</v>
      </c>
      <c r="D12555" s="0" t="s">
        <v>91385</v>
      </c>
      <c r="E12555" s="0" t="s">
        <v>91386</v>
      </c>
      <c r="F12555" s="0" t="s">
        <v>91387</v>
      </c>
      <c r="G12555" s="2" t="s">
        <v>225</v>
      </c>
      <c r="H12555" s="0" t="n">
        <v>11</v>
      </c>
      <c r="I12555" s="0" t="n">
        <v>50</v>
      </c>
      <c r="J12555" s="0" t="s">
        <v>21</v>
      </c>
      <c r="K12555" s="0" t="s">
        <v>21</v>
      </c>
      <c r="L12555" s="0" t="s">
        <v>21</v>
      </c>
      <c r="M12555" s="0" t="s">
        <v>21</v>
      </c>
      <c r="N12555" s="0" t="s">
        <v>21</v>
      </c>
      <c r="O12555" s="2" t="s">
        <v>7431</v>
      </c>
      <c r="P12555" s="2" t="s">
        <v>45</v>
      </c>
    </row>
    <row r="12556" customFormat="false" ht="12.8" hidden="false" customHeight="false" outlineLevel="0" collapsed="false">
      <c r="A12556" s="0" t="s">
        <v>91388</v>
      </c>
      <c r="B12556" s="0" t="s">
        <v>91389</v>
      </c>
      <c r="C12556" s="0" t="s">
        <v>91390</v>
      </c>
      <c r="D12556" s="0" t="s">
        <v>21</v>
      </c>
      <c r="E12556" s="0" t="s">
        <v>21</v>
      </c>
      <c r="F12556" s="0" t="s">
        <v>21</v>
      </c>
      <c r="G12556" s="0" t="s">
        <v>21</v>
      </c>
      <c r="H12556" s="0" t="s">
        <v>21</v>
      </c>
      <c r="I12556" s="0" t="s">
        <v>21</v>
      </c>
      <c r="J12556" s="0" t="s">
        <v>21</v>
      </c>
      <c r="K12556" s="0" t="s">
        <v>21</v>
      </c>
      <c r="L12556" s="0" t="s">
        <v>21</v>
      </c>
      <c r="M12556" s="0" t="s">
        <v>21</v>
      </c>
      <c r="N12556" s="0" t="s">
        <v>21</v>
      </c>
      <c r="O12556" s="2" t="s">
        <v>8000</v>
      </c>
      <c r="P12556" s="2" t="s">
        <v>6612</v>
      </c>
    </row>
    <row r="12557" customFormat="false" ht="12.8" hidden="false" customHeight="false" outlineLevel="0" collapsed="false">
      <c r="A12557" s="0" t="s">
        <v>91391</v>
      </c>
      <c r="B12557" s="0" t="s">
        <v>91392</v>
      </c>
      <c r="C12557" s="0" t="s">
        <v>91393</v>
      </c>
      <c r="D12557" s="0" t="s">
        <v>91394</v>
      </c>
      <c r="E12557" s="0" t="s">
        <v>91395</v>
      </c>
      <c r="F12557" s="0" t="s">
        <v>91396</v>
      </c>
      <c r="G12557" s="2" t="s">
        <v>8216</v>
      </c>
      <c r="H12557" s="0" t="n">
        <v>1</v>
      </c>
      <c r="I12557" s="0" t="n">
        <v>10</v>
      </c>
      <c r="J12557" s="0" t="s">
        <v>91397</v>
      </c>
      <c r="K12557" s="0" t="s">
        <v>24</v>
      </c>
      <c r="L12557" s="0" t="s">
        <v>20294</v>
      </c>
      <c r="M12557" s="0" t="s">
        <v>21</v>
      </c>
      <c r="N12557" s="0" t="s">
        <v>21</v>
      </c>
      <c r="O12557" s="2" t="s">
        <v>2819</v>
      </c>
      <c r="P12557" s="2" t="s">
        <v>45</v>
      </c>
    </row>
    <row r="12558" customFormat="false" ht="12.8" hidden="false" customHeight="false" outlineLevel="0" collapsed="false">
      <c r="A12558" s="0" t="s">
        <v>91398</v>
      </c>
      <c r="B12558" s="0" t="s">
        <v>91399</v>
      </c>
      <c r="C12558" s="0" t="s">
        <v>91400</v>
      </c>
      <c r="D12558" s="0" t="s">
        <v>91401</v>
      </c>
      <c r="E12558" s="0" t="s">
        <v>91402</v>
      </c>
      <c r="F12558" s="0" t="s">
        <v>91403</v>
      </c>
      <c r="G12558" s="0" t="s">
        <v>21</v>
      </c>
      <c r="H12558" s="0" t="n">
        <v>1</v>
      </c>
      <c r="I12558" s="0" t="n">
        <v>10</v>
      </c>
      <c r="J12558" s="0" t="s">
        <v>91404</v>
      </c>
      <c r="K12558" s="0" t="s">
        <v>24</v>
      </c>
      <c r="L12558" s="0" t="s">
        <v>5655</v>
      </c>
      <c r="M12558" s="0" t="s">
        <v>21</v>
      </c>
      <c r="N12558" s="0" t="s">
        <v>21</v>
      </c>
      <c r="O12558" s="2" t="s">
        <v>1391</v>
      </c>
      <c r="P12558" s="2" t="s">
        <v>55</v>
      </c>
    </row>
    <row r="12559" customFormat="false" ht="12.8" hidden="false" customHeight="false" outlineLevel="0" collapsed="false">
      <c r="A12559" s="0" t="s">
        <v>91405</v>
      </c>
      <c r="B12559" s="0" t="s">
        <v>91406</v>
      </c>
      <c r="C12559" s="0" t="s">
        <v>91407</v>
      </c>
      <c r="D12559" s="0" t="s">
        <v>91408</v>
      </c>
      <c r="E12559" s="0" t="s">
        <v>21</v>
      </c>
      <c r="F12559" s="0" t="s">
        <v>91409</v>
      </c>
      <c r="G12559" s="2" t="s">
        <v>2472</v>
      </c>
      <c r="H12559" s="0" t="s">
        <v>21</v>
      </c>
      <c r="I12559" s="0" t="s">
        <v>21</v>
      </c>
      <c r="J12559" s="0" t="s">
        <v>91410</v>
      </c>
      <c r="K12559" s="0" t="s">
        <v>1389</v>
      </c>
      <c r="L12559" s="0" t="s">
        <v>11317</v>
      </c>
      <c r="M12559" s="0" t="s">
        <v>21</v>
      </c>
      <c r="N12559" s="0" t="s">
        <v>21</v>
      </c>
      <c r="O12559" s="2" t="s">
        <v>15969</v>
      </c>
      <c r="P12559" s="2" t="s">
        <v>45</v>
      </c>
    </row>
    <row r="12560" customFormat="false" ht="12.8" hidden="false" customHeight="false" outlineLevel="0" collapsed="false">
      <c r="A12560" s="0" t="s">
        <v>91411</v>
      </c>
      <c r="B12560" s="0" t="s">
        <v>91412</v>
      </c>
      <c r="C12560" s="0" t="s">
        <v>91413</v>
      </c>
      <c r="D12560" s="0" t="s">
        <v>91414</v>
      </c>
      <c r="E12560" s="0" t="s">
        <v>91415</v>
      </c>
      <c r="F12560" s="0" t="s">
        <v>91416</v>
      </c>
      <c r="G12560" s="2" t="s">
        <v>1512</v>
      </c>
      <c r="H12560" s="0" t="s">
        <v>21</v>
      </c>
      <c r="I12560" s="0" t="s">
        <v>21</v>
      </c>
      <c r="J12560" s="0" t="s">
        <v>91417</v>
      </c>
      <c r="K12560" s="0" t="s">
        <v>24</v>
      </c>
      <c r="L12560" s="0" t="s">
        <v>53</v>
      </c>
      <c r="M12560" s="0" t="s">
        <v>91418</v>
      </c>
      <c r="N12560" s="0" t="s">
        <v>91419</v>
      </c>
      <c r="O12560" s="2" t="s">
        <v>3884</v>
      </c>
      <c r="P12560" s="2" t="s">
        <v>76</v>
      </c>
    </row>
    <row r="12561" customFormat="false" ht="12.8" hidden="false" customHeight="false" outlineLevel="0" collapsed="false">
      <c r="A12561" s="0" t="s">
        <v>91420</v>
      </c>
      <c r="B12561" s="0" t="s">
        <v>91421</v>
      </c>
      <c r="C12561" s="0" t="s">
        <v>91422</v>
      </c>
      <c r="D12561" s="0" t="s">
        <v>91423</v>
      </c>
      <c r="E12561" s="0" t="s">
        <v>21</v>
      </c>
      <c r="F12561" s="0" t="s">
        <v>91424</v>
      </c>
      <c r="G12561" s="2" t="s">
        <v>3034</v>
      </c>
      <c r="H12561" s="0" t="s">
        <v>21</v>
      </c>
      <c r="I12561" s="0" t="s">
        <v>21</v>
      </c>
      <c r="J12561" s="0" t="s">
        <v>91425</v>
      </c>
      <c r="K12561" s="0" t="s">
        <v>11187</v>
      </c>
      <c r="L12561" s="0" t="s">
        <v>11188</v>
      </c>
      <c r="M12561" s="0" t="s">
        <v>21</v>
      </c>
      <c r="N12561" s="0" t="s">
        <v>21</v>
      </c>
      <c r="O12561" s="2" t="s">
        <v>30635</v>
      </c>
      <c r="P12561" s="2" t="s">
        <v>45</v>
      </c>
    </row>
    <row r="12562" customFormat="false" ht="12.8" hidden="false" customHeight="false" outlineLevel="0" collapsed="false">
      <c r="A12562" s="0" t="s">
        <v>91426</v>
      </c>
      <c r="B12562" s="0" t="s">
        <v>91427</v>
      </c>
      <c r="C12562" s="0" t="s">
        <v>91428</v>
      </c>
      <c r="D12562" s="0" t="s">
        <v>91429</v>
      </c>
      <c r="E12562" s="0" t="s">
        <v>91430</v>
      </c>
      <c r="F12562" s="0" t="s">
        <v>91431</v>
      </c>
      <c r="G12562" s="2" t="s">
        <v>186</v>
      </c>
      <c r="H12562" s="0" t="s">
        <v>21</v>
      </c>
      <c r="I12562" s="0" t="s">
        <v>21</v>
      </c>
      <c r="J12562" s="0" t="s">
        <v>91432</v>
      </c>
      <c r="K12562" s="0" t="s">
        <v>24</v>
      </c>
      <c r="L12562" s="0" t="s">
        <v>32</v>
      </c>
      <c r="M12562" s="0" t="s">
        <v>94</v>
      </c>
      <c r="N12562" s="0" t="s">
        <v>95</v>
      </c>
      <c r="O12562" s="2" t="s">
        <v>26076</v>
      </c>
      <c r="P12562" s="2" t="s">
        <v>45</v>
      </c>
    </row>
    <row r="12563" customFormat="false" ht="12.8" hidden="false" customHeight="false" outlineLevel="0" collapsed="false">
      <c r="A12563" s="0" t="s">
        <v>91433</v>
      </c>
      <c r="B12563" s="0" t="s">
        <v>91434</v>
      </c>
      <c r="C12563" s="0" t="s">
        <v>91435</v>
      </c>
      <c r="D12563" s="0" t="s">
        <v>91436</v>
      </c>
      <c r="E12563" s="0" t="s">
        <v>91437</v>
      </c>
      <c r="F12563" s="0" t="s">
        <v>91438</v>
      </c>
      <c r="G12563" s="2" t="s">
        <v>944</v>
      </c>
      <c r="H12563" s="0" t="s">
        <v>21</v>
      </c>
      <c r="I12563" s="0" t="s">
        <v>21</v>
      </c>
      <c r="J12563" s="0" t="s">
        <v>91439</v>
      </c>
      <c r="K12563" s="0" t="s">
        <v>73</v>
      </c>
      <c r="L12563" s="0" t="s">
        <v>23658</v>
      </c>
      <c r="M12563" s="0" t="s">
        <v>21</v>
      </c>
      <c r="N12563" s="0" t="s">
        <v>21</v>
      </c>
      <c r="O12563" s="2" t="s">
        <v>91440</v>
      </c>
      <c r="P12563" s="2" t="s">
        <v>45</v>
      </c>
    </row>
    <row r="12564" customFormat="false" ht="12.8" hidden="false" customHeight="false" outlineLevel="0" collapsed="false">
      <c r="A12564" s="0" t="s">
        <v>91441</v>
      </c>
      <c r="B12564" s="0" t="s">
        <v>91442</v>
      </c>
      <c r="C12564" s="0" t="s">
        <v>91443</v>
      </c>
      <c r="D12564" s="0" t="s">
        <v>91444</v>
      </c>
      <c r="E12564" s="0" t="s">
        <v>91445</v>
      </c>
      <c r="F12564" s="0" t="s">
        <v>91446</v>
      </c>
      <c r="G12564" s="2" t="s">
        <v>10816</v>
      </c>
      <c r="H12564" s="0" t="n">
        <v>1</v>
      </c>
      <c r="I12564" s="0" t="n">
        <v>10</v>
      </c>
      <c r="J12564" s="0" t="s">
        <v>91447</v>
      </c>
      <c r="K12564" s="0" t="s">
        <v>24</v>
      </c>
      <c r="L12564" s="0" t="s">
        <v>89125</v>
      </c>
      <c r="M12564" s="0" t="s">
        <v>21</v>
      </c>
      <c r="N12564" s="0" t="s">
        <v>21</v>
      </c>
      <c r="O12564" s="2" t="s">
        <v>51581</v>
      </c>
      <c r="P12564" s="2" t="s">
        <v>334</v>
      </c>
    </row>
    <row r="12565" customFormat="false" ht="12.8" hidden="false" customHeight="false" outlineLevel="0" collapsed="false">
      <c r="A12565" s="0" t="s">
        <v>91448</v>
      </c>
      <c r="B12565" s="0" t="s">
        <v>91449</v>
      </c>
      <c r="C12565" s="0" t="s">
        <v>91450</v>
      </c>
      <c r="D12565" s="0" t="s">
        <v>91451</v>
      </c>
      <c r="E12565" s="0" t="s">
        <v>91452</v>
      </c>
      <c r="F12565" s="0" t="s">
        <v>91453</v>
      </c>
      <c r="G12565" s="2" t="s">
        <v>225</v>
      </c>
      <c r="H12565" s="0" t="s">
        <v>21</v>
      </c>
      <c r="I12565" s="0" t="s">
        <v>21</v>
      </c>
      <c r="J12565" s="0" t="s">
        <v>91454</v>
      </c>
      <c r="K12565" s="0" t="s">
        <v>24</v>
      </c>
      <c r="L12565" s="0" t="s">
        <v>89125</v>
      </c>
      <c r="M12565" s="0" t="s">
        <v>21</v>
      </c>
      <c r="N12565" s="0" t="s">
        <v>21</v>
      </c>
      <c r="O12565" s="2" t="s">
        <v>7128</v>
      </c>
      <c r="P12565" s="2" t="s">
        <v>334</v>
      </c>
    </row>
    <row r="12566" customFormat="false" ht="12.8" hidden="false" customHeight="false" outlineLevel="0" collapsed="false">
      <c r="A12566" s="0" t="s">
        <v>91455</v>
      </c>
      <c r="B12566" s="0" t="s">
        <v>91456</v>
      </c>
      <c r="C12566" s="0" t="s">
        <v>91457</v>
      </c>
      <c r="D12566" s="0" t="s">
        <v>91458</v>
      </c>
      <c r="E12566" s="0" t="s">
        <v>91459</v>
      </c>
      <c r="F12566" s="0" t="s">
        <v>91460</v>
      </c>
      <c r="G12566" s="2" t="s">
        <v>66359</v>
      </c>
      <c r="H12566" s="0" t="s">
        <v>21</v>
      </c>
      <c r="I12566" s="0" t="s">
        <v>21</v>
      </c>
      <c r="J12566" s="0" t="s">
        <v>91461</v>
      </c>
      <c r="K12566" s="0" t="s">
        <v>24</v>
      </c>
      <c r="L12566" s="0" t="s">
        <v>1061</v>
      </c>
      <c r="M12566" s="0" t="s">
        <v>21</v>
      </c>
      <c r="N12566" s="0" t="s">
        <v>21</v>
      </c>
      <c r="O12566" s="2" t="s">
        <v>30581</v>
      </c>
      <c r="P12566" s="2" t="s">
        <v>1090</v>
      </c>
    </row>
    <row r="12567" customFormat="false" ht="12.8" hidden="false" customHeight="false" outlineLevel="0" collapsed="false">
      <c r="A12567" s="0" t="s">
        <v>91462</v>
      </c>
      <c r="B12567" s="0" t="s">
        <v>91463</v>
      </c>
      <c r="C12567" s="0" t="s">
        <v>91464</v>
      </c>
      <c r="D12567" s="0" t="s">
        <v>91465</v>
      </c>
      <c r="E12567" s="0" t="s">
        <v>91466</v>
      </c>
      <c r="F12567" s="0" t="s">
        <v>91467</v>
      </c>
      <c r="G12567" s="2" t="s">
        <v>2791</v>
      </c>
      <c r="H12567" s="0" t="s">
        <v>21</v>
      </c>
      <c r="I12567" s="0" t="s">
        <v>21</v>
      </c>
      <c r="J12567" s="0" t="s">
        <v>91468</v>
      </c>
      <c r="K12567" s="0" t="s">
        <v>2313</v>
      </c>
      <c r="L12567" s="0" t="s">
        <v>4225</v>
      </c>
      <c r="M12567" s="0" t="s">
        <v>21</v>
      </c>
      <c r="N12567" s="0" t="s">
        <v>21</v>
      </c>
      <c r="O12567" s="2" t="s">
        <v>12483</v>
      </c>
      <c r="P12567" s="2" t="s">
        <v>598</v>
      </c>
    </row>
    <row r="12568" customFormat="false" ht="12.8" hidden="false" customHeight="false" outlineLevel="0" collapsed="false">
      <c r="A12568" s="0" t="s">
        <v>91469</v>
      </c>
      <c r="B12568" s="0" t="s">
        <v>91470</v>
      </c>
      <c r="C12568" s="0" t="s">
        <v>91471</v>
      </c>
      <c r="D12568" s="0" t="s">
        <v>91472</v>
      </c>
      <c r="E12568" s="0" t="s">
        <v>91473</v>
      </c>
      <c r="F12568" s="0" t="s">
        <v>91474</v>
      </c>
      <c r="G12568" s="2" t="s">
        <v>16560</v>
      </c>
      <c r="H12568" s="0" t="s">
        <v>21</v>
      </c>
      <c r="I12568" s="0" t="s">
        <v>21</v>
      </c>
      <c r="J12568" s="0" t="s">
        <v>91475</v>
      </c>
      <c r="K12568" s="0" t="s">
        <v>188</v>
      </c>
      <c r="L12568" s="0" t="s">
        <v>10107</v>
      </c>
      <c r="M12568" s="0" t="s">
        <v>21</v>
      </c>
      <c r="N12568" s="0" t="s">
        <v>21</v>
      </c>
      <c r="O12568" s="2" t="s">
        <v>2269</v>
      </c>
      <c r="P12568" s="2" t="s">
        <v>45</v>
      </c>
    </row>
    <row r="12569" customFormat="false" ht="12.8" hidden="false" customHeight="false" outlineLevel="0" collapsed="false">
      <c r="A12569" s="0" t="s">
        <v>91476</v>
      </c>
      <c r="B12569" s="0" t="s">
        <v>91477</v>
      </c>
      <c r="C12569" s="0" t="s">
        <v>91478</v>
      </c>
      <c r="D12569" s="0" t="s">
        <v>91479</v>
      </c>
      <c r="E12569" s="0" t="s">
        <v>91480</v>
      </c>
      <c r="F12569" s="0" t="s">
        <v>91481</v>
      </c>
      <c r="G12569" s="0" t="s">
        <v>21</v>
      </c>
      <c r="H12569" s="0" t="n">
        <v>1</v>
      </c>
      <c r="I12569" s="0" t="n">
        <v>10</v>
      </c>
      <c r="J12569" s="0" t="s">
        <v>91482</v>
      </c>
      <c r="K12569" s="0" t="s">
        <v>21</v>
      </c>
      <c r="L12569" s="0" t="s">
        <v>21</v>
      </c>
      <c r="M12569" s="0" t="s">
        <v>21</v>
      </c>
      <c r="N12569" s="0" t="s">
        <v>21</v>
      </c>
      <c r="O12569" s="2" t="s">
        <v>91483</v>
      </c>
      <c r="P12569" s="2" t="s">
        <v>237</v>
      </c>
    </row>
    <row r="12570" customFormat="false" ht="12.8" hidden="false" customHeight="false" outlineLevel="0" collapsed="false">
      <c r="A12570" s="0" t="s">
        <v>91484</v>
      </c>
      <c r="B12570" s="0" t="s">
        <v>91485</v>
      </c>
      <c r="C12570" s="0" t="s">
        <v>91486</v>
      </c>
      <c r="D12570" s="0" t="s">
        <v>91487</v>
      </c>
      <c r="E12570" s="0" t="s">
        <v>91488</v>
      </c>
      <c r="F12570" s="0" t="s">
        <v>91489</v>
      </c>
      <c r="G12570" s="2" t="s">
        <v>6391</v>
      </c>
      <c r="H12570" s="0" t="n">
        <v>1</v>
      </c>
      <c r="I12570" s="0" t="n">
        <v>10</v>
      </c>
      <c r="J12570" s="0" t="s">
        <v>91490</v>
      </c>
      <c r="K12570" s="0" t="s">
        <v>24</v>
      </c>
      <c r="L12570" s="0" t="s">
        <v>1926</v>
      </c>
      <c r="M12570" s="0" t="s">
        <v>21</v>
      </c>
      <c r="N12570" s="0" t="s">
        <v>21</v>
      </c>
      <c r="O12570" s="2" t="s">
        <v>45823</v>
      </c>
      <c r="P12570" s="2" t="s">
        <v>45</v>
      </c>
    </row>
    <row r="12571" customFormat="false" ht="12.8" hidden="false" customHeight="false" outlineLevel="0" collapsed="false">
      <c r="A12571" s="0" t="s">
        <v>91491</v>
      </c>
      <c r="B12571" s="0" t="s">
        <v>91492</v>
      </c>
      <c r="C12571" s="0" t="s">
        <v>91493</v>
      </c>
      <c r="D12571" s="0" t="s">
        <v>91494</v>
      </c>
      <c r="E12571" s="0" t="s">
        <v>91495</v>
      </c>
      <c r="F12571" s="0" t="s">
        <v>91496</v>
      </c>
      <c r="G12571" s="2" t="s">
        <v>4188</v>
      </c>
      <c r="H12571" s="0" t="s">
        <v>21</v>
      </c>
      <c r="I12571" s="0" t="s">
        <v>21</v>
      </c>
      <c r="J12571" s="0" t="s">
        <v>91497</v>
      </c>
      <c r="K12571" s="0" t="s">
        <v>24</v>
      </c>
      <c r="L12571" s="0" t="s">
        <v>53</v>
      </c>
      <c r="M12571" s="0" t="s">
        <v>21</v>
      </c>
      <c r="N12571" s="0" t="s">
        <v>21</v>
      </c>
      <c r="O12571" s="2" t="s">
        <v>91498</v>
      </c>
      <c r="P12571" s="2" t="s">
        <v>219</v>
      </c>
    </row>
    <row r="12572" customFormat="false" ht="12.8" hidden="false" customHeight="false" outlineLevel="0" collapsed="false">
      <c r="A12572" s="0" t="s">
        <v>91499</v>
      </c>
      <c r="B12572" s="0" t="s">
        <v>91500</v>
      </c>
      <c r="C12572" s="0" t="s">
        <v>91501</v>
      </c>
      <c r="D12572" s="0" t="s">
        <v>91502</v>
      </c>
      <c r="E12572" s="0" t="s">
        <v>91503</v>
      </c>
      <c r="F12572" s="0" t="s">
        <v>91504</v>
      </c>
      <c r="G12572" s="2" t="s">
        <v>507</v>
      </c>
      <c r="H12572" s="0" t="s">
        <v>21</v>
      </c>
      <c r="I12572" s="0" t="s">
        <v>21</v>
      </c>
      <c r="J12572" s="0" t="s">
        <v>91505</v>
      </c>
      <c r="K12572" s="0" t="s">
        <v>24</v>
      </c>
      <c r="L12572" s="0" t="s">
        <v>509</v>
      </c>
      <c r="M12572" s="0" t="s">
        <v>21</v>
      </c>
      <c r="N12572" s="0" t="s">
        <v>21</v>
      </c>
      <c r="O12572" s="2" t="s">
        <v>6316</v>
      </c>
      <c r="P12572" s="2" t="s">
        <v>45</v>
      </c>
    </row>
    <row r="12573" customFormat="false" ht="12.8" hidden="false" customHeight="false" outlineLevel="0" collapsed="false">
      <c r="A12573" s="0" t="s">
        <v>91506</v>
      </c>
      <c r="B12573" s="0" t="s">
        <v>91507</v>
      </c>
      <c r="C12573" s="0" t="s">
        <v>91508</v>
      </c>
      <c r="D12573" s="0" t="s">
        <v>21</v>
      </c>
      <c r="E12573" s="0" t="s">
        <v>21</v>
      </c>
      <c r="F12573" s="0" t="s">
        <v>21</v>
      </c>
      <c r="G12573" s="0" t="s">
        <v>21</v>
      </c>
      <c r="H12573" s="0" t="s">
        <v>21</v>
      </c>
      <c r="I12573" s="0" t="s">
        <v>21</v>
      </c>
      <c r="J12573" s="0" t="s">
        <v>21</v>
      </c>
      <c r="K12573" s="0" t="s">
        <v>21</v>
      </c>
      <c r="L12573" s="0" t="s">
        <v>21</v>
      </c>
      <c r="M12573" s="0" t="s">
        <v>21</v>
      </c>
      <c r="N12573" s="0" t="s">
        <v>21</v>
      </c>
      <c r="O12573" s="2" t="s">
        <v>7053</v>
      </c>
      <c r="P12573" s="2" t="s">
        <v>2355</v>
      </c>
    </row>
    <row r="12574" customFormat="false" ht="12.8" hidden="false" customHeight="false" outlineLevel="0" collapsed="false">
      <c r="A12574" s="0" t="s">
        <v>91509</v>
      </c>
      <c r="B12574" s="0" t="s">
        <v>91510</v>
      </c>
      <c r="C12574" s="0" t="s">
        <v>91511</v>
      </c>
      <c r="D12574" s="0" t="s">
        <v>91512</v>
      </c>
      <c r="E12574" s="0" t="s">
        <v>91513</v>
      </c>
      <c r="F12574" s="0" t="s">
        <v>91514</v>
      </c>
      <c r="G12574" s="2" t="s">
        <v>5633</v>
      </c>
      <c r="H12574" s="0" t="n">
        <v>1</v>
      </c>
      <c r="I12574" s="0" t="n">
        <v>10</v>
      </c>
      <c r="J12574" s="0" t="s">
        <v>91515</v>
      </c>
      <c r="K12574" s="0" t="s">
        <v>24</v>
      </c>
      <c r="L12574" s="0" t="s">
        <v>32</v>
      </c>
      <c r="M12574" s="0" t="s">
        <v>21</v>
      </c>
      <c r="N12574" s="0" t="s">
        <v>21</v>
      </c>
      <c r="O12574" s="2" t="s">
        <v>91516</v>
      </c>
      <c r="P12574" s="2" t="s">
        <v>219</v>
      </c>
    </row>
    <row r="12575" customFormat="false" ht="12.8" hidden="false" customHeight="false" outlineLevel="0" collapsed="false">
      <c r="A12575" s="0" t="s">
        <v>91517</v>
      </c>
      <c r="B12575" s="0" t="s">
        <v>91518</v>
      </c>
      <c r="C12575" s="0" t="s">
        <v>91519</v>
      </c>
      <c r="D12575" s="0" t="s">
        <v>91520</v>
      </c>
      <c r="E12575" s="0" t="s">
        <v>91521</v>
      </c>
      <c r="F12575" s="0" t="s">
        <v>91522</v>
      </c>
      <c r="G12575" s="2" t="s">
        <v>12688</v>
      </c>
      <c r="H12575" s="0" t="n">
        <v>1</v>
      </c>
      <c r="I12575" s="0" t="n">
        <v>10</v>
      </c>
      <c r="J12575" s="0" t="s">
        <v>91523</v>
      </c>
      <c r="K12575" s="0" t="s">
        <v>24</v>
      </c>
      <c r="L12575" s="0" t="s">
        <v>1741</v>
      </c>
      <c r="M12575" s="0" t="s">
        <v>21</v>
      </c>
      <c r="N12575" s="0" t="s">
        <v>21</v>
      </c>
      <c r="O12575" s="2" t="s">
        <v>424</v>
      </c>
      <c r="P12575" s="2" t="s">
        <v>2666</v>
      </c>
    </row>
    <row r="12576" customFormat="false" ht="12.8" hidden="false" customHeight="false" outlineLevel="0" collapsed="false">
      <c r="A12576" s="0" t="s">
        <v>91524</v>
      </c>
      <c r="B12576" s="0" t="s">
        <v>91525</v>
      </c>
      <c r="C12576" s="0" t="s">
        <v>91526</v>
      </c>
      <c r="D12576" s="0" t="s">
        <v>91527</v>
      </c>
      <c r="E12576" s="0" t="s">
        <v>91528</v>
      </c>
      <c r="F12576" s="0" t="s">
        <v>91529</v>
      </c>
      <c r="G12576" s="2" t="s">
        <v>6271</v>
      </c>
      <c r="H12576" s="0" t="s">
        <v>21</v>
      </c>
      <c r="I12576" s="0" t="s">
        <v>21</v>
      </c>
      <c r="J12576" s="0" t="s">
        <v>91530</v>
      </c>
      <c r="K12576" s="0" t="s">
        <v>24</v>
      </c>
      <c r="L12576" s="0" t="s">
        <v>668</v>
      </c>
      <c r="M12576" s="0" t="s">
        <v>21</v>
      </c>
      <c r="N12576" s="0" t="s">
        <v>21</v>
      </c>
      <c r="O12576" s="2" t="s">
        <v>9317</v>
      </c>
      <c r="P12576" s="2" t="s">
        <v>415</v>
      </c>
    </row>
    <row r="12577" customFormat="false" ht="12.8" hidden="false" customHeight="false" outlineLevel="0" collapsed="false">
      <c r="A12577" s="0" t="s">
        <v>91531</v>
      </c>
      <c r="B12577" s="0" t="s">
        <v>91532</v>
      </c>
      <c r="C12577" s="0" t="s">
        <v>91533</v>
      </c>
      <c r="D12577" s="0" t="s">
        <v>91534</v>
      </c>
      <c r="E12577" s="0" t="s">
        <v>91535</v>
      </c>
      <c r="F12577" s="0" t="s">
        <v>91536</v>
      </c>
      <c r="G12577" s="2" t="s">
        <v>2988</v>
      </c>
      <c r="H12577" s="0" t="n">
        <v>11</v>
      </c>
      <c r="I12577" s="0" t="n">
        <v>50</v>
      </c>
      <c r="J12577" s="0" t="s">
        <v>91537</v>
      </c>
      <c r="K12577" s="0" t="s">
        <v>24</v>
      </c>
      <c r="L12577" s="0" t="s">
        <v>7022</v>
      </c>
      <c r="M12577" s="0" t="s">
        <v>21</v>
      </c>
      <c r="N12577" s="0" t="s">
        <v>21</v>
      </c>
      <c r="O12577" s="2" t="s">
        <v>1927</v>
      </c>
      <c r="P12577" s="2" t="s">
        <v>512</v>
      </c>
    </row>
    <row r="12578" customFormat="false" ht="12.8" hidden="false" customHeight="false" outlineLevel="0" collapsed="false">
      <c r="A12578" s="0" t="s">
        <v>91538</v>
      </c>
      <c r="B12578" s="0" t="s">
        <v>91539</v>
      </c>
      <c r="C12578" s="0" t="s">
        <v>91540</v>
      </c>
      <c r="D12578" s="0" t="s">
        <v>91541</v>
      </c>
      <c r="E12578" s="0" t="s">
        <v>91542</v>
      </c>
      <c r="F12578" s="0" t="s">
        <v>91543</v>
      </c>
      <c r="G12578" s="2" t="s">
        <v>225</v>
      </c>
      <c r="H12578" s="0" t="n">
        <v>1</v>
      </c>
      <c r="I12578" s="0" t="n">
        <v>10</v>
      </c>
      <c r="J12578" s="0" t="s">
        <v>91544</v>
      </c>
      <c r="K12578" s="0" t="s">
        <v>24</v>
      </c>
      <c r="L12578" s="0" t="s">
        <v>18469</v>
      </c>
      <c r="M12578" s="0" t="s">
        <v>21</v>
      </c>
      <c r="N12578" s="0" t="s">
        <v>21</v>
      </c>
      <c r="O12578" s="2" t="s">
        <v>10035</v>
      </c>
      <c r="P12578" s="2" t="s">
        <v>55</v>
      </c>
    </row>
    <row r="12579" customFormat="false" ht="12.8" hidden="false" customHeight="false" outlineLevel="0" collapsed="false">
      <c r="A12579" s="0" t="s">
        <v>91545</v>
      </c>
      <c r="B12579" s="0" t="s">
        <v>91546</v>
      </c>
      <c r="C12579" s="0" t="s">
        <v>91547</v>
      </c>
      <c r="D12579" s="0" t="s">
        <v>91548</v>
      </c>
      <c r="E12579" s="0" t="s">
        <v>91549</v>
      </c>
      <c r="F12579" s="0" t="s">
        <v>91550</v>
      </c>
      <c r="G12579" s="2" t="s">
        <v>17391</v>
      </c>
      <c r="H12579" s="0" t="n">
        <v>11</v>
      </c>
      <c r="I12579" s="0" t="n">
        <v>50</v>
      </c>
      <c r="J12579" s="0" t="s">
        <v>91551</v>
      </c>
      <c r="K12579" s="0" t="s">
        <v>24</v>
      </c>
      <c r="L12579" s="0" t="s">
        <v>288</v>
      </c>
      <c r="M12579" s="0" t="s">
        <v>91552</v>
      </c>
      <c r="N12579" s="0" t="s">
        <v>91553</v>
      </c>
      <c r="O12579" s="2" t="s">
        <v>2559</v>
      </c>
      <c r="P12579" s="2" t="s">
        <v>219</v>
      </c>
    </row>
    <row r="12580" customFormat="false" ht="12.8" hidden="false" customHeight="false" outlineLevel="0" collapsed="false">
      <c r="A12580" s="0" t="s">
        <v>91554</v>
      </c>
      <c r="B12580" s="0" t="s">
        <v>91555</v>
      </c>
      <c r="C12580" s="0" t="s">
        <v>91556</v>
      </c>
      <c r="D12580" s="0" t="s">
        <v>91557</v>
      </c>
      <c r="E12580" s="0" t="s">
        <v>91558</v>
      </c>
      <c r="F12580" s="0" t="s">
        <v>91559</v>
      </c>
      <c r="G12580" s="2" t="s">
        <v>613</v>
      </c>
      <c r="H12580" s="0" t="s">
        <v>21</v>
      </c>
      <c r="I12580" s="0" t="s">
        <v>21</v>
      </c>
      <c r="J12580" s="0" t="s">
        <v>91560</v>
      </c>
      <c r="K12580" s="0" t="s">
        <v>4957</v>
      </c>
      <c r="L12580" s="0" t="s">
        <v>91561</v>
      </c>
      <c r="M12580" s="0" t="s">
        <v>21</v>
      </c>
      <c r="N12580" s="0" t="s">
        <v>21</v>
      </c>
      <c r="O12580" s="2" t="s">
        <v>15064</v>
      </c>
      <c r="P12580" s="2" t="s">
        <v>45</v>
      </c>
    </row>
    <row r="12581" customFormat="false" ht="12.8" hidden="false" customHeight="false" outlineLevel="0" collapsed="false">
      <c r="A12581" s="0" t="s">
        <v>91562</v>
      </c>
      <c r="B12581" s="0" t="s">
        <v>91563</v>
      </c>
      <c r="C12581" s="0" t="s">
        <v>91564</v>
      </c>
      <c r="D12581" s="0" t="s">
        <v>91565</v>
      </c>
      <c r="E12581" s="0" t="s">
        <v>91566</v>
      </c>
      <c r="F12581" s="0" t="s">
        <v>91567</v>
      </c>
      <c r="G12581" s="2" t="s">
        <v>8216</v>
      </c>
      <c r="H12581" s="0" t="n">
        <v>1</v>
      </c>
      <c r="I12581" s="0" t="n">
        <v>10</v>
      </c>
      <c r="J12581" s="0" t="s">
        <v>91568</v>
      </c>
      <c r="K12581" s="0" t="s">
        <v>24</v>
      </c>
      <c r="L12581" s="0" t="s">
        <v>32</v>
      </c>
      <c r="M12581" s="0" t="s">
        <v>21</v>
      </c>
      <c r="N12581" s="0" t="s">
        <v>21</v>
      </c>
      <c r="O12581" s="2" t="s">
        <v>1119</v>
      </c>
      <c r="P12581" s="2" t="s">
        <v>45</v>
      </c>
    </row>
    <row r="12582" customFormat="false" ht="12.8" hidden="false" customHeight="false" outlineLevel="0" collapsed="false">
      <c r="A12582" s="0" t="s">
        <v>91569</v>
      </c>
      <c r="B12582" s="0" t="s">
        <v>91570</v>
      </c>
      <c r="C12582" s="0" t="s">
        <v>91571</v>
      </c>
      <c r="D12582" s="0" t="s">
        <v>91572</v>
      </c>
      <c r="E12582" s="0" t="s">
        <v>91573</v>
      </c>
      <c r="F12582" s="0" t="s">
        <v>91574</v>
      </c>
      <c r="G12582" s="2" t="s">
        <v>4914</v>
      </c>
      <c r="H12582" s="0" t="s">
        <v>21</v>
      </c>
      <c r="I12582" s="0" t="s">
        <v>21</v>
      </c>
      <c r="J12582" s="0" t="s">
        <v>91575</v>
      </c>
      <c r="K12582" s="0" t="s">
        <v>21</v>
      </c>
      <c r="L12582" s="0" t="s">
        <v>91576</v>
      </c>
      <c r="M12582" s="0" t="s">
        <v>21</v>
      </c>
      <c r="N12582" s="0" t="s">
        <v>21</v>
      </c>
      <c r="O12582" s="2" t="s">
        <v>14845</v>
      </c>
      <c r="P12582" s="2" t="s">
        <v>828</v>
      </c>
    </row>
    <row r="12583" customFormat="false" ht="12.8" hidden="false" customHeight="false" outlineLevel="0" collapsed="false">
      <c r="A12583" s="0" t="s">
        <v>91577</v>
      </c>
      <c r="B12583" s="0" t="s">
        <v>91578</v>
      </c>
      <c r="C12583" s="0" t="s">
        <v>91579</v>
      </c>
      <c r="D12583" s="0" t="s">
        <v>91580</v>
      </c>
      <c r="E12583" s="0" t="s">
        <v>91581</v>
      </c>
      <c r="F12583" s="0" t="s">
        <v>91582</v>
      </c>
      <c r="G12583" s="2" t="s">
        <v>1108</v>
      </c>
      <c r="H12583" s="0" t="s">
        <v>21</v>
      </c>
      <c r="I12583" s="0" t="s">
        <v>21</v>
      </c>
      <c r="J12583" s="0" t="s">
        <v>91583</v>
      </c>
      <c r="K12583" s="0" t="s">
        <v>854</v>
      </c>
      <c r="L12583" s="0" t="s">
        <v>18350</v>
      </c>
      <c r="M12583" s="0" t="s">
        <v>21</v>
      </c>
      <c r="N12583" s="0" t="s">
        <v>21</v>
      </c>
      <c r="O12583" s="2" t="s">
        <v>5283</v>
      </c>
      <c r="P12583" s="2" t="s">
        <v>34</v>
      </c>
    </row>
    <row r="12584" customFormat="false" ht="12.8" hidden="false" customHeight="false" outlineLevel="0" collapsed="false">
      <c r="A12584" s="0" t="s">
        <v>91584</v>
      </c>
      <c r="B12584" s="0" t="s">
        <v>91585</v>
      </c>
      <c r="C12584" s="0" t="s">
        <v>91586</v>
      </c>
      <c r="D12584" s="0" t="s">
        <v>91587</v>
      </c>
      <c r="E12584" s="0" t="s">
        <v>91588</v>
      </c>
      <c r="F12584" s="0" t="s">
        <v>91589</v>
      </c>
      <c r="G12584" s="2" t="s">
        <v>130</v>
      </c>
      <c r="H12584" s="0" t="n">
        <v>11</v>
      </c>
      <c r="I12584" s="0" t="n">
        <v>50</v>
      </c>
      <c r="J12584" s="0" t="s">
        <v>91590</v>
      </c>
      <c r="K12584" s="0" t="s">
        <v>351</v>
      </c>
      <c r="L12584" s="0" t="s">
        <v>1584</v>
      </c>
      <c r="M12584" s="0" t="s">
        <v>21</v>
      </c>
      <c r="N12584" s="0" t="s">
        <v>21</v>
      </c>
      <c r="O12584" s="2" t="s">
        <v>333</v>
      </c>
      <c r="P12584" s="2" t="s">
        <v>8942</v>
      </c>
    </row>
    <row r="12585" customFormat="false" ht="12.8" hidden="false" customHeight="false" outlineLevel="0" collapsed="false">
      <c r="A12585" s="0" t="s">
        <v>91591</v>
      </c>
      <c r="B12585" s="0" t="s">
        <v>91592</v>
      </c>
      <c r="C12585" s="0" t="s">
        <v>91593</v>
      </c>
      <c r="D12585" s="0" t="s">
        <v>91594</v>
      </c>
      <c r="E12585" s="0" t="s">
        <v>91595</v>
      </c>
      <c r="F12585" s="0" t="s">
        <v>91596</v>
      </c>
      <c r="G12585" s="2" t="s">
        <v>430</v>
      </c>
      <c r="H12585" s="0" t="n">
        <v>11</v>
      </c>
      <c r="I12585" s="0" t="n">
        <v>50</v>
      </c>
      <c r="J12585" s="0" t="s">
        <v>91597</v>
      </c>
      <c r="K12585" s="0" t="s">
        <v>73</v>
      </c>
      <c r="L12585" s="0" t="s">
        <v>24370</v>
      </c>
      <c r="M12585" s="0" t="s">
        <v>91598</v>
      </c>
      <c r="N12585" s="0" t="s">
        <v>91599</v>
      </c>
      <c r="O12585" s="2" t="s">
        <v>81571</v>
      </c>
      <c r="P12585" s="2" t="s">
        <v>45</v>
      </c>
    </row>
    <row r="12586" customFormat="false" ht="12.8" hidden="false" customHeight="false" outlineLevel="0" collapsed="false">
      <c r="A12586" s="0" t="s">
        <v>91600</v>
      </c>
      <c r="B12586" s="0" t="s">
        <v>91601</v>
      </c>
      <c r="C12586" s="0" t="s">
        <v>91602</v>
      </c>
      <c r="D12586" s="0" t="s">
        <v>91603</v>
      </c>
      <c r="E12586" s="0" t="s">
        <v>91604</v>
      </c>
      <c r="F12586" s="0" t="s">
        <v>91605</v>
      </c>
      <c r="G12586" s="0" t="s">
        <v>21</v>
      </c>
      <c r="H12586" s="0" t="s">
        <v>21</v>
      </c>
      <c r="I12586" s="0" t="s">
        <v>21</v>
      </c>
      <c r="J12586" s="0" t="s">
        <v>21</v>
      </c>
      <c r="K12586" s="0" t="s">
        <v>21</v>
      </c>
      <c r="L12586" s="0" t="s">
        <v>21</v>
      </c>
      <c r="M12586" s="0" t="s">
        <v>21</v>
      </c>
      <c r="N12586" s="0" t="s">
        <v>21</v>
      </c>
      <c r="O12586" s="2" t="s">
        <v>3704</v>
      </c>
      <c r="P12586" s="2" t="s">
        <v>3642</v>
      </c>
    </row>
    <row r="12587" customFormat="false" ht="12.8" hidden="false" customHeight="false" outlineLevel="0" collapsed="false">
      <c r="A12587" s="0" t="s">
        <v>91606</v>
      </c>
      <c r="B12587" s="0" t="s">
        <v>91607</v>
      </c>
      <c r="C12587" s="0" t="s">
        <v>91608</v>
      </c>
      <c r="D12587" s="0" t="s">
        <v>91609</v>
      </c>
      <c r="E12587" s="0" t="s">
        <v>91610</v>
      </c>
      <c r="F12587" s="0" t="s">
        <v>91611</v>
      </c>
      <c r="G12587" s="0" t="s">
        <v>21</v>
      </c>
      <c r="H12587" s="0" t="n">
        <v>1</v>
      </c>
      <c r="I12587" s="0" t="n">
        <v>10</v>
      </c>
      <c r="J12587" s="0" t="s">
        <v>91612</v>
      </c>
      <c r="K12587" s="0" t="s">
        <v>24</v>
      </c>
      <c r="L12587" s="0" t="s">
        <v>3424</v>
      </c>
      <c r="M12587" s="0" t="s">
        <v>21</v>
      </c>
      <c r="N12587" s="0" t="s">
        <v>21</v>
      </c>
      <c r="O12587" s="2" t="s">
        <v>37135</v>
      </c>
      <c r="P12587" s="2" t="s">
        <v>45</v>
      </c>
    </row>
    <row r="12588" customFormat="false" ht="12.8" hidden="false" customHeight="false" outlineLevel="0" collapsed="false">
      <c r="A12588" s="0" t="s">
        <v>91613</v>
      </c>
      <c r="B12588" s="0" t="s">
        <v>91614</v>
      </c>
      <c r="C12588" s="0" t="s">
        <v>91615</v>
      </c>
      <c r="D12588" s="0" t="s">
        <v>91616</v>
      </c>
      <c r="E12588" s="0" t="s">
        <v>91617</v>
      </c>
      <c r="F12588" s="0" t="s">
        <v>91618</v>
      </c>
      <c r="G12588" s="2" t="s">
        <v>507</v>
      </c>
      <c r="H12588" s="0" t="n">
        <v>51</v>
      </c>
      <c r="I12588" s="0" t="n">
        <v>100</v>
      </c>
      <c r="J12588" s="0" t="s">
        <v>91619</v>
      </c>
      <c r="K12588" s="0" t="s">
        <v>24</v>
      </c>
      <c r="L12588" s="0" t="s">
        <v>32</v>
      </c>
      <c r="M12588" s="0" t="s">
        <v>91620</v>
      </c>
      <c r="N12588" s="0" t="s">
        <v>91621</v>
      </c>
      <c r="O12588" s="2" t="s">
        <v>16953</v>
      </c>
      <c r="P12588" s="2" t="s">
        <v>23982</v>
      </c>
    </row>
    <row r="12589" customFormat="false" ht="12.8" hidden="false" customHeight="false" outlineLevel="0" collapsed="false">
      <c r="A12589" s="0" t="s">
        <v>91622</v>
      </c>
      <c r="B12589" s="0" t="s">
        <v>91623</v>
      </c>
      <c r="C12589" s="0" t="s">
        <v>91624</v>
      </c>
      <c r="D12589" s="0" t="s">
        <v>91625</v>
      </c>
      <c r="E12589" s="0" t="s">
        <v>91626</v>
      </c>
      <c r="F12589" s="0" t="s">
        <v>91627</v>
      </c>
      <c r="G12589" s="2" t="s">
        <v>1204</v>
      </c>
      <c r="H12589" s="0" t="s">
        <v>21</v>
      </c>
      <c r="I12589" s="0" t="s">
        <v>21</v>
      </c>
      <c r="J12589" s="0" t="s">
        <v>91628</v>
      </c>
      <c r="K12589" s="0" t="s">
        <v>24</v>
      </c>
      <c r="L12589" s="0" t="s">
        <v>3321</v>
      </c>
      <c r="M12589" s="0" t="s">
        <v>21</v>
      </c>
      <c r="N12589" s="0" t="s">
        <v>21</v>
      </c>
      <c r="O12589" s="2" t="s">
        <v>1567</v>
      </c>
      <c r="P12589" s="2" t="s">
        <v>45</v>
      </c>
    </row>
    <row r="12590" customFormat="false" ht="12.8" hidden="false" customHeight="false" outlineLevel="0" collapsed="false">
      <c r="A12590" s="0" t="s">
        <v>91629</v>
      </c>
      <c r="B12590" s="0" t="s">
        <v>91630</v>
      </c>
      <c r="C12590" s="0" t="s">
        <v>91631</v>
      </c>
      <c r="D12590" s="0" t="s">
        <v>91632</v>
      </c>
      <c r="E12590" s="0" t="s">
        <v>91633</v>
      </c>
      <c r="F12590" s="0" t="s">
        <v>91634</v>
      </c>
      <c r="G12590" s="2" t="s">
        <v>4188</v>
      </c>
      <c r="H12590" s="0" t="n">
        <v>1</v>
      </c>
      <c r="I12590" s="0" t="n">
        <v>10</v>
      </c>
      <c r="J12590" s="0" t="s">
        <v>91635</v>
      </c>
      <c r="K12590" s="0" t="s">
        <v>188</v>
      </c>
      <c r="L12590" s="0" t="s">
        <v>189</v>
      </c>
      <c r="M12590" s="0" t="s">
        <v>21</v>
      </c>
      <c r="N12590" s="0" t="s">
        <v>21</v>
      </c>
      <c r="O12590" s="2" t="s">
        <v>91636</v>
      </c>
      <c r="P12590" s="2" t="s">
        <v>1017</v>
      </c>
    </row>
    <row r="12591" customFormat="false" ht="12.8" hidden="false" customHeight="false" outlineLevel="0" collapsed="false">
      <c r="A12591" s="0" t="s">
        <v>91637</v>
      </c>
      <c r="B12591" s="0" t="s">
        <v>91638</v>
      </c>
      <c r="C12591" s="0" t="s">
        <v>91639</v>
      </c>
      <c r="D12591" s="0" t="s">
        <v>91640</v>
      </c>
      <c r="E12591" s="0" t="s">
        <v>21</v>
      </c>
      <c r="F12591" s="0" t="s">
        <v>91641</v>
      </c>
      <c r="G12591" s="2" t="s">
        <v>18277</v>
      </c>
      <c r="H12591" s="0" t="n">
        <v>11</v>
      </c>
      <c r="I12591" s="0" t="n">
        <v>50</v>
      </c>
      <c r="J12591" s="0" t="s">
        <v>91642</v>
      </c>
      <c r="K12591" s="0" t="s">
        <v>73</v>
      </c>
      <c r="L12591" s="0" t="s">
        <v>105</v>
      </c>
      <c r="M12591" s="0" t="s">
        <v>21</v>
      </c>
      <c r="N12591" s="0" t="s">
        <v>21</v>
      </c>
      <c r="O12591" s="2" t="s">
        <v>14341</v>
      </c>
      <c r="P12591" s="2" t="s">
        <v>45</v>
      </c>
    </row>
    <row r="12592" customFormat="false" ht="12.8" hidden="false" customHeight="false" outlineLevel="0" collapsed="false">
      <c r="A12592" s="0" t="s">
        <v>91643</v>
      </c>
      <c r="B12592" s="0" t="s">
        <v>91644</v>
      </c>
      <c r="C12592" s="0" t="s">
        <v>91645</v>
      </c>
      <c r="D12592" s="0" t="s">
        <v>91646</v>
      </c>
      <c r="E12592" s="0" t="s">
        <v>91646</v>
      </c>
      <c r="F12592" s="0" t="s">
        <v>21</v>
      </c>
      <c r="G12592" s="2" t="s">
        <v>276</v>
      </c>
      <c r="H12592" s="0" t="s">
        <v>21</v>
      </c>
      <c r="I12592" s="0" t="s">
        <v>21</v>
      </c>
      <c r="J12592" s="0" t="s">
        <v>91647</v>
      </c>
      <c r="K12592" s="0" t="s">
        <v>21</v>
      </c>
      <c r="L12592" s="0" t="s">
        <v>21</v>
      </c>
      <c r="M12592" s="0" t="s">
        <v>21</v>
      </c>
      <c r="N12592" s="0" t="s">
        <v>21</v>
      </c>
      <c r="O12592" s="2" t="s">
        <v>237</v>
      </c>
      <c r="P12592" s="2" t="s">
        <v>76</v>
      </c>
    </row>
    <row r="12593" customFormat="false" ht="12.8" hidden="false" customHeight="false" outlineLevel="0" collapsed="false">
      <c r="A12593" s="0" t="s">
        <v>91648</v>
      </c>
      <c r="B12593" s="0" t="s">
        <v>91649</v>
      </c>
      <c r="C12593" s="0" t="s">
        <v>91650</v>
      </c>
      <c r="D12593" s="0" t="s">
        <v>91651</v>
      </c>
      <c r="E12593" s="0" t="s">
        <v>91652</v>
      </c>
      <c r="F12593" s="0" t="s">
        <v>21</v>
      </c>
      <c r="G12593" s="2" t="s">
        <v>22395</v>
      </c>
      <c r="H12593" s="0" t="s">
        <v>21</v>
      </c>
      <c r="I12593" s="0" t="s">
        <v>21</v>
      </c>
      <c r="J12593" s="0" t="s">
        <v>91653</v>
      </c>
      <c r="K12593" s="0" t="s">
        <v>381</v>
      </c>
      <c r="L12593" s="0" t="s">
        <v>4251</v>
      </c>
      <c r="M12593" s="0" t="s">
        <v>91654</v>
      </c>
      <c r="N12593" s="0" t="s">
        <v>91655</v>
      </c>
      <c r="O12593" s="2" t="s">
        <v>1443</v>
      </c>
      <c r="P12593" s="2" t="s">
        <v>857</v>
      </c>
    </row>
    <row r="12594" customFormat="false" ht="12.8" hidden="false" customHeight="false" outlineLevel="0" collapsed="false">
      <c r="A12594" s="0" t="s">
        <v>91656</v>
      </c>
      <c r="B12594" s="0" t="s">
        <v>91657</v>
      </c>
      <c r="C12594" s="0" t="s">
        <v>91658</v>
      </c>
      <c r="D12594" s="0" t="s">
        <v>91659</v>
      </c>
      <c r="E12594" s="0" t="s">
        <v>91660</v>
      </c>
      <c r="F12594" s="0" t="s">
        <v>91661</v>
      </c>
      <c r="G12594" s="0" t="s">
        <v>21</v>
      </c>
      <c r="H12594" s="0" t="s">
        <v>21</v>
      </c>
      <c r="I12594" s="0" t="s">
        <v>21</v>
      </c>
      <c r="J12594" s="0" t="s">
        <v>91662</v>
      </c>
      <c r="K12594" s="0" t="s">
        <v>24</v>
      </c>
      <c r="L12594" s="0" t="s">
        <v>3530</v>
      </c>
      <c r="M12594" s="0" t="s">
        <v>21</v>
      </c>
      <c r="N12594" s="0" t="s">
        <v>21</v>
      </c>
      <c r="O12594" s="2" t="s">
        <v>91663</v>
      </c>
      <c r="P12594" s="2" t="s">
        <v>45</v>
      </c>
    </row>
    <row r="12595" customFormat="false" ht="12.8" hidden="false" customHeight="false" outlineLevel="0" collapsed="false">
      <c r="A12595" s="0" t="s">
        <v>91664</v>
      </c>
      <c r="B12595" s="0" t="s">
        <v>91665</v>
      </c>
      <c r="C12595" s="0" t="s">
        <v>91666</v>
      </c>
      <c r="D12595" s="0" t="s">
        <v>91667</v>
      </c>
      <c r="E12595" s="0" t="s">
        <v>91668</v>
      </c>
      <c r="F12595" s="0" t="s">
        <v>91669</v>
      </c>
      <c r="G12595" s="2" t="s">
        <v>35899</v>
      </c>
      <c r="H12595" s="0" t="n">
        <v>51</v>
      </c>
      <c r="I12595" s="0" t="n">
        <v>100</v>
      </c>
      <c r="J12595" s="0" t="s">
        <v>91670</v>
      </c>
      <c r="K12595" s="0" t="s">
        <v>21</v>
      </c>
      <c r="L12595" s="0" t="s">
        <v>21</v>
      </c>
      <c r="M12595" s="0" t="s">
        <v>21</v>
      </c>
      <c r="N12595" s="0" t="s">
        <v>21</v>
      </c>
      <c r="O12595" s="2" t="s">
        <v>3748</v>
      </c>
      <c r="P12595" s="2" t="s">
        <v>403</v>
      </c>
    </row>
    <row r="12596" customFormat="false" ht="12.8" hidden="false" customHeight="false" outlineLevel="0" collapsed="false">
      <c r="A12596" s="0" t="s">
        <v>91671</v>
      </c>
      <c r="B12596" s="0" t="s">
        <v>91672</v>
      </c>
      <c r="C12596" s="0" t="s">
        <v>91673</v>
      </c>
      <c r="D12596" s="0" t="s">
        <v>91674</v>
      </c>
      <c r="E12596" s="0" t="s">
        <v>91675</v>
      </c>
      <c r="F12596" s="0" t="s">
        <v>91676</v>
      </c>
      <c r="G12596" s="2" t="s">
        <v>298</v>
      </c>
      <c r="H12596" s="0" t="s">
        <v>21</v>
      </c>
      <c r="I12596" s="0" t="s">
        <v>21</v>
      </c>
      <c r="J12596" s="0" t="s">
        <v>91677</v>
      </c>
      <c r="K12596" s="0" t="s">
        <v>24</v>
      </c>
      <c r="L12596" s="0" t="s">
        <v>6897</v>
      </c>
      <c r="M12596" s="0" t="s">
        <v>21</v>
      </c>
      <c r="N12596" s="0" t="s">
        <v>21</v>
      </c>
      <c r="O12596" s="2" t="s">
        <v>10769</v>
      </c>
      <c r="P12596" s="2" t="s">
        <v>76</v>
      </c>
    </row>
    <row r="12597" customFormat="false" ht="12.8" hidden="false" customHeight="false" outlineLevel="0" collapsed="false">
      <c r="A12597" s="0" t="s">
        <v>91678</v>
      </c>
      <c r="B12597" s="0" t="s">
        <v>91679</v>
      </c>
      <c r="C12597" s="0" t="s">
        <v>91680</v>
      </c>
      <c r="D12597" s="0" t="s">
        <v>91681</v>
      </c>
      <c r="E12597" s="0" t="s">
        <v>91682</v>
      </c>
      <c r="F12597" s="0" t="s">
        <v>91683</v>
      </c>
      <c r="G12597" s="0" t="s">
        <v>21</v>
      </c>
      <c r="H12597" s="0" t="s">
        <v>21</v>
      </c>
      <c r="I12597" s="0" t="s">
        <v>21</v>
      </c>
      <c r="J12597" s="0" t="s">
        <v>91684</v>
      </c>
      <c r="K12597" s="0" t="s">
        <v>24</v>
      </c>
      <c r="L12597" s="0" t="s">
        <v>74</v>
      </c>
      <c r="M12597" s="0" t="s">
        <v>21</v>
      </c>
      <c r="N12597" s="0" t="s">
        <v>21</v>
      </c>
      <c r="O12597" s="2" t="s">
        <v>4261</v>
      </c>
      <c r="P12597" s="2" t="s">
        <v>45</v>
      </c>
    </row>
    <row r="12598" customFormat="false" ht="12.8" hidden="false" customHeight="false" outlineLevel="0" collapsed="false">
      <c r="A12598" s="0" t="s">
        <v>91685</v>
      </c>
      <c r="B12598" s="0" t="s">
        <v>91686</v>
      </c>
      <c r="C12598" s="0" t="s">
        <v>91687</v>
      </c>
      <c r="D12598" s="0" t="s">
        <v>91688</v>
      </c>
      <c r="E12598" s="0" t="s">
        <v>91689</v>
      </c>
      <c r="F12598" s="0" t="s">
        <v>91690</v>
      </c>
      <c r="G12598" s="2" t="s">
        <v>1512</v>
      </c>
      <c r="H12598" s="0" t="s">
        <v>21</v>
      </c>
      <c r="I12598" s="0" t="s">
        <v>21</v>
      </c>
      <c r="J12598" s="0" t="s">
        <v>91691</v>
      </c>
      <c r="K12598" s="0" t="s">
        <v>560</v>
      </c>
      <c r="L12598" s="0" t="s">
        <v>37297</v>
      </c>
      <c r="M12598" s="0" t="s">
        <v>21</v>
      </c>
      <c r="N12598" s="0" t="s">
        <v>21</v>
      </c>
      <c r="O12598" s="2" t="s">
        <v>7412</v>
      </c>
      <c r="P12598" s="2" t="s">
        <v>55</v>
      </c>
    </row>
    <row r="12599" customFormat="false" ht="12.8" hidden="false" customHeight="false" outlineLevel="0" collapsed="false">
      <c r="A12599" s="0" t="s">
        <v>91692</v>
      </c>
      <c r="B12599" s="0" t="s">
        <v>91693</v>
      </c>
      <c r="C12599" s="0" t="s">
        <v>91694</v>
      </c>
      <c r="D12599" s="0" t="s">
        <v>91695</v>
      </c>
      <c r="E12599" s="0" t="s">
        <v>91696</v>
      </c>
      <c r="F12599" s="0" t="s">
        <v>91697</v>
      </c>
      <c r="G12599" s="2" t="s">
        <v>507</v>
      </c>
      <c r="H12599" s="0" t="s">
        <v>21</v>
      </c>
      <c r="I12599" s="0" t="s">
        <v>21</v>
      </c>
      <c r="J12599" s="0" t="s">
        <v>91698</v>
      </c>
      <c r="K12599" s="0" t="s">
        <v>256</v>
      </c>
      <c r="L12599" s="0" t="s">
        <v>91699</v>
      </c>
      <c r="M12599" s="0" t="s">
        <v>21</v>
      </c>
      <c r="N12599" s="0" t="s">
        <v>21</v>
      </c>
      <c r="O12599" s="2" t="s">
        <v>12829</v>
      </c>
      <c r="P12599" s="2" t="s">
        <v>76</v>
      </c>
    </row>
    <row r="12600" customFormat="false" ht="12.8" hidden="false" customHeight="false" outlineLevel="0" collapsed="false">
      <c r="A12600" s="0" t="s">
        <v>91700</v>
      </c>
      <c r="B12600" s="0" t="s">
        <v>91701</v>
      </c>
      <c r="C12600" s="0" t="s">
        <v>91702</v>
      </c>
      <c r="D12600" s="0" t="s">
        <v>91703</v>
      </c>
      <c r="E12600" s="0" t="s">
        <v>91704</v>
      </c>
      <c r="F12600" s="0" t="s">
        <v>21</v>
      </c>
      <c r="G12600" s="2" t="s">
        <v>4129</v>
      </c>
      <c r="H12600" s="0" t="s">
        <v>21</v>
      </c>
      <c r="I12600" s="0" t="s">
        <v>21</v>
      </c>
      <c r="J12600" s="0" t="s">
        <v>91705</v>
      </c>
      <c r="K12600" s="0" t="s">
        <v>21</v>
      </c>
      <c r="L12600" s="0" t="s">
        <v>21</v>
      </c>
      <c r="M12600" s="0" t="s">
        <v>21</v>
      </c>
      <c r="N12600" s="0" t="s">
        <v>21</v>
      </c>
      <c r="O12600" s="2" t="s">
        <v>17018</v>
      </c>
      <c r="P12600" s="2" t="s">
        <v>34</v>
      </c>
    </row>
    <row r="12601" customFormat="false" ht="12.8" hidden="false" customHeight="false" outlineLevel="0" collapsed="false">
      <c r="A12601" s="0" t="s">
        <v>91706</v>
      </c>
      <c r="B12601" s="0" t="s">
        <v>91707</v>
      </c>
      <c r="C12601" s="0" t="s">
        <v>91708</v>
      </c>
      <c r="D12601" s="0" t="s">
        <v>91709</v>
      </c>
      <c r="E12601" s="0" t="s">
        <v>91710</v>
      </c>
      <c r="F12601" s="0" t="s">
        <v>91711</v>
      </c>
      <c r="G12601" s="0" t="s">
        <v>21</v>
      </c>
      <c r="H12601" s="0" t="s">
        <v>21</v>
      </c>
      <c r="I12601" s="0" t="s">
        <v>21</v>
      </c>
      <c r="J12601" s="0" t="s">
        <v>91712</v>
      </c>
      <c r="K12601" s="0" t="s">
        <v>550</v>
      </c>
      <c r="L12601" s="0" t="s">
        <v>1127</v>
      </c>
      <c r="M12601" s="0" t="s">
        <v>21</v>
      </c>
      <c r="N12601" s="0" t="s">
        <v>21</v>
      </c>
      <c r="O12601" s="2" t="s">
        <v>21770</v>
      </c>
      <c r="P12601" s="2" t="s">
        <v>55</v>
      </c>
    </row>
    <row r="12602" customFormat="false" ht="12.8" hidden="false" customHeight="false" outlineLevel="0" collapsed="false">
      <c r="A12602" s="0" t="s">
        <v>91713</v>
      </c>
      <c r="B12602" s="0" t="s">
        <v>91714</v>
      </c>
      <c r="C12602" s="0" t="s">
        <v>91715</v>
      </c>
      <c r="D12602" s="0" t="s">
        <v>91716</v>
      </c>
      <c r="E12602" s="0" t="s">
        <v>91717</v>
      </c>
      <c r="F12602" s="0" t="s">
        <v>91718</v>
      </c>
      <c r="G12602" s="2" t="s">
        <v>130</v>
      </c>
      <c r="H12602" s="0" t="n">
        <v>1</v>
      </c>
      <c r="I12602" s="0" t="n">
        <v>10</v>
      </c>
      <c r="J12602" s="0" t="s">
        <v>21</v>
      </c>
      <c r="K12602" s="0" t="s">
        <v>24</v>
      </c>
      <c r="L12602" s="0" t="s">
        <v>32</v>
      </c>
      <c r="M12602" s="0" t="s">
        <v>21</v>
      </c>
      <c r="N12602" s="0" t="s">
        <v>21</v>
      </c>
      <c r="O12602" s="2" t="s">
        <v>810</v>
      </c>
      <c r="P12602" s="2" t="s">
        <v>45</v>
      </c>
    </row>
    <row r="12603" customFormat="false" ht="12.8" hidden="false" customHeight="false" outlineLevel="0" collapsed="false">
      <c r="A12603" s="0" t="s">
        <v>91719</v>
      </c>
      <c r="B12603" s="0" t="s">
        <v>91720</v>
      </c>
      <c r="C12603" s="0" t="s">
        <v>91721</v>
      </c>
      <c r="D12603" s="0" t="s">
        <v>91722</v>
      </c>
      <c r="E12603" s="0" t="s">
        <v>91723</v>
      </c>
      <c r="F12603" s="0" t="s">
        <v>91724</v>
      </c>
      <c r="G12603" s="2" t="s">
        <v>71</v>
      </c>
      <c r="H12603" s="0" t="s">
        <v>21</v>
      </c>
      <c r="I12603" s="0" t="s">
        <v>21</v>
      </c>
      <c r="J12603" s="0" t="s">
        <v>91725</v>
      </c>
      <c r="K12603" s="0" t="s">
        <v>24</v>
      </c>
      <c r="L12603" s="0" t="s">
        <v>1926</v>
      </c>
      <c r="M12603" s="0" t="s">
        <v>21</v>
      </c>
      <c r="N12603" s="0" t="s">
        <v>21</v>
      </c>
      <c r="O12603" s="2" t="s">
        <v>2593</v>
      </c>
      <c r="P12603" s="2" t="s">
        <v>45</v>
      </c>
    </row>
    <row r="12604" customFormat="false" ht="12.8" hidden="false" customHeight="false" outlineLevel="0" collapsed="false">
      <c r="A12604" s="0" t="s">
        <v>91726</v>
      </c>
      <c r="B12604" s="0" t="s">
        <v>91727</v>
      </c>
      <c r="C12604" s="0" t="s">
        <v>91728</v>
      </c>
      <c r="D12604" s="0" t="s">
        <v>91729</v>
      </c>
      <c r="E12604" s="0" t="s">
        <v>21</v>
      </c>
      <c r="F12604" s="0" t="s">
        <v>91730</v>
      </c>
      <c r="G12604" s="2" t="s">
        <v>276</v>
      </c>
      <c r="H12604" s="0" t="s">
        <v>21</v>
      </c>
      <c r="I12604" s="0" t="s">
        <v>21</v>
      </c>
      <c r="J12604" s="0" t="s">
        <v>91731</v>
      </c>
      <c r="K12604" s="0" t="s">
        <v>24</v>
      </c>
      <c r="L12604" s="0" t="s">
        <v>8618</v>
      </c>
      <c r="M12604" s="0" t="s">
        <v>21</v>
      </c>
      <c r="N12604" s="0" t="s">
        <v>21</v>
      </c>
      <c r="O12604" s="2" t="s">
        <v>28555</v>
      </c>
      <c r="P12604" s="2" t="s">
        <v>45</v>
      </c>
    </row>
    <row r="12605" customFormat="false" ht="12.8" hidden="false" customHeight="false" outlineLevel="0" collapsed="false">
      <c r="A12605" s="0" t="s">
        <v>91732</v>
      </c>
      <c r="B12605" s="0" t="s">
        <v>91733</v>
      </c>
      <c r="C12605" s="0" t="s">
        <v>91734</v>
      </c>
      <c r="D12605" s="0" t="s">
        <v>91735</v>
      </c>
      <c r="E12605" s="0" t="s">
        <v>91736</v>
      </c>
      <c r="F12605" s="0" t="s">
        <v>91737</v>
      </c>
      <c r="G12605" s="2" t="s">
        <v>254</v>
      </c>
      <c r="H12605" s="0" t="n">
        <v>101</v>
      </c>
      <c r="I12605" s="0" t="n">
        <v>250</v>
      </c>
      <c r="J12605" s="0" t="s">
        <v>91738</v>
      </c>
      <c r="K12605" s="0" t="s">
        <v>883</v>
      </c>
      <c r="L12605" s="0" t="s">
        <v>884</v>
      </c>
      <c r="M12605" s="0" t="s">
        <v>91739</v>
      </c>
      <c r="N12605" s="0" t="s">
        <v>91740</v>
      </c>
      <c r="O12605" s="2" t="s">
        <v>5833</v>
      </c>
      <c r="P12605" s="2" t="s">
        <v>34</v>
      </c>
    </row>
    <row r="12606" customFormat="false" ht="12.8" hidden="false" customHeight="false" outlineLevel="0" collapsed="false">
      <c r="A12606" s="0" t="s">
        <v>91741</v>
      </c>
      <c r="B12606" s="0" t="s">
        <v>91742</v>
      </c>
      <c r="C12606" s="0" t="s">
        <v>91743</v>
      </c>
      <c r="D12606" s="0" t="s">
        <v>91744</v>
      </c>
      <c r="E12606" s="0" t="s">
        <v>91745</v>
      </c>
      <c r="F12606" s="0" t="s">
        <v>91746</v>
      </c>
      <c r="G12606" s="0" t="s">
        <v>21</v>
      </c>
      <c r="H12606" s="0" t="s">
        <v>21</v>
      </c>
      <c r="I12606" s="0" t="s">
        <v>21</v>
      </c>
      <c r="J12606" s="0" t="s">
        <v>91747</v>
      </c>
      <c r="K12606" s="0" t="s">
        <v>21</v>
      </c>
      <c r="L12606" s="0" t="s">
        <v>21</v>
      </c>
      <c r="M12606" s="0" t="s">
        <v>21</v>
      </c>
      <c r="N12606" s="0" t="s">
        <v>21</v>
      </c>
      <c r="O12606" s="2" t="s">
        <v>5646</v>
      </c>
      <c r="P12606" s="2" t="s">
        <v>886</v>
      </c>
    </row>
    <row r="12607" customFormat="false" ht="12.8" hidden="false" customHeight="false" outlineLevel="0" collapsed="false">
      <c r="A12607" s="0" t="s">
        <v>91748</v>
      </c>
      <c r="B12607" s="0" t="s">
        <v>91749</v>
      </c>
      <c r="C12607" s="0" t="s">
        <v>91750</v>
      </c>
      <c r="D12607" s="0" t="s">
        <v>91751</v>
      </c>
      <c r="E12607" s="0" t="s">
        <v>91752</v>
      </c>
      <c r="F12607" s="0" t="s">
        <v>21</v>
      </c>
      <c r="G12607" s="2" t="s">
        <v>298</v>
      </c>
      <c r="H12607" s="0" t="s">
        <v>21</v>
      </c>
      <c r="I12607" s="0" t="s">
        <v>21</v>
      </c>
      <c r="J12607" s="0" t="s">
        <v>21</v>
      </c>
      <c r="K12607" s="0" t="s">
        <v>24</v>
      </c>
      <c r="L12607" s="0" t="s">
        <v>246</v>
      </c>
      <c r="M12607" s="0" t="s">
        <v>21</v>
      </c>
      <c r="N12607" s="0" t="s">
        <v>21</v>
      </c>
      <c r="O12607" s="2" t="s">
        <v>3110</v>
      </c>
      <c r="P12607" s="2" t="s">
        <v>512</v>
      </c>
    </row>
    <row r="12608" customFormat="false" ht="12.8" hidden="false" customHeight="false" outlineLevel="0" collapsed="false">
      <c r="A12608" s="0" t="s">
        <v>91753</v>
      </c>
      <c r="B12608" s="0" t="s">
        <v>91754</v>
      </c>
      <c r="C12608" s="0" t="s">
        <v>91755</v>
      </c>
      <c r="D12608" s="0" t="s">
        <v>91756</v>
      </c>
      <c r="E12608" s="0" t="s">
        <v>91757</v>
      </c>
      <c r="F12608" s="0" t="s">
        <v>91758</v>
      </c>
      <c r="G12608" s="2" t="s">
        <v>477</v>
      </c>
      <c r="H12608" s="0" t="s">
        <v>21</v>
      </c>
      <c r="I12608" s="0" t="s">
        <v>21</v>
      </c>
      <c r="J12608" s="0" t="s">
        <v>91759</v>
      </c>
      <c r="K12608" s="0" t="s">
        <v>24</v>
      </c>
      <c r="L12608" s="0" t="s">
        <v>246</v>
      </c>
      <c r="M12608" s="0" t="s">
        <v>21</v>
      </c>
      <c r="N12608" s="0" t="s">
        <v>21</v>
      </c>
      <c r="O12608" s="2" t="s">
        <v>26330</v>
      </c>
      <c r="P12608" s="2" t="s">
        <v>303</v>
      </c>
    </row>
    <row r="12609" customFormat="false" ht="12.8" hidden="false" customHeight="false" outlineLevel="0" collapsed="false">
      <c r="A12609" s="0" t="s">
        <v>91760</v>
      </c>
      <c r="B12609" s="0" t="s">
        <v>91761</v>
      </c>
      <c r="C12609" s="0" t="s">
        <v>91762</v>
      </c>
      <c r="D12609" s="0" t="s">
        <v>91763</v>
      </c>
      <c r="E12609" s="0" t="s">
        <v>91764</v>
      </c>
      <c r="F12609" s="0" t="s">
        <v>91765</v>
      </c>
      <c r="G12609" s="0" t="s">
        <v>21</v>
      </c>
      <c r="H12609" s="0" t="s">
        <v>21</v>
      </c>
      <c r="I12609" s="0" t="s">
        <v>21</v>
      </c>
      <c r="J12609" s="0" t="s">
        <v>21</v>
      </c>
      <c r="K12609" s="0" t="s">
        <v>381</v>
      </c>
      <c r="L12609" s="0" t="s">
        <v>91766</v>
      </c>
      <c r="M12609" s="0" t="s">
        <v>21</v>
      </c>
      <c r="N12609" s="0" t="s">
        <v>21</v>
      </c>
      <c r="O12609" s="2" t="s">
        <v>5862</v>
      </c>
      <c r="P12609" s="2" t="s">
        <v>76</v>
      </c>
    </row>
    <row r="12610" customFormat="false" ht="12.8" hidden="false" customHeight="false" outlineLevel="0" collapsed="false">
      <c r="A12610" s="0" t="s">
        <v>91767</v>
      </c>
      <c r="B12610" s="0" t="s">
        <v>91768</v>
      </c>
      <c r="C12610" s="0" t="s">
        <v>91769</v>
      </c>
      <c r="D12610" s="0" t="s">
        <v>91770</v>
      </c>
      <c r="E12610" s="0" t="s">
        <v>91771</v>
      </c>
      <c r="F12610" s="0" t="s">
        <v>91772</v>
      </c>
      <c r="G12610" s="0" t="s">
        <v>21</v>
      </c>
      <c r="H12610" s="0" t="s">
        <v>21</v>
      </c>
      <c r="I12610" s="0" t="s">
        <v>21</v>
      </c>
      <c r="J12610" s="0" t="s">
        <v>91773</v>
      </c>
      <c r="K12610" s="0" t="s">
        <v>24</v>
      </c>
      <c r="L12610" s="0" t="s">
        <v>278</v>
      </c>
      <c r="M12610" s="0" t="s">
        <v>91774</v>
      </c>
      <c r="N12610" s="0" t="s">
        <v>91775</v>
      </c>
      <c r="O12610" s="2" t="s">
        <v>10952</v>
      </c>
      <c r="P12610" s="2" t="s">
        <v>34</v>
      </c>
    </row>
    <row r="12611" customFormat="false" ht="12.8" hidden="false" customHeight="false" outlineLevel="0" collapsed="false">
      <c r="A12611" s="0" t="s">
        <v>91776</v>
      </c>
      <c r="B12611" s="0" t="s">
        <v>91777</v>
      </c>
      <c r="C12611" s="0" t="s">
        <v>91778</v>
      </c>
      <c r="D12611" s="0" t="s">
        <v>91779</v>
      </c>
      <c r="E12611" s="0" t="s">
        <v>91780</v>
      </c>
      <c r="F12611" s="0" t="s">
        <v>91781</v>
      </c>
      <c r="G12611" s="2" t="s">
        <v>507</v>
      </c>
      <c r="H12611" s="0" t="s">
        <v>21</v>
      </c>
      <c r="I12611" s="0" t="s">
        <v>21</v>
      </c>
      <c r="J12611" s="0" t="s">
        <v>91782</v>
      </c>
      <c r="K12611" s="0" t="s">
        <v>21</v>
      </c>
      <c r="L12611" s="0" t="s">
        <v>91783</v>
      </c>
      <c r="M12611" s="0" t="s">
        <v>21</v>
      </c>
      <c r="N12611" s="0" t="s">
        <v>21</v>
      </c>
      <c r="O12611" s="2" t="s">
        <v>1496</v>
      </c>
      <c r="P12611" s="2" t="s">
        <v>34</v>
      </c>
    </row>
    <row r="12612" customFormat="false" ht="12.8" hidden="false" customHeight="false" outlineLevel="0" collapsed="false">
      <c r="A12612" s="0" t="s">
        <v>91784</v>
      </c>
      <c r="B12612" s="0" t="s">
        <v>91785</v>
      </c>
      <c r="C12612" s="0" t="s">
        <v>91786</v>
      </c>
      <c r="D12612" s="0" t="s">
        <v>91787</v>
      </c>
      <c r="E12612" s="0" t="s">
        <v>91788</v>
      </c>
      <c r="F12612" s="0" t="s">
        <v>91789</v>
      </c>
      <c r="G12612" s="0" t="s">
        <v>21</v>
      </c>
      <c r="H12612" s="0" t="s">
        <v>21</v>
      </c>
      <c r="I12612" s="0" t="s">
        <v>21</v>
      </c>
      <c r="J12612" s="0" t="s">
        <v>91790</v>
      </c>
      <c r="K12612" s="0" t="s">
        <v>24</v>
      </c>
      <c r="L12612" s="0" t="s">
        <v>726</v>
      </c>
      <c r="M12612" s="0" t="s">
        <v>21</v>
      </c>
      <c r="N12612" s="0" t="s">
        <v>21</v>
      </c>
      <c r="O12612" s="2" t="s">
        <v>7070</v>
      </c>
      <c r="P12612" s="2" t="s">
        <v>415</v>
      </c>
    </row>
    <row r="12613" customFormat="false" ht="12.8" hidden="false" customHeight="false" outlineLevel="0" collapsed="false">
      <c r="A12613" s="0" t="s">
        <v>91791</v>
      </c>
      <c r="B12613" s="0" t="s">
        <v>91792</v>
      </c>
      <c r="C12613" s="0" t="s">
        <v>91793</v>
      </c>
      <c r="D12613" s="0" t="s">
        <v>91794</v>
      </c>
      <c r="E12613" s="0" t="s">
        <v>91795</v>
      </c>
      <c r="F12613" s="0" t="s">
        <v>91796</v>
      </c>
      <c r="G12613" s="0" t="s">
        <v>21</v>
      </c>
      <c r="H12613" s="0" t="s">
        <v>21</v>
      </c>
      <c r="I12613" s="0" t="s">
        <v>21</v>
      </c>
      <c r="J12613" s="0" t="s">
        <v>91797</v>
      </c>
      <c r="K12613" s="0" t="s">
        <v>24</v>
      </c>
      <c r="L12613" s="0" t="s">
        <v>91798</v>
      </c>
      <c r="M12613" s="0" t="s">
        <v>21</v>
      </c>
      <c r="N12613" s="0" t="s">
        <v>21</v>
      </c>
      <c r="O12613" s="2" t="s">
        <v>7087</v>
      </c>
      <c r="P12613" s="2" t="s">
        <v>403</v>
      </c>
    </row>
    <row r="12614" customFormat="false" ht="12.8" hidden="false" customHeight="false" outlineLevel="0" collapsed="false">
      <c r="A12614" s="0" t="s">
        <v>91799</v>
      </c>
      <c r="B12614" s="0" t="s">
        <v>91800</v>
      </c>
      <c r="C12614" s="0" t="s">
        <v>91801</v>
      </c>
      <c r="D12614" s="0" t="s">
        <v>91802</v>
      </c>
      <c r="E12614" s="0" t="s">
        <v>91803</v>
      </c>
      <c r="F12614" s="0" t="s">
        <v>91804</v>
      </c>
      <c r="G12614" s="2" t="s">
        <v>40534</v>
      </c>
      <c r="H12614" s="0" t="n">
        <v>1</v>
      </c>
      <c r="I12614" s="0" t="n">
        <v>10</v>
      </c>
      <c r="J12614" s="0" t="s">
        <v>91805</v>
      </c>
      <c r="K12614" s="0" t="s">
        <v>13458</v>
      </c>
      <c r="L12614" s="0" t="s">
        <v>26244</v>
      </c>
      <c r="M12614" s="0" t="s">
        <v>21</v>
      </c>
      <c r="N12614" s="0" t="s">
        <v>21</v>
      </c>
      <c r="O12614" s="2" t="s">
        <v>91806</v>
      </c>
      <c r="P12614" s="2" t="s">
        <v>45</v>
      </c>
    </row>
    <row r="12615" customFormat="false" ht="12.8" hidden="false" customHeight="false" outlineLevel="0" collapsed="false">
      <c r="A12615" s="0" t="s">
        <v>91807</v>
      </c>
      <c r="B12615" s="0" t="s">
        <v>91808</v>
      </c>
      <c r="C12615" s="0" t="s">
        <v>91809</v>
      </c>
      <c r="D12615" s="0" t="s">
        <v>91810</v>
      </c>
      <c r="E12615" s="0" t="s">
        <v>91811</v>
      </c>
      <c r="F12615" s="0" t="s">
        <v>91812</v>
      </c>
      <c r="G12615" s="2" t="s">
        <v>8878</v>
      </c>
      <c r="H12615" s="0" t="s">
        <v>21</v>
      </c>
      <c r="I12615" s="0" t="s">
        <v>21</v>
      </c>
      <c r="J12615" s="0" t="s">
        <v>91813</v>
      </c>
      <c r="K12615" s="0" t="s">
        <v>300</v>
      </c>
      <c r="L12615" s="0" t="s">
        <v>29129</v>
      </c>
      <c r="M12615" s="0" t="s">
        <v>91814</v>
      </c>
      <c r="N12615" s="0" t="s">
        <v>91815</v>
      </c>
      <c r="O12615" s="2" t="s">
        <v>7565</v>
      </c>
      <c r="P12615" s="2" t="s">
        <v>219</v>
      </c>
    </row>
    <row r="12616" customFormat="false" ht="12.8" hidden="false" customHeight="false" outlineLevel="0" collapsed="false">
      <c r="A12616" s="0" t="s">
        <v>91816</v>
      </c>
      <c r="B12616" s="0" t="s">
        <v>91817</v>
      </c>
      <c r="C12616" s="0" t="s">
        <v>91818</v>
      </c>
      <c r="D12616" s="0" t="s">
        <v>91819</v>
      </c>
      <c r="E12616" s="0" t="s">
        <v>91820</v>
      </c>
      <c r="F12616" s="0" t="s">
        <v>91821</v>
      </c>
      <c r="G12616" s="2" t="s">
        <v>5099</v>
      </c>
      <c r="H12616" s="0" t="n">
        <v>1</v>
      </c>
      <c r="I12616" s="0" t="n">
        <v>10</v>
      </c>
      <c r="J12616" s="0" t="s">
        <v>91822</v>
      </c>
      <c r="K12616" s="0" t="s">
        <v>24</v>
      </c>
      <c r="L12616" s="0" t="s">
        <v>18235</v>
      </c>
      <c r="M12616" s="0" t="s">
        <v>91823</v>
      </c>
      <c r="N12616" s="0" t="s">
        <v>91824</v>
      </c>
      <c r="O12616" s="2" t="s">
        <v>18461</v>
      </c>
      <c r="P12616" s="2" t="s">
        <v>45</v>
      </c>
    </row>
    <row r="12617" customFormat="false" ht="12.8" hidden="false" customHeight="false" outlineLevel="0" collapsed="false">
      <c r="A12617" s="0" t="s">
        <v>91825</v>
      </c>
      <c r="B12617" s="0" t="s">
        <v>91826</v>
      </c>
      <c r="C12617" s="0" t="s">
        <v>91827</v>
      </c>
      <c r="D12617" s="0" t="s">
        <v>91828</v>
      </c>
      <c r="E12617" s="0" t="s">
        <v>91829</v>
      </c>
      <c r="F12617" s="0" t="s">
        <v>91830</v>
      </c>
      <c r="G12617" s="0" t="s">
        <v>21</v>
      </c>
      <c r="H12617" s="0" t="n">
        <v>1</v>
      </c>
      <c r="I12617" s="0" t="n">
        <v>10</v>
      </c>
      <c r="J12617" s="0" t="s">
        <v>91831</v>
      </c>
      <c r="K12617" s="0" t="s">
        <v>24</v>
      </c>
      <c r="L12617" s="0" t="s">
        <v>63</v>
      </c>
      <c r="M12617" s="0" t="s">
        <v>21</v>
      </c>
      <c r="N12617" s="0" t="s">
        <v>21</v>
      </c>
      <c r="O12617" s="2" t="s">
        <v>4384</v>
      </c>
      <c r="P12617" s="2" t="s">
        <v>523</v>
      </c>
    </row>
    <row r="12618" customFormat="false" ht="12.8" hidden="false" customHeight="false" outlineLevel="0" collapsed="false">
      <c r="A12618" s="0" t="s">
        <v>91832</v>
      </c>
      <c r="B12618" s="0" t="s">
        <v>91833</v>
      </c>
      <c r="C12618" s="0" t="s">
        <v>91834</v>
      </c>
      <c r="D12618" s="0" t="s">
        <v>91835</v>
      </c>
      <c r="E12618" s="0" t="s">
        <v>91836</v>
      </c>
      <c r="F12618" s="0" t="s">
        <v>91837</v>
      </c>
      <c r="G12618" s="0" t="s">
        <v>21</v>
      </c>
      <c r="H12618" s="0" t="s">
        <v>21</v>
      </c>
      <c r="I12618" s="0" t="s">
        <v>21</v>
      </c>
      <c r="J12618" s="0" t="s">
        <v>91838</v>
      </c>
      <c r="K12618" s="0" t="s">
        <v>24</v>
      </c>
      <c r="L12618" s="0" t="s">
        <v>32</v>
      </c>
      <c r="M12618" s="0" t="s">
        <v>21</v>
      </c>
      <c r="N12618" s="0" t="s">
        <v>21</v>
      </c>
      <c r="O12618" s="2" t="s">
        <v>13023</v>
      </c>
      <c r="P12618" s="2" t="s">
        <v>11617</v>
      </c>
    </row>
    <row r="12619" customFormat="false" ht="12.8" hidden="false" customHeight="false" outlineLevel="0" collapsed="false">
      <c r="A12619" s="0" t="s">
        <v>91839</v>
      </c>
      <c r="B12619" s="0" t="s">
        <v>91840</v>
      </c>
      <c r="C12619" s="0" t="s">
        <v>91841</v>
      </c>
      <c r="D12619" s="0" t="s">
        <v>91842</v>
      </c>
      <c r="E12619" s="0" t="s">
        <v>91843</v>
      </c>
      <c r="F12619" s="0" t="s">
        <v>91844</v>
      </c>
      <c r="G12619" s="0" t="s">
        <v>21</v>
      </c>
      <c r="H12619" s="0" t="s">
        <v>21</v>
      </c>
      <c r="I12619" s="0" t="s">
        <v>21</v>
      </c>
      <c r="J12619" s="0" t="s">
        <v>91845</v>
      </c>
      <c r="K12619" s="0" t="s">
        <v>24</v>
      </c>
      <c r="L12619" s="0" t="s">
        <v>91846</v>
      </c>
      <c r="M12619" s="0" t="s">
        <v>91847</v>
      </c>
      <c r="N12619" s="0" t="s">
        <v>91848</v>
      </c>
      <c r="O12619" s="2" t="s">
        <v>16631</v>
      </c>
      <c r="P12619" s="2" t="s">
        <v>45</v>
      </c>
    </row>
    <row r="12620" customFormat="false" ht="12.8" hidden="false" customHeight="false" outlineLevel="0" collapsed="false">
      <c r="A12620" s="0" t="s">
        <v>91849</v>
      </c>
      <c r="B12620" s="0" t="s">
        <v>91850</v>
      </c>
      <c r="C12620" s="0" t="s">
        <v>91851</v>
      </c>
      <c r="D12620" s="0" t="s">
        <v>91852</v>
      </c>
      <c r="E12620" s="0" t="s">
        <v>91853</v>
      </c>
      <c r="F12620" s="0" t="s">
        <v>91854</v>
      </c>
      <c r="G12620" s="2" t="s">
        <v>22</v>
      </c>
      <c r="H12620" s="0" t="n">
        <v>11</v>
      </c>
      <c r="I12620" s="0" t="n">
        <v>50</v>
      </c>
      <c r="J12620" s="0" t="s">
        <v>91855</v>
      </c>
      <c r="K12620" s="0" t="s">
        <v>24</v>
      </c>
      <c r="L12620" s="0" t="s">
        <v>63</v>
      </c>
      <c r="M12620" s="0" t="s">
        <v>21</v>
      </c>
      <c r="N12620" s="0" t="s">
        <v>21</v>
      </c>
      <c r="O12620" s="2" t="s">
        <v>9384</v>
      </c>
      <c r="P12620" s="2" t="s">
        <v>269</v>
      </c>
    </row>
    <row r="12621" customFormat="false" ht="12.8" hidden="false" customHeight="false" outlineLevel="0" collapsed="false">
      <c r="A12621" s="0" t="s">
        <v>91856</v>
      </c>
      <c r="B12621" s="0" t="s">
        <v>91857</v>
      </c>
      <c r="C12621" s="0" t="s">
        <v>91858</v>
      </c>
      <c r="D12621" s="0" t="s">
        <v>91859</v>
      </c>
      <c r="E12621" s="0" t="s">
        <v>91860</v>
      </c>
      <c r="F12621" s="0" t="s">
        <v>91861</v>
      </c>
      <c r="G12621" s="0" t="s">
        <v>21</v>
      </c>
      <c r="H12621" s="0" t="s">
        <v>21</v>
      </c>
      <c r="I12621" s="0" t="s">
        <v>21</v>
      </c>
      <c r="J12621" s="0" t="s">
        <v>21</v>
      </c>
      <c r="K12621" s="0" t="s">
        <v>24</v>
      </c>
      <c r="L12621" s="0" t="s">
        <v>726</v>
      </c>
      <c r="M12621" s="0" t="s">
        <v>21</v>
      </c>
      <c r="N12621" s="0" t="s">
        <v>21</v>
      </c>
      <c r="O12621" s="2" t="s">
        <v>9107</v>
      </c>
      <c r="P12621" s="2" t="s">
        <v>34</v>
      </c>
    </row>
    <row r="12622" customFormat="false" ht="12.8" hidden="false" customHeight="false" outlineLevel="0" collapsed="false">
      <c r="A12622" s="0" t="s">
        <v>91862</v>
      </c>
      <c r="B12622" s="0" t="s">
        <v>91863</v>
      </c>
      <c r="C12622" s="0" t="s">
        <v>91864</v>
      </c>
      <c r="D12622" s="0" t="s">
        <v>91865</v>
      </c>
      <c r="E12622" s="0" t="s">
        <v>21</v>
      </c>
      <c r="F12622" s="0" t="s">
        <v>91866</v>
      </c>
      <c r="G12622" s="2" t="s">
        <v>298</v>
      </c>
      <c r="H12622" s="0" t="s">
        <v>21</v>
      </c>
      <c r="I12622" s="0" t="s">
        <v>21</v>
      </c>
      <c r="J12622" s="0" t="s">
        <v>91867</v>
      </c>
      <c r="K12622" s="0" t="s">
        <v>24</v>
      </c>
      <c r="L12622" s="0" t="s">
        <v>1926</v>
      </c>
      <c r="M12622" s="0" t="s">
        <v>21</v>
      </c>
      <c r="N12622" s="0" t="s">
        <v>21</v>
      </c>
      <c r="O12622" s="2" t="s">
        <v>7536</v>
      </c>
      <c r="P12622" s="2" t="s">
        <v>27</v>
      </c>
    </row>
    <row r="12623" customFormat="false" ht="12.8" hidden="false" customHeight="false" outlineLevel="0" collapsed="false">
      <c r="A12623" s="0" t="s">
        <v>91868</v>
      </c>
      <c r="B12623" s="0" t="s">
        <v>91869</v>
      </c>
      <c r="C12623" s="0" t="s">
        <v>91870</v>
      </c>
      <c r="D12623" s="0" t="s">
        <v>91871</v>
      </c>
      <c r="E12623" s="0" t="s">
        <v>91872</v>
      </c>
      <c r="F12623" s="0" t="s">
        <v>91873</v>
      </c>
      <c r="G12623" s="2" t="s">
        <v>22</v>
      </c>
      <c r="H12623" s="0" t="n">
        <v>1</v>
      </c>
      <c r="I12623" s="0" t="n">
        <v>10</v>
      </c>
      <c r="J12623" s="0" t="s">
        <v>91874</v>
      </c>
      <c r="K12623" s="0" t="s">
        <v>24</v>
      </c>
      <c r="L12623" s="0" t="s">
        <v>24893</v>
      </c>
      <c r="M12623" s="0" t="s">
        <v>21</v>
      </c>
      <c r="N12623" s="0" t="s">
        <v>21</v>
      </c>
      <c r="O12623" s="2" t="s">
        <v>15342</v>
      </c>
      <c r="P12623" s="2" t="s">
        <v>269</v>
      </c>
    </row>
    <row r="12624" customFormat="false" ht="12.8" hidden="false" customHeight="false" outlineLevel="0" collapsed="false">
      <c r="A12624" s="0" t="s">
        <v>91875</v>
      </c>
      <c r="B12624" s="0" t="s">
        <v>91876</v>
      </c>
      <c r="C12624" s="0" t="s">
        <v>91877</v>
      </c>
      <c r="D12624" s="0" t="s">
        <v>91878</v>
      </c>
      <c r="E12624" s="0" t="s">
        <v>91879</v>
      </c>
      <c r="F12624" s="0" t="s">
        <v>91880</v>
      </c>
      <c r="G12624" s="2" t="s">
        <v>798</v>
      </c>
      <c r="H12624" s="0" t="n">
        <v>11</v>
      </c>
      <c r="I12624" s="0" t="n">
        <v>50</v>
      </c>
      <c r="J12624" s="0" t="s">
        <v>91881</v>
      </c>
      <c r="K12624" s="0" t="s">
        <v>24</v>
      </c>
      <c r="L12624" s="0" t="s">
        <v>23588</v>
      </c>
      <c r="M12624" s="0" t="s">
        <v>91882</v>
      </c>
      <c r="N12624" s="0" t="s">
        <v>91883</v>
      </c>
      <c r="O12624" s="2" t="s">
        <v>761</v>
      </c>
      <c r="P12624" s="2" t="s">
        <v>55</v>
      </c>
    </row>
    <row r="12625" customFormat="false" ht="12.8" hidden="false" customHeight="false" outlineLevel="0" collapsed="false">
      <c r="A12625" s="0" t="s">
        <v>91884</v>
      </c>
      <c r="B12625" s="0" t="s">
        <v>91885</v>
      </c>
      <c r="C12625" s="0" t="s">
        <v>91886</v>
      </c>
      <c r="D12625" s="0" t="s">
        <v>91887</v>
      </c>
      <c r="E12625" s="0" t="s">
        <v>91888</v>
      </c>
      <c r="F12625" s="0" t="s">
        <v>91889</v>
      </c>
      <c r="G12625" s="2" t="s">
        <v>24313</v>
      </c>
      <c r="H12625" s="0" t="n">
        <v>251</v>
      </c>
      <c r="I12625" s="0" t="n">
        <v>500</v>
      </c>
      <c r="J12625" s="0" t="s">
        <v>91890</v>
      </c>
      <c r="K12625" s="0" t="s">
        <v>24</v>
      </c>
      <c r="L12625" s="0" t="s">
        <v>91891</v>
      </c>
      <c r="M12625" s="0" t="s">
        <v>21</v>
      </c>
      <c r="N12625" s="0" t="s">
        <v>21</v>
      </c>
      <c r="O12625" s="2" t="s">
        <v>6458</v>
      </c>
      <c r="P12625" s="2" t="s">
        <v>2666</v>
      </c>
    </row>
    <row r="12626" customFormat="false" ht="12.8" hidden="false" customHeight="false" outlineLevel="0" collapsed="false">
      <c r="A12626" s="0" t="s">
        <v>91892</v>
      </c>
      <c r="B12626" s="0" t="s">
        <v>91893</v>
      </c>
      <c r="C12626" s="0" t="s">
        <v>91894</v>
      </c>
      <c r="D12626" s="0" t="s">
        <v>91895</v>
      </c>
      <c r="E12626" s="0" t="s">
        <v>91896</v>
      </c>
      <c r="F12626" s="0" t="s">
        <v>91897</v>
      </c>
      <c r="G12626" s="2" t="s">
        <v>21234</v>
      </c>
      <c r="H12626" s="0" t="n">
        <v>101</v>
      </c>
      <c r="I12626" s="0" t="n">
        <v>250</v>
      </c>
      <c r="J12626" s="0" t="s">
        <v>91898</v>
      </c>
      <c r="K12626" s="0" t="s">
        <v>24</v>
      </c>
      <c r="L12626" s="0" t="s">
        <v>1624</v>
      </c>
      <c r="M12626" s="0" t="s">
        <v>21</v>
      </c>
      <c r="N12626" s="0" t="s">
        <v>21</v>
      </c>
      <c r="O12626" s="2" t="s">
        <v>1968</v>
      </c>
      <c r="P12626" s="2" t="s">
        <v>598</v>
      </c>
    </row>
    <row r="12627" customFormat="false" ht="12.8" hidden="false" customHeight="false" outlineLevel="0" collapsed="false">
      <c r="A12627" s="0" t="s">
        <v>91899</v>
      </c>
      <c r="B12627" s="0" t="s">
        <v>91900</v>
      </c>
      <c r="C12627" s="0" t="s">
        <v>91901</v>
      </c>
      <c r="D12627" s="0" t="s">
        <v>91902</v>
      </c>
      <c r="E12627" s="0" t="s">
        <v>91903</v>
      </c>
      <c r="F12627" s="0" t="s">
        <v>91904</v>
      </c>
      <c r="G12627" s="2" t="s">
        <v>331</v>
      </c>
      <c r="H12627" s="0" t="s">
        <v>21</v>
      </c>
      <c r="I12627" s="0" t="s">
        <v>21</v>
      </c>
      <c r="J12627" s="0" t="s">
        <v>91905</v>
      </c>
      <c r="K12627" s="0" t="s">
        <v>24</v>
      </c>
      <c r="L12627" s="0" t="s">
        <v>726</v>
      </c>
      <c r="M12627" s="0" t="s">
        <v>21</v>
      </c>
      <c r="N12627" s="0" t="s">
        <v>21</v>
      </c>
      <c r="O12627" s="2" t="s">
        <v>5112</v>
      </c>
      <c r="P12627" s="2" t="s">
        <v>8942</v>
      </c>
    </row>
    <row r="12628" customFormat="false" ht="12.8" hidden="false" customHeight="false" outlineLevel="0" collapsed="false">
      <c r="A12628" s="0" t="s">
        <v>91906</v>
      </c>
      <c r="B12628" s="0" t="s">
        <v>91907</v>
      </c>
      <c r="C12628" s="0" t="s">
        <v>91908</v>
      </c>
      <c r="D12628" s="0" t="s">
        <v>91909</v>
      </c>
      <c r="E12628" s="0" t="s">
        <v>91910</v>
      </c>
      <c r="F12628" s="0" t="s">
        <v>91911</v>
      </c>
      <c r="G12628" s="2" t="s">
        <v>430</v>
      </c>
      <c r="H12628" s="0" t="s">
        <v>21</v>
      </c>
      <c r="I12628" s="0" t="s">
        <v>21</v>
      </c>
      <c r="J12628" s="0" t="s">
        <v>91912</v>
      </c>
      <c r="K12628" s="0" t="s">
        <v>24</v>
      </c>
      <c r="L12628" s="0" t="s">
        <v>74</v>
      </c>
      <c r="M12628" s="0" t="s">
        <v>91913</v>
      </c>
      <c r="N12628" s="0" t="s">
        <v>91914</v>
      </c>
      <c r="O12628" s="2" t="s">
        <v>1831</v>
      </c>
      <c r="P12628" s="2" t="s">
        <v>303</v>
      </c>
    </row>
    <row r="12629" customFormat="false" ht="12.8" hidden="false" customHeight="false" outlineLevel="0" collapsed="false">
      <c r="A12629" s="0" t="s">
        <v>91915</v>
      </c>
      <c r="B12629" s="0" t="s">
        <v>91916</v>
      </c>
      <c r="C12629" s="0" t="s">
        <v>91917</v>
      </c>
      <c r="D12629" s="0" t="s">
        <v>91918</v>
      </c>
      <c r="E12629" s="0" t="s">
        <v>91919</v>
      </c>
      <c r="F12629" s="0" t="s">
        <v>91920</v>
      </c>
      <c r="G12629" s="2" t="s">
        <v>331</v>
      </c>
      <c r="H12629" s="0" t="s">
        <v>21</v>
      </c>
      <c r="I12629" s="0" t="s">
        <v>21</v>
      </c>
      <c r="J12629" s="0" t="s">
        <v>91921</v>
      </c>
      <c r="K12629" s="0" t="s">
        <v>24</v>
      </c>
      <c r="L12629" s="0" t="s">
        <v>651</v>
      </c>
      <c r="M12629" s="0" t="s">
        <v>21</v>
      </c>
      <c r="N12629" s="0" t="s">
        <v>21</v>
      </c>
      <c r="O12629" s="2" t="s">
        <v>6296</v>
      </c>
      <c r="P12629" s="2" t="s">
        <v>219</v>
      </c>
    </row>
    <row r="12630" customFormat="false" ht="12.8" hidden="false" customHeight="false" outlineLevel="0" collapsed="false">
      <c r="A12630" s="0" t="s">
        <v>91922</v>
      </c>
      <c r="B12630" s="0" t="s">
        <v>91923</v>
      </c>
      <c r="C12630" s="0" t="s">
        <v>91924</v>
      </c>
      <c r="D12630" s="0" t="s">
        <v>91925</v>
      </c>
      <c r="E12630" s="0" t="s">
        <v>21</v>
      </c>
      <c r="F12630" s="0" t="s">
        <v>91926</v>
      </c>
      <c r="G12630" s="0" t="s">
        <v>21</v>
      </c>
      <c r="H12630" s="0" t="s">
        <v>21</v>
      </c>
      <c r="I12630" s="0" t="s">
        <v>21</v>
      </c>
      <c r="J12630" s="0" t="s">
        <v>91927</v>
      </c>
      <c r="K12630" s="0" t="s">
        <v>24</v>
      </c>
      <c r="L12630" s="0" t="s">
        <v>2330</v>
      </c>
      <c r="M12630" s="0" t="s">
        <v>21</v>
      </c>
      <c r="N12630" s="0" t="s">
        <v>21</v>
      </c>
      <c r="O12630" s="2" t="s">
        <v>3181</v>
      </c>
      <c r="P12630" s="2" t="s">
        <v>8932</v>
      </c>
    </row>
    <row r="12631" customFormat="false" ht="12.8" hidden="false" customHeight="false" outlineLevel="0" collapsed="false">
      <c r="A12631" s="0" t="s">
        <v>91928</v>
      </c>
      <c r="B12631" s="0" t="s">
        <v>91929</v>
      </c>
      <c r="C12631" s="0" t="s">
        <v>91930</v>
      </c>
      <c r="D12631" s="0" t="s">
        <v>91931</v>
      </c>
      <c r="E12631" s="0" t="s">
        <v>91932</v>
      </c>
      <c r="F12631" s="0" t="s">
        <v>91933</v>
      </c>
      <c r="G12631" s="2" t="s">
        <v>1254</v>
      </c>
      <c r="H12631" s="0" t="n">
        <v>1</v>
      </c>
      <c r="I12631" s="0" t="n">
        <v>10</v>
      </c>
      <c r="J12631" s="0" t="s">
        <v>91934</v>
      </c>
      <c r="K12631" s="0" t="s">
        <v>21</v>
      </c>
      <c r="L12631" s="0" t="s">
        <v>21</v>
      </c>
      <c r="M12631" s="0" t="s">
        <v>21</v>
      </c>
      <c r="N12631" s="0" t="s">
        <v>21</v>
      </c>
      <c r="O12631" s="2" t="s">
        <v>1161</v>
      </c>
      <c r="P12631" s="2" t="s">
        <v>34</v>
      </c>
    </row>
    <row r="12632" customFormat="false" ht="12.8" hidden="false" customHeight="false" outlineLevel="0" collapsed="false">
      <c r="A12632" s="0" t="s">
        <v>91935</v>
      </c>
      <c r="B12632" s="0" t="s">
        <v>91936</v>
      </c>
      <c r="C12632" s="0" t="s">
        <v>91937</v>
      </c>
      <c r="D12632" s="0" t="s">
        <v>91938</v>
      </c>
      <c r="E12632" s="0" t="s">
        <v>21</v>
      </c>
      <c r="F12632" s="0" t="s">
        <v>91939</v>
      </c>
      <c r="G12632" s="0" t="s">
        <v>21</v>
      </c>
      <c r="H12632" s="0" t="n">
        <v>1</v>
      </c>
      <c r="I12632" s="0" t="n">
        <v>10</v>
      </c>
      <c r="J12632" s="0" t="s">
        <v>91940</v>
      </c>
      <c r="K12632" s="0" t="s">
        <v>24</v>
      </c>
      <c r="L12632" s="0" t="s">
        <v>668</v>
      </c>
      <c r="M12632" s="0" t="s">
        <v>21</v>
      </c>
      <c r="N12632" s="0" t="s">
        <v>21</v>
      </c>
      <c r="O12632" s="2" t="s">
        <v>236</v>
      </c>
      <c r="P12632" s="2" t="s">
        <v>45</v>
      </c>
    </row>
    <row r="12633" customFormat="false" ht="12.8" hidden="false" customHeight="false" outlineLevel="0" collapsed="false">
      <c r="A12633" s="0" t="s">
        <v>91941</v>
      </c>
      <c r="B12633" s="0" t="s">
        <v>91942</v>
      </c>
      <c r="C12633" s="0" t="s">
        <v>91943</v>
      </c>
      <c r="D12633" s="0" t="s">
        <v>91944</v>
      </c>
      <c r="E12633" s="0" t="s">
        <v>91945</v>
      </c>
      <c r="F12633" s="0" t="s">
        <v>91946</v>
      </c>
      <c r="G12633" s="2" t="s">
        <v>16953</v>
      </c>
      <c r="H12633" s="0" t="n">
        <v>11</v>
      </c>
      <c r="I12633" s="0" t="n">
        <v>50</v>
      </c>
      <c r="J12633" s="0" t="s">
        <v>91947</v>
      </c>
      <c r="K12633" s="0" t="s">
        <v>21</v>
      </c>
      <c r="L12633" s="0" t="s">
        <v>21</v>
      </c>
      <c r="M12633" s="0" t="s">
        <v>21</v>
      </c>
      <c r="N12633" s="0" t="s">
        <v>21</v>
      </c>
      <c r="O12633" s="2" t="s">
        <v>25540</v>
      </c>
      <c r="P12633" s="2" t="s">
        <v>8917</v>
      </c>
    </row>
    <row r="12634" customFormat="false" ht="12.8" hidden="false" customHeight="false" outlineLevel="0" collapsed="false">
      <c r="A12634" s="0" t="s">
        <v>91948</v>
      </c>
      <c r="B12634" s="0" t="s">
        <v>91949</v>
      </c>
      <c r="C12634" s="0" t="s">
        <v>91950</v>
      </c>
      <c r="D12634" s="0" t="s">
        <v>91951</v>
      </c>
      <c r="E12634" s="0" t="s">
        <v>91952</v>
      </c>
      <c r="F12634" s="0" t="s">
        <v>91953</v>
      </c>
      <c r="G12634" s="2" t="s">
        <v>71</v>
      </c>
      <c r="H12634" s="0" t="s">
        <v>21</v>
      </c>
      <c r="I12634" s="0" t="s">
        <v>21</v>
      </c>
      <c r="J12634" s="0" t="s">
        <v>91954</v>
      </c>
      <c r="K12634" s="0" t="s">
        <v>24</v>
      </c>
      <c r="L12634" s="0" t="s">
        <v>91955</v>
      </c>
      <c r="M12634" s="0" t="s">
        <v>21</v>
      </c>
      <c r="N12634" s="0" t="s">
        <v>21</v>
      </c>
      <c r="O12634" s="2" t="s">
        <v>2646</v>
      </c>
      <c r="P12634" s="2" t="s">
        <v>45</v>
      </c>
    </row>
    <row r="12635" customFormat="false" ht="12.8" hidden="false" customHeight="false" outlineLevel="0" collapsed="false">
      <c r="A12635" s="0" t="s">
        <v>91956</v>
      </c>
      <c r="B12635" s="0" t="s">
        <v>91957</v>
      </c>
      <c r="C12635" s="0" t="s">
        <v>91958</v>
      </c>
      <c r="D12635" s="0" t="s">
        <v>91959</v>
      </c>
      <c r="E12635" s="0" t="s">
        <v>91960</v>
      </c>
      <c r="F12635" s="0" t="s">
        <v>91961</v>
      </c>
      <c r="G12635" s="2" t="s">
        <v>71</v>
      </c>
      <c r="H12635" s="0" t="s">
        <v>21</v>
      </c>
      <c r="I12635" s="0" t="s">
        <v>21</v>
      </c>
      <c r="J12635" s="0" t="s">
        <v>91962</v>
      </c>
      <c r="K12635" s="0" t="s">
        <v>24</v>
      </c>
      <c r="L12635" s="0" t="s">
        <v>1951</v>
      </c>
      <c r="M12635" s="0" t="s">
        <v>21</v>
      </c>
      <c r="N12635" s="0" t="s">
        <v>21</v>
      </c>
      <c r="O12635" s="2" t="s">
        <v>2839</v>
      </c>
      <c r="P12635" s="2" t="s">
        <v>598</v>
      </c>
    </row>
    <row r="12636" customFormat="false" ht="12.8" hidden="false" customHeight="false" outlineLevel="0" collapsed="false">
      <c r="A12636" s="0" t="s">
        <v>91963</v>
      </c>
      <c r="B12636" s="0" t="s">
        <v>91964</v>
      </c>
      <c r="C12636" s="0" t="s">
        <v>91965</v>
      </c>
      <c r="D12636" s="0" t="s">
        <v>91966</v>
      </c>
      <c r="E12636" s="0" t="s">
        <v>91967</v>
      </c>
      <c r="F12636" s="0" t="s">
        <v>21</v>
      </c>
      <c r="G12636" s="2" t="s">
        <v>265</v>
      </c>
      <c r="H12636" s="0" t="s">
        <v>21</v>
      </c>
      <c r="I12636" s="0" t="s">
        <v>21</v>
      </c>
      <c r="J12636" s="0" t="s">
        <v>21</v>
      </c>
      <c r="K12636" s="0" t="s">
        <v>24</v>
      </c>
      <c r="L12636" s="0" t="s">
        <v>91968</v>
      </c>
      <c r="M12636" s="0" t="s">
        <v>21</v>
      </c>
      <c r="N12636" s="0" t="s">
        <v>21</v>
      </c>
      <c r="O12636" s="2" t="s">
        <v>10351</v>
      </c>
      <c r="P12636" s="2" t="s">
        <v>45</v>
      </c>
    </row>
    <row r="12637" customFormat="false" ht="12.8" hidden="false" customHeight="false" outlineLevel="0" collapsed="false">
      <c r="A12637" s="0" t="s">
        <v>91969</v>
      </c>
      <c r="B12637" s="0" t="s">
        <v>91970</v>
      </c>
      <c r="C12637" s="0" t="s">
        <v>91971</v>
      </c>
      <c r="D12637" s="0" t="s">
        <v>91972</v>
      </c>
      <c r="E12637" s="0" t="s">
        <v>91973</v>
      </c>
      <c r="F12637" s="0" t="s">
        <v>91974</v>
      </c>
      <c r="G12637" s="0" t="s">
        <v>21</v>
      </c>
      <c r="H12637" s="0" t="s">
        <v>21</v>
      </c>
      <c r="I12637" s="0" t="s">
        <v>21</v>
      </c>
      <c r="J12637" s="0" t="s">
        <v>21</v>
      </c>
      <c r="K12637" s="0" t="s">
        <v>4819</v>
      </c>
      <c r="L12637" s="0" t="s">
        <v>12687</v>
      </c>
      <c r="M12637" s="0" t="s">
        <v>21</v>
      </c>
      <c r="N12637" s="0" t="s">
        <v>21</v>
      </c>
      <c r="O12637" s="2" t="s">
        <v>10769</v>
      </c>
      <c r="P12637" s="2" t="s">
        <v>34</v>
      </c>
    </row>
    <row r="12638" customFormat="false" ht="12.8" hidden="false" customHeight="false" outlineLevel="0" collapsed="false">
      <c r="A12638" s="0" t="s">
        <v>91975</v>
      </c>
      <c r="B12638" s="0" t="s">
        <v>91976</v>
      </c>
      <c r="C12638" s="0" t="s">
        <v>91977</v>
      </c>
      <c r="D12638" s="0" t="s">
        <v>91978</v>
      </c>
      <c r="E12638" s="0" t="s">
        <v>91979</v>
      </c>
      <c r="F12638" s="0" t="s">
        <v>91980</v>
      </c>
      <c r="G12638" s="0" t="s">
        <v>21</v>
      </c>
      <c r="H12638" s="0" t="s">
        <v>21</v>
      </c>
      <c r="I12638" s="0" t="s">
        <v>21</v>
      </c>
      <c r="J12638" s="0" t="s">
        <v>91981</v>
      </c>
      <c r="K12638" s="0" t="s">
        <v>24</v>
      </c>
      <c r="L12638" s="0" t="s">
        <v>91982</v>
      </c>
      <c r="M12638" s="0" t="s">
        <v>91983</v>
      </c>
      <c r="N12638" s="0" t="s">
        <v>91984</v>
      </c>
      <c r="O12638" s="2" t="s">
        <v>7594</v>
      </c>
      <c r="P12638" s="2" t="s">
        <v>598</v>
      </c>
    </row>
    <row r="12639" customFormat="false" ht="12.8" hidden="false" customHeight="false" outlineLevel="0" collapsed="false">
      <c r="A12639" s="0" t="s">
        <v>91985</v>
      </c>
      <c r="B12639" s="0" t="s">
        <v>91986</v>
      </c>
      <c r="C12639" s="0" t="s">
        <v>91987</v>
      </c>
      <c r="D12639" s="0" t="s">
        <v>91988</v>
      </c>
      <c r="E12639" s="0" t="s">
        <v>91989</v>
      </c>
      <c r="F12639" s="0" t="s">
        <v>91990</v>
      </c>
      <c r="G12639" s="0" t="s">
        <v>21</v>
      </c>
      <c r="H12639" s="0" t="s">
        <v>21</v>
      </c>
      <c r="I12639" s="0" t="s">
        <v>21</v>
      </c>
      <c r="J12639" s="0" t="s">
        <v>91991</v>
      </c>
      <c r="K12639" s="0" t="s">
        <v>13458</v>
      </c>
      <c r="L12639" s="0" t="s">
        <v>26244</v>
      </c>
      <c r="M12639" s="0" t="s">
        <v>21</v>
      </c>
      <c r="N12639" s="0" t="s">
        <v>21</v>
      </c>
      <c r="O12639" s="2" t="s">
        <v>1893</v>
      </c>
      <c r="P12639" s="2" t="s">
        <v>857</v>
      </c>
    </row>
    <row r="12640" customFormat="false" ht="12.8" hidden="false" customHeight="false" outlineLevel="0" collapsed="false">
      <c r="A12640" s="0" t="s">
        <v>91992</v>
      </c>
      <c r="B12640" s="0" t="s">
        <v>91993</v>
      </c>
      <c r="C12640" s="0" t="s">
        <v>91994</v>
      </c>
      <c r="D12640" s="0" t="s">
        <v>91995</v>
      </c>
      <c r="E12640" s="0" t="s">
        <v>91996</v>
      </c>
      <c r="F12640" s="0" t="s">
        <v>91997</v>
      </c>
      <c r="G12640" s="0" t="s">
        <v>21</v>
      </c>
      <c r="H12640" s="0" t="s">
        <v>21</v>
      </c>
      <c r="I12640" s="0" t="s">
        <v>21</v>
      </c>
      <c r="J12640" s="0" t="s">
        <v>91998</v>
      </c>
      <c r="K12640" s="0" t="s">
        <v>24</v>
      </c>
      <c r="L12640" s="0" t="s">
        <v>63</v>
      </c>
      <c r="M12640" s="0" t="s">
        <v>21</v>
      </c>
      <c r="N12640" s="0" t="s">
        <v>21</v>
      </c>
      <c r="O12640" s="2" t="s">
        <v>4235</v>
      </c>
      <c r="P12640" s="2" t="s">
        <v>1128</v>
      </c>
    </row>
    <row r="12641" customFormat="false" ht="12.8" hidden="false" customHeight="false" outlineLevel="0" collapsed="false">
      <c r="A12641" s="0" t="s">
        <v>91999</v>
      </c>
      <c r="B12641" s="0" t="s">
        <v>92000</v>
      </c>
      <c r="C12641" s="0" t="s">
        <v>92001</v>
      </c>
      <c r="D12641" s="0" t="s">
        <v>92002</v>
      </c>
      <c r="E12641" s="0" t="s">
        <v>21</v>
      </c>
      <c r="F12641" s="0" t="s">
        <v>92003</v>
      </c>
      <c r="G12641" s="0" t="s">
        <v>21</v>
      </c>
      <c r="H12641" s="0" t="s">
        <v>21</v>
      </c>
      <c r="I12641" s="0" t="s">
        <v>21</v>
      </c>
      <c r="J12641" s="0" t="s">
        <v>21</v>
      </c>
      <c r="K12641" s="0" t="s">
        <v>21</v>
      </c>
      <c r="L12641" s="0" t="s">
        <v>21</v>
      </c>
      <c r="M12641" s="0" t="s">
        <v>21</v>
      </c>
      <c r="N12641" s="0" t="s">
        <v>21</v>
      </c>
      <c r="O12641" s="2" t="s">
        <v>20619</v>
      </c>
      <c r="P12641" s="2" t="s">
        <v>34</v>
      </c>
    </row>
    <row r="12642" customFormat="false" ht="12.8" hidden="false" customHeight="false" outlineLevel="0" collapsed="false">
      <c r="A12642" s="0" t="s">
        <v>92004</v>
      </c>
      <c r="B12642" s="0" t="s">
        <v>92005</v>
      </c>
      <c r="C12642" s="0" t="s">
        <v>92006</v>
      </c>
      <c r="D12642" s="0" t="s">
        <v>92007</v>
      </c>
      <c r="E12642" s="0" t="s">
        <v>21</v>
      </c>
      <c r="F12642" s="0" t="s">
        <v>92008</v>
      </c>
      <c r="G12642" s="0" t="s">
        <v>21</v>
      </c>
      <c r="H12642" s="0" t="s">
        <v>21</v>
      </c>
      <c r="I12642" s="0" t="s">
        <v>21</v>
      </c>
      <c r="J12642" s="0" t="s">
        <v>92009</v>
      </c>
      <c r="K12642" s="0" t="s">
        <v>73</v>
      </c>
      <c r="L12642" s="0" t="s">
        <v>105</v>
      </c>
      <c r="M12642" s="0" t="s">
        <v>21</v>
      </c>
      <c r="N12642" s="0" t="s">
        <v>21</v>
      </c>
      <c r="O12642" s="2" t="s">
        <v>35128</v>
      </c>
      <c r="P12642" s="2" t="s">
        <v>34</v>
      </c>
    </row>
    <row r="12643" customFormat="false" ht="12.8" hidden="false" customHeight="false" outlineLevel="0" collapsed="false">
      <c r="A12643" s="0" t="s">
        <v>92010</v>
      </c>
      <c r="B12643" s="0" t="s">
        <v>92011</v>
      </c>
      <c r="C12643" s="0" t="s">
        <v>92012</v>
      </c>
      <c r="D12643" s="0" t="s">
        <v>92013</v>
      </c>
      <c r="E12643" s="0" t="s">
        <v>92014</v>
      </c>
      <c r="F12643" s="0" t="s">
        <v>92015</v>
      </c>
      <c r="G12643" s="2" t="s">
        <v>254</v>
      </c>
      <c r="H12643" s="0" t="s">
        <v>21</v>
      </c>
      <c r="I12643" s="0" t="s">
        <v>21</v>
      </c>
      <c r="J12643" s="0" t="s">
        <v>92016</v>
      </c>
      <c r="K12643" s="0" t="s">
        <v>24</v>
      </c>
      <c r="L12643" s="0" t="s">
        <v>4444</v>
      </c>
      <c r="M12643" s="0" t="s">
        <v>21</v>
      </c>
      <c r="N12643" s="0" t="s">
        <v>21</v>
      </c>
      <c r="O12643" s="2" t="s">
        <v>6255</v>
      </c>
      <c r="P12643" s="2" t="s">
        <v>45</v>
      </c>
    </row>
    <row r="12644" customFormat="false" ht="12.8" hidden="false" customHeight="false" outlineLevel="0" collapsed="false">
      <c r="A12644" s="0" t="s">
        <v>92017</v>
      </c>
      <c r="B12644" s="0" t="s">
        <v>92018</v>
      </c>
      <c r="C12644" s="0" t="s">
        <v>92019</v>
      </c>
      <c r="D12644" s="0" t="s">
        <v>92020</v>
      </c>
      <c r="E12644" s="0" t="s">
        <v>92021</v>
      </c>
      <c r="F12644" s="0" t="s">
        <v>92022</v>
      </c>
      <c r="G12644" s="2" t="s">
        <v>18879</v>
      </c>
      <c r="H12644" s="0" t="s">
        <v>21</v>
      </c>
      <c r="I12644" s="0" t="s">
        <v>21</v>
      </c>
      <c r="J12644" s="0" t="s">
        <v>92023</v>
      </c>
      <c r="K12644" s="0" t="s">
        <v>937</v>
      </c>
      <c r="L12644" s="0" t="s">
        <v>92024</v>
      </c>
      <c r="M12644" s="0" t="s">
        <v>21</v>
      </c>
      <c r="N12644" s="0" t="s">
        <v>21</v>
      </c>
      <c r="O12644" s="2" t="s">
        <v>16560</v>
      </c>
      <c r="P12644" s="2" t="s">
        <v>45</v>
      </c>
    </row>
    <row r="12645" customFormat="false" ht="12.8" hidden="false" customHeight="false" outlineLevel="0" collapsed="false">
      <c r="A12645" s="0" t="s">
        <v>92025</v>
      </c>
      <c r="B12645" s="0" t="s">
        <v>92026</v>
      </c>
      <c r="C12645" s="0" t="s">
        <v>92027</v>
      </c>
      <c r="D12645" s="0" t="s">
        <v>92028</v>
      </c>
      <c r="E12645" s="0" t="s">
        <v>92029</v>
      </c>
      <c r="F12645" s="0" t="s">
        <v>21</v>
      </c>
      <c r="G12645" s="0" t="s">
        <v>21</v>
      </c>
      <c r="H12645" s="0" t="s">
        <v>21</v>
      </c>
      <c r="I12645" s="0" t="s">
        <v>21</v>
      </c>
      <c r="J12645" s="0" t="s">
        <v>21</v>
      </c>
      <c r="K12645" s="0" t="s">
        <v>24</v>
      </c>
      <c r="L12645" s="0" t="s">
        <v>92030</v>
      </c>
      <c r="M12645" s="0" t="s">
        <v>21</v>
      </c>
      <c r="N12645" s="0" t="s">
        <v>21</v>
      </c>
      <c r="O12645" s="2" t="s">
        <v>10337</v>
      </c>
      <c r="P12645" s="2" t="s">
        <v>45</v>
      </c>
    </row>
    <row r="12646" customFormat="false" ht="12.8" hidden="false" customHeight="false" outlineLevel="0" collapsed="false">
      <c r="A12646" s="0" t="s">
        <v>92031</v>
      </c>
      <c r="B12646" s="0" t="s">
        <v>92032</v>
      </c>
      <c r="C12646" s="0" t="s">
        <v>92033</v>
      </c>
      <c r="D12646" s="0" t="s">
        <v>92034</v>
      </c>
      <c r="E12646" s="0" t="s">
        <v>92035</v>
      </c>
      <c r="F12646" s="0" t="s">
        <v>92036</v>
      </c>
      <c r="G12646" s="2" t="s">
        <v>9672</v>
      </c>
      <c r="H12646" s="0" t="s">
        <v>21</v>
      </c>
      <c r="I12646" s="0" t="s">
        <v>21</v>
      </c>
      <c r="J12646" s="0" t="s">
        <v>92037</v>
      </c>
      <c r="K12646" s="0" t="s">
        <v>7616</v>
      </c>
      <c r="L12646" s="0" t="s">
        <v>7617</v>
      </c>
      <c r="M12646" s="0" t="s">
        <v>21</v>
      </c>
      <c r="N12646" s="0" t="s">
        <v>21</v>
      </c>
      <c r="O12646" s="2" t="s">
        <v>20604</v>
      </c>
      <c r="P12646" s="2" t="s">
        <v>45</v>
      </c>
    </row>
    <row r="12647" customFormat="false" ht="12.8" hidden="false" customHeight="false" outlineLevel="0" collapsed="false">
      <c r="A12647" s="0" t="s">
        <v>92038</v>
      </c>
      <c r="B12647" s="0" t="s">
        <v>92039</v>
      </c>
      <c r="C12647" s="0" t="s">
        <v>92040</v>
      </c>
      <c r="D12647" s="0" t="s">
        <v>92041</v>
      </c>
      <c r="E12647" s="0" t="s">
        <v>92042</v>
      </c>
      <c r="F12647" s="0" t="s">
        <v>92043</v>
      </c>
      <c r="G12647" s="2" t="s">
        <v>22</v>
      </c>
      <c r="H12647" s="0" t="n">
        <v>11</v>
      </c>
      <c r="I12647" s="0" t="n">
        <v>50</v>
      </c>
      <c r="J12647" s="0" t="s">
        <v>92044</v>
      </c>
      <c r="K12647" s="0" t="s">
        <v>9028</v>
      </c>
      <c r="L12647" s="0" t="s">
        <v>43532</v>
      </c>
      <c r="M12647" s="0" t="s">
        <v>21</v>
      </c>
      <c r="N12647" s="0" t="s">
        <v>21</v>
      </c>
      <c r="O12647" s="2" t="s">
        <v>1788</v>
      </c>
      <c r="P12647" s="2" t="s">
        <v>45</v>
      </c>
    </row>
    <row r="12648" customFormat="false" ht="12.8" hidden="false" customHeight="false" outlineLevel="0" collapsed="false">
      <c r="A12648" s="0" t="s">
        <v>92045</v>
      </c>
      <c r="B12648" s="0" t="s">
        <v>92046</v>
      </c>
      <c r="C12648" s="0" t="s">
        <v>92047</v>
      </c>
      <c r="D12648" s="0" t="s">
        <v>92048</v>
      </c>
      <c r="E12648" s="0" t="s">
        <v>92049</v>
      </c>
      <c r="F12648" s="0" t="s">
        <v>92050</v>
      </c>
      <c r="G12648" s="0" t="s">
        <v>21</v>
      </c>
      <c r="H12648" s="0" t="s">
        <v>21</v>
      </c>
      <c r="I12648" s="0" t="s">
        <v>21</v>
      </c>
      <c r="J12648" s="0" t="s">
        <v>92051</v>
      </c>
      <c r="K12648" s="0" t="s">
        <v>73</v>
      </c>
      <c r="L12648" s="0" t="s">
        <v>92052</v>
      </c>
      <c r="M12648" s="0" t="s">
        <v>21</v>
      </c>
      <c r="N12648" s="0" t="s">
        <v>21</v>
      </c>
      <c r="O12648" s="2" t="s">
        <v>7448</v>
      </c>
      <c r="P12648" s="2" t="s">
        <v>6772</v>
      </c>
    </row>
    <row r="12649" customFormat="false" ht="12.8" hidden="false" customHeight="false" outlineLevel="0" collapsed="false">
      <c r="A12649" s="0" t="s">
        <v>92053</v>
      </c>
      <c r="B12649" s="0" t="s">
        <v>92054</v>
      </c>
      <c r="C12649" s="0" t="s">
        <v>92055</v>
      </c>
      <c r="D12649" s="0" t="s">
        <v>92056</v>
      </c>
      <c r="E12649" s="0" t="s">
        <v>92057</v>
      </c>
      <c r="F12649" s="0" t="s">
        <v>92058</v>
      </c>
      <c r="G12649" s="2" t="s">
        <v>22</v>
      </c>
      <c r="H12649" s="0" t="n">
        <v>1</v>
      </c>
      <c r="I12649" s="0" t="n">
        <v>10</v>
      </c>
      <c r="J12649" s="0" t="s">
        <v>92059</v>
      </c>
      <c r="K12649" s="0" t="s">
        <v>234</v>
      </c>
      <c r="L12649" s="0" t="s">
        <v>235</v>
      </c>
      <c r="M12649" s="0" t="s">
        <v>21</v>
      </c>
      <c r="N12649" s="0" t="s">
        <v>21</v>
      </c>
      <c r="O12649" s="2" t="s">
        <v>6442</v>
      </c>
      <c r="P12649" s="2" t="s">
        <v>45</v>
      </c>
    </row>
    <row r="12650" customFormat="false" ht="12.8" hidden="false" customHeight="false" outlineLevel="0" collapsed="false">
      <c r="A12650" s="0" t="s">
        <v>92060</v>
      </c>
      <c r="B12650" s="0" t="s">
        <v>92061</v>
      </c>
      <c r="C12650" s="0" t="s">
        <v>92062</v>
      </c>
      <c r="D12650" s="0" t="s">
        <v>92063</v>
      </c>
      <c r="E12650" s="0" t="s">
        <v>92064</v>
      </c>
      <c r="F12650" s="0" t="s">
        <v>92065</v>
      </c>
      <c r="G12650" s="2" t="s">
        <v>2180</v>
      </c>
      <c r="H12650" s="0" t="s">
        <v>21</v>
      </c>
      <c r="I12650" s="0" t="s">
        <v>21</v>
      </c>
      <c r="J12650" s="0" t="s">
        <v>92066</v>
      </c>
      <c r="K12650" s="0" t="s">
        <v>24</v>
      </c>
      <c r="L12650" s="0" t="s">
        <v>1071</v>
      </c>
      <c r="M12650" s="0" t="s">
        <v>21</v>
      </c>
      <c r="N12650" s="0" t="s">
        <v>21</v>
      </c>
      <c r="O12650" s="2" t="s">
        <v>4452</v>
      </c>
      <c r="P12650" s="2" t="s">
        <v>512</v>
      </c>
    </row>
    <row r="12651" customFormat="false" ht="12.8" hidden="false" customHeight="false" outlineLevel="0" collapsed="false">
      <c r="A12651" s="0" t="s">
        <v>92067</v>
      </c>
      <c r="B12651" s="0" t="s">
        <v>92068</v>
      </c>
      <c r="C12651" s="0" t="s">
        <v>92069</v>
      </c>
      <c r="D12651" s="0" t="s">
        <v>92070</v>
      </c>
      <c r="E12651" s="0" t="s">
        <v>92071</v>
      </c>
      <c r="F12651" s="0" t="s">
        <v>92072</v>
      </c>
      <c r="G12651" s="0" t="s">
        <v>21</v>
      </c>
      <c r="H12651" s="0" t="s">
        <v>21</v>
      </c>
      <c r="I12651" s="0" t="s">
        <v>21</v>
      </c>
      <c r="J12651" s="0" t="s">
        <v>21</v>
      </c>
      <c r="K12651" s="0" t="s">
        <v>24</v>
      </c>
      <c r="L12651" s="0" t="s">
        <v>74</v>
      </c>
      <c r="M12651" s="0" t="s">
        <v>21</v>
      </c>
      <c r="N12651" s="0" t="s">
        <v>21</v>
      </c>
      <c r="O12651" s="2" t="s">
        <v>23527</v>
      </c>
      <c r="P12651" s="2" t="s">
        <v>180</v>
      </c>
    </row>
    <row r="12652" customFormat="false" ht="12.8" hidden="false" customHeight="false" outlineLevel="0" collapsed="false">
      <c r="A12652" s="0" t="s">
        <v>92073</v>
      </c>
      <c r="B12652" s="0" t="s">
        <v>92074</v>
      </c>
      <c r="C12652" s="0" t="s">
        <v>92075</v>
      </c>
      <c r="D12652" s="0" t="s">
        <v>92076</v>
      </c>
      <c r="E12652" s="0" t="s">
        <v>92077</v>
      </c>
      <c r="F12652" s="0" t="s">
        <v>92078</v>
      </c>
      <c r="G12652" s="2" t="s">
        <v>73898</v>
      </c>
      <c r="H12652" s="0" t="s">
        <v>21</v>
      </c>
      <c r="I12652" s="0" t="s">
        <v>21</v>
      </c>
      <c r="J12652" s="0" t="s">
        <v>92079</v>
      </c>
      <c r="K12652" s="0" t="s">
        <v>300</v>
      </c>
      <c r="L12652" s="0" t="s">
        <v>51640</v>
      </c>
      <c r="M12652" s="0" t="s">
        <v>21</v>
      </c>
      <c r="N12652" s="0" t="s">
        <v>21</v>
      </c>
      <c r="O12652" s="2" t="s">
        <v>227</v>
      </c>
      <c r="P12652" s="2" t="s">
        <v>2500</v>
      </c>
    </row>
    <row r="12653" customFormat="false" ht="12.8" hidden="false" customHeight="false" outlineLevel="0" collapsed="false">
      <c r="A12653" s="0" t="s">
        <v>92080</v>
      </c>
      <c r="B12653" s="0" t="s">
        <v>92081</v>
      </c>
      <c r="C12653" s="0" t="s">
        <v>92082</v>
      </c>
      <c r="D12653" s="0" t="s">
        <v>92083</v>
      </c>
      <c r="E12653" s="0" t="s">
        <v>92084</v>
      </c>
      <c r="F12653" s="0" t="s">
        <v>92085</v>
      </c>
      <c r="G12653" s="0" t="s">
        <v>21</v>
      </c>
      <c r="H12653" s="0" t="s">
        <v>21</v>
      </c>
      <c r="I12653" s="0" t="s">
        <v>21</v>
      </c>
      <c r="J12653" s="0" t="s">
        <v>92086</v>
      </c>
      <c r="K12653" s="0" t="s">
        <v>550</v>
      </c>
      <c r="L12653" s="0" t="s">
        <v>12987</v>
      </c>
      <c r="M12653" s="0" t="s">
        <v>92087</v>
      </c>
      <c r="N12653" s="0" t="s">
        <v>92088</v>
      </c>
      <c r="O12653" s="2" t="s">
        <v>18214</v>
      </c>
      <c r="P12653" s="2" t="s">
        <v>219</v>
      </c>
    </row>
    <row r="12654" customFormat="false" ht="12.8" hidden="false" customHeight="false" outlineLevel="0" collapsed="false">
      <c r="A12654" s="0" t="s">
        <v>92089</v>
      </c>
      <c r="B12654" s="0" t="s">
        <v>92090</v>
      </c>
      <c r="C12654" s="0" t="s">
        <v>92091</v>
      </c>
      <c r="D12654" s="0" t="s">
        <v>92092</v>
      </c>
      <c r="E12654" s="0" t="s">
        <v>92093</v>
      </c>
      <c r="F12654" s="0" t="s">
        <v>92094</v>
      </c>
      <c r="G12654" s="2" t="s">
        <v>130</v>
      </c>
      <c r="H12654" s="0" t="n">
        <v>1</v>
      </c>
      <c r="I12654" s="0" t="n">
        <v>10</v>
      </c>
      <c r="J12654" s="0" t="s">
        <v>92095</v>
      </c>
      <c r="K12654" s="0" t="s">
        <v>835</v>
      </c>
      <c r="L12654" s="0" t="s">
        <v>21838</v>
      </c>
      <c r="M12654" s="0" t="s">
        <v>21</v>
      </c>
      <c r="N12654" s="0" t="s">
        <v>21</v>
      </c>
      <c r="O12654" s="2" t="s">
        <v>25979</v>
      </c>
      <c r="P12654" s="2" t="s">
        <v>2666</v>
      </c>
    </row>
    <row r="12655" customFormat="false" ht="12.8" hidden="false" customHeight="false" outlineLevel="0" collapsed="false">
      <c r="A12655" s="0" t="s">
        <v>92096</v>
      </c>
      <c r="B12655" s="0" t="s">
        <v>92097</v>
      </c>
      <c r="C12655" s="0" t="s">
        <v>92098</v>
      </c>
      <c r="D12655" s="0" t="s">
        <v>92099</v>
      </c>
      <c r="E12655" s="0" t="s">
        <v>92100</v>
      </c>
      <c r="F12655" s="0" t="s">
        <v>92101</v>
      </c>
      <c r="G12655" s="0" t="s">
        <v>21</v>
      </c>
      <c r="H12655" s="0" t="s">
        <v>21</v>
      </c>
      <c r="I12655" s="0" t="s">
        <v>21</v>
      </c>
      <c r="J12655" s="0" t="s">
        <v>92102</v>
      </c>
      <c r="K12655" s="0" t="s">
        <v>24</v>
      </c>
      <c r="L12655" s="0" t="s">
        <v>7895</v>
      </c>
      <c r="M12655" s="0" t="s">
        <v>21</v>
      </c>
      <c r="N12655" s="0" t="s">
        <v>21</v>
      </c>
      <c r="O12655" s="2" t="s">
        <v>3481</v>
      </c>
      <c r="P12655" s="2" t="s">
        <v>55</v>
      </c>
    </row>
    <row r="12656" customFormat="false" ht="12.8" hidden="false" customHeight="false" outlineLevel="0" collapsed="false">
      <c r="A12656" s="0" t="s">
        <v>92103</v>
      </c>
      <c r="B12656" s="0" t="s">
        <v>92104</v>
      </c>
      <c r="C12656" s="0" t="s">
        <v>92105</v>
      </c>
      <c r="D12656" s="0" t="s">
        <v>92106</v>
      </c>
      <c r="E12656" s="0" t="s">
        <v>21</v>
      </c>
      <c r="F12656" s="0" t="s">
        <v>92107</v>
      </c>
      <c r="G12656" s="2" t="s">
        <v>507</v>
      </c>
      <c r="H12656" s="0" t="s">
        <v>21</v>
      </c>
      <c r="I12656" s="0" t="s">
        <v>21</v>
      </c>
      <c r="J12656" s="0" t="s">
        <v>92108</v>
      </c>
      <c r="K12656" s="0" t="s">
        <v>73</v>
      </c>
      <c r="L12656" s="0" t="s">
        <v>9816</v>
      </c>
      <c r="M12656" s="0" t="s">
        <v>21</v>
      </c>
      <c r="N12656" s="0" t="s">
        <v>21</v>
      </c>
      <c r="O12656" s="2" t="s">
        <v>42490</v>
      </c>
      <c r="P12656" s="2" t="s">
        <v>45</v>
      </c>
    </row>
    <row r="12657" customFormat="false" ht="12.8" hidden="false" customHeight="false" outlineLevel="0" collapsed="false">
      <c r="A12657" s="0" t="s">
        <v>92109</v>
      </c>
      <c r="B12657" s="0" t="s">
        <v>92110</v>
      </c>
      <c r="C12657" s="0" t="s">
        <v>92111</v>
      </c>
      <c r="D12657" s="0" t="s">
        <v>92112</v>
      </c>
      <c r="E12657" s="0" t="s">
        <v>92113</v>
      </c>
      <c r="F12657" s="0" t="s">
        <v>92114</v>
      </c>
      <c r="G12657" s="2" t="s">
        <v>254</v>
      </c>
      <c r="H12657" s="0" t="s">
        <v>21</v>
      </c>
      <c r="I12657" s="0" t="s">
        <v>21</v>
      </c>
      <c r="J12657" s="0" t="s">
        <v>92115</v>
      </c>
      <c r="K12657" s="0" t="s">
        <v>24</v>
      </c>
      <c r="L12657" s="0" t="s">
        <v>1433</v>
      </c>
      <c r="M12657" s="0" t="s">
        <v>21</v>
      </c>
      <c r="N12657" s="0" t="s">
        <v>21</v>
      </c>
      <c r="O12657" s="2" t="s">
        <v>3586</v>
      </c>
      <c r="P12657" s="2" t="s">
        <v>500</v>
      </c>
    </row>
    <row r="12658" customFormat="false" ht="12.8" hidden="false" customHeight="false" outlineLevel="0" collapsed="false">
      <c r="A12658" s="0" t="s">
        <v>92116</v>
      </c>
      <c r="B12658" s="0" t="s">
        <v>92117</v>
      </c>
      <c r="C12658" s="0" t="s">
        <v>92118</v>
      </c>
      <c r="D12658" s="0" t="s">
        <v>92119</v>
      </c>
      <c r="E12658" s="0" t="s">
        <v>92120</v>
      </c>
      <c r="F12658" s="0" t="s">
        <v>92121</v>
      </c>
      <c r="G12658" s="0" t="s">
        <v>21</v>
      </c>
      <c r="H12658" s="0" t="s">
        <v>21</v>
      </c>
      <c r="I12658" s="0" t="s">
        <v>21</v>
      </c>
      <c r="J12658" s="0" t="s">
        <v>92122</v>
      </c>
      <c r="K12658" s="0" t="s">
        <v>21</v>
      </c>
      <c r="L12658" s="0" t="s">
        <v>92123</v>
      </c>
      <c r="M12658" s="0" t="s">
        <v>21</v>
      </c>
      <c r="N12658" s="0" t="s">
        <v>21</v>
      </c>
      <c r="O12658" s="2" t="s">
        <v>70660</v>
      </c>
      <c r="P12658" s="2" t="s">
        <v>1101</v>
      </c>
    </row>
    <row r="12659" customFormat="false" ht="12.8" hidden="false" customHeight="false" outlineLevel="0" collapsed="false">
      <c r="A12659" s="0" t="s">
        <v>92124</v>
      </c>
      <c r="B12659" s="0" t="s">
        <v>92125</v>
      </c>
      <c r="C12659" s="0" t="s">
        <v>92126</v>
      </c>
      <c r="D12659" s="0" t="s">
        <v>92127</v>
      </c>
      <c r="E12659" s="0" t="s">
        <v>92128</v>
      </c>
      <c r="F12659" s="0" t="s">
        <v>21</v>
      </c>
      <c r="G12659" s="0" t="s">
        <v>21</v>
      </c>
      <c r="H12659" s="0" t="n">
        <v>11</v>
      </c>
      <c r="I12659" s="0" t="n">
        <v>50</v>
      </c>
      <c r="J12659" s="0" t="s">
        <v>92129</v>
      </c>
      <c r="K12659" s="0" t="s">
        <v>24</v>
      </c>
      <c r="L12659" s="0" t="s">
        <v>14196</v>
      </c>
      <c r="M12659" s="0" t="s">
        <v>21</v>
      </c>
      <c r="N12659" s="0" t="s">
        <v>21</v>
      </c>
      <c r="O12659" s="2" t="s">
        <v>7961</v>
      </c>
      <c r="P12659" s="2" t="s">
        <v>34</v>
      </c>
    </row>
    <row r="12660" customFormat="false" ht="12.8" hidden="false" customHeight="false" outlineLevel="0" collapsed="false">
      <c r="A12660" s="0" t="s">
        <v>92130</v>
      </c>
      <c r="B12660" s="0" t="s">
        <v>92131</v>
      </c>
      <c r="C12660" s="0" t="s">
        <v>92132</v>
      </c>
      <c r="D12660" s="0" t="s">
        <v>92133</v>
      </c>
      <c r="E12660" s="0" t="s">
        <v>92134</v>
      </c>
      <c r="F12660" s="0" t="s">
        <v>92135</v>
      </c>
      <c r="G12660" s="0" t="s">
        <v>21</v>
      </c>
      <c r="H12660" s="0" t="s">
        <v>21</v>
      </c>
      <c r="I12660" s="0" t="s">
        <v>21</v>
      </c>
      <c r="J12660" s="0" t="s">
        <v>92136</v>
      </c>
      <c r="K12660" s="0" t="s">
        <v>73</v>
      </c>
      <c r="L12660" s="0" t="s">
        <v>7427</v>
      </c>
      <c r="M12660" s="0" t="s">
        <v>21</v>
      </c>
      <c r="N12660" s="0" t="s">
        <v>21</v>
      </c>
      <c r="O12660" s="2" t="s">
        <v>3547</v>
      </c>
      <c r="P12660" s="2" t="s">
        <v>269</v>
      </c>
    </row>
    <row r="12661" customFormat="false" ht="12.8" hidden="false" customHeight="false" outlineLevel="0" collapsed="false">
      <c r="A12661" s="0" t="s">
        <v>92137</v>
      </c>
      <c r="B12661" s="0" t="s">
        <v>92138</v>
      </c>
      <c r="C12661" s="0" t="s">
        <v>92139</v>
      </c>
      <c r="D12661" s="0" t="s">
        <v>92140</v>
      </c>
      <c r="E12661" s="0" t="s">
        <v>92141</v>
      </c>
      <c r="F12661" s="0" t="s">
        <v>92142</v>
      </c>
      <c r="G12661" s="2" t="s">
        <v>14925</v>
      </c>
      <c r="H12661" s="0" t="s">
        <v>21</v>
      </c>
      <c r="I12661" s="0" t="s">
        <v>21</v>
      </c>
      <c r="J12661" s="0" t="s">
        <v>92143</v>
      </c>
      <c r="K12661" s="0" t="s">
        <v>188</v>
      </c>
      <c r="L12661" s="0" t="s">
        <v>189</v>
      </c>
      <c r="M12661" s="0" t="s">
        <v>21</v>
      </c>
      <c r="N12661" s="0" t="s">
        <v>21</v>
      </c>
      <c r="O12661" s="2" t="s">
        <v>3561</v>
      </c>
      <c r="P12661" s="2" t="s">
        <v>8202</v>
      </c>
    </row>
    <row r="12662" customFormat="false" ht="12.8" hidden="false" customHeight="false" outlineLevel="0" collapsed="false">
      <c r="A12662" s="0" t="s">
        <v>92144</v>
      </c>
      <c r="B12662" s="0" t="s">
        <v>92145</v>
      </c>
      <c r="C12662" s="0" t="s">
        <v>92146</v>
      </c>
      <c r="D12662" s="0" t="s">
        <v>92147</v>
      </c>
      <c r="E12662" s="0" t="s">
        <v>92148</v>
      </c>
      <c r="F12662" s="0" t="s">
        <v>92149</v>
      </c>
      <c r="G12662" s="0" t="s">
        <v>21</v>
      </c>
      <c r="H12662" s="0" t="s">
        <v>21</v>
      </c>
      <c r="I12662" s="0" t="s">
        <v>21</v>
      </c>
      <c r="J12662" s="0" t="s">
        <v>92150</v>
      </c>
      <c r="K12662" s="0" t="s">
        <v>24</v>
      </c>
      <c r="L12662" s="0" t="s">
        <v>9111</v>
      </c>
      <c r="M12662" s="0" t="s">
        <v>21</v>
      </c>
      <c r="N12662" s="0" t="s">
        <v>21</v>
      </c>
      <c r="O12662" s="2" t="s">
        <v>55782</v>
      </c>
      <c r="P12662" s="2" t="s">
        <v>512</v>
      </c>
    </row>
    <row r="12663" customFormat="false" ht="12.8" hidden="false" customHeight="false" outlineLevel="0" collapsed="false">
      <c r="A12663" s="0" t="s">
        <v>92151</v>
      </c>
      <c r="B12663" s="0" t="s">
        <v>92152</v>
      </c>
      <c r="C12663" s="0" t="s">
        <v>92153</v>
      </c>
      <c r="D12663" s="0" t="s">
        <v>92154</v>
      </c>
      <c r="E12663" s="0" t="s">
        <v>92155</v>
      </c>
      <c r="F12663" s="0" t="s">
        <v>92156</v>
      </c>
      <c r="G12663" s="2" t="s">
        <v>507</v>
      </c>
      <c r="H12663" s="0" t="s">
        <v>21</v>
      </c>
      <c r="I12663" s="0" t="s">
        <v>21</v>
      </c>
      <c r="J12663" s="0" t="s">
        <v>92157</v>
      </c>
      <c r="K12663" s="0" t="s">
        <v>24</v>
      </c>
      <c r="L12663" s="0" t="s">
        <v>92158</v>
      </c>
      <c r="M12663" s="0" t="s">
        <v>92159</v>
      </c>
      <c r="N12663" s="0" t="s">
        <v>92160</v>
      </c>
      <c r="O12663" s="2" t="s">
        <v>643</v>
      </c>
      <c r="P12663" s="2" t="s">
        <v>342</v>
      </c>
    </row>
    <row r="12664" customFormat="false" ht="12.8" hidden="false" customHeight="false" outlineLevel="0" collapsed="false">
      <c r="A12664" s="0" t="s">
        <v>92161</v>
      </c>
      <c r="B12664" s="0" t="s">
        <v>92162</v>
      </c>
      <c r="C12664" s="0" t="s">
        <v>92163</v>
      </c>
      <c r="D12664" s="0" t="s">
        <v>92164</v>
      </c>
      <c r="E12664" s="0" t="s">
        <v>21</v>
      </c>
      <c r="F12664" s="0" t="s">
        <v>21</v>
      </c>
      <c r="G12664" s="0" t="s">
        <v>21</v>
      </c>
      <c r="H12664" s="0" t="s">
        <v>21</v>
      </c>
      <c r="I12664" s="0" t="s">
        <v>21</v>
      </c>
      <c r="J12664" s="0" t="s">
        <v>21</v>
      </c>
      <c r="K12664" s="0" t="s">
        <v>21</v>
      </c>
      <c r="L12664" s="0" t="s">
        <v>21</v>
      </c>
      <c r="M12664" s="0" t="s">
        <v>21</v>
      </c>
      <c r="N12664" s="0" t="s">
        <v>21</v>
      </c>
      <c r="O12664" s="2" t="s">
        <v>2802</v>
      </c>
      <c r="P12664" s="2" t="s">
        <v>18372</v>
      </c>
    </row>
    <row r="12665" customFormat="false" ht="12.8" hidden="false" customHeight="false" outlineLevel="0" collapsed="false">
      <c r="A12665" s="0" t="s">
        <v>92165</v>
      </c>
      <c r="B12665" s="0" t="s">
        <v>92166</v>
      </c>
      <c r="C12665" s="0" t="s">
        <v>92167</v>
      </c>
      <c r="D12665" s="0" t="s">
        <v>92168</v>
      </c>
      <c r="E12665" s="0" t="s">
        <v>92169</v>
      </c>
      <c r="F12665" s="0" t="s">
        <v>92170</v>
      </c>
      <c r="G12665" s="2" t="s">
        <v>225</v>
      </c>
      <c r="H12665" s="0" t="n">
        <v>11</v>
      </c>
      <c r="I12665" s="0" t="n">
        <v>50</v>
      </c>
      <c r="J12665" s="0" t="s">
        <v>92171</v>
      </c>
      <c r="K12665" s="0" t="s">
        <v>73</v>
      </c>
      <c r="L12665" s="0" t="s">
        <v>105</v>
      </c>
      <c r="M12665" s="0" t="s">
        <v>21</v>
      </c>
      <c r="N12665" s="0" t="s">
        <v>21</v>
      </c>
      <c r="O12665" s="2" t="s">
        <v>14925</v>
      </c>
      <c r="P12665" s="2" t="s">
        <v>45</v>
      </c>
    </row>
    <row r="12666" customFormat="false" ht="12.8" hidden="false" customHeight="false" outlineLevel="0" collapsed="false">
      <c r="A12666" s="0" t="s">
        <v>92172</v>
      </c>
      <c r="B12666" s="0" t="s">
        <v>92173</v>
      </c>
      <c r="C12666" s="0" t="s">
        <v>92174</v>
      </c>
      <c r="D12666" s="0" t="s">
        <v>92175</v>
      </c>
      <c r="E12666" s="0" t="s">
        <v>92176</v>
      </c>
      <c r="F12666" s="0" t="s">
        <v>92177</v>
      </c>
      <c r="G12666" s="2" t="s">
        <v>5099</v>
      </c>
      <c r="H12666" s="0" t="s">
        <v>21</v>
      </c>
      <c r="I12666" s="0" t="s">
        <v>21</v>
      </c>
      <c r="J12666" s="0" t="s">
        <v>92178</v>
      </c>
      <c r="K12666" s="0" t="s">
        <v>24</v>
      </c>
      <c r="L12666" s="0" t="s">
        <v>1004</v>
      </c>
      <c r="M12666" s="0" t="s">
        <v>21</v>
      </c>
      <c r="N12666" s="0" t="s">
        <v>21</v>
      </c>
      <c r="O12666" s="2" t="s">
        <v>8772</v>
      </c>
      <c r="P12666" s="2" t="s">
        <v>45</v>
      </c>
    </row>
    <row r="12667" customFormat="false" ht="12.8" hidden="false" customHeight="false" outlineLevel="0" collapsed="false">
      <c r="A12667" s="0" t="s">
        <v>92179</v>
      </c>
      <c r="B12667" s="0" t="s">
        <v>92180</v>
      </c>
      <c r="C12667" s="0" t="s">
        <v>92181</v>
      </c>
      <c r="D12667" s="0" t="s">
        <v>92182</v>
      </c>
      <c r="E12667" s="0" t="s">
        <v>92183</v>
      </c>
      <c r="F12667" s="0" t="s">
        <v>92184</v>
      </c>
      <c r="G12667" s="0" t="s">
        <v>21</v>
      </c>
      <c r="H12667" s="0" t="s">
        <v>21</v>
      </c>
      <c r="I12667" s="0" t="s">
        <v>21</v>
      </c>
      <c r="J12667" s="0" t="s">
        <v>92185</v>
      </c>
      <c r="K12667" s="0" t="s">
        <v>300</v>
      </c>
      <c r="L12667" s="0" t="s">
        <v>92186</v>
      </c>
      <c r="M12667" s="0" t="s">
        <v>21</v>
      </c>
      <c r="N12667" s="0" t="s">
        <v>21</v>
      </c>
      <c r="O12667" s="2" t="s">
        <v>669</v>
      </c>
      <c r="P12667" s="2" t="s">
        <v>9258</v>
      </c>
    </row>
    <row r="12668" customFormat="false" ht="12.8" hidden="false" customHeight="false" outlineLevel="0" collapsed="false">
      <c r="A12668" s="0" t="s">
        <v>92187</v>
      </c>
      <c r="B12668" s="0" t="s">
        <v>92188</v>
      </c>
      <c r="C12668" s="0" t="s">
        <v>92189</v>
      </c>
      <c r="D12668" s="0" t="s">
        <v>92190</v>
      </c>
      <c r="E12668" s="0" t="s">
        <v>92191</v>
      </c>
      <c r="F12668" s="0" t="s">
        <v>92192</v>
      </c>
      <c r="G12668" s="2" t="s">
        <v>24078</v>
      </c>
      <c r="H12668" s="0" t="s">
        <v>21</v>
      </c>
      <c r="I12668" s="0" t="s">
        <v>21</v>
      </c>
      <c r="J12668" s="0" t="s">
        <v>92193</v>
      </c>
      <c r="K12668" s="0" t="s">
        <v>24</v>
      </c>
      <c r="L12668" s="0" t="s">
        <v>63</v>
      </c>
      <c r="M12668" s="0" t="s">
        <v>21</v>
      </c>
      <c r="N12668" s="0" t="s">
        <v>21</v>
      </c>
      <c r="O12668" s="2" t="s">
        <v>5581</v>
      </c>
      <c r="P12668" s="2" t="s">
        <v>45</v>
      </c>
    </row>
    <row r="12669" customFormat="false" ht="12.8" hidden="false" customHeight="false" outlineLevel="0" collapsed="false">
      <c r="A12669" s="0" t="s">
        <v>92194</v>
      </c>
      <c r="B12669" s="0" t="s">
        <v>92195</v>
      </c>
      <c r="C12669" s="0" t="s">
        <v>92196</v>
      </c>
      <c r="D12669" s="0" t="s">
        <v>92197</v>
      </c>
      <c r="E12669" s="0" t="s">
        <v>92198</v>
      </c>
      <c r="F12669" s="0" t="s">
        <v>21</v>
      </c>
      <c r="G12669" s="0" t="s">
        <v>21</v>
      </c>
      <c r="H12669" s="0" t="s">
        <v>21</v>
      </c>
      <c r="I12669" s="0" t="s">
        <v>21</v>
      </c>
      <c r="J12669" s="0" t="s">
        <v>21</v>
      </c>
      <c r="K12669" s="0" t="s">
        <v>24</v>
      </c>
      <c r="L12669" s="0" t="s">
        <v>371</v>
      </c>
      <c r="M12669" s="0" t="s">
        <v>21</v>
      </c>
      <c r="N12669" s="0" t="s">
        <v>21</v>
      </c>
      <c r="O12669" s="2" t="s">
        <v>1616</v>
      </c>
      <c r="P12669" s="2" t="s">
        <v>9258</v>
      </c>
    </row>
    <row r="12670" customFormat="false" ht="12.8" hidden="false" customHeight="false" outlineLevel="0" collapsed="false">
      <c r="A12670" s="0" t="s">
        <v>92199</v>
      </c>
      <c r="B12670" s="0" t="s">
        <v>92200</v>
      </c>
      <c r="C12670" s="0" t="s">
        <v>92201</v>
      </c>
      <c r="D12670" s="0" t="s">
        <v>92202</v>
      </c>
      <c r="E12670" s="0" t="s">
        <v>92203</v>
      </c>
      <c r="F12670" s="0" t="s">
        <v>92204</v>
      </c>
      <c r="G12670" s="2" t="s">
        <v>1204</v>
      </c>
      <c r="H12670" s="0" t="s">
        <v>21</v>
      </c>
      <c r="I12670" s="0" t="s">
        <v>21</v>
      </c>
      <c r="J12670" s="0" t="s">
        <v>92205</v>
      </c>
      <c r="K12670" s="0" t="s">
        <v>24</v>
      </c>
      <c r="L12670" s="0" t="s">
        <v>246</v>
      </c>
      <c r="M12670" s="0" t="s">
        <v>21</v>
      </c>
      <c r="N12670" s="0" t="s">
        <v>21</v>
      </c>
      <c r="O12670" s="2" t="s">
        <v>1697</v>
      </c>
      <c r="P12670" s="2" t="s">
        <v>76</v>
      </c>
    </row>
    <row r="12671" customFormat="false" ht="12.8" hidden="false" customHeight="false" outlineLevel="0" collapsed="false">
      <c r="A12671" s="0" t="s">
        <v>92206</v>
      </c>
      <c r="B12671" s="0" t="s">
        <v>92207</v>
      </c>
      <c r="C12671" s="0" t="s">
        <v>92208</v>
      </c>
      <c r="D12671" s="0" t="s">
        <v>92209</v>
      </c>
      <c r="E12671" s="0" t="s">
        <v>92210</v>
      </c>
      <c r="F12671" s="0" t="s">
        <v>92211</v>
      </c>
      <c r="G12671" s="2" t="s">
        <v>331</v>
      </c>
      <c r="H12671" s="0" t="s">
        <v>21</v>
      </c>
      <c r="I12671" s="0" t="s">
        <v>21</v>
      </c>
      <c r="J12671" s="0" t="s">
        <v>92212</v>
      </c>
      <c r="K12671" s="0" t="s">
        <v>24</v>
      </c>
      <c r="L12671" s="0" t="s">
        <v>4754</v>
      </c>
      <c r="M12671" s="0" t="s">
        <v>92213</v>
      </c>
      <c r="N12671" s="0" t="s">
        <v>92214</v>
      </c>
      <c r="O12671" s="2" t="s">
        <v>4862</v>
      </c>
      <c r="P12671" s="2" t="s">
        <v>45</v>
      </c>
    </row>
    <row r="12672" customFormat="false" ht="12.8" hidden="false" customHeight="false" outlineLevel="0" collapsed="false">
      <c r="A12672" s="0" t="s">
        <v>92215</v>
      </c>
      <c r="B12672" s="0" t="s">
        <v>92216</v>
      </c>
      <c r="C12672" s="0" t="s">
        <v>92217</v>
      </c>
      <c r="D12672" s="0" t="s">
        <v>92218</v>
      </c>
      <c r="E12672" s="0" t="s">
        <v>92219</v>
      </c>
      <c r="F12672" s="0" t="s">
        <v>92220</v>
      </c>
      <c r="G12672" s="2" t="s">
        <v>9188</v>
      </c>
      <c r="H12672" s="0" t="s">
        <v>21</v>
      </c>
      <c r="I12672" s="0" t="s">
        <v>21</v>
      </c>
      <c r="J12672" s="0" t="s">
        <v>92221</v>
      </c>
      <c r="K12672" s="0" t="s">
        <v>24</v>
      </c>
      <c r="L12672" s="0" t="s">
        <v>3033</v>
      </c>
      <c r="M12672" s="0" t="s">
        <v>21</v>
      </c>
      <c r="N12672" s="0" t="s">
        <v>21</v>
      </c>
      <c r="O12672" s="2" t="s">
        <v>80064</v>
      </c>
      <c r="P12672" s="2" t="s">
        <v>45</v>
      </c>
    </row>
    <row r="12673" customFormat="false" ht="12.8" hidden="false" customHeight="false" outlineLevel="0" collapsed="false">
      <c r="A12673" s="0" t="s">
        <v>92222</v>
      </c>
      <c r="B12673" s="0" t="s">
        <v>92223</v>
      </c>
      <c r="C12673" s="0" t="s">
        <v>92224</v>
      </c>
      <c r="D12673" s="0" t="s">
        <v>92225</v>
      </c>
      <c r="E12673" s="0" t="s">
        <v>92226</v>
      </c>
      <c r="F12673" s="0" t="s">
        <v>92227</v>
      </c>
      <c r="G12673" s="2" t="s">
        <v>613</v>
      </c>
      <c r="H12673" s="0" t="s">
        <v>21</v>
      </c>
      <c r="I12673" s="0" t="s">
        <v>21</v>
      </c>
      <c r="J12673" s="0" t="s">
        <v>92228</v>
      </c>
      <c r="K12673" s="0" t="s">
        <v>24</v>
      </c>
      <c r="L12673" s="0" t="s">
        <v>4754</v>
      </c>
      <c r="M12673" s="0" t="s">
        <v>21</v>
      </c>
      <c r="N12673" s="0" t="s">
        <v>21</v>
      </c>
      <c r="O12673" s="2" t="s">
        <v>11210</v>
      </c>
      <c r="P12673" s="2" t="s">
        <v>45</v>
      </c>
    </row>
    <row r="12674" customFormat="false" ht="12.8" hidden="false" customHeight="false" outlineLevel="0" collapsed="false">
      <c r="A12674" s="0" t="s">
        <v>92229</v>
      </c>
      <c r="B12674" s="0" t="s">
        <v>92230</v>
      </c>
      <c r="C12674" s="0" t="s">
        <v>92231</v>
      </c>
      <c r="D12674" s="0" t="s">
        <v>92232</v>
      </c>
      <c r="E12674" s="0" t="s">
        <v>92233</v>
      </c>
      <c r="F12674" s="0" t="s">
        <v>92234</v>
      </c>
      <c r="G12674" s="2" t="s">
        <v>331</v>
      </c>
      <c r="H12674" s="0" t="s">
        <v>21</v>
      </c>
      <c r="I12674" s="0" t="s">
        <v>21</v>
      </c>
      <c r="J12674" s="0" t="s">
        <v>92235</v>
      </c>
      <c r="K12674" s="0" t="s">
        <v>21</v>
      </c>
      <c r="L12674" s="0" t="s">
        <v>92236</v>
      </c>
      <c r="M12674" s="0" t="s">
        <v>21</v>
      </c>
      <c r="N12674" s="0" t="s">
        <v>21</v>
      </c>
      <c r="O12674" s="2" t="s">
        <v>27781</v>
      </c>
      <c r="P12674" s="2" t="s">
        <v>598</v>
      </c>
    </row>
    <row r="12675" customFormat="false" ht="12.8" hidden="false" customHeight="false" outlineLevel="0" collapsed="false">
      <c r="A12675" s="0" t="s">
        <v>92237</v>
      </c>
      <c r="B12675" s="0" t="s">
        <v>92238</v>
      </c>
      <c r="C12675" s="0" t="s">
        <v>92239</v>
      </c>
      <c r="D12675" s="0" t="s">
        <v>92240</v>
      </c>
      <c r="E12675" s="0" t="s">
        <v>92241</v>
      </c>
      <c r="F12675" s="0" t="s">
        <v>92242</v>
      </c>
      <c r="G12675" s="2" t="s">
        <v>28054</v>
      </c>
      <c r="H12675" s="0" t="n">
        <v>11</v>
      </c>
      <c r="I12675" s="0" t="n">
        <v>50</v>
      </c>
      <c r="J12675" s="0" t="s">
        <v>92243</v>
      </c>
      <c r="K12675" s="0" t="s">
        <v>24</v>
      </c>
      <c r="L12675" s="0" t="s">
        <v>651</v>
      </c>
      <c r="M12675" s="0" t="s">
        <v>92244</v>
      </c>
      <c r="N12675" s="0" t="s">
        <v>92245</v>
      </c>
      <c r="O12675" s="2" t="s">
        <v>4466</v>
      </c>
      <c r="P12675" s="2" t="s">
        <v>210</v>
      </c>
    </row>
    <row r="12676" customFormat="false" ht="12.8" hidden="false" customHeight="false" outlineLevel="0" collapsed="false">
      <c r="A12676" s="0" t="s">
        <v>92246</v>
      </c>
      <c r="B12676" s="0" t="s">
        <v>92247</v>
      </c>
      <c r="C12676" s="0" t="s">
        <v>92248</v>
      </c>
      <c r="D12676" s="0" t="s">
        <v>92249</v>
      </c>
      <c r="E12676" s="0" t="s">
        <v>21</v>
      </c>
      <c r="F12676" s="0" t="s">
        <v>92250</v>
      </c>
      <c r="G12676" s="0" t="s">
        <v>21</v>
      </c>
      <c r="H12676" s="0" t="s">
        <v>21</v>
      </c>
      <c r="I12676" s="0" t="s">
        <v>21</v>
      </c>
      <c r="J12676" s="0" t="s">
        <v>92251</v>
      </c>
      <c r="K12676" s="0" t="s">
        <v>24</v>
      </c>
      <c r="L12676" s="0" t="s">
        <v>615</v>
      </c>
      <c r="M12676" s="0" t="s">
        <v>21</v>
      </c>
      <c r="N12676" s="0" t="s">
        <v>21</v>
      </c>
      <c r="O12676" s="2" t="s">
        <v>1812</v>
      </c>
      <c r="P12676" s="2" t="s">
        <v>76</v>
      </c>
    </row>
    <row r="12677" customFormat="false" ht="12.8" hidden="false" customHeight="false" outlineLevel="0" collapsed="false">
      <c r="A12677" s="0" t="s">
        <v>92252</v>
      </c>
      <c r="B12677" s="0" t="s">
        <v>92253</v>
      </c>
      <c r="C12677" s="0" t="s">
        <v>92254</v>
      </c>
      <c r="D12677" s="0" t="s">
        <v>92255</v>
      </c>
      <c r="E12677" s="0" t="s">
        <v>92256</v>
      </c>
      <c r="F12677" s="0" t="s">
        <v>92257</v>
      </c>
      <c r="G12677" s="2" t="s">
        <v>82134</v>
      </c>
      <c r="H12677" s="0" t="s">
        <v>21</v>
      </c>
      <c r="I12677" s="0" t="s">
        <v>21</v>
      </c>
      <c r="J12677" s="0" t="s">
        <v>92258</v>
      </c>
      <c r="K12677" s="0" t="s">
        <v>188</v>
      </c>
      <c r="L12677" s="0" t="s">
        <v>189</v>
      </c>
      <c r="M12677" s="0" t="s">
        <v>92259</v>
      </c>
      <c r="N12677" s="0" t="s">
        <v>92260</v>
      </c>
      <c r="O12677" s="2" t="s">
        <v>1139</v>
      </c>
      <c r="P12677" s="2" t="s">
        <v>8942</v>
      </c>
    </row>
    <row r="12678" customFormat="false" ht="12.8" hidden="false" customHeight="false" outlineLevel="0" collapsed="false">
      <c r="A12678" s="0" t="s">
        <v>92261</v>
      </c>
      <c r="B12678" s="0" t="s">
        <v>92262</v>
      </c>
      <c r="C12678" s="0" t="s">
        <v>92263</v>
      </c>
      <c r="D12678" s="0" t="s">
        <v>92264</v>
      </c>
      <c r="E12678" s="0" t="s">
        <v>92265</v>
      </c>
      <c r="F12678" s="0" t="s">
        <v>92266</v>
      </c>
      <c r="G12678" s="0" t="s">
        <v>21</v>
      </c>
      <c r="H12678" s="0" t="s">
        <v>21</v>
      </c>
      <c r="I12678" s="0" t="s">
        <v>21</v>
      </c>
      <c r="J12678" s="0" t="s">
        <v>92267</v>
      </c>
      <c r="K12678" s="0" t="s">
        <v>24</v>
      </c>
      <c r="L12678" s="0" t="s">
        <v>208</v>
      </c>
      <c r="M12678" s="0" t="s">
        <v>21</v>
      </c>
      <c r="N12678" s="0" t="s">
        <v>21</v>
      </c>
      <c r="O12678" s="2" t="s">
        <v>3260</v>
      </c>
      <c r="P12678" s="2" t="s">
        <v>791</v>
      </c>
    </row>
    <row r="12679" customFormat="false" ht="12.8" hidden="false" customHeight="false" outlineLevel="0" collapsed="false">
      <c r="A12679" s="0" t="s">
        <v>92268</v>
      </c>
      <c r="B12679" s="0" t="s">
        <v>92269</v>
      </c>
      <c r="C12679" s="0" t="s">
        <v>92270</v>
      </c>
      <c r="D12679" s="0" t="s">
        <v>92271</v>
      </c>
      <c r="E12679" s="0" t="s">
        <v>92272</v>
      </c>
      <c r="F12679" s="0" t="s">
        <v>92273</v>
      </c>
      <c r="G12679" s="0" t="s">
        <v>21</v>
      </c>
      <c r="H12679" s="0" t="s">
        <v>21</v>
      </c>
      <c r="I12679" s="0" t="s">
        <v>21</v>
      </c>
      <c r="J12679" s="0" t="s">
        <v>92274</v>
      </c>
      <c r="K12679" s="0" t="s">
        <v>24</v>
      </c>
      <c r="L12679" s="0" t="s">
        <v>7125</v>
      </c>
      <c r="M12679" s="0" t="s">
        <v>92275</v>
      </c>
      <c r="N12679" s="0" t="s">
        <v>92276</v>
      </c>
      <c r="O12679" s="2" t="s">
        <v>22550</v>
      </c>
      <c r="P12679" s="2" t="s">
        <v>76</v>
      </c>
    </row>
    <row r="12680" customFormat="false" ht="12.8" hidden="false" customHeight="false" outlineLevel="0" collapsed="false">
      <c r="A12680" s="0" t="s">
        <v>92277</v>
      </c>
      <c r="B12680" s="0" t="s">
        <v>92278</v>
      </c>
      <c r="C12680" s="0" t="s">
        <v>92279</v>
      </c>
      <c r="D12680" s="0" t="s">
        <v>92280</v>
      </c>
      <c r="E12680" s="0" t="s">
        <v>21</v>
      </c>
      <c r="F12680" s="0" t="s">
        <v>21</v>
      </c>
      <c r="G12680" s="2" t="s">
        <v>507</v>
      </c>
      <c r="H12680" s="0" t="s">
        <v>21</v>
      </c>
      <c r="I12680" s="0" t="s">
        <v>21</v>
      </c>
      <c r="J12680" s="0" t="s">
        <v>92281</v>
      </c>
      <c r="K12680" s="0" t="s">
        <v>24</v>
      </c>
      <c r="L12680" s="0" t="s">
        <v>1839</v>
      </c>
      <c r="M12680" s="0" t="s">
        <v>21</v>
      </c>
      <c r="N12680" s="0" t="s">
        <v>21</v>
      </c>
      <c r="O12680" s="2" t="s">
        <v>27156</v>
      </c>
      <c r="P12680" s="2" t="s">
        <v>45</v>
      </c>
    </row>
    <row r="12681" customFormat="false" ht="12.8" hidden="false" customHeight="false" outlineLevel="0" collapsed="false">
      <c r="A12681" s="0" t="s">
        <v>92282</v>
      </c>
      <c r="B12681" s="0" t="s">
        <v>92283</v>
      </c>
      <c r="C12681" s="0" t="s">
        <v>92284</v>
      </c>
      <c r="D12681" s="0" t="s">
        <v>92285</v>
      </c>
      <c r="E12681" s="0" t="s">
        <v>92286</v>
      </c>
      <c r="F12681" s="0" t="s">
        <v>92287</v>
      </c>
      <c r="G12681" s="0" t="s">
        <v>21</v>
      </c>
      <c r="H12681" s="0" t="s">
        <v>21</v>
      </c>
      <c r="I12681" s="0" t="s">
        <v>21</v>
      </c>
      <c r="J12681" s="0" t="s">
        <v>92288</v>
      </c>
      <c r="K12681" s="0" t="s">
        <v>550</v>
      </c>
      <c r="L12681" s="0" t="s">
        <v>720</v>
      </c>
      <c r="M12681" s="0" t="s">
        <v>21</v>
      </c>
      <c r="N12681" s="0" t="s">
        <v>21</v>
      </c>
      <c r="O12681" s="2" t="s">
        <v>10184</v>
      </c>
      <c r="P12681" s="2" t="s">
        <v>10184</v>
      </c>
    </row>
    <row r="12682" customFormat="false" ht="12.8" hidden="false" customHeight="false" outlineLevel="0" collapsed="false">
      <c r="A12682" s="0" t="s">
        <v>92289</v>
      </c>
      <c r="B12682" s="0" t="s">
        <v>92290</v>
      </c>
      <c r="C12682" s="0" t="s">
        <v>92291</v>
      </c>
      <c r="D12682" s="0" t="s">
        <v>92292</v>
      </c>
      <c r="E12682" s="0" t="s">
        <v>92293</v>
      </c>
      <c r="F12682" s="0" t="s">
        <v>92294</v>
      </c>
      <c r="G12682" s="2" t="s">
        <v>92295</v>
      </c>
      <c r="H12682" s="0" t="n">
        <v>11</v>
      </c>
      <c r="I12682" s="0" t="n">
        <v>50</v>
      </c>
      <c r="J12682" s="0" t="s">
        <v>92296</v>
      </c>
      <c r="K12682" s="0" t="s">
        <v>24</v>
      </c>
      <c r="L12682" s="0" t="s">
        <v>92297</v>
      </c>
      <c r="M12682" s="0" t="s">
        <v>21</v>
      </c>
      <c r="N12682" s="0" t="s">
        <v>21</v>
      </c>
      <c r="O12682" s="2" t="s">
        <v>727</v>
      </c>
      <c r="P12682" s="2" t="s">
        <v>45</v>
      </c>
    </row>
    <row r="12683" customFormat="false" ht="12.8" hidden="false" customHeight="false" outlineLevel="0" collapsed="false">
      <c r="A12683" s="0" t="s">
        <v>92298</v>
      </c>
      <c r="B12683" s="0" t="s">
        <v>92299</v>
      </c>
      <c r="C12683" s="0" t="s">
        <v>92300</v>
      </c>
      <c r="D12683" s="0" t="s">
        <v>21</v>
      </c>
      <c r="E12683" s="0" t="s">
        <v>21</v>
      </c>
      <c r="F12683" s="0" t="s">
        <v>21</v>
      </c>
      <c r="G12683" s="0" t="s">
        <v>21</v>
      </c>
      <c r="H12683" s="0" t="s">
        <v>21</v>
      </c>
      <c r="I12683" s="0" t="s">
        <v>21</v>
      </c>
      <c r="J12683" s="0" t="s">
        <v>21</v>
      </c>
      <c r="K12683" s="0" t="s">
        <v>21</v>
      </c>
      <c r="L12683" s="0" t="s">
        <v>21</v>
      </c>
      <c r="M12683" s="0" t="s">
        <v>21</v>
      </c>
      <c r="N12683" s="0" t="s">
        <v>21</v>
      </c>
      <c r="O12683" s="2" t="s">
        <v>3083</v>
      </c>
      <c r="P12683" s="2" t="s">
        <v>588</v>
      </c>
    </row>
    <row r="12684" customFormat="false" ht="12.8" hidden="false" customHeight="false" outlineLevel="0" collapsed="false">
      <c r="A12684" s="0" t="s">
        <v>92301</v>
      </c>
      <c r="B12684" s="0" t="s">
        <v>92302</v>
      </c>
      <c r="C12684" s="0" t="s">
        <v>92303</v>
      </c>
      <c r="D12684" s="0" t="s">
        <v>92304</v>
      </c>
      <c r="E12684" s="0" t="s">
        <v>92305</v>
      </c>
      <c r="F12684" s="0" t="s">
        <v>21</v>
      </c>
      <c r="G12684" s="0" t="s">
        <v>21</v>
      </c>
      <c r="H12684" s="0" t="s">
        <v>21</v>
      </c>
      <c r="I12684" s="0" t="s">
        <v>21</v>
      </c>
      <c r="J12684" s="0" t="s">
        <v>21</v>
      </c>
      <c r="K12684" s="0" t="s">
        <v>24</v>
      </c>
      <c r="L12684" s="0" t="s">
        <v>11220</v>
      </c>
      <c r="M12684" s="0" t="s">
        <v>21</v>
      </c>
      <c r="N12684" s="0" t="s">
        <v>21</v>
      </c>
      <c r="O12684" s="2" t="s">
        <v>22413</v>
      </c>
      <c r="P12684" s="2" t="s">
        <v>598</v>
      </c>
    </row>
    <row r="12685" customFormat="false" ht="12.8" hidden="false" customHeight="false" outlineLevel="0" collapsed="false">
      <c r="A12685" s="0" t="s">
        <v>92306</v>
      </c>
      <c r="B12685" s="0" t="s">
        <v>92307</v>
      </c>
      <c r="C12685" s="0" t="s">
        <v>92308</v>
      </c>
      <c r="D12685" s="0" t="s">
        <v>92309</v>
      </c>
      <c r="E12685" s="0" t="s">
        <v>92310</v>
      </c>
      <c r="F12685" s="0" t="s">
        <v>21</v>
      </c>
      <c r="G12685" s="2" t="s">
        <v>130</v>
      </c>
      <c r="H12685" s="0" t="s">
        <v>21</v>
      </c>
      <c r="I12685" s="0" t="s">
        <v>21</v>
      </c>
      <c r="J12685" s="0" t="s">
        <v>92311</v>
      </c>
      <c r="K12685" s="0" t="s">
        <v>920</v>
      </c>
      <c r="L12685" s="0" t="s">
        <v>920</v>
      </c>
      <c r="M12685" s="0" t="s">
        <v>21</v>
      </c>
      <c r="N12685" s="0" t="s">
        <v>21</v>
      </c>
      <c r="O12685" s="2" t="s">
        <v>33664</v>
      </c>
      <c r="P12685" s="2" t="s">
        <v>27</v>
      </c>
    </row>
    <row r="12686" customFormat="false" ht="12.8" hidden="false" customHeight="false" outlineLevel="0" collapsed="false">
      <c r="A12686" s="0" t="s">
        <v>92312</v>
      </c>
      <c r="B12686" s="0" t="s">
        <v>92313</v>
      </c>
      <c r="C12686" s="0" t="s">
        <v>92314</v>
      </c>
      <c r="D12686" s="0" t="s">
        <v>92315</v>
      </c>
      <c r="E12686" s="0" t="s">
        <v>92316</v>
      </c>
      <c r="F12686" s="0" t="s">
        <v>92317</v>
      </c>
      <c r="G12686" s="0" t="s">
        <v>21</v>
      </c>
      <c r="H12686" s="0" t="s">
        <v>21</v>
      </c>
      <c r="I12686" s="0" t="s">
        <v>21</v>
      </c>
      <c r="J12686" s="0" t="s">
        <v>92318</v>
      </c>
      <c r="K12686" s="0" t="s">
        <v>24</v>
      </c>
      <c r="L12686" s="0" t="s">
        <v>3530</v>
      </c>
      <c r="M12686" s="0" t="s">
        <v>21</v>
      </c>
      <c r="N12686" s="0" t="s">
        <v>21</v>
      </c>
      <c r="O12686" s="2" t="s">
        <v>16028</v>
      </c>
      <c r="P12686" s="2" t="s">
        <v>45</v>
      </c>
    </row>
    <row r="12687" customFormat="false" ht="12.8" hidden="false" customHeight="false" outlineLevel="0" collapsed="false">
      <c r="A12687" s="0" t="s">
        <v>92319</v>
      </c>
      <c r="B12687" s="0" t="s">
        <v>92320</v>
      </c>
      <c r="C12687" s="0" t="s">
        <v>92321</v>
      </c>
      <c r="D12687" s="0" t="s">
        <v>92322</v>
      </c>
      <c r="E12687" s="0" t="s">
        <v>21</v>
      </c>
      <c r="F12687" s="0" t="s">
        <v>21</v>
      </c>
      <c r="G12687" s="0" t="s">
        <v>21</v>
      </c>
      <c r="H12687" s="0" t="s">
        <v>21</v>
      </c>
      <c r="I12687" s="0" t="s">
        <v>21</v>
      </c>
      <c r="J12687" s="0" t="s">
        <v>21</v>
      </c>
      <c r="K12687" s="0" t="s">
        <v>21</v>
      </c>
      <c r="L12687" s="0" t="s">
        <v>21</v>
      </c>
      <c r="M12687" s="0" t="s">
        <v>21</v>
      </c>
      <c r="N12687" s="0" t="s">
        <v>21</v>
      </c>
      <c r="O12687" s="2" t="s">
        <v>5436</v>
      </c>
      <c r="P12687" s="2" t="s">
        <v>45</v>
      </c>
    </row>
    <row r="12688" customFormat="false" ht="12.8" hidden="false" customHeight="false" outlineLevel="0" collapsed="false">
      <c r="A12688" s="0" t="s">
        <v>92323</v>
      </c>
      <c r="B12688" s="0" t="s">
        <v>92324</v>
      </c>
      <c r="C12688" s="0" t="s">
        <v>92325</v>
      </c>
      <c r="D12688" s="0" t="s">
        <v>92326</v>
      </c>
      <c r="E12688" s="0" t="s">
        <v>21</v>
      </c>
      <c r="F12688" s="0" t="s">
        <v>92327</v>
      </c>
      <c r="G12688" s="0" t="s">
        <v>21</v>
      </c>
      <c r="H12688" s="0" t="s">
        <v>21</v>
      </c>
      <c r="I12688" s="0" t="s">
        <v>21</v>
      </c>
      <c r="J12688" s="0" t="s">
        <v>92328</v>
      </c>
      <c r="K12688" s="0" t="s">
        <v>883</v>
      </c>
      <c r="L12688" s="0" t="s">
        <v>16153</v>
      </c>
      <c r="M12688" s="0" t="s">
        <v>21</v>
      </c>
      <c r="N12688" s="0" t="s">
        <v>21</v>
      </c>
      <c r="O12688" s="2" t="s">
        <v>32126</v>
      </c>
      <c r="P12688" s="2" t="s">
        <v>3955</v>
      </c>
    </row>
    <row r="12689" customFormat="false" ht="12.8" hidden="false" customHeight="false" outlineLevel="0" collapsed="false">
      <c r="A12689" s="0" t="s">
        <v>92329</v>
      </c>
      <c r="B12689" s="0" t="s">
        <v>92330</v>
      </c>
      <c r="C12689" s="0" t="s">
        <v>92331</v>
      </c>
      <c r="D12689" s="0" t="s">
        <v>92332</v>
      </c>
      <c r="E12689" s="0" t="s">
        <v>92333</v>
      </c>
      <c r="F12689" s="0" t="s">
        <v>92334</v>
      </c>
      <c r="G12689" s="0" t="s">
        <v>21</v>
      </c>
      <c r="H12689" s="0" t="s">
        <v>21</v>
      </c>
      <c r="I12689" s="0" t="s">
        <v>21</v>
      </c>
      <c r="J12689" s="0" t="s">
        <v>92335</v>
      </c>
      <c r="K12689" s="0" t="s">
        <v>24</v>
      </c>
      <c r="L12689" s="0" t="s">
        <v>47628</v>
      </c>
      <c r="M12689" s="0" t="s">
        <v>21</v>
      </c>
      <c r="N12689" s="0" t="s">
        <v>21</v>
      </c>
      <c r="O12689" s="2" t="s">
        <v>8107</v>
      </c>
      <c r="P12689" s="2" t="s">
        <v>76</v>
      </c>
    </row>
    <row r="12690" customFormat="false" ht="12.8" hidden="false" customHeight="false" outlineLevel="0" collapsed="false">
      <c r="A12690" s="0" t="s">
        <v>92336</v>
      </c>
      <c r="B12690" s="0" t="s">
        <v>92337</v>
      </c>
      <c r="C12690" s="0" t="s">
        <v>92338</v>
      </c>
      <c r="D12690" s="0" t="s">
        <v>92339</v>
      </c>
      <c r="E12690" s="0" t="s">
        <v>92340</v>
      </c>
      <c r="F12690" s="0" t="s">
        <v>21</v>
      </c>
      <c r="G12690" s="2" t="s">
        <v>16788</v>
      </c>
      <c r="H12690" s="0" t="n">
        <v>1</v>
      </c>
      <c r="I12690" s="0" t="n">
        <v>10</v>
      </c>
      <c r="J12690" s="0" t="s">
        <v>92341</v>
      </c>
      <c r="K12690" s="0" t="s">
        <v>24</v>
      </c>
      <c r="L12690" s="0" t="s">
        <v>1926</v>
      </c>
      <c r="M12690" s="0" t="s">
        <v>21</v>
      </c>
      <c r="N12690" s="0" t="s">
        <v>21</v>
      </c>
      <c r="O12690" s="2" t="s">
        <v>17638</v>
      </c>
      <c r="P12690" s="2" t="s">
        <v>9258</v>
      </c>
    </row>
    <row r="12691" customFormat="false" ht="12.8" hidden="false" customHeight="false" outlineLevel="0" collapsed="false">
      <c r="A12691" s="0" t="s">
        <v>92342</v>
      </c>
      <c r="B12691" s="0" t="s">
        <v>92343</v>
      </c>
      <c r="C12691" s="0" t="s">
        <v>92344</v>
      </c>
      <c r="D12691" s="0" t="s">
        <v>92345</v>
      </c>
      <c r="E12691" s="0" t="s">
        <v>92346</v>
      </c>
      <c r="F12691" s="0" t="s">
        <v>92347</v>
      </c>
      <c r="G12691" s="2" t="s">
        <v>22</v>
      </c>
      <c r="H12691" s="0" t="s">
        <v>21</v>
      </c>
      <c r="I12691" s="0" t="s">
        <v>21</v>
      </c>
      <c r="J12691" s="0" t="s">
        <v>92348</v>
      </c>
      <c r="K12691" s="0" t="s">
        <v>24</v>
      </c>
      <c r="L12691" s="0" t="s">
        <v>3530</v>
      </c>
      <c r="M12691" s="0" t="s">
        <v>92349</v>
      </c>
      <c r="N12691" s="0" t="s">
        <v>92350</v>
      </c>
      <c r="O12691" s="2" t="s">
        <v>7431</v>
      </c>
      <c r="P12691" s="2" t="s">
        <v>34</v>
      </c>
    </row>
    <row r="12692" customFormat="false" ht="12.8" hidden="false" customHeight="false" outlineLevel="0" collapsed="false">
      <c r="A12692" s="0" t="s">
        <v>92351</v>
      </c>
      <c r="B12692" s="0" t="s">
        <v>92352</v>
      </c>
      <c r="C12692" s="0" t="s">
        <v>92353</v>
      </c>
      <c r="D12692" s="0" t="s">
        <v>92354</v>
      </c>
      <c r="E12692" s="0" t="s">
        <v>92355</v>
      </c>
      <c r="F12692" s="0" t="s">
        <v>92356</v>
      </c>
      <c r="G12692" s="2" t="s">
        <v>254</v>
      </c>
      <c r="H12692" s="0" t="n">
        <v>51</v>
      </c>
      <c r="I12692" s="0" t="n">
        <v>100</v>
      </c>
      <c r="J12692" s="0" t="s">
        <v>92357</v>
      </c>
      <c r="K12692" s="0" t="s">
        <v>61119</v>
      </c>
      <c r="L12692" s="0" t="s">
        <v>88892</v>
      </c>
      <c r="M12692" s="0" t="s">
        <v>21</v>
      </c>
      <c r="N12692" s="0" t="s">
        <v>21</v>
      </c>
      <c r="O12692" s="2" t="s">
        <v>34024</v>
      </c>
      <c r="P12692" s="2" t="s">
        <v>45</v>
      </c>
    </row>
    <row r="12693" customFormat="false" ht="12.8" hidden="false" customHeight="false" outlineLevel="0" collapsed="false">
      <c r="A12693" s="0" t="s">
        <v>92358</v>
      </c>
      <c r="B12693" s="0" t="s">
        <v>92359</v>
      </c>
      <c r="C12693" s="0" t="s">
        <v>92360</v>
      </c>
      <c r="D12693" s="0" t="s">
        <v>92361</v>
      </c>
      <c r="E12693" s="0" t="s">
        <v>92362</v>
      </c>
      <c r="F12693" s="0" t="s">
        <v>92363</v>
      </c>
      <c r="G12693" s="2" t="s">
        <v>1041</v>
      </c>
      <c r="H12693" s="0" t="s">
        <v>21</v>
      </c>
      <c r="I12693" s="0" t="s">
        <v>21</v>
      </c>
      <c r="J12693" s="0" t="s">
        <v>92364</v>
      </c>
      <c r="K12693" s="0" t="s">
        <v>24</v>
      </c>
      <c r="L12693" s="0" t="s">
        <v>4859</v>
      </c>
      <c r="M12693" s="0" t="s">
        <v>21</v>
      </c>
      <c r="N12693" s="0" t="s">
        <v>21</v>
      </c>
      <c r="O12693" s="2" t="s">
        <v>6125</v>
      </c>
      <c r="P12693" s="2" t="s">
        <v>45</v>
      </c>
    </row>
    <row r="12694" customFormat="false" ht="12.8" hidden="false" customHeight="false" outlineLevel="0" collapsed="false">
      <c r="A12694" s="0" t="s">
        <v>92365</v>
      </c>
      <c r="B12694" s="0" t="s">
        <v>92366</v>
      </c>
      <c r="C12694" s="0" t="s">
        <v>92360</v>
      </c>
      <c r="D12694" s="0" t="s">
        <v>92367</v>
      </c>
      <c r="E12694" s="0" t="s">
        <v>92368</v>
      </c>
      <c r="F12694" s="0" t="s">
        <v>92369</v>
      </c>
      <c r="G12694" s="2" t="s">
        <v>1041</v>
      </c>
      <c r="H12694" s="0" t="s">
        <v>21</v>
      </c>
      <c r="I12694" s="0" t="s">
        <v>21</v>
      </c>
      <c r="J12694" s="0" t="s">
        <v>92364</v>
      </c>
      <c r="K12694" s="0" t="s">
        <v>24</v>
      </c>
      <c r="L12694" s="0" t="s">
        <v>1061</v>
      </c>
      <c r="M12694" s="0" t="s">
        <v>92370</v>
      </c>
      <c r="N12694" s="0" t="s">
        <v>92371</v>
      </c>
      <c r="O12694" s="2" t="s">
        <v>54062</v>
      </c>
      <c r="P12694" s="2" t="s">
        <v>1034</v>
      </c>
    </row>
    <row r="12695" customFormat="false" ht="12.8" hidden="false" customHeight="false" outlineLevel="0" collapsed="false">
      <c r="A12695" s="0" t="s">
        <v>92372</v>
      </c>
      <c r="B12695" s="0" t="s">
        <v>92373</v>
      </c>
      <c r="C12695" s="0" t="s">
        <v>92374</v>
      </c>
      <c r="D12695" s="0" t="s">
        <v>92375</v>
      </c>
      <c r="E12695" s="0" t="s">
        <v>92376</v>
      </c>
      <c r="F12695" s="0" t="s">
        <v>92377</v>
      </c>
      <c r="G12695" s="2" t="s">
        <v>430</v>
      </c>
      <c r="H12695" s="0" t="s">
        <v>21</v>
      </c>
      <c r="I12695" s="0" t="s">
        <v>21</v>
      </c>
      <c r="J12695" s="0" t="s">
        <v>92378</v>
      </c>
      <c r="K12695" s="0" t="s">
        <v>24</v>
      </c>
      <c r="L12695" s="0" t="s">
        <v>63</v>
      </c>
      <c r="M12695" s="0" t="s">
        <v>21</v>
      </c>
      <c r="N12695" s="0" t="s">
        <v>21</v>
      </c>
      <c r="O12695" s="2" t="s">
        <v>92379</v>
      </c>
      <c r="P12695" s="2" t="s">
        <v>3294</v>
      </c>
    </row>
    <row r="12696" customFormat="false" ht="12.8" hidden="false" customHeight="false" outlineLevel="0" collapsed="false">
      <c r="A12696" s="0" t="s">
        <v>92380</v>
      </c>
      <c r="B12696" s="0" t="s">
        <v>92381</v>
      </c>
      <c r="C12696" s="0" t="s">
        <v>92382</v>
      </c>
      <c r="D12696" s="0" t="s">
        <v>92383</v>
      </c>
      <c r="E12696" s="0" t="s">
        <v>92384</v>
      </c>
      <c r="F12696" s="0" t="s">
        <v>92385</v>
      </c>
      <c r="G12696" s="2" t="s">
        <v>45621</v>
      </c>
      <c r="H12696" s="0" t="n">
        <v>1</v>
      </c>
      <c r="I12696" s="0" t="n">
        <v>10</v>
      </c>
      <c r="J12696" s="0" t="s">
        <v>92386</v>
      </c>
      <c r="K12696" s="0" t="s">
        <v>73</v>
      </c>
      <c r="L12696" s="0" t="s">
        <v>105</v>
      </c>
      <c r="M12696" s="0" t="s">
        <v>21</v>
      </c>
      <c r="N12696" s="0" t="s">
        <v>21</v>
      </c>
      <c r="O12696" s="2" t="s">
        <v>1625</v>
      </c>
      <c r="P12696" s="2" t="s">
        <v>1128</v>
      </c>
    </row>
    <row r="12697" customFormat="false" ht="12.8" hidden="false" customHeight="false" outlineLevel="0" collapsed="false">
      <c r="A12697" s="0" t="s">
        <v>92387</v>
      </c>
      <c r="B12697" s="0" t="s">
        <v>92388</v>
      </c>
      <c r="C12697" s="0" t="s">
        <v>92389</v>
      </c>
      <c r="D12697" s="0" t="s">
        <v>92390</v>
      </c>
      <c r="E12697" s="0" t="s">
        <v>92391</v>
      </c>
      <c r="F12697" s="0" t="s">
        <v>92392</v>
      </c>
      <c r="G12697" s="0" t="s">
        <v>21</v>
      </c>
      <c r="H12697" s="0" t="s">
        <v>21</v>
      </c>
      <c r="I12697" s="0" t="s">
        <v>21</v>
      </c>
      <c r="J12697" s="0" t="s">
        <v>92393</v>
      </c>
      <c r="K12697" s="0" t="s">
        <v>24</v>
      </c>
      <c r="L12697" s="0" t="s">
        <v>208</v>
      </c>
      <c r="M12697" s="0" t="s">
        <v>21</v>
      </c>
      <c r="N12697" s="0" t="s">
        <v>21</v>
      </c>
      <c r="O12697" s="2" t="s">
        <v>3269</v>
      </c>
      <c r="P12697" s="2" t="s">
        <v>424</v>
      </c>
    </row>
    <row r="12698" customFormat="false" ht="12.8" hidden="false" customHeight="false" outlineLevel="0" collapsed="false">
      <c r="A12698" s="0" t="s">
        <v>92394</v>
      </c>
      <c r="B12698" s="0" t="s">
        <v>92395</v>
      </c>
      <c r="C12698" s="0" t="s">
        <v>92396</v>
      </c>
      <c r="D12698" s="0" t="s">
        <v>92397</v>
      </c>
      <c r="E12698" s="0" t="s">
        <v>92398</v>
      </c>
      <c r="F12698" s="0" t="s">
        <v>92399</v>
      </c>
      <c r="G12698" s="2" t="s">
        <v>22</v>
      </c>
      <c r="H12698" s="0" t="s">
        <v>21</v>
      </c>
      <c r="I12698" s="0" t="s">
        <v>21</v>
      </c>
      <c r="J12698" s="0" t="s">
        <v>92400</v>
      </c>
      <c r="K12698" s="0" t="s">
        <v>24</v>
      </c>
      <c r="L12698" s="0" t="s">
        <v>579</v>
      </c>
      <c r="M12698" s="0" t="s">
        <v>21</v>
      </c>
      <c r="N12698" s="0" t="s">
        <v>21</v>
      </c>
      <c r="O12698" s="2" t="s">
        <v>2750</v>
      </c>
      <c r="P12698" s="2" t="s">
        <v>45</v>
      </c>
    </row>
    <row r="12699" customFormat="false" ht="12.8" hidden="false" customHeight="false" outlineLevel="0" collapsed="false">
      <c r="A12699" s="0" t="s">
        <v>92401</v>
      </c>
      <c r="B12699" s="0" t="s">
        <v>92402</v>
      </c>
      <c r="C12699" s="0" t="s">
        <v>92403</v>
      </c>
      <c r="D12699" s="0" t="s">
        <v>92404</v>
      </c>
      <c r="E12699" s="0" t="s">
        <v>92405</v>
      </c>
      <c r="F12699" s="0" t="s">
        <v>92406</v>
      </c>
      <c r="G12699" s="2" t="s">
        <v>92407</v>
      </c>
      <c r="H12699" s="0" t="n">
        <v>501</v>
      </c>
      <c r="I12699" s="0" t="n">
        <v>1000</v>
      </c>
      <c r="J12699" s="0" t="s">
        <v>92408</v>
      </c>
      <c r="K12699" s="0" t="s">
        <v>24</v>
      </c>
      <c r="L12699" s="0" t="s">
        <v>11285</v>
      </c>
      <c r="M12699" s="0" t="s">
        <v>21</v>
      </c>
      <c r="N12699" s="0" t="s">
        <v>21</v>
      </c>
      <c r="O12699" s="2" t="s">
        <v>1602</v>
      </c>
      <c r="P12699" s="2" t="s">
        <v>1128</v>
      </c>
    </row>
    <row r="12700" customFormat="false" ht="12.8" hidden="false" customHeight="false" outlineLevel="0" collapsed="false">
      <c r="A12700" s="0" t="s">
        <v>92409</v>
      </c>
      <c r="B12700" s="0" t="s">
        <v>92410</v>
      </c>
      <c r="C12700" s="0" t="s">
        <v>92411</v>
      </c>
      <c r="D12700" s="0" t="s">
        <v>92412</v>
      </c>
      <c r="E12700" s="0" t="s">
        <v>92413</v>
      </c>
      <c r="F12700" s="0" t="s">
        <v>92414</v>
      </c>
      <c r="G12700" s="0" t="s">
        <v>21</v>
      </c>
      <c r="H12700" s="0" t="s">
        <v>21</v>
      </c>
      <c r="I12700" s="0" t="s">
        <v>21</v>
      </c>
      <c r="J12700" s="0" t="s">
        <v>92415</v>
      </c>
      <c r="K12700" s="0" t="s">
        <v>24</v>
      </c>
      <c r="L12700" s="0" t="s">
        <v>8479</v>
      </c>
      <c r="M12700" s="0" t="s">
        <v>21</v>
      </c>
      <c r="N12700" s="0" t="s">
        <v>21</v>
      </c>
      <c r="O12700" s="2" t="s">
        <v>8122</v>
      </c>
      <c r="P12700" s="2" t="s">
        <v>45</v>
      </c>
    </row>
    <row r="12701" customFormat="false" ht="12.8" hidden="false" customHeight="false" outlineLevel="0" collapsed="false">
      <c r="A12701" s="0" t="s">
        <v>92416</v>
      </c>
      <c r="B12701" s="0" t="s">
        <v>92417</v>
      </c>
      <c r="C12701" s="0" t="s">
        <v>92418</v>
      </c>
      <c r="D12701" s="0" t="s">
        <v>92419</v>
      </c>
      <c r="E12701" s="0" t="s">
        <v>92420</v>
      </c>
      <c r="F12701" s="0" t="s">
        <v>92421</v>
      </c>
      <c r="G12701" s="2" t="s">
        <v>22</v>
      </c>
      <c r="H12701" s="0" t="n">
        <v>1</v>
      </c>
      <c r="I12701" s="0" t="n">
        <v>10</v>
      </c>
      <c r="J12701" s="0" t="s">
        <v>92422</v>
      </c>
      <c r="K12701" s="0" t="s">
        <v>24</v>
      </c>
      <c r="L12701" s="0" t="s">
        <v>32</v>
      </c>
      <c r="M12701" s="0" t="s">
        <v>21</v>
      </c>
      <c r="N12701" s="0" t="s">
        <v>21</v>
      </c>
      <c r="O12701" s="2" t="s">
        <v>3441</v>
      </c>
      <c r="P12701" s="2" t="s">
        <v>552</v>
      </c>
    </row>
    <row r="12702" customFormat="false" ht="12.8" hidden="false" customHeight="false" outlineLevel="0" collapsed="false">
      <c r="A12702" s="0" t="s">
        <v>92423</v>
      </c>
      <c r="B12702" s="0" t="s">
        <v>92424</v>
      </c>
      <c r="C12702" s="0" t="s">
        <v>92425</v>
      </c>
      <c r="D12702" s="0" t="s">
        <v>92426</v>
      </c>
      <c r="E12702" s="0" t="s">
        <v>21</v>
      </c>
      <c r="F12702" s="0" t="s">
        <v>92427</v>
      </c>
      <c r="G12702" s="0" t="s">
        <v>21</v>
      </c>
      <c r="H12702" s="0" t="s">
        <v>21</v>
      </c>
      <c r="I12702" s="0" t="s">
        <v>21</v>
      </c>
      <c r="J12702" s="0" t="s">
        <v>21</v>
      </c>
      <c r="K12702" s="0" t="s">
        <v>24</v>
      </c>
      <c r="L12702" s="0" t="s">
        <v>3651</v>
      </c>
      <c r="M12702" s="0" t="s">
        <v>21</v>
      </c>
      <c r="N12702" s="0" t="s">
        <v>21</v>
      </c>
      <c r="O12702" s="2" t="s">
        <v>2382</v>
      </c>
      <c r="P12702" s="2" t="s">
        <v>45</v>
      </c>
    </row>
    <row r="12703" customFormat="false" ht="12.8" hidden="false" customHeight="false" outlineLevel="0" collapsed="false">
      <c r="A12703" s="0" t="s">
        <v>92428</v>
      </c>
      <c r="B12703" s="0" t="s">
        <v>92429</v>
      </c>
      <c r="C12703" s="0" t="s">
        <v>92430</v>
      </c>
      <c r="D12703" s="0" t="s">
        <v>92431</v>
      </c>
      <c r="E12703" s="0" t="s">
        <v>92432</v>
      </c>
      <c r="F12703" s="0" t="s">
        <v>92433</v>
      </c>
      <c r="G12703" s="2" t="s">
        <v>22</v>
      </c>
      <c r="H12703" s="0" t="s">
        <v>21</v>
      </c>
      <c r="I12703" s="0" t="s">
        <v>21</v>
      </c>
      <c r="J12703" s="0" t="s">
        <v>92434</v>
      </c>
      <c r="K12703" s="0" t="s">
        <v>21</v>
      </c>
      <c r="L12703" s="0" t="s">
        <v>21</v>
      </c>
      <c r="M12703" s="0" t="s">
        <v>21</v>
      </c>
      <c r="N12703" s="0" t="s">
        <v>21</v>
      </c>
      <c r="O12703" s="2" t="s">
        <v>342</v>
      </c>
      <c r="P12703" s="2" t="s">
        <v>76</v>
      </c>
    </row>
    <row r="12704" customFormat="false" ht="12.8" hidden="false" customHeight="false" outlineLevel="0" collapsed="false">
      <c r="A12704" s="0" t="s">
        <v>92435</v>
      </c>
      <c r="B12704" s="0" t="s">
        <v>92436</v>
      </c>
      <c r="C12704" s="0" t="s">
        <v>92436</v>
      </c>
      <c r="D12704" s="0" t="s">
        <v>92437</v>
      </c>
      <c r="E12704" s="0" t="s">
        <v>92438</v>
      </c>
      <c r="F12704" s="0" t="s">
        <v>92439</v>
      </c>
      <c r="G12704" s="2" t="s">
        <v>41328</v>
      </c>
      <c r="H12704" s="0" t="s">
        <v>21</v>
      </c>
      <c r="I12704" s="0" t="s">
        <v>21</v>
      </c>
      <c r="J12704" s="0" t="s">
        <v>92440</v>
      </c>
      <c r="K12704" s="0" t="s">
        <v>21</v>
      </c>
      <c r="L12704" s="0" t="s">
        <v>21</v>
      </c>
      <c r="M12704" s="0" t="s">
        <v>21</v>
      </c>
      <c r="N12704" s="0" t="s">
        <v>21</v>
      </c>
      <c r="O12704" s="2" t="s">
        <v>9142</v>
      </c>
      <c r="P12704" s="2" t="s">
        <v>2666</v>
      </c>
    </row>
    <row r="12705" customFormat="false" ht="12.8" hidden="false" customHeight="false" outlineLevel="0" collapsed="false">
      <c r="A12705" s="0" t="s">
        <v>92441</v>
      </c>
      <c r="B12705" s="0" t="s">
        <v>92442</v>
      </c>
      <c r="C12705" s="0" t="s">
        <v>92443</v>
      </c>
      <c r="D12705" s="0" t="s">
        <v>92444</v>
      </c>
      <c r="E12705" s="0" t="s">
        <v>92445</v>
      </c>
      <c r="F12705" s="0" t="s">
        <v>92446</v>
      </c>
      <c r="G12705" s="2" t="s">
        <v>186</v>
      </c>
      <c r="H12705" s="0" t="n">
        <v>1</v>
      </c>
      <c r="I12705" s="0" t="n">
        <v>10</v>
      </c>
      <c r="J12705" s="0" t="s">
        <v>21</v>
      </c>
      <c r="K12705" s="0" t="s">
        <v>24</v>
      </c>
      <c r="L12705" s="0" t="s">
        <v>2918</v>
      </c>
      <c r="M12705" s="0" t="s">
        <v>21</v>
      </c>
      <c r="N12705" s="0" t="s">
        <v>21</v>
      </c>
      <c r="O12705" s="2" t="s">
        <v>14305</v>
      </c>
      <c r="P12705" s="2" t="s">
        <v>45</v>
      </c>
    </row>
    <row r="12706" customFormat="false" ht="12.8" hidden="false" customHeight="false" outlineLevel="0" collapsed="false">
      <c r="A12706" s="0" t="s">
        <v>92447</v>
      </c>
      <c r="B12706" s="0" t="s">
        <v>92448</v>
      </c>
      <c r="C12706" s="0" t="s">
        <v>92449</v>
      </c>
      <c r="D12706" s="0" t="s">
        <v>92450</v>
      </c>
      <c r="E12706" s="0" t="s">
        <v>92451</v>
      </c>
      <c r="F12706" s="0" t="s">
        <v>92452</v>
      </c>
      <c r="G12706" s="2" t="s">
        <v>276</v>
      </c>
      <c r="H12706" s="0" t="n">
        <v>1</v>
      </c>
      <c r="I12706" s="0" t="n">
        <v>10</v>
      </c>
      <c r="J12706" s="0" t="s">
        <v>92453</v>
      </c>
      <c r="K12706" s="0" t="s">
        <v>300</v>
      </c>
      <c r="L12706" s="0" t="s">
        <v>301</v>
      </c>
      <c r="M12706" s="0" t="s">
        <v>21</v>
      </c>
      <c r="N12706" s="0" t="s">
        <v>21</v>
      </c>
      <c r="O12706" s="2" t="s">
        <v>6840</v>
      </c>
      <c r="P12706" s="2" t="s">
        <v>8443</v>
      </c>
    </row>
    <row r="12707" customFormat="false" ht="12.8" hidden="false" customHeight="false" outlineLevel="0" collapsed="false">
      <c r="A12707" s="0" t="s">
        <v>92454</v>
      </c>
      <c r="B12707" s="0" t="s">
        <v>92455</v>
      </c>
      <c r="C12707" s="0" t="s">
        <v>92456</v>
      </c>
      <c r="D12707" s="0" t="s">
        <v>92457</v>
      </c>
      <c r="E12707" s="0" t="s">
        <v>92458</v>
      </c>
      <c r="F12707" s="0" t="s">
        <v>92459</v>
      </c>
      <c r="G12707" s="2" t="s">
        <v>225</v>
      </c>
      <c r="H12707" s="0" t="s">
        <v>21</v>
      </c>
      <c r="I12707" s="0" t="s">
        <v>21</v>
      </c>
      <c r="J12707" s="0" t="s">
        <v>92460</v>
      </c>
      <c r="K12707" s="0" t="s">
        <v>21</v>
      </c>
      <c r="L12707" s="0" t="s">
        <v>21</v>
      </c>
      <c r="M12707" s="0" t="s">
        <v>21</v>
      </c>
      <c r="N12707" s="0" t="s">
        <v>21</v>
      </c>
      <c r="O12707" s="2" t="s">
        <v>17907</v>
      </c>
      <c r="P12707" s="2" t="s">
        <v>219</v>
      </c>
    </row>
    <row r="12708" customFormat="false" ht="12.8" hidden="false" customHeight="false" outlineLevel="0" collapsed="false">
      <c r="A12708" s="0" t="s">
        <v>92461</v>
      </c>
      <c r="B12708" s="0" t="s">
        <v>92462</v>
      </c>
      <c r="C12708" s="0" t="s">
        <v>92463</v>
      </c>
      <c r="D12708" s="0" t="s">
        <v>92464</v>
      </c>
      <c r="E12708" s="0" t="s">
        <v>92465</v>
      </c>
      <c r="F12708" s="0" t="s">
        <v>92466</v>
      </c>
      <c r="G12708" s="2" t="s">
        <v>276</v>
      </c>
      <c r="H12708" s="0" t="n">
        <v>1</v>
      </c>
      <c r="I12708" s="0" t="n">
        <v>10</v>
      </c>
      <c r="J12708" s="0" t="s">
        <v>92467</v>
      </c>
      <c r="K12708" s="0" t="s">
        <v>24</v>
      </c>
      <c r="L12708" s="0" t="s">
        <v>615</v>
      </c>
      <c r="M12708" s="0" t="s">
        <v>21</v>
      </c>
      <c r="N12708" s="0" t="s">
        <v>21</v>
      </c>
      <c r="O12708" s="2" t="s">
        <v>39158</v>
      </c>
      <c r="P12708" s="2" t="s">
        <v>45</v>
      </c>
    </row>
    <row r="12709" customFormat="false" ht="12.8" hidden="false" customHeight="false" outlineLevel="0" collapsed="false">
      <c r="A12709" s="0" t="s">
        <v>92468</v>
      </c>
      <c r="B12709" s="0" t="s">
        <v>92469</v>
      </c>
      <c r="C12709" s="0" t="s">
        <v>92470</v>
      </c>
      <c r="D12709" s="0" t="s">
        <v>92471</v>
      </c>
      <c r="E12709" s="0" t="s">
        <v>92472</v>
      </c>
      <c r="F12709" s="0" t="s">
        <v>92473</v>
      </c>
      <c r="G12709" s="2" t="s">
        <v>22</v>
      </c>
      <c r="H12709" s="0" t="n">
        <v>1</v>
      </c>
      <c r="I12709" s="0" t="n">
        <v>10</v>
      </c>
      <c r="J12709" s="0" t="s">
        <v>92474</v>
      </c>
      <c r="K12709" s="0" t="s">
        <v>24</v>
      </c>
      <c r="L12709" s="0" t="s">
        <v>32</v>
      </c>
      <c r="M12709" s="0" t="s">
        <v>21</v>
      </c>
      <c r="N12709" s="0" t="s">
        <v>21</v>
      </c>
      <c r="O12709" s="2" t="s">
        <v>6568</v>
      </c>
      <c r="P12709" s="2" t="s">
        <v>76</v>
      </c>
    </row>
    <row r="12710" customFormat="false" ht="12.8" hidden="false" customHeight="false" outlineLevel="0" collapsed="false">
      <c r="A12710" s="0" t="s">
        <v>92475</v>
      </c>
      <c r="B12710" s="0" t="s">
        <v>92476</v>
      </c>
      <c r="C12710" s="0" t="s">
        <v>92477</v>
      </c>
      <c r="D12710" s="0" t="s">
        <v>92478</v>
      </c>
      <c r="E12710" s="0" t="s">
        <v>92479</v>
      </c>
      <c r="F12710" s="0" t="s">
        <v>92480</v>
      </c>
      <c r="G12710" s="0" t="s">
        <v>21</v>
      </c>
      <c r="H12710" s="0" t="s">
        <v>21</v>
      </c>
      <c r="I12710" s="0" t="s">
        <v>21</v>
      </c>
      <c r="J12710" s="0" t="s">
        <v>92481</v>
      </c>
      <c r="K12710" s="0" t="s">
        <v>24</v>
      </c>
      <c r="L12710" s="0" t="s">
        <v>9220</v>
      </c>
      <c r="M12710" s="0" t="s">
        <v>21</v>
      </c>
      <c r="N12710" s="0" t="s">
        <v>21</v>
      </c>
      <c r="O12710" s="2" t="s">
        <v>26363</v>
      </c>
      <c r="P12710" s="2" t="s">
        <v>1128</v>
      </c>
    </row>
    <row r="12711" customFormat="false" ht="12.8" hidden="false" customHeight="false" outlineLevel="0" collapsed="false">
      <c r="A12711" s="0" t="s">
        <v>92482</v>
      </c>
      <c r="B12711" s="0" t="s">
        <v>92483</v>
      </c>
      <c r="C12711" s="0" t="s">
        <v>92484</v>
      </c>
      <c r="D12711" s="0" t="s">
        <v>92485</v>
      </c>
      <c r="E12711" s="0" t="s">
        <v>92486</v>
      </c>
      <c r="F12711" s="0" t="s">
        <v>92487</v>
      </c>
      <c r="G12711" s="2" t="s">
        <v>298</v>
      </c>
      <c r="H12711" s="0" t="s">
        <v>21</v>
      </c>
      <c r="I12711" s="0" t="s">
        <v>21</v>
      </c>
      <c r="J12711" s="0" t="s">
        <v>92488</v>
      </c>
      <c r="K12711" s="0" t="s">
        <v>24</v>
      </c>
      <c r="L12711" s="0" t="s">
        <v>5367</v>
      </c>
      <c r="M12711" s="0" t="s">
        <v>21</v>
      </c>
      <c r="N12711" s="0" t="s">
        <v>21</v>
      </c>
      <c r="O12711" s="2" t="s">
        <v>562</v>
      </c>
      <c r="P12711" s="2" t="s">
        <v>403</v>
      </c>
    </row>
    <row r="12712" customFormat="false" ht="12.8" hidden="false" customHeight="false" outlineLevel="0" collapsed="false">
      <c r="A12712" s="0" t="s">
        <v>92489</v>
      </c>
      <c r="B12712" s="0" t="s">
        <v>92490</v>
      </c>
      <c r="C12712" s="0" t="s">
        <v>92491</v>
      </c>
      <c r="D12712" s="0" t="s">
        <v>92492</v>
      </c>
      <c r="E12712" s="0" t="s">
        <v>92493</v>
      </c>
      <c r="F12712" s="0" t="s">
        <v>92494</v>
      </c>
      <c r="G12712" s="2" t="s">
        <v>57693</v>
      </c>
      <c r="H12712" s="0" t="s">
        <v>21</v>
      </c>
      <c r="I12712" s="0" t="s">
        <v>21</v>
      </c>
      <c r="J12712" s="0" t="s">
        <v>92495</v>
      </c>
      <c r="K12712" s="0" t="s">
        <v>5000</v>
      </c>
      <c r="L12712" s="0" t="s">
        <v>5001</v>
      </c>
      <c r="M12712" s="0" t="s">
        <v>21</v>
      </c>
      <c r="N12712" s="0" t="s">
        <v>21</v>
      </c>
      <c r="O12712" s="2" t="s">
        <v>18214</v>
      </c>
      <c r="P12712" s="2" t="s">
        <v>2819</v>
      </c>
    </row>
    <row r="12713" customFormat="false" ht="12.8" hidden="false" customHeight="false" outlineLevel="0" collapsed="false">
      <c r="A12713" s="0" t="s">
        <v>92496</v>
      </c>
      <c r="B12713" s="0" t="s">
        <v>92497</v>
      </c>
      <c r="C12713" s="0" t="s">
        <v>92498</v>
      </c>
      <c r="D12713" s="0" t="s">
        <v>92499</v>
      </c>
      <c r="E12713" s="0" t="s">
        <v>92500</v>
      </c>
      <c r="F12713" s="0" t="s">
        <v>92501</v>
      </c>
      <c r="G12713" s="2" t="s">
        <v>130</v>
      </c>
      <c r="H12713" s="0" t="n">
        <v>11</v>
      </c>
      <c r="I12713" s="0" t="n">
        <v>50</v>
      </c>
      <c r="J12713" s="0" t="s">
        <v>92502</v>
      </c>
      <c r="K12713" s="0" t="s">
        <v>965</v>
      </c>
      <c r="L12713" s="0" t="s">
        <v>966</v>
      </c>
      <c r="M12713" s="0" t="s">
        <v>21</v>
      </c>
      <c r="N12713" s="0" t="s">
        <v>21</v>
      </c>
      <c r="O12713" s="2" t="s">
        <v>12688</v>
      </c>
      <c r="P12713" s="2" t="s">
        <v>45</v>
      </c>
    </row>
    <row r="12714" customFormat="false" ht="12.8" hidden="false" customHeight="false" outlineLevel="0" collapsed="false">
      <c r="A12714" s="0" t="s">
        <v>92503</v>
      </c>
      <c r="B12714" s="0" t="s">
        <v>92504</v>
      </c>
      <c r="C12714" s="0" t="s">
        <v>92505</v>
      </c>
      <c r="D12714" s="0" t="s">
        <v>92506</v>
      </c>
      <c r="E12714" s="0" t="s">
        <v>92507</v>
      </c>
      <c r="F12714" s="0" t="s">
        <v>92508</v>
      </c>
      <c r="G12714" s="2" t="s">
        <v>1760</v>
      </c>
      <c r="H12714" s="0" t="n">
        <v>11</v>
      </c>
      <c r="I12714" s="0" t="n">
        <v>50</v>
      </c>
      <c r="J12714" s="0" t="s">
        <v>92509</v>
      </c>
      <c r="K12714" s="0" t="s">
        <v>24</v>
      </c>
      <c r="L12714" s="0" t="s">
        <v>6546</v>
      </c>
      <c r="M12714" s="0" t="s">
        <v>21</v>
      </c>
      <c r="N12714" s="0" t="s">
        <v>21</v>
      </c>
      <c r="O12714" s="2" t="s">
        <v>7720</v>
      </c>
      <c r="P12714" s="2" t="s">
        <v>45</v>
      </c>
    </row>
    <row r="12715" customFormat="false" ht="12.8" hidden="false" customHeight="false" outlineLevel="0" collapsed="false">
      <c r="A12715" s="0" t="s">
        <v>92510</v>
      </c>
      <c r="B12715" s="0" t="s">
        <v>92511</v>
      </c>
      <c r="C12715" s="0" t="s">
        <v>92512</v>
      </c>
      <c r="D12715" s="0" t="s">
        <v>92513</v>
      </c>
      <c r="E12715" s="0" t="s">
        <v>92514</v>
      </c>
      <c r="F12715" s="0" t="s">
        <v>21</v>
      </c>
      <c r="G12715" s="2" t="s">
        <v>430</v>
      </c>
      <c r="H12715" s="0" t="s">
        <v>21</v>
      </c>
      <c r="I12715" s="0" t="s">
        <v>21</v>
      </c>
      <c r="J12715" s="0" t="s">
        <v>92515</v>
      </c>
      <c r="K12715" s="0" t="s">
        <v>5000</v>
      </c>
      <c r="L12715" s="0" t="s">
        <v>5001</v>
      </c>
      <c r="M12715" s="0" t="s">
        <v>21</v>
      </c>
      <c r="N12715" s="0" t="s">
        <v>21</v>
      </c>
      <c r="O12715" s="2" t="s">
        <v>6133</v>
      </c>
      <c r="P12715" s="2" t="s">
        <v>45</v>
      </c>
    </row>
    <row r="12716" customFormat="false" ht="12.8" hidden="false" customHeight="false" outlineLevel="0" collapsed="false">
      <c r="A12716" s="0" t="s">
        <v>92516</v>
      </c>
      <c r="B12716" s="0" t="s">
        <v>92517</v>
      </c>
      <c r="C12716" s="0" t="s">
        <v>92518</v>
      </c>
      <c r="D12716" s="0" t="s">
        <v>92519</v>
      </c>
      <c r="E12716" s="0" t="s">
        <v>21</v>
      </c>
      <c r="F12716" s="0" t="s">
        <v>92520</v>
      </c>
      <c r="G12716" s="0" t="s">
        <v>21</v>
      </c>
      <c r="H12716" s="0" t="s">
        <v>21</v>
      </c>
      <c r="I12716" s="0" t="s">
        <v>21</v>
      </c>
      <c r="J12716" s="0" t="s">
        <v>92521</v>
      </c>
      <c r="K12716" s="0" t="s">
        <v>5000</v>
      </c>
      <c r="L12716" s="0" t="s">
        <v>92522</v>
      </c>
      <c r="M12716" s="0" t="s">
        <v>21</v>
      </c>
      <c r="N12716" s="0" t="s">
        <v>21</v>
      </c>
      <c r="O12716" s="2" t="s">
        <v>22540</v>
      </c>
      <c r="P12716" s="2" t="s">
        <v>22540</v>
      </c>
    </row>
    <row r="12717" customFormat="false" ht="12.8" hidden="false" customHeight="false" outlineLevel="0" collapsed="false">
      <c r="A12717" s="0" t="s">
        <v>92523</v>
      </c>
      <c r="B12717" s="0" t="s">
        <v>92524</v>
      </c>
      <c r="C12717" s="0" t="s">
        <v>92525</v>
      </c>
      <c r="D12717" s="0" t="s">
        <v>92526</v>
      </c>
      <c r="E12717" s="0" t="s">
        <v>92527</v>
      </c>
      <c r="F12717" s="0" t="s">
        <v>92528</v>
      </c>
      <c r="G12717" s="2" t="s">
        <v>92529</v>
      </c>
      <c r="H12717" s="0" t="s">
        <v>21</v>
      </c>
      <c r="I12717" s="0" t="s">
        <v>21</v>
      </c>
      <c r="J12717" s="0" t="s">
        <v>92530</v>
      </c>
      <c r="K12717" s="0" t="s">
        <v>5000</v>
      </c>
      <c r="L12717" s="0" t="s">
        <v>5001</v>
      </c>
      <c r="M12717" s="0" t="s">
        <v>21</v>
      </c>
      <c r="N12717" s="0" t="s">
        <v>21</v>
      </c>
      <c r="O12717" s="2" t="s">
        <v>6507</v>
      </c>
      <c r="P12717" s="2" t="s">
        <v>978</v>
      </c>
    </row>
    <row r="12718" customFormat="false" ht="12.8" hidden="false" customHeight="false" outlineLevel="0" collapsed="false">
      <c r="A12718" s="0" t="s">
        <v>92531</v>
      </c>
      <c r="B12718" s="0" t="s">
        <v>92532</v>
      </c>
      <c r="C12718" s="0" t="s">
        <v>92533</v>
      </c>
      <c r="D12718" s="0" t="s">
        <v>92534</v>
      </c>
      <c r="E12718" s="0" t="s">
        <v>92534</v>
      </c>
      <c r="F12718" s="0" t="s">
        <v>92535</v>
      </c>
      <c r="G12718" s="2" t="s">
        <v>225</v>
      </c>
      <c r="H12718" s="0" t="n">
        <v>1</v>
      </c>
      <c r="I12718" s="0" t="n">
        <v>10</v>
      </c>
      <c r="J12718" s="0" t="s">
        <v>92536</v>
      </c>
      <c r="K12718" s="0" t="s">
        <v>2313</v>
      </c>
      <c r="L12718" s="0" t="s">
        <v>5444</v>
      </c>
      <c r="M12718" s="0" t="s">
        <v>21</v>
      </c>
      <c r="N12718" s="0" t="s">
        <v>21</v>
      </c>
      <c r="O12718" s="2" t="s">
        <v>34363</v>
      </c>
      <c r="P12718" s="2" t="s">
        <v>76</v>
      </c>
    </row>
    <row r="12719" customFormat="false" ht="12.8" hidden="false" customHeight="false" outlineLevel="0" collapsed="false">
      <c r="A12719" s="0" t="s">
        <v>92537</v>
      </c>
      <c r="B12719" s="0" t="s">
        <v>92538</v>
      </c>
      <c r="C12719" s="0" t="s">
        <v>92539</v>
      </c>
      <c r="D12719" s="0" t="s">
        <v>92540</v>
      </c>
      <c r="E12719" s="0" t="s">
        <v>21</v>
      </c>
      <c r="F12719" s="0" t="s">
        <v>92541</v>
      </c>
      <c r="G12719" s="0" t="s">
        <v>21</v>
      </c>
      <c r="H12719" s="0" t="s">
        <v>21</v>
      </c>
      <c r="I12719" s="0" t="s">
        <v>21</v>
      </c>
      <c r="J12719" s="0" t="s">
        <v>92542</v>
      </c>
      <c r="K12719" s="0" t="s">
        <v>21</v>
      </c>
      <c r="L12719" s="0" t="s">
        <v>21</v>
      </c>
      <c r="M12719" s="0" t="s">
        <v>21</v>
      </c>
      <c r="N12719" s="0" t="s">
        <v>21</v>
      </c>
      <c r="O12719" s="2" t="s">
        <v>1101</v>
      </c>
      <c r="P12719" s="2" t="s">
        <v>512</v>
      </c>
    </row>
    <row r="12720" customFormat="false" ht="12.8" hidden="false" customHeight="false" outlineLevel="0" collapsed="false">
      <c r="A12720" s="0" t="s">
        <v>92543</v>
      </c>
      <c r="B12720" s="0" t="s">
        <v>92544</v>
      </c>
      <c r="C12720" s="0" t="s">
        <v>92545</v>
      </c>
      <c r="D12720" s="0" t="s">
        <v>92546</v>
      </c>
      <c r="E12720" s="0" t="s">
        <v>92547</v>
      </c>
      <c r="F12720" s="0" t="s">
        <v>92548</v>
      </c>
      <c r="G12720" s="2" t="s">
        <v>92549</v>
      </c>
      <c r="H12720" s="0" t="n">
        <v>101</v>
      </c>
      <c r="I12720" s="0" t="n">
        <v>250</v>
      </c>
      <c r="J12720" s="0" t="s">
        <v>92550</v>
      </c>
      <c r="K12720" s="0" t="s">
        <v>965</v>
      </c>
      <c r="L12720" s="0" t="s">
        <v>21658</v>
      </c>
      <c r="M12720" s="0" t="s">
        <v>21</v>
      </c>
      <c r="N12720" s="0" t="s">
        <v>21</v>
      </c>
      <c r="O12720" s="2" t="s">
        <v>3586</v>
      </c>
      <c r="P12720" s="2" t="s">
        <v>34</v>
      </c>
    </row>
    <row r="12721" customFormat="false" ht="12.8" hidden="false" customHeight="false" outlineLevel="0" collapsed="false">
      <c r="A12721" s="0" t="s">
        <v>92551</v>
      </c>
      <c r="B12721" s="0" t="s">
        <v>92552</v>
      </c>
      <c r="C12721" s="0" t="s">
        <v>92553</v>
      </c>
      <c r="D12721" s="0" t="s">
        <v>92554</v>
      </c>
      <c r="E12721" s="0" t="s">
        <v>92555</v>
      </c>
      <c r="F12721" s="0" t="s">
        <v>92556</v>
      </c>
      <c r="G12721" s="2" t="s">
        <v>1545</v>
      </c>
      <c r="H12721" s="0" t="s">
        <v>21</v>
      </c>
      <c r="I12721" s="0" t="s">
        <v>21</v>
      </c>
      <c r="J12721" s="0" t="s">
        <v>92557</v>
      </c>
      <c r="K12721" s="0" t="s">
        <v>1243</v>
      </c>
      <c r="L12721" s="0" t="s">
        <v>1244</v>
      </c>
      <c r="M12721" s="0" t="s">
        <v>21</v>
      </c>
      <c r="N12721" s="0" t="s">
        <v>21</v>
      </c>
      <c r="O12721" s="2" t="s">
        <v>1264</v>
      </c>
      <c r="P12721" s="2" t="s">
        <v>1265</v>
      </c>
    </row>
    <row r="12722" customFormat="false" ht="12.8" hidden="false" customHeight="false" outlineLevel="0" collapsed="false">
      <c r="A12722" s="0" t="s">
        <v>92558</v>
      </c>
      <c r="B12722" s="0" t="s">
        <v>92559</v>
      </c>
      <c r="C12722" s="0" t="s">
        <v>92560</v>
      </c>
      <c r="D12722" s="0" t="s">
        <v>92561</v>
      </c>
      <c r="E12722" s="0" t="s">
        <v>92562</v>
      </c>
      <c r="F12722" s="0" t="s">
        <v>92563</v>
      </c>
      <c r="G12722" s="0" t="s">
        <v>21</v>
      </c>
      <c r="H12722" s="0" t="n">
        <v>51</v>
      </c>
      <c r="I12722" s="0" t="n">
        <v>100</v>
      </c>
      <c r="J12722" s="0" t="s">
        <v>92564</v>
      </c>
      <c r="K12722" s="0" t="s">
        <v>73</v>
      </c>
      <c r="L12722" s="0" t="s">
        <v>74</v>
      </c>
      <c r="M12722" s="0" t="s">
        <v>21</v>
      </c>
      <c r="N12722" s="0" t="s">
        <v>21</v>
      </c>
      <c r="O12722" s="2" t="s">
        <v>14696</v>
      </c>
      <c r="P12722" s="2" t="s">
        <v>2500</v>
      </c>
    </row>
    <row r="12723" customFormat="false" ht="12.8" hidden="false" customHeight="false" outlineLevel="0" collapsed="false">
      <c r="A12723" s="0" t="s">
        <v>92565</v>
      </c>
      <c r="B12723" s="0" t="s">
        <v>92566</v>
      </c>
      <c r="C12723" s="0" t="s">
        <v>92567</v>
      </c>
      <c r="D12723" s="0" t="s">
        <v>92568</v>
      </c>
      <c r="E12723" s="0" t="s">
        <v>92569</v>
      </c>
      <c r="F12723" s="0" t="s">
        <v>92570</v>
      </c>
      <c r="G12723" s="2" t="s">
        <v>92571</v>
      </c>
      <c r="H12723" s="0" t="s">
        <v>21</v>
      </c>
      <c r="I12723" s="0" t="s">
        <v>21</v>
      </c>
      <c r="J12723" s="0" t="s">
        <v>92572</v>
      </c>
      <c r="K12723" s="0" t="s">
        <v>1243</v>
      </c>
      <c r="L12723" s="0" t="s">
        <v>29372</v>
      </c>
      <c r="M12723" s="0" t="s">
        <v>21</v>
      </c>
      <c r="N12723" s="0" t="s">
        <v>21</v>
      </c>
      <c r="O12723" s="2" t="s">
        <v>12121</v>
      </c>
      <c r="P12723" s="2" t="s">
        <v>210</v>
      </c>
    </row>
    <row r="12724" customFormat="false" ht="12.8" hidden="false" customHeight="false" outlineLevel="0" collapsed="false">
      <c r="A12724" s="0" t="s">
        <v>92573</v>
      </c>
      <c r="B12724" s="0" t="s">
        <v>92574</v>
      </c>
      <c r="C12724" s="0" t="s">
        <v>92575</v>
      </c>
      <c r="D12724" s="0" t="s">
        <v>92576</v>
      </c>
      <c r="E12724" s="0" t="s">
        <v>92577</v>
      </c>
      <c r="F12724" s="0" t="s">
        <v>92578</v>
      </c>
      <c r="G12724" s="2" t="s">
        <v>22</v>
      </c>
      <c r="H12724" s="0" t="n">
        <v>11</v>
      </c>
      <c r="I12724" s="0" t="n">
        <v>50</v>
      </c>
      <c r="J12724" s="0" t="s">
        <v>92579</v>
      </c>
      <c r="K12724" s="0" t="s">
        <v>21</v>
      </c>
      <c r="L12724" s="0" t="s">
        <v>21</v>
      </c>
      <c r="M12724" s="0" t="s">
        <v>21</v>
      </c>
      <c r="N12724" s="0" t="s">
        <v>21</v>
      </c>
      <c r="O12724" s="2" t="s">
        <v>2784</v>
      </c>
      <c r="P12724" s="2" t="s">
        <v>27</v>
      </c>
    </row>
    <row r="12725" customFormat="false" ht="12.8" hidden="false" customHeight="false" outlineLevel="0" collapsed="false">
      <c r="A12725" s="0" t="s">
        <v>92580</v>
      </c>
      <c r="B12725" s="0" t="s">
        <v>92581</v>
      </c>
      <c r="C12725" s="0" t="s">
        <v>92582</v>
      </c>
      <c r="D12725" s="0" t="s">
        <v>92583</v>
      </c>
      <c r="E12725" s="0" t="s">
        <v>92584</v>
      </c>
      <c r="F12725" s="0" t="s">
        <v>92585</v>
      </c>
      <c r="G12725" s="2" t="s">
        <v>225</v>
      </c>
      <c r="H12725" s="0" t="s">
        <v>21</v>
      </c>
      <c r="I12725" s="0" t="s">
        <v>21</v>
      </c>
      <c r="J12725" s="0" t="s">
        <v>92586</v>
      </c>
      <c r="K12725" s="0" t="s">
        <v>624</v>
      </c>
      <c r="L12725" s="0" t="s">
        <v>2482</v>
      </c>
      <c r="M12725" s="0" t="s">
        <v>17578</v>
      </c>
      <c r="N12725" s="0" t="s">
        <v>17579</v>
      </c>
      <c r="O12725" s="2" t="s">
        <v>36255</v>
      </c>
      <c r="P12725" s="2" t="s">
        <v>45</v>
      </c>
    </row>
    <row r="12726" customFormat="false" ht="12.8" hidden="false" customHeight="false" outlineLevel="0" collapsed="false">
      <c r="A12726" s="0" t="s">
        <v>92587</v>
      </c>
      <c r="B12726" s="0" t="s">
        <v>92588</v>
      </c>
      <c r="C12726" s="0" t="s">
        <v>92588</v>
      </c>
      <c r="D12726" s="0" t="s">
        <v>92589</v>
      </c>
      <c r="E12726" s="0" t="s">
        <v>92590</v>
      </c>
      <c r="F12726" s="0" t="s">
        <v>92591</v>
      </c>
      <c r="G12726" s="2" t="s">
        <v>2499</v>
      </c>
      <c r="H12726" s="0" t="n">
        <v>11</v>
      </c>
      <c r="I12726" s="0" t="n">
        <v>50</v>
      </c>
      <c r="J12726" s="0" t="s">
        <v>92592</v>
      </c>
      <c r="K12726" s="0" t="s">
        <v>24</v>
      </c>
      <c r="L12726" s="0" t="s">
        <v>752</v>
      </c>
      <c r="M12726" s="0" t="s">
        <v>21</v>
      </c>
      <c r="N12726" s="0" t="s">
        <v>21</v>
      </c>
      <c r="O12726" s="2" t="s">
        <v>2466</v>
      </c>
      <c r="P12726" s="2" t="s">
        <v>45</v>
      </c>
    </row>
    <row r="12727" customFormat="false" ht="12.8" hidden="false" customHeight="false" outlineLevel="0" collapsed="false">
      <c r="A12727" s="0" t="s">
        <v>92593</v>
      </c>
      <c r="B12727" s="0" t="s">
        <v>92594</v>
      </c>
      <c r="C12727" s="0" t="s">
        <v>92595</v>
      </c>
      <c r="D12727" s="0" t="s">
        <v>92596</v>
      </c>
      <c r="E12727" s="0" t="s">
        <v>92597</v>
      </c>
      <c r="F12727" s="0" t="s">
        <v>92598</v>
      </c>
      <c r="G12727" s="2" t="s">
        <v>1600</v>
      </c>
      <c r="H12727" s="0" t="s">
        <v>21</v>
      </c>
      <c r="I12727" s="0" t="s">
        <v>21</v>
      </c>
      <c r="J12727" s="0" t="s">
        <v>92599</v>
      </c>
      <c r="K12727" s="0" t="s">
        <v>256</v>
      </c>
      <c r="L12727" s="0" t="s">
        <v>257</v>
      </c>
      <c r="M12727" s="0" t="s">
        <v>21</v>
      </c>
      <c r="N12727" s="0" t="s">
        <v>21</v>
      </c>
      <c r="O12727" s="2" t="s">
        <v>20369</v>
      </c>
      <c r="P12727" s="2" t="s">
        <v>45</v>
      </c>
    </row>
    <row r="12728" customFormat="false" ht="12.8" hidden="false" customHeight="false" outlineLevel="0" collapsed="false">
      <c r="A12728" s="0" t="s">
        <v>92600</v>
      </c>
      <c r="B12728" s="0" t="s">
        <v>92601</v>
      </c>
      <c r="C12728" s="0" t="s">
        <v>92602</v>
      </c>
      <c r="D12728" s="0" t="s">
        <v>92603</v>
      </c>
      <c r="E12728" s="0" t="s">
        <v>92604</v>
      </c>
      <c r="F12728" s="0" t="s">
        <v>92605</v>
      </c>
      <c r="G12728" s="2" t="s">
        <v>13597</v>
      </c>
      <c r="H12728" s="0" t="s">
        <v>21</v>
      </c>
      <c r="I12728" s="0" t="s">
        <v>21</v>
      </c>
      <c r="J12728" s="0" t="s">
        <v>92606</v>
      </c>
      <c r="K12728" s="0" t="s">
        <v>24</v>
      </c>
      <c r="L12728" s="0" t="s">
        <v>1004</v>
      </c>
      <c r="M12728" s="0" t="s">
        <v>92607</v>
      </c>
      <c r="N12728" s="0" t="s">
        <v>92608</v>
      </c>
      <c r="O12728" s="2" t="s">
        <v>8509</v>
      </c>
      <c r="P12728" s="2" t="s">
        <v>8942</v>
      </c>
    </row>
    <row r="12729" customFormat="false" ht="12.8" hidden="false" customHeight="false" outlineLevel="0" collapsed="false">
      <c r="A12729" s="0" t="s">
        <v>92609</v>
      </c>
      <c r="B12729" s="0" t="s">
        <v>92610</v>
      </c>
      <c r="C12729" s="0" t="s">
        <v>92611</v>
      </c>
      <c r="D12729" s="0" t="s">
        <v>92612</v>
      </c>
      <c r="E12729" s="0" t="s">
        <v>21</v>
      </c>
      <c r="F12729" s="0" t="s">
        <v>92613</v>
      </c>
      <c r="G12729" s="0" t="s">
        <v>21</v>
      </c>
      <c r="H12729" s="0" t="s">
        <v>21</v>
      </c>
      <c r="I12729" s="0" t="s">
        <v>21</v>
      </c>
      <c r="J12729" s="0" t="s">
        <v>92614</v>
      </c>
      <c r="K12729" s="0" t="s">
        <v>21</v>
      </c>
      <c r="L12729" s="0" t="s">
        <v>21</v>
      </c>
      <c r="M12729" s="0" t="s">
        <v>21</v>
      </c>
      <c r="N12729" s="0" t="s">
        <v>21</v>
      </c>
      <c r="O12729" s="2" t="s">
        <v>7263</v>
      </c>
      <c r="P12729" s="2" t="s">
        <v>1781</v>
      </c>
    </row>
    <row r="12730" customFormat="false" ht="12.8" hidden="false" customHeight="false" outlineLevel="0" collapsed="false">
      <c r="A12730" s="0" t="s">
        <v>92615</v>
      </c>
      <c r="B12730" s="0" t="s">
        <v>92616</v>
      </c>
      <c r="C12730" s="0" t="s">
        <v>92617</v>
      </c>
      <c r="D12730" s="0" t="s">
        <v>92618</v>
      </c>
      <c r="E12730" s="0" t="s">
        <v>92619</v>
      </c>
      <c r="F12730" s="0" t="s">
        <v>92620</v>
      </c>
      <c r="G12730" s="2" t="s">
        <v>276</v>
      </c>
      <c r="H12730" s="0" t="n">
        <v>1</v>
      </c>
      <c r="I12730" s="0" t="n">
        <v>10</v>
      </c>
      <c r="J12730" s="0" t="s">
        <v>92621</v>
      </c>
      <c r="K12730" s="0" t="s">
        <v>24</v>
      </c>
      <c r="L12730" s="0" t="s">
        <v>32</v>
      </c>
      <c r="M12730" s="0" t="s">
        <v>21</v>
      </c>
      <c r="N12730" s="0" t="s">
        <v>21</v>
      </c>
      <c r="O12730" s="2" t="s">
        <v>16093</v>
      </c>
      <c r="P12730" s="2" t="s">
        <v>45</v>
      </c>
    </row>
    <row r="12731" customFormat="false" ht="12.8" hidden="false" customHeight="false" outlineLevel="0" collapsed="false">
      <c r="A12731" s="0" t="s">
        <v>92622</v>
      </c>
      <c r="B12731" s="0" t="s">
        <v>92623</v>
      </c>
      <c r="C12731" s="0" t="s">
        <v>92624</v>
      </c>
      <c r="D12731" s="0" t="s">
        <v>92625</v>
      </c>
      <c r="E12731" s="0" t="s">
        <v>92626</v>
      </c>
      <c r="F12731" s="0" t="s">
        <v>92627</v>
      </c>
      <c r="G12731" s="2" t="s">
        <v>3891</v>
      </c>
      <c r="H12731" s="0" t="s">
        <v>21</v>
      </c>
      <c r="I12731" s="0" t="s">
        <v>21</v>
      </c>
      <c r="J12731" s="0" t="s">
        <v>92628</v>
      </c>
      <c r="K12731" s="0" t="s">
        <v>24</v>
      </c>
      <c r="L12731" s="0" t="s">
        <v>32</v>
      </c>
      <c r="M12731" s="0" t="s">
        <v>21</v>
      </c>
      <c r="N12731" s="0" t="s">
        <v>21</v>
      </c>
      <c r="O12731" s="2" t="s">
        <v>6889</v>
      </c>
      <c r="P12731" s="2" t="s">
        <v>45</v>
      </c>
    </row>
    <row r="12732" customFormat="false" ht="12.8" hidden="false" customHeight="false" outlineLevel="0" collapsed="false">
      <c r="A12732" s="0" t="s">
        <v>92629</v>
      </c>
      <c r="B12732" s="0" t="s">
        <v>92630</v>
      </c>
      <c r="C12732" s="0" t="s">
        <v>92631</v>
      </c>
      <c r="D12732" s="0" t="s">
        <v>92632</v>
      </c>
      <c r="E12732" s="0" t="s">
        <v>92633</v>
      </c>
      <c r="F12732" s="0" t="s">
        <v>92634</v>
      </c>
      <c r="G12732" s="2" t="s">
        <v>828</v>
      </c>
      <c r="H12732" s="0" t="n">
        <v>1</v>
      </c>
      <c r="I12732" s="0" t="n">
        <v>10</v>
      </c>
      <c r="J12732" s="0" t="s">
        <v>92635</v>
      </c>
      <c r="K12732" s="0" t="s">
        <v>920</v>
      </c>
      <c r="L12732" s="0" t="s">
        <v>920</v>
      </c>
      <c r="M12732" s="0" t="s">
        <v>21</v>
      </c>
      <c r="N12732" s="0" t="s">
        <v>21</v>
      </c>
      <c r="O12732" s="2" t="s">
        <v>210</v>
      </c>
      <c r="P12732" s="2" t="s">
        <v>28480</v>
      </c>
    </row>
    <row r="12733" customFormat="false" ht="12.8" hidden="false" customHeight="false" outlineLevel="0" collapsed="false">
      <c r="A12733" s="0" t="s">
        <v>92636</v>
      </c>
      <c r="B12733" s="0" t="s">
        <v>92637</v>
      </c>
      <c r="C12733" s="0" t="s">
        <v>92638</v>
      </c>
      <c r="D12733" s="0" t="s">
        <v>92639</v>
      </c>
      <c r="E12733" s="0" t="s">
        <v>92640</v>
      </c>
      <c r="F12733" s="0" t="s">
        <v>92641</v>
      </c>
      <c r="G12733" s="2" t="s">
        <v>613</v>
      </c>
      <c r="H12733" s="0" t="s">
        <v>21</v>
      </c>
      <c r="I12733" s="0" t="s">
        <v>21</v>
      </c>
      <c r="J12733" s="0" t="s">
        <v>92642</v>
      </c>
      <c r="K12733" s="0" t="s">
        <v>24</v>
      </c>
      <c r="L12733" s="0" t="s">
        <v>752</v>
      </c>
      <c r="M12733" s="0" t="s">
        <v>21</v>
      </c>
      <c r="N12733" s="0" t="s">
        <v>21</v>
      </c>
      <c r="O12733" s="2" t="s">
        <v>1161</v>
      </c>
      <c r="P12733" s="2" t="s">
        <v>334</v>
      </c>
    </row>
    <row r="12734" customFormat="false" ht="12.8" hidden="false" customHeight="false" outlineLevel="0" collapsed="false">
      <c r="A12734" s="0" t="s">
        <v>92643</v>
      </c>
      <c r="B12734" s="0" t="s">
        <v>92644</v>
      </c>
      <c r="C12734" s="0" t="s">
        <v>92645</v>
      </c>
      <c r="D12734" s="0" t="s">
        <v>92646</v>
      </c>
      <c r="E12734" s="0" t="s">
        <v>92647</v>
      </c>
      <c r="F12734" s="0" t="s">
        <v>92648</v>
      </c>
      <c r="G12734" s="2" t="s">
        <v>1600</v>
      </c>
      <c r="H12734" s="0" t="s">
        <v>21</v>
      </c>
      <c r="I12734" s="0" t="s">
        <v>21</v>
      </c>
      <c r="J12734" s="0" t="s">
        <v>92649</v>
      </c>
      <c r="K12734" s="0" t="s">
        <v>24</v>
      </c>
      <c r="L12734" s="0" t="s">
        <v>74</v>
      </c>
      <c r="M12734" s="0" t="s">
        <v>92650</v>
      </c>
      <c r="N12734" s="0" t="s">
        <v>92651</v>
      </c>
      <c r="O12734" s="2" t="s">
        <v>5447</v>
      </c>
      <c r="P12734" s="2" t="s">
        <v>219</v>
      </c>
    </row>
    <row r="12735" customFormat="false" ht="12.8" hidden="false" customHeight="false" outlineLevel="0" collapsed="false">
      <c r="A12735" s="0" t="s">
        <v>92652</v>
      </c>
      <c r="B12735" s="0" t="s">
        <v>92653</v>
      </c>
      <c r="C12735" s="0" t="s">
        <v>92654</v>
      </c>
      <c r="D12735" s="0" t="s">
        <v>92655</v>
      </c>
      <c r="E12735" s="0" t="s">
        <v>92656</v>
      </c>
      <c r="F12735" s="0" t="s">
        <v>92657</v>
      </c>
      <c r="G12735" s="0" t="s">
        <v>21</v>
      </c>
      <c r="H12735" s="0" t="s">
        <v>21</v>
      </c>
      <c r="I12735" s="0" t="s">
        <v>21</v>
      </c>
      <c r="J12735" s="0" t="s">
        <v>92658</v>
      </c>
      <c r="K12735" s="0" t="s">
        <v>24</v>
      </c>
      <c r="L12735" s="0" t="s">
        <v>1908</v>
      </c>
      <c r="M12735" s="0" t="s">
        <v>25243</v>
      </c>
      <c r="N12735" s="0" t="s">
        <v>92659</v>
      </c>
      <c r="O12735" s="2" t="s">
        <v>21586</v>
      </c>
      <c r="P12735" s="2" t="s">
        <v>45</v>
      </c>
    </row>
    <row r="12736" customFormat="false" ht="12.8" hidden="false" customHeight="false" outlineLevel="0" collapsed="false">
      <c r="A12736" s="0" t="s">
        <v>92660</v>
      </c>
      <c r="B12736" s="0" t="s">
        <v>92661</v>
      </c>
      <c r="C12736" s="0" t="s">
        <v>92662</v>
      </c>
      <c r="D12736" s="0" t="s">
        <v>92663</v>
      </c>
      <c r="E12736" s="0" t="s">
        <v>92664</v>
      </c>
      <c r="F12736" s="0" t="s">
        <v>92665</v>
      </c>
      <c r="G12736" s="2" t="s">
        <v>276</v>
      </c>
      <c r="H12736" s="0" t="n">
        <v>101</v>
      </c>
      <c r="I12736" s="0" t="n">
        <v>250</v>
      </c>
      <c r="J12736" s="0" t="s">
        <v>92666</v>
      </c>
      <c r="K12736" s="0" t="s">
        <v>24</v>
      </c>
      <c r="L12736" s="0" t="s">
        <v>32</v>
      </c>
      <c r="M12736" s="0" t="s">
        <v>21</v>
      </c>
      <c r="N12736" s="0" t="s">
        <v>21</v>
      </c>
      <c r="O12736" s="2" t="s">
        <v>403</v>
      </c>
      <c r="P12736" s="2" t="s">
        <v>1128</v>
      </c>
    </row>
    <row r="12737" customFormat="false" ht="12.8" hidden="false" customHeight="false" outlineLevel="0" collapsed="false">
      <c r="A12737" s="0" t="s">
        <v>92667</v>
      </c>
      <c r="B12737" s="0" t="s">
        <v>92668</v>
      </c>
      <c r="C12737" s="0" t="s">
        <v>92669</v>
      </c>
      <c r="D12737" s="0" t="s">
        <v>92670</v>
      </c>
      <c r="E12737" s="0" t="s">
        <v>92671</v>
      </c>
      <c r="F12737" s="0" t="s">
        <v>92672</v>
      </c>
      <c r="G12737" s="2" t="s">
        <v>91498</v>
      </c>
      <c r="H12737" s="0" t="s">
        <v>21</v>
      </c>
      <c r="I12737" s="0" t="s">
        <v>21</v>
      </c>
      <c r="J12737" s="0" t="s">
        <v>92673</v>
      </c>
      <c r="K12737" s="0" t="s">
        <v>21</v>
      </c>
      <c r="L12737" s="0" t="s">
        <v>21</v>
      </c>
      <c r="M12737" s="0" t="s">
        <v>21</v>
      </c>
      <c r="N12737" s="0" t="s">
        <v>21</v>
      </c>
      <c r="O12737" s="2" t="s">
        <v>1781</v>
      </c>
      <c r="P12737" s="2" t="s">
        <v>45</v>
      </c>
    </row>
    <row r="12738" customFormat="false" ht="12.8" hidden="false" customHeight="false" outlineLevel="0" collapsed="false">
      <c r="A12738" s="0" t="s">
        <v>92674</v>
      </c>
      <c r="B12738" s="0" t="s">
        <v>92675</v>
      </c>
      <c r="C12738" s="0" t="s">
        <v>92676</v>
      </c>
      <c r="D12738" s="0" t="s">
        <v>92677</v>
      </c>
      <c r="E12738" s="0" t="s">
        <v>92678</v>
      </c>
      <c r="F12738" s="0" t="s">
        <v>21</v>
      </c>
      <c r="G12738" s="2" t="s">
        <v>42520</v>
      </c>
      <c r="H12738" s="0" t="s">
        <v>21</v>
      </c>
      <c r="I12738" s="0" t="s">
        <v>21</v>
      </c>
      <c r="J12738" s="0" t="s">
        <v>92679</v>
      </c>
      <c r="K12738" s="0" t="s">
        <v>24</v>
      </c>
      <c r="L12738" s="0" t="s">
        <v>33392</v>
      </c>
      <c r="M12738" s="0" t="s">
        <v>92680</v>
      </c>
      <c r="N12738" s="0" t="s">
        <v>92681</v>
      </c>
      <c r="O12738" s="2" t="s">
        <v>44323</v>
      </c>
      <c r="P12738" s="2" t="s">
        <v>34</v>
      </c>
    </row>
    <row r="12739" customFormat="false" ht="12.8" hidden="false" customHeight="false" outlineLevel="0" collapsed="false">
      <c r="A12739" s="0" t="s">
        <v>92682</v>
      </c>
      <c r="B12739" s="0" t="s">
        <v>92683</v>
      </c>
      <c r="C12739" s="0" t="s">
        <v>92684</v>
      </c>
      <c r="D12739" s="0" t="s">
        <v>92685</v>
      </c>
      <c r="E12739" s="3" t="s">
        <v>92686</v>
      </c>
      <c r="F12739" s="0" t="s">
        <v>92687</v>
      </c>
      <c r="G12739" s="2" t="s">
        <v>18279</v>
      </c>
      <c r="H12739" s="0" t="n">
        <v>101</v>
      </c>
      <c r="I12739" s="0" t="n">
        <v>250</v>
      </c>
      <c r="J12739" s="0" t="s">
        <v>92688</v>
      </c>
      <c r="K12739" s="0" t="s">
        <v>440</v>
      </c>
      <c r="L12739" s="0" t="s">
        <v>1558</v>
      </c>
      <c r="M12739" s="0" t="s">
        <v>21</v>
      </c>
      <c r="N12739" s="0" t="s">
        <v>21</v>
      </c>
      <c r="O12739" s="2" t="s">
        <v>7594</v>
      </c>
      <c r="P12739" s="2" t="s">
        <v>500</v>
      </c>
    </row>
    <row r="12740" customFormat="false" ht="12.8" hidden="false" customHeight="false" outlineLevel="0" collapsed="false">
      <c r="A12740" s="0" t="s">
        <v>92689</v>
      </c>
      <c r="B12740" s="0" t="s">
        <v>92690</v>
      </c>
      <c r="C12740" s="0" t="s">
        <v>92691</v>
      </c>
      <c r="D12740" s="0" t="s">
        <v>92692</v>
      </c>
      <c r="E12740" s="0" t="s">
        <v>92693</v>
      </c>
      <c r="F12740" s="0" t="s">
        <v>92694</v>
      </c>
      <c r="G12740" s="2" t="s">
        <v>18279</v>
      </c>
      <c r="H12740" s="0" t="s">
        <v>21</v>
      </c>
      <c r="I12740" s="0" t="s">
        <v>21</v>
      </c>
      <c r="J12740" s="0" t="s">
        <v>92695</v>
      </c>
      <c r="K12740" s="0" t="s">
        <v>440</v>
      </c>
      <c r="L12740" s="0" t="s">
        <v>1558</v>
      </c>
      <c r="M12740" s="0" t="s">
        <v>92696</v>
      </c>
      <c r="N12740" s="0" t="s">
        <v>92697</v>
      </c>
      <c r="O12740" s="2" t="s">
        <v>7594</v>
      </c>
      <c r="P12740" s="2" t="s">
        <v>10843</v>
      </c>
    </row>
    <row r="12741" customFormat="false" ht="12.8" hidden="false" customHeight="false" outlineLevel="0" collapsed="false">
      <c r="A12741" s="0" t="s">
        <v>92698</v>
      </c>
      <c r="B12741" s="0" t="s">
        <v>92699</v>
      </c>
      <c r="C12741" s="0" t="s">
        <v>92700</v>
      </c>
      <c r="D12741" s="0" t="s">
        <v>92701</v>
      </c>
      <c r="E12741" s="0" t="s">
        <v>92702</v>
      </c>
      <c r="F12741" s="0" t="s">
        <v>21</v>
      </c>
      <c r="G12741" s="0" t="s">
        <v>21</v>
      </c>
      <c r="H12741" s="0" t="s">
        <v>21</v>
      </c>
      <c r="I12741" s="0" t="s">
        <v>21</v>
      </c>
      <c r="J12741" s="0" t="s">
        <v>21</v>
      </c>
      <c r="K12741" s="0" t="s">
        <v>24</v>
      </c>
      <c r="L12741" s="0" t="s">
        <v>668</v>
      </c>
      <c r="M12741" s="0" t="s">
        <v>21</v>
      </c>
      <c r="N12741" s="0" t="s">
        <v>21</v>
      </c>
      <c r="O12741" s="2" t="s">
        <v>12327</v>
      </c>
      <c r="P12741" s="2" t="s">
        <v>6559</v>
      </c>
    </row>
    <row r="12742" customFormat="false" ht="12.8" hidden="false" customHeight="false" outlineLevel="0" collapsed="false">
      <c r="A12742" s="0" t="s">
        <v>92703</v>
      </c>
      <c r="B12742" s="0" t="s">
        <v>92704</v>
      </c>
      <c r="C12742" s="0" t="s">
        <v>92705</v>
      </c>
      <c r="D12742" s="0" t="s">
        <v>92706</v>
      </c>
      <c r="E12742" s="0" t="s">
        <v>92707</v>
      </c>
      <c r="F12742" s="0" t="s">
        <v>92708</v>
      </c>
      <c r="G12742" s="2" t="s">
        <v>71</v>
      </c>
      <c r="H12742" s="0" t="s">
        <v>21</v>
      </c>
      <c r="I12742" s="0" t="s">
        <v>21</v>
      </c>
      <c r="J12742" s="0" t="s">
        <v>92709</v>
      </c>
      <c r="K12742" s="0" t="s">
        <v>71191</v>
      </c>
      <c r="L12742" s="0" t="s">
        <v>71191</v>
      </c>
      <c r="M12742" s="0" t="s">
        <v>21</v>
      </c>
      <c r="N12742" s="0" t="s">
        <v>21</v>
      </c>
      <c r="O12742" s="2" t="s">
        <v>2910</v>
      </c>
      <c r="P12742" s="2" t="s">
        <v>45</v>
      </c>
    </row>
    <row r="12743" customFormat="false" ht="12.8" hidden="false" customHeight="false" outlineLevel="0" collapsed="false">
      <c r="A12743" s="0" t="s">
        <v>92710</v>
      </c>
      <c r="B12743" s="0" t="s">
        <v>92711</v>
      </c>
      <c r="C12743" s="0" t="s">
        <v>92712</v>
      </c>
      <c r="D12743" s="0" t="s">
        <v>92713</v>
      </c>
      <c r="E12743" s="0" t="s">
        <v>92714</v>
      </c>
      <c r="F12743" s="0" t="s">
        <v>92715</v>
      </c>
      <c r="G12743" s="2" t="s">
        <v>225</v>
      </c>
      <c r="H12743" s="0" t="s">
        <v>21</v>
      </c>
      <c r="I12743" s="0" t="s">
        <v>21</v>
      </c>
      <c r="J12743" s="0" t="s">
        <v>92716</v>
      </c>
      <c r="K12743" s="0" t="s">
        <v>24</v>
      </c>
      <c r="L12743" s="0" t="s">
        <v>32</v>
      </c>
      <c r="M12743" s="0" t="s">
        <v>21</v>
      </c>
      <c r="N12743" s="0" t="s">
        <v>21</v>
      </c>
      <c r="O12743" s="2" t="s">
        <v>10943</v>
      </c>
      <c r="P12743" s="2" t="s">
        <v>55</v>
      </c>
    </row>
    <row r="12744" customFormat="false" ht="12.8" hidden="false" customHeight="false" outlineLevel="0" collapsed="false">
      <c r="A12744" s="0" t="s">
        <v>92717</v>
      </c>
      <c r="B12744" s="0" t="s">
        <v>92718</v>
      </c>
      <c r="C12744" s="0" t="s">
        <v>92719</v>
      </c>
      <c r="D12744" s="0" t="s">
        <v>92720</v>
      </c>
      <c r="E12744" s="0" t="s">
        <v>92721</v>
      </c>
      <c r="F12744" s="0" t="s">
        <v>92722</v>
      </c>
      <c r="G12744" s="2" t="s">
        <v>507</v>
      </c>
      <c r="H12744" s="0" t="s">
        <v>21</v>
      </c>
      <c r="I12744" s="0" t="s">
        <v>21</v>
      </c>
      <c r="J12744" s="0" t="s">
        <v>92723</v>
      </c>
      <c r="K12744" s="0" t="s">
        <v>256</v>
      </c>
      <c r="L12744" s="0" t="s">
        <v>16721</v>
      </c>
      <c r="M12744" s="0" t="s">
        <v>21</v>
      </c>
      <c r="N12744" s="0" t="s">
        <v>21</v>
      </c>
      <c r="O12744" s="2" t="s">
        <v>15930</v>
      </c>
      <c r="P12744" s="2" t="s">
        <v>1733</v>
      </c>
    </row>
    <row r="12745" customFormat="false" ht="12.8" hidden="false" customHeight="false" outlineLevel="0" collapsed="false">
      <c r="A12745" s="0" t="s">
        <v>92724</v>
      </c>
      <c r="B12745" s="0" t="s">
        <v>92725</v>
      </c>
      <c r="C12745" s="0" t="s">
        <v>92726</v>
      </c>
      <c r="D12745" s="0" t="s">
        <v>92727</v>
      </c>
      <c r="E12745" s="0" t="s">
        <v>92728</v>
      </c>
      <c r="F12745" s="0" t="s">
        <v>92729</v>
      </c>
      <c r="G12745" s="0" t="s">
        <v>21</v>
      </c>
      <c r="H12745" s="0" t="s">
        <v>21</v>
      </c>
      <c r="I12745" s="0" t="s">
        <v>21</v>
      </c>
      <c r="J12745" s="0" t="s">
        <v>92730</v>
      </c>
      <c r="K12745" s="0" t="s">
        <v>24</v>
      </c>
      <c r="L12745" s="0" t="s">
        <v>1935</v>
      </c>
      <c r="M12745" s="0" t="s">
        <v>92731</v>
      </c>
      <c r="N12745" s="0" t="s">
        <v>92732</v>
      </c>
      <c r="O12745" s="2" t="s">
        <v>1505</v>
      </c>
      <c r="P12745" s="2" t="s">
        <v>76</v>
      </c>
    </row>
    <row r="12746" customFormat="false" ht="12.8" hidden="false" customHeight="false" outlineLevel="0" collapsed="false">
      <c r="A12746" s="0" t="s">
        <v>92733</v>
      </c>
      <c r="B12746" s="0" t="s">
        <v>92734</v>
      </c>
      <c r="C12746" s="0" t="s">
        <v>92735</v>
      </c>
      <c r="D12746" s="0" t="s">
        <v>92736</v>
      </c>
      <c r="E12746" s="0" t="s">
        <v>92737</v>
      </c>
      <c r="F12746" s="0" t="s">
        <v>92738</v>
      </c>
      <c r="G12746" s="2" t="s">
        <v>71</v>
      </c>
      <c r="H12746" s="0" t="s">
        <v>21</v>
      </c>
      <c r="I12746" s="0" t="s">
        <v>21</v>
      </c>
      <c r="J12746" s="0" t="s">
        <v>92739</v>
      </c>
      <c r="K12746" s="0" t="s">
        <v>24</v>
      </c>
      <c r="L12746" s="0" t="s">
        <v>752</v>
      </c>
      <c r="M12746" s="0" t="s">
        <v>21</v>
      </c>
      <c r="N12746" s="0" t="s">
        <v>21</v>
      </c>
      <c r="O12746" s="2" t="s">
        <v>12501</v>
      </c>
      <c r="P12746" s="2" t="s">
        <v>219</v>
      </c>
    </row>
    <row r="12747" customFormat="false" ht="12.8" hidden="false" customHeight="false" outlineLevel="0" collapsed="false">
      <c r="A12747" s="0" t="s">
        <v>92740</v>
      </c>
      <c r="B12747" s="0" t="s">
        <v>92741</v>
      </c>
      <c r="C12747" s="0" t="s">
        <v>92742</v>
      </c>
      <c r="D12747" s="0" t="s">
        <v>92743</v>
      </c>
      <c r="E12747" s="0" t="s">
        <v>92743</v>
      </c>
      <c r="F12747" s="0" t="s">
        <v>92744</v>
      </c>
      <c r="G12747" s="2" t="s">
        <v>39637</v>
      </c>
      <c r="H12747" s="0" t="s">
        <v>21</v>
      </c>
      <c r="I12747" s="0" t="s">
        <v>21</v>
      </c>
      <c r="J12747" s="0" t="s">
        <v>92745</v>
      </c>
      <c r="K12747" s="0" t="s">
        <v>1243</v>
      </c>
      <c r="L12747" s="0" t="s">
        <v>1244</v>
      </c>
      <c r="M12747" s="0" t="s">
        <v>21</v>
      </c>
      <c r="N12747" s="0" t="s">
        <v>21</v>
      </c>
      <c r="O12747" s="2" t="s">
        <v>23167</v>
      </c>
      <c r="P12747" s="2" t="s">
        <v>45</v>
      </c>
    </row>
    <row r="12748" customFormat="false" ht="12.8" hidden="false" customHeight="false" outlineLevel="0" collapsed="false">
      <c r="A12748" s="0" t="s">
        <v>92746</v>
      </c>
      <c r="B12748" s="0" t="s">
        <v>92747</v>
      </c>
      <c r="C12748" s="0" t="s">
        <v>92748</v>
      </c>
      <c r="D12748" s="0" t="s">
        <v>92749</v>
      </c>
      <c r="E12748" s="0" t="s">
        <v>92750</v>
      </c>
      <c r="F12748" s="0" t="s">
        <v>92751</v>
      </c>
      <c r="G12748" s="2" t="s">
        <v>6729</v>
      </c>
      <c r="H12748" s="0" t="s">
        <v>21</v>
      </c>
      <c r="I12748" s="0" t="s">
        <v>21</v>
      </c>
      <c r="J12748" s="0" t="s">
        <v>92752</v>
      </c>
      <c r="K12748" s="0" t="s">
        <v>24</v>
      </c>
      <c r="L12748" s="0" t="s">
        <v>16258</v>
      </c>
      <c r="M12748" s="0" t="s">
        <v>21</v>
      </c>
      <c r="N12748" s="0" t="s">
        <v>21</v>
      </c>
      <c r="O12748" s="2" t="s">
        <v>2225</v>
      </c>
      <c r="P12748" s="2" t="s">
        <v>34</v>
      </c>
    </row>
    <row r="12749" customFormat="false" ht="12.8" hidden="false" customHeight="false" outlineLevel="0" collapsed="false">
      <c r="A12749" s="0" t="s">
        <v>92753</v>
      </c>
      <c r="B12749" s="0" t="s">
        <v>92754</v>
      </c>
      <c r="C12749" s="0" t="s">
        <v>92755</v>
      </c>
      <c r="D12749" s="0" t="s">
        <v>92756</v>
      </c>
      <c r="E12749" s="0" t="s">
        <v>92757</v>
      </c>
      <c r="F12749" s="0" t="s">
        <v>92758</v>
      </c>
      <c r="G12749" s="2" t="s">
        <v>2499</v>
      </c>
      <c r="H12749" s="0" t="s">
        <v>21</v>
      </c>
      <c r="I12749" s="0" t="s">
        <v>21</v>
      </c>
      <c r="J12749" s="0" t="s">
        <v>92759</v>
      </c>
      <c r="K12749" s="0" t="s">
        <v>73</v>
      </c>
      <c r="L12749" s="0" t="s">
        <v>105</v>
      </c>
      <c r="M12749" s="0" t="s">
        <v>92760</v>
      </c>
      <c r="N12749" s="0" t="s">
        <v>92761</v>
      </c>
      <c r="O12749" s="2" t="s">
        <v>481</v>
      </c>
      <c r="P12749" s="2" t="s">
        <v>45</v>
      </c>
    </row>
    <row r="12750" customFormat="false" ht="12.8" hidden="false" customHeight="false" outlineLevel="0" collapsed="false">
      <c r="A12750" s="0" t="s">
        <v>92762</v>
      </c>
      <c r="B12750" s="0" t="s">
        <v>92763</v>
      </c>
      <c r="C12750" s="0" t="s">
        <v>92764</v>
      </c>
      <c r="D12750" s="0" t="s">
        <v>92765</v>
      </c>
      <c r="E12750" s="0" t="s">
        <v>92766</v>
      </c>
      <c r="F12750" s="0" t="s">
        <v>92767</v>
      </c>
      <c r="G12750" s="2" t="s">
        <v>130</v>
      </c>
      <c r="H12750" s="0" t="n">
        <v>11</v>
      </c>
      <c r="I12750" s="0" t="n">
        <v>50</v>
      </c>
      <c r="J12750" s="0" t="s">
        <v>92768</v>
      </c>
      <c r="K12750" s="0" t="s">
        <v>24</v>
      </c>
      <c r="L12750" s="0" t="s">
        <v>74</v>
      </c>
      <c r="M12750" s="0" t="s">
        <v>21</v>
      </c>
      <c r="N12750" s="0" t="s">
        <v>21</v>
      </c>
      <c r="O12750" s="2" t="s">
        <v>13256</v>
      </c>
      <c r="P12750" s="2" t="s">
        <v>45</v>
      </c>
    </row>
    <row r="12751" customFormat="false" ht="12.8" hidden="false" customHeight="false" outlineLevel="0" collapsed="false">
      <c r="A12751" s="0" t="s">
        <v>92769</v>
      </c>
      <c r="B12751" s="0" t="s">
        <v>92770</v>
      </c>
      <c r="C12751" s="0" t="s">
        <v>92771</v>
      </c>
      <c r="D12751" s="0" t="s">
        <v>92772</v>
      </c>
      <c r="E12751" s="0" t="s">
        <v>92773</v>
      </c>
      <c r="F12751" s="0" t="s">
        <v>92774</v>
      </c>
      <c r="G12751" s="2" t="s">
        <v>19951</v>
      </c>
      <c r="H12751" s="0" t="n">
        <v>1</v>
      </c>
      <c r="I12751" s="0" t="n">
        <v>10</v>
      </c>
      <c r="J12751" s="0" t="s">
        <v>92775</v>
      </c>
      <c r="K12751" s="0" t="s">
        <v>24</v>
      </c>
      <c r="L12751" s="0" t="s">
        <v>6829</v>
      </c>
      <c r="M12751" s="0" t="s">
        <v>21</v>
      </c>
      <c r="N12751" s="0" t="s">
        <v>21</v>
      </c>
      <c r="O12751" s="2" t="s">
        <v>580</v>
      </c>
      <c r="P12751" s="2" t="s">
        <v>45</v>
      </c>
    </row>
    <row r="12752" customFormat="false" ht="12.8" hidden="false" customHeight="false" outlineLevel="0" collapsed="false">
      <c r="A12752" s="0" t="s">
        <v>92776</v>
      </c>
      <c r="B12752" s="0" t="s">
        <v>92777</v>
      </c>
      <c r="C12752" s="0" t="s">
        <v>92778</v>
      </c>
      <c r="D12752" s="0" t="s">
        <v>92779</v>
      </c>
      <c r="E12752" s="0" t="s">
        <v>21</v>
      </c>
      <c r="F12752" s="0" t="s">
        <v>92780</v>
      </c>
      <c r="G12752" s="0" t="s">
        <v>21</v>
      </c>
      <c r="H12752" s="0" t="s">
        <v>21</v>
      </c>
      <c r="I12752" s="0" t="s">
        <v>21</v>
      </c>
      <c r="J12752" s="0" t="s">
        <v>92781</v>
      </c>
      <c r="K12752" s="0" t="s">
        <v>24</v>
      </c>
      <c r="L12752" s="0" t="s">
        <v>6897</v>
      </c>
      <c r="M12752" s="0" t="s">
        <v>21</v>
      </c>
      <c r="N12752" s="0" t="s">
        <v>21</v>
      </c>
      <c r="O12752" s="2" t="s">
        <v>26320</v>
      </c>
      <c r="P12752" s="2" t="s">
        <v>76</v>
      </c>
    </row>
    <row r="12753" customFormat="false" ht="12.8" hidden="false" customHeight="false" outlineLevel="0" collapsed="false">
      <c r="A12753" s="0" t="s">
        <v>92782</v>
      </c>
      <c r="B12753" s="0" t="s">
        <v>92783</v>
      </c>
      <c r="C12753" s="0" t="s">
        <v>92784</v>
      </c>
      <c r="D12753" s="0" t="s">
        <v>92785</v>
      </c>
      <c r="E12753" s="0" t="s">
        <v>21</v>
      </c>
      <c r="F12753" s="0" t="s">
        <v>21</v>
      </c>
      <c r="G12753" s="0" t="s">
        <v>21</v>
      </c>
      <c r="H12753" s="0" t="s">
        <v>21</v>
      </c>
      <c r="I12753" s="0" t="s">
        <v>21</v>
      </c>
      <c r="J12753" s="0" t="s">
        <v>21</v>
      </c>
      <c r="K12753" s="0" t="s">
        <v>24</v>
      </c>
      <c r="L12753" s="0" t="s">
        <v>208</v>
      </c>
      <c r="M12753" s="0" t="s">
        <v>21</v>
      </c>
      <c r="N12753" s="0" t="s">
        <v>21</v>
      </c>
      <c r="O12753" s="2" t="s">
        <v>341</v>
      </c>
      <c r="P12753" s="2" t="s">
        <v>55</v>
      </c>
    </row>
    <row r="12754" customFormat="false" ht="12.8" hidden="false" customHeight="false" outlineLevel="0" collapsed="false">
      <c r="A12754" s="0" t="s">
        <v>92786</v>
      </c>
      <c r="B12754" s="0" t="s">
        <v>92787</v>
      </c>
      <c r="C12754" s="0" t="s">
        <v>92788</v>
      </c>
      <c r="D12754" s="0" t="s">
        <v>92789</v>
      </c>
      <c r="E12754" s="0" t="s">
        <v>92790</v>
      </c>
      <c r="F12754" s="0" t="s">
        <v>92791</v>
      </c>
      <c r="G12754" s="0" t="s">
        <v>21</v>
      </c>
      <c r="H12754" s="0" t="s">
        <v>21</v>
      </c>
      <c r="I12754" s="0" t="s">
        <v>21</v>
      </c>
      <c r="J12754" s="0" t="s">
        <v>92792</v>
      </c>
      <c r="K12754" s="0" t="s">
        <v>24</v>
      </c>
      <c r="L12754" s="0" t="s">
        <v>63</v>
      </c>
      <c r="M12754" s="0" t="s">
        <v>21</v>
      </c>
      <c r="N12754" s="0" t="s">
        <v>21</v>
      </c>
      <c r="O12754" s="2" t="s">
        <v>1017</v>
      </c>
      <c r="P12754" s="2" t="s">
        <v>45</v>
      </c>
    </row>
    <row r="12755" customFormat="false" ht="12.8" hidden="false" customHeight="false" outlineLevel="0" collapsed="false">
      <c r="A12755" s="0" t="s">
        <v>92793</v>
      </c>
      <c r="B12755" s="0" t="s">
        <v>92794</v>
      </c>
      <c r="C12755" s="0" t="s">
        <v>92795</v>
      </c>
      <c r="D12755" s="0" t="s">
        <v>92796</v>
      </c>
      <c r="E12755" s="0" t="s">
        <v>92797</v>
      </c>
      <c r="F12755" s="0" t="s">
        <v>21</v>
      </c>
      <c r="G12755" s="2" t="s">
        <v>254</v>
      </c>
      <c r="H12755" s="0" t="s">
        <v>21</v>
      </c>
      <c r="I12755" s="0" t="s">
        <v>21</v>
      </c>
      <c r="J12755" s="0" t="s">
        <v>21</v>
      </c>
      <c r="K12755" s="0" t="s">
        <v>24</v>
      </c>
      <c r="L12755" s="0" t="s">
        <v>37015</v>
      </c>
      <c r="M12755" s="0" t="s">
        <v>21</v>
      </c>
      <c r="N12755" s="0" t="s">
        <v>21</v>
      </c>
      <c r="O12755" s="2" t="s">
        <v>73554</v>
      </c>
      <c r="P12755" s="2" t="s">
        <v>45</v>
      </c>
    </row>
    <row r="12756" customFormat="false" ht="12.8" hidden="false" customHeight="false" outlineLevel="0" collapsed="false">
      <c r="A12756" s="0" t="s">
        <v>92798</v>
      </c>
      <c r="B12756" s="0" t="s">
        <v>92799</v>
      </c>
      <c r="C12756" s="0" t="s">
        <v>92800</v>
      </c>
      <c r="D12756" s="0" t="s">
        <v>92801</v>
      </c>
      <c r="E12756" s="0" t="s">
        <v>92802</v>
      </c>
      <c r="F12756" s="0" t="s">
        <v>21</v>
      </c>
      <c r="G12756" s="0" t="s">
        <v>21</v>
      </c>
      <c r="H12756" s="0" t="s">
        <v>21</v>
      </c>
      <c r="I12756" s="0" t="s">
        <v>21</v>
      </c>
      <c r="J12756" s="0" t="s">
        <v>21</v>
      </c>
      <c r="K12756" s="0" t="s">
        <v>440</v>
      </c>
      <c r="L12756" s="0" t="s">
        <v>92803</v>
      </c>
      <c r="M12756" s="0" t="s">
        <v>21</v>
      </c>
      <c r="N12756" s="0" t="s">
        <v>21</v>
      </c>
      <c r="O12756" s="2" t="s">
        <v>372</v>
      </c>
      <c r="P12756" s="2" t="s">
        <v>393</v>
      </c>
    </row>
    <row r="12757" customFormat="false" ht="12.8" hidden="false" customHeight="false" outlineLevel="0" collapsed="false">
      <c r="A12757" s="0" t="s">
        <v>92804</v>
      </c>
      <c r="B12757" s="0" t="s">
        <v>92805</v>
      </c>
      <c r="C12757" s="0" t="s">
        <v>92806</v>
      </c>
      <c r="D12757" s="0" t="s">
        <v>92807</v>
      </c>
      <c r="E12757" s="0" t="s">
        <v>92808</v>
      </c>
      <c r="F12757" s="0" t="s">
        <v>92809</v>
      </c>
      <c r="G12757" s="2" t="s">
        <v>71</v>
      </c>
      <c r="H12757" s="0" t="s">
        <v>21</v>
      </c>
      <c r="I12757" s="0" t="s">
        <v>21</v>
      </c>
      <c r="J12757" s="0" t="s">
        <v>92810</v>
      </c>
      <c r="K12757" s="0" t="s">
        <v>73</v>
      </c>
      <c r="L12757" s="0" t="s">
        <v>105</v>
      </c>
      <c r="M12757" s="0" t="s">
        <v>21</v>
      </c>
      <c r="N12757" s="0" t="s">
        <v>21</v>
      </c>
      <c r="O12757" s="2" t="s">
        <v>123</v>
      </c>
      <c r="P12757" s="2" t="s">
        <v>45</v>
      </c>
    </row>
    <row r="12758" customFormat="false" ht="12.8" hidden="false" customHeight="false" outlineLevel="0" collapsed="false">
      <c r="A12758" s="0" t="s">
        <v>92811</v>
      </c>
      <c r="B12758" s="0" t="s">
        <v>92812</v>
      </c>
      <c r="C12758" s="0" t="s">
        <v>92813</v>
      </c>
      <c r="D12758" s="0" t="s">
        <v>92814</v>
      </c>
      <c r="E12758" s="0" t="s">
        <v>92815</v>
      </c>
      <c r="F12758" s="0" t="s">
        <v>92816</v>
      </c>
      <c r="G12758" s="2" t="s">
        <v>507</v>
      </c>
      <c r="H12758" s="0" t="s">
        <v>21</v>
      </c>
      <c r="I12758" s="0" t="s">
        <v>21</v>
      </c>
      <c r="J12758" s="0" t="s">
        <v>21</v>
      </c>
      <c r="K12758" s="0" t="s">
        <v>24</v>
      </c>
      <c r="L12758" s="0" t="s">
        <v>2747</v>
      </c>
      <c r="M12758" s="0" t="s">
        <v>92817</v>
      </c>
      <c r="N12758" s="0" t="s">
        <v>92818</v>
      </c>
      <c r="O12758" s="2" t="s">
        <v>6149</v>
      </c>
      <c r="P12758" s="2" t="s">
        <v>2403</v>
      </c>
    </row>
    <row r="12759" customFormat="false" ht="12.8" hidden="false" customHeight="false" outlineLevel="0" collapsed="false">
      <c r="A12759" s="0" t="s">
        <v>92819</v>
      </c>
      <c r="B12759" s="0" t="s">
        <v>92820</v>
      </c>
      <c r="C12759" s="0" t="s">
        <v>92821</v>
      </c>
      <c r="D12759" s="0" t="s">
        <v>92822</v>
      </c>
      <c r="E12759" s="0" t="s">
        <v>92823</v>
      </c>
      <c r="F12759" s="0" t="s">
        <v>92824</v>
      </c>
      <c r="G12759" s="2" t="s">
        <v>3561</v>
      </c>
      <c r="H12759" s="0" t="s">
        <v>21</v>
      </c>
      <c r="I12759" s="0" t="s">
        <v>21</v>
      </c>
      <c r="J12759" s="0" t="s">
        <v>92825</v>
      </c>
      <c r="K12759" s="0" t="s">
        <v>965</v>
      </c>
      <c r="L12759" s="0" t="s">
        <v>92826</v>
      </c>
      <c r="M12759" s="0" t="s">
        <v>21</v>
      </c>
      <c r="N12759" s="0" t="s">
        <v>21</v>
      </c>
      <c r="O12759" s="2" t="s">
        <v>21303</v>
      </c>
      <c r="P12759" s="2" t="s">
        <v>45</v>
      </c>
    </row>
    <row r="12760" customFormat="false" ht="12.8" hidden="false" customHeight="false" outlineLevel="0" collapsed="false">
      <c r="A12760" s="0" t="s">
        <v>92827</v>
      </c>
      <c r="B12760" s="0" t="s">
        <v>92828</v>
      </c>
      <c r="C12760" s="0" t="s">
        <v>92829</v>
      </c>
      <c r="D12760" s="0" t="s">
        <v>92830</v>
      </c>
      <c r="E12760" s="0" t="s">
        <v>92831</v>
      </c>
      <c r="F12760" s="0" t="s">
        <v>92832</v>
      </c>
      <c r="G12760" s="2" t="s">
        <v>71</v>
      </c>
      <c r="H12760" s="0" t="s">
        <v>21</v>
      </c>
      <c r="I12760" s="0" t="s">
        <v>21</v>
      </c>
      <c r="J12760" s="0" t="s">
        <v>92833</v>
      </c>
      <c r="K12760" s="0" t="s">
        <v>24</v>
      </c>
      <c r="L12760" s="0" t="s">
        <v>208</v>
      </c>
      <c r="M12760" s="0" t="s">
        <v>21</v>
      </c>
      <c r="N12760" s="0" t="s">
        <v>21</v>
      </c>
      <c r="O12760" s="2" t="s">
        <v>19098</v>
      </c>
      <c r="P12760" s="2" t="s">
        <v>45</v>
      </c>
    </row>
    <row r="12761" customFormat="false" ht="12.8" hidden="false" customHeight="false" outlineLevel="0" collapsed="false">
      <c r="A12761" s="0" t="s">
        <v>92834</v>
      </c>
      <c r="B12761" s="0" t="s">
        <v>92835</v>
      </c>
      <c r="C12761" s="0" t="s">
        <v>92836</v>
      </c>
      <c r="D12761" s="0" t="s">
        <v>92837</v>
      </c>
      <c r="E12761" s="0" t="s">
        <v>92838</v>
      </c>
      <c r="F12761" s="0" t="s">
        <v>92839</v>
      </c>
      <c r="G12761" s="0" t="s">
        <v>21</v>
      </c>
      <c r="H12761" s="0" t="s">
        <v>21</v>
      </c>
      <c r="I12761" s="0" t="s">
        <v>21</v>
      </c>
      <c r="J12761" s="0" t="s">
        <v>92840</v>
      </c>
      <c r="K12761" s="0" t="s">
        <v>24</v>
      </c>
      <c r="L12761" s="0" t="s">
        <v>2003</v>
      </c>
      <c r="M12761" s="0" t="s">
        <v>21</v>
      </c>
      <c r="N12761" s="0" t="s">
        <v>21</v>
      </c>
      <c r="O12761" s="2" t="s">
        <v>18567</v>
      </c>
      <c r="P12761" s="2" t="s">
        <v>45</v>
      </c>
    </row>
    <row r="12762" customFormat="false" ht="12.8" hidden="false" customHeight="false" outlineLevel="0" collapsed="false">
      <c r="A12762" s="0" t="s">
        <v>92841</v>
      </c>
      <c r="B12762" s="0" t="s">
        <v>92842</v>
      </c>
      <c r="C12762" s="0" t="s">
        <v>92843</v>
      </c>
      <c r="D12762" s="0" t="s">
        <v>92844</v>
      </c>
      <c r="E12762" s="0" t="s">
        <v>92845</v>
      </c>
      <c r="F12762" s="0" t="s">
        <v>92846</v>
      </c>
      <c r="G12762" s="2" t="s">
        <v>5373</v>
      </c>
      <c r="H12762" s="0" t="n">
        <v>1</v>
      </c>
      <c r="I12762" s="0" t="n">
        <v>10</v>
      </c>
      <c r="J12762" s="0" t="s">
        <v>92847</v>
      </c>
      <c r="K12762" s="0" t="s">
        <v>21</v>
      </c>
      <c r="L12762" s="0" t="s">
        <v>21</v>
      </c>
      <c r="M12762" s="0" t="s">
        <v>21</v>
      </c>
      <c r="N12762" s="0" t="s">
        <v>21</v>
      </c>
      <c r="O12762" s="2" t="s">
        <v>14060</v>
      </c>
      <c r="P12762" s="2" t="s">
        <v>219</v>
      </c>
    </row>
    <row r="12763" customFormat="false" ht="12.8" hidden="false" customHeight="false" outlineLevel="0" collapsed="false">
      <c r="A12763" s="0" t="s">
        <v>92848</v>
      </c>
      <c r="B12763" s="0" t="s">
        <v>92849</v>
      </c>
      <c r="C12763" s="0" t="s">
        <v>92850</v>
      </c>
      <c r="D12763" s="0" t="s">
        <v>92851</v>
      </c>
      <c r="E12763" s="0" t="s">
        <v>92852</v>
      </c>
      <c r="F12763" s="0" t="s">
        <v>92853</v>
      </c>
      <c r="G12763" s="2" t="s">
        <v>2988</v>
      </c>
      <c r="H12763" s="0" t="s">
        <v>21</v>
      </c>
      <c r="I12763" s="0" t="s">
        <v>21</v>
      </c>
      <c r="J12763" s="0" t="s">
        <v>92854</v>
      </c>
      <c r="K12763" s="0" t="s">
        <v>24</v>
      </c>
      <c r="L12763" s="0" t="s">
        <v>11220</v>
      </c>
      <c r="M12763" s="0" t="s">
        <v>21</v>
      </c>
      <c r="N12763" s="0" t="s">
        <v>21</v>
      </c>
      <c r="O12763" s="2" t="s">
        <v>2927</v>
      </c>
      <c r="P12763" s="2" t="s">
        <v>279</v>
      </c>
    </row>
    <row r="12764" customFormat="false" ht="12.8" hidden="false" customHeight="false" outlineLevel="0" collapsed="false">
      <c r="A12764" s="0" t="s">
        <v>92855</v>
      </c>
      <c r="B12764" s="0" t="s">
        <v>92856</v>
      </c>
      <c r="C12764" s="0" t="s">
        <v>92857</v>
      </c>
      <c r="D12764" s="0" t="s">
        <v>92858</v>
      </c>
      <c r="E12764" s="0" t="s">
        <v>92859</v>
      </c>
      <c r="F12764" s="0" t="s">
        <v>92860</v>
      </c>
      <c r="G12764" s="0" t="s">
        <v>21</v>
      </c>
      <c r="H12764" s="0" t="s">
        <v>21</v>
      </c>
      <c r="I12764" s="0" t="s">
        <v>21</v>
      </c>
      <c r="J12764" s="0" t="s">
        <v>92861</v>
      </c>
      <c r="K12764" s="0" t="s">
        <v>24</v>
      </c>
      <c r="L12764" s="0" t="s">
        <v>32</v>
      </c>
      <c r="M12764" s="0" t="s">
        <v>21</v>
      </c>
      <c r="N12764" s="0" t="s">
        <v>21</v>
      </c>
      <c r="O12764" s="2" t="s">
        <v>7023</v>
      </c>
      <c r="P12764" s="2" t="s">
        <v>45</v>
      </c>
    </row>
    <row r="12765" customFormat="false" ht="12.8" hidden="false" customHeight="false" outlineLevel="0" collapsed="false">
      <c r="A12765" s="0" t="s">
        <v>92862</v>
      </c>
      <c r="B12765" s="0" t="s">
        <v>92863</v>
      </c>
      <c r="C12765" s="0" t="s">
        <v>92864</v>
      </c>
      <c r="D12765" s="0" t="s">
        <v>92865</v>
      </c>
      <c r="E12765" s="0" t="s">
        <v>92866</v>
      </c>
      <c r="F12765" s="0" t="s">
        <v>92867</v>
      </c>
      <c r="G12765" s="0" t="s">
        <v>21</v>
      </c>
      <c r="H12765" s="0" t="n">
        <v>1</v>
      </c>
      <c r="I12765" s="0" t="n">
        <v>10</v>
      </c>
      <c r="J12765" s="0" t="s">
        <v>92868</v>
      </c>
      <c r="K12765" s="0" t="s">
        <v>24</v>
      </c>
      <c r="L12765" s="0" t="s">
        <v>32</v>
      </c>
      <c r="M12765" s="0" t="s">
        <v>21</v>
      </c>
      <c r="N12765" s="0" t="s">
        <v>21</v>
      </c>
      <c r="O12765" s="2" t="s">
        <v>92869</v>
      </c>
      <c r="P12765" s="2" t="s">
        <v>34</v>
      </c>
    </row>
    <row r="12766" customFormat="false" ht="12.8" hidden="false" customHeight="false" outlineLevel="0" collapsed="false">
      <c r="A12766" s="0" t="s">
        <v>92870</v>
      </c>
      <c r="B12766" s="0" t="s">
        <v>92871</v>
      </c>
      <c r="C12766" s="0" t="s">
        <v>92872</v>
      </c>
      <c r="D12766" s="0" t="s">
        <v>92873</v>
      </c>
      <c r="E12766" s="0" t="s">
        <v>92874</v>
      </c>
      <c r="F12766" s="0" t="s">
        <v>92875</v>
      </c>
      <c r="G12766" s="2" t="s">
        <v>10868</v>
      </c>
      <c r="H12766" s="0" t="s">
        <v>21</v>
      </c>
      <c r="I12766" s="0" t="s">
        <v>21</v>
      </c>
      <c r="J12766" s="0" t="s">
        <v>92876</v>
      </c>
      <c r="K12766" s="0" t="s">
        <v>24</v>
      </c>
      <c r="L12766" s="0" t="s">
        <v>25</v>
      </c>
      <c r="M12766" s="0" t="s">
        <v>21</v>
      </c>
      <c r="N12766" s="0" t="s">
        <v>21</v>
      </c>
      <c r="O12766" s="2" t="s">
        <v>7773</v>
      </c>
      <c r="P12766" s="2" t="s">
        <v>34</v>
      </c>
    </row>
    <row r="12767" customFormat="false" ht="12.8" hidden="false" customHeight="false" outlineLevel="0" collapsed="false">
      <c r="A12767" s="0" t="s">
        <v>92877</v>
      </c>
      <c r="B12767" s="0" t="s">
        <v>92878</v>
      </c>
      <c r="C12767" s="0" t="s">
        <v>92879</v>
      </c>
      <c r="D12767" s="0" t="s">
        <v>92880</v>
      </c>
      <c r="E12767" s="0" t="s">
        <v>21</v>
      </c>
      <c r="F12767" s="0" t="s">
        <v>21</v>
      </c>
      <c r="G12767" s="0" t="s">
        <v>21</v>
      </c>
      <c r="H12767" s="0" t="s">
        <v>21</v>
      </c>
      <c r="I12767" s="0" t="s">
        <v>21</v>
      </c>
      <c r="J12767" s="0" t="s">
        <v>21</v>
      </c>
      <c r="K12767" s="0" t="s">
        <v>21</v>
      </c>
      <c r="L12767" s="0" t="s">
        <v>21</v>
      </c>
      <c r="M12767" s="0" t="s">
        <v>21</v>
      </c>
      <c r="N12767" s="0" t="s">
        <v>21</v>
      </c>
      <c r="O12767" s="2" t="s">
        <v>6498</v>
      </c>
      <c r="P12767" s="2" t="s">
        <v>403</v>
      </c>
    </row>
    <row r="12768" customFormat="false" ht="12.8" hidden="false" customHeight="false" outlineLevel="0" collapsed="false">
      <c r="A12768" s="0" t="s">
        <v>92881</v>
      </c>
      <c r="B12768" s="0" t="s">
        <v>92882</v>
      </c>
      <c r="C12768" s="0" t="s">
        <v>92883</v>
      </c>
      <c r="D12768" s="0" t="s">
        <v>92884</v>
      </c>
      <c r="E12768" s="0" t="s">
        <v>92885</v>
      </c>
      <c r="F12768" s="0" t="s">
        <v>92886</v>
      </c>
      <c r="G12768" s="2" t="s">
        <v>2593</v>
      </c>
      <c r="H12768" s="0" t="s">
        <v>21</v>
      </c>
      <c r="I12768" s="0" t="s">
        <v>21</v>
      </c>
      <c r="J12768" s="0" t="s">
        <v>92887</v>
      </c>
      <c r="K12768" s="0" t="s">
        <v>24</v>
      </c>
      <c r="L12768" s="0" t="s">
        <v>63</v>
      </c>
      <c r="M12768" s="0" t="s">
        <v>21</v>
      </c>
      <c r="N12768" s="0" t="s">
        <v>21</v>
      </c>
      <c r="O12768" s="2" t="s">
        <v>4776</v>
      </c>
      <c r="P12768" s="2" t="s">
        <v>34</v>
      </c>
    </row>
    <row r="12769" customFormat="false" ht="12.8" hidden="false" customHeight="false" outlineLevel="0" collapsed="false">
      <c r="A12769" s="0" t="s">
        <v>92888</v>
      </c>
      <c r="B12769" s="0" t="s">
        <v>92889</v>
      </c>
      <c r="C12769" s="0" t="s">
        <v>92890</v>
      </c>
      <c r="D12769" s="0" t="s">
        <v>92891</v>
      </c>
      <c r="E12769" s="0" t="s">
        <v>92892</v>
      </c>
      <c r="F12769" s="0" t="s">
        <v>92893</v>
      </c>
      <c r="G12769" s="2" t="s">
        <v>130</v>
      </c>
      <c r="H12769" s="0" t="s">
        <v>21</v>
      </c>
      <c r="I12769" s="0" t="s">
        <v>21</v>
      </c>
      <c r="J12769" s="0" t="s">
        <v>92894</v>
      </c>
      <c r="K12769" s="0" t="s">
        <v>24</v>
      </c>
      <c r="L12769" s="0" t="s">
        <v>32</v>
      </c>
      <c r="M12769" s="0" t="s">
        <v>21</v>
      </c>
      <c r="N12769" s="0" t="s">
        <v>21</v>
      </c>
      <c r="O12769" s="2" t="s">
        <v>54974</v>
      </c>
      <c r="P12769" s="2" t="s">
        <v>45</v>
      </c>
    </row>
    <row r="12770" customFormat="false" ht="12.8" hidden="false" customHeight="false" outlineLevel="0" collapsed="false">
      <c r="A12770" s="0" t="s">
        <v>92895</v>
      </c>
      <c r="B12770" s="0" t="s">
        <v>92896</v>
      </c>
      <c r="C12770" s="0" t="s">
        <v>92897</v>
      </c>
      <c r="D12770" s="0" t="s">
        <v>92898</v>
      </c>
      <c r="E12770" s="0" t="s">
        <v>92899</v>
      </c>
      <c r="F12770" s="0" t="s">
        <v>92900</v>
      </c>
      <c r="G12770" s="2" t="s">
        <v>24961</v>
      </c>
      <c r="H12770" s="0" t="n">
        <v>1</v>
      </c>
      <c r="I12770" s="0" t="n">
        <v>10</v>
      </c>
      <c r="J12770" s="0" t="s">
        <v>92901</v>
      </c>
      <c r="K12770" s="0" t="s">
        <v>24</v>
      </c>
      <c r="L12770" s="0" t="s">
        <v>1061</v>
      </c>
      <c r="M12770" s="0" t="s">
        <v>21</v>
      </c>
      <c r="N12770" s="0" t="s">
        <v>21</v>
      </c>
      <c r="O12770" s="2" t="s">
        <v>13361</v>
      </c>
      <c r="P12770" s="2" t="s">
        <v>45</v>
      </c>
    </row>
    <row r="12771" customFormat="false" ht="12.8" hidden="false" customHeight="false" outlineLevel="0" collapsed="false">
      <c r="A12771" s="0" t="s">
        <v>92902</v>
      </c>
      <c r="B12771" s="0" t="s">
        <v>92903</v>
      </c>
      <c r="C12771" s="0" t="s">
        <v>92904</v>
      </c>
      <c r="D12771" s="0" t="s">
        <v>92905</v>
      </c>
      <c r="E12771" s="0" t="s">
        <v>92906</v>
      </c>
      <c r="F12771" s="0" t="s">
        <v>92907</v>
      </c>
      <c r="G12771" s="2" t="s">
        <v>774</v>
      </c>
      <c r="H12771" s="0" t="n">
        <v>1</v>
      </c>
      <c r="I12771" s="0" t="n">
        <v>10</v>
      </c>
      <c r="J12771" s="0" t="s">
        <v>92908</v>
      </c>
      <c r="K12771" s="0" t="s">
        <v>4333</v>
      </c>
      <c r="L12771" s="0" t="s">
        <v>19181</v>
      </c>
      <c r="M12771" s="0" t="s">
        <v>21</v>
      </c>
      <c r="N12771" s="0" t="s">
        <v>21</v>
      </c>
      <c r="O12771" s="2" t="s">
        <v>17461</v>
      </c>
      <c r="P12771" s="2" t="s">
        <v>34</v>
      </c>
    </row>
    <row r="12772" customFormat="false" ht="12.8" hidden="false" customHeight="false" outlineLevel="0" collapsed="false">
      <c r="A12772" s="0" t="s">
        <v>92909</v>
      </c>
      <c r="B12772" s="0" t="s">
        <v>92910</v>
      </c>
      <c r="C12772" s="0" t="s">
        <v>92911</v>
      </c>
      <c r="D12772" s="0" t="s">
        <v>92912</v>
      </c>
      <c r="E12772" s="0" t="s">
        <v>21</v>
      </c>
      <c r="F12772" s="0" t="s">
        <v>92913</v>
      </c>
      <c r="G12772" s="0" t="s">
        <v>21</v>
      </c>
      <c r="H12772" s="0" t="s">
        <v>21</v>
      </c>
      <c r="I12772" s="0" t="s">
        <v>21</v>
      </c>
      <c r="J12772" s="0" t="s">
        <v>92914</v>
      </c>
      <c r="K12772" s="0" t="s">
        <v>21</v>
      </c>
      <c r="L12772" s="0" t="s">
        <v>21</v>
      </c>
      <c r="M12772" s="0" t="s">
        <v>21</v>
      </c>
      <c r="N12772" s="0" t="s">
        <v>21</v>
      </c>
      <c r="O12772" s="2" t="s">
        <v>16104</v>
      </c>
      <c r="P12772" s="2" t="s">
        <v>210</v>
      </c>
    </row>
    <row r="12773" customFormat="false" ht="12.8" hidden="false" customHeight="false" outlineLevel="0" collapsed="false">
      <c r="A12773" s="0" t="s">
        <v>92915</v>
      </c>
      <c r="B12773" s="0" t="s">
        <v>92916</v>
      </c>
      <c r="C12773" s="0" t="s">
        <v>92917</v>
      </c>
      <c r="D12773" s="0" t="s">
        <v>92918</v>
      </c>
      <c r="E12773" s="0" t="s">
        <v>21</v>
      </c>
      <c r="F12773" s="0" t="s">
        <v>92919</v>
      </c>
      <c r="G12773" s="2" t="s">
        <v>91367</v>
      </c>
      <c r="H12773" s="0" t="n">
        <v>11</v>
      </c>
      <c r="I12773" s="0" t="n">
        <v>50</v>
      </c>
      <c r="J12773" s="0" t="s">
        <v>92920</v>
      </c>
      <c r="K12773" s="0" t="s">
        <v>624</v>
      </c>
      <c r="L12773" s="0" t="s">
        <v>21</v>
      </c>
      <c r="M12773" s="0" t="s">
        <v>21</v>
      </c>
      <c r="N12773" s="0" t="s">
        <v>21</v>
      </c>
      <c r="O12773" s="2" t="s">
        <v>7670</v>
      </c>
      <c r="P12773" s="2" t="s">
        <v>500</v>
      </c>
    </row>
    <row r="12774" customFormat="false" ht="12.8" hidden="false" customHeight="false" outlineLevel="0" collapsed="false">
      <c r="A12774" s="0" t="s">
        <v>92921</v>
      </c>
      <c r="B12774" s="0" t="s">
        <v>92922</v>
      </c>
      <c r="C12774" s="0" t="s">
        <v>92923</v>
      </c>
      <c r="D12774" s="0" t="s">
        <v>92924</v>
      </c>
      <c r="E12774" s="0" t="s">
        <v>92925</v>
      </c>
      <c r="F12774" s="0" t="s">
        <v>92926</v>
      </c>
      <c r="G12774" s="2" t="s">
        <v>988</v>
      </c>
      <c r="H12774" s="0" t="n">
        <v>1</v>
      </c>
      <c r="I12774" s="0" t="n">
        <v>10</v>
      </c>
      <c r="J12774" s="0" t="s">
        <v>92927</v>
      </c>
      <c r="K12774" s="0" t="s">
        <v>16102</v>
      </c>
      <c r="L12774" s="0" t="s">
        <v>18848</v>
      </c>
      <c r="M12774" s="0" t="s">
        <v>21</v>
      </c>
      <c r="N12774" s="0" t="s">
        <v>21</v>
      </c>
      <c r="O12774" s="2" t="s">
        <v>6882</v>
      </c>
      <c r="P12774" s="2" t="s">
        <v>76</v>
      </c>
    </row>
    <row r="12775" customFormat="false" ht="12.8" hidden="false" customHeight="false" outlineLevel="0" collapsed="false">
      <c r="A12775" s="0" t="s">
        <v>92928</v>
      </c>
      <c r="B12775" s="0" t="s">
        <v>92929</v>
      </c>
      <c r="C12775" s="0" t="s">
        <v>92930</v>
      </c>
      <c r="D12775" s="0" t="s">
        <v>1175</v>
      </c>
      <c r="E12775" s="0" t="s">
        <v>92931</v>
      </c>
      <c r="F12775" s="0" t="s">
        <v>92932</v>
      </c>
      <c r="G12775" s="2" t="s">
        <v>45982</v>
      </c>
      <c r="H12775" s="0" t="s">
        <v>21</v>
      </c>
      <c r="I12775" s="0" t="s">
        <v>21</v>
      </c>
      <c r="J12775" s="0" t="s">
        <v>92933</v>
      </c>
      <c r="K12775" s="0" t="s">
        <v>24</v>
      </c>
      <c r="L12775" s="0" t="s">
        <v>53787</v>
      </c>
      <c r="M12775" s="0" t="s">
        <v>21</v>
      </c>
      <c r="N12775" s="0" t="s">
        <v>21</v>
      </c>
      <c r="O12775" s="2" t="s">
        <v>632</v>
      </c>
      <c r="P12775" s="2" t="s">
        <v>45</v>
      </c>
    </row>
    <row r="12776" customFormat="false" ht="12.8" hidden="false" customHeight="false" outlineLevel="0" collapsed="false">
      <c r="A12776" s="0" t="s">
        <v>92934</v>
      </c>
      <c r="B12776" s="0" t="s">
        <v>92935</v>
      </c>
      <c r="C12776" s="0" t="s">
        <v>92936</v>
      </c>
      <c r="D12776" s="0" t="s">
        <v>92937</v>
      </c>
      <c r="E12776" s="0" t="s">
        <v>92938</v>
      </c>
      <c r="F12776" s="0" t="s">
        <v>21</v>
      </c>
      <c r="G12776" s="0" t="s">
        <v>21</v>
      </c>
      <c r="H12776" s="0" t="s">
        <v>21</v>
      </c>
      <c r="I12776" s="0" t="s">
        <v>21</v>
      </c>
      <c r="J12776" s="0" t="s">
        <v>21</v>
      </c>
      <c r="K12776" s="0" t="s">
        <v>24</v>
      </c>
      <c r="L12776" s="0" t="s">
        <v>1926</v>
      </c>
      <c r="M12776" s="0" t="s">
        <v>21</v>
      </c>
      <c r="N12776" s="0" t="s">
        <v>21</v>
      </c>
      <c r="O12776" s="2" t="s">
        <v>6867</v>
      </c>
      <c r="P12776" s="2" t="s">
        <v>45</v>
      </c>
    </row>
    <row r="12777" customFormat="false" ht="12.8" hidden="false" customHeight="false" outlineLevel="0" collapsed="false">
      <c r="A12777" s="0" t="s">
        <v>92939</v>
      </c>
      <c r="B12777" s="0" t="s">
        <v>92940</v>
      </c>
      <c r="C12777" s="0" t="s">
        <v>92941</v>
      </c>
      <c r="D12777" s="0" t="s">
        <v>92942</v>
      </c>
      <c r="E12777" s="0" t="s">
        <v>92943</v>
      </c>
      <c r="F12777" s="0" t="s">
        <v>92944</v>
      </c>
      <c r="G12777" s="2" t="s">
        <v>331</v>
      </c>
      <c r="H12777" s="0" t="s">
        <v>21</v>
      </c>
      <c r="I12777" s="0" t="s">
        <v>21</v>
      </c>
      <c r="J12777" s="0" t="s">
        <v>92945</v>
      </c>
      <c r="K12777" s="0" t="s">
        <v>24</v>
      </c>
      <c r="L12777" s="0" t="s">
        <v>9111</v>
      </c>
      <c r="M12777" s="0" t="s">
        <v>21</v>
      </c>
      <c r="N12777" s="0" t="s">
        <v>21</v>
      </c>
      <c r="O12777" s="2" t="s">
        <v>3610</v>
      </c>
      <c r="P12777" s="2" t="s">
        <v>45</v>
      </c>
    </row>
    <row r="12778" customFormat="false" ht="12.8" hidden="false" customHeight="false" outlineLevel="0" collapsed="false">
      <c r="A12778" s="0" t="s">
        <v>92946</v>
      </c>
      <c r="B12778" s="0" t="s">
        <v>92947</v>
      </c>
      <c r="C12778" s="0" t="s">
        <v>92948</v>
      </c>
      <c r="D12778" s="0" t="s">
        <v>92949</v>
      </c>
      <c r="E12778" s="0" t="s">
        <v>92950</v>
      </c>
      <c r="F12778" s="0" t="s">
        <v>92951</v>
      </c>
      <c r="G12778" s="2" t="s">
        <v>1512</v>
      </c>
      <c r="H12778" s="0" t="s">
        <v>21</v>
      </c>
      <c r="I12778" s="0" t="s">
        <v>21</v>
      </c>
      <c r="J12778" s="0" t="s">
        <v>92952</v>
      </c>
      <c r="K12778" s="0" t="s">
        <v>24</v>
      </c>
      <c r="L12778" s="0" t="s">
        <v>615</v>
      </c>
      <c r="M12778" s="0" t="s">
        <v>21</v>
      </c>
      <c r="N12778" s="0" t="s">
        <v>21</v>
      </c>
      <c r="O12778" s="2" t="s">
        <v>1462</v>
      </c>
      <c r="P12778" s="2" t="s">
        <v>34</v>
      </c>
    </row>
    <row r="12779" customFormat="false" ht="12.8" hidden="false" customHeight="false" outlineLevel="0" collapsed="false">
      <c r="A12779" s="0" t="s">
        <v>92953</v>
      </c>
      <c r="B12779" s="0" t="s">
        <v>92954</v>
      </c>
      <c r="C12779" s="0" t="s">
        <v>92955</v>
      </c>
      <c r="D12779" s="0" t="s">
        <v>21</v>
      </c>
      <c r="E12779" s="0" t="s">
        <v>21</v>
      </c>
      <c r="F12779" s="0" t="s">
        <v>21</v>
      </c>
      <c r="G12779" s="0" t="s">
        <v>21</v>
      </c>
      <c r="H12779" s="0" t="s">
        <v>21</v>
      </c>
      <c r="I12779" s="0" t="s">
        <v>21</v>
      </c>
      <c r="J12779" s="0" t="s">
        <v>21</v>
      </c>
      <c r="K12779" s="0" t="s">
        <v>21</v>
      </c>
      <c r="L12779" s="0" t="s">
        <v>21</v>
      </c>
      <c r="M12779" s="0" t="s">
        <v>21</v>
      </c>
      <c r="N12779" s="0" t="s">
        <v>21</v>
      </c>
      <c r="O12779" s="2" t="s">
        <v>13151</v>
      </c>
      <c r="P12779" s="2" t="s">
        <v>21084</v>
      </c>
    </row>
    <row r="12780" customFormat="false" ht="12.8" hidden="false" customHeight="false" outlineLevel="0" collapsed="false">
      <c r="A12780" s="0" t="s">
        <v>92956</v>
      </c>
      <c r="B12780" s="0" t="s">
        <v>92957</v>
      </c>
      <c r="C12780" s="0" t="s">
        <v>92958</v>
      </c>
      <c r="D12780" s="0" t="s">
        <v>92959</v>
      </c>
      <c r="E12780" s="0" t="s">
        <v>92960</v>
      </c>
      <c r="F12780" s="0" t="s">
        <v>92961</v>
      </c>
      <c r="G12780" s="2" t="s">
        <v>430</v>
      </c>
      <c r="H12780" s="0" t="s">
        <v>21</v>
      </c>
      <c r="I12780" s="0" t="s">
        <v>21</v>
      </c>
      <c r="J12780" s="0" t="s">
        <v>92962</v>
      </c>
      <c r="K12780" s="0" t="s">
        <v>24</v>
      </c>
      <c r="L12780" s="0" t="s">
        <v>668</v>
      </c>
      <c r="M12780" s="0" t="s">
        <v>21</v>
      </c>
      <c r="N12780" s="0" t="s">
        <v>21</v>
      </c>
      <c r="O12780" s="2" t="s">
        <v>33366</v>
      </c>
      <c r="P12780" s="2" t="s">
        <v>45</v>
      </c>
    </row>
    <row r="12781" customFormat="false" ht="12.8" hidden="false" customHeight="false" outlineLevel="0" collapsed="false">
      <c r="A12781" s="0" t="s">
        <v>92963</v>
      </c>
      <c r="B12781" s="0" t="s">
        <v>92964</v>
      </c>
      <c r="C12781" s="0" t="s">
        <v>92965</v>
      </c>
      <c r="D12781" s="0" t="s">
        <v>92966</v>
      </c>
      <c r="E12781" s="0" t="s">
        <v>92967</v>
      </c>
      <c r="F12781" s="0" t="s">
        <v>92968</v>
      </c>
      <c r="G12781" s="2" t="s">
        <v>103</v>
      </c>
      <c r="H12781" s="0" t="s">
        <v>21</v>
      </c>
      <c r="I12781" s="0" t="s">
        <v>21</v>
      </c>
      <c r="J12781" s="0" t="s">
        <v>92969</v>
      </c>
      <c r="K12781" s="0" t="s">
        <v>911</v>
      </c>
      <c r="L12781" s="0" t="s">
        <v>20397</v>
      </c>
      <c r="M12781" s="0" t="s">
        <v>21</v>
      </c>
      <c r="N12781" s="0" t="s">
        <v>21</v>
      </c>
      <c r="O12781" s="2" t="s">
        <v>4343</v>
      </c>
      <c r="P12781" s="2" t="s">
        <v>219</v>
      </c>
    </row>
    <row r="12782" customFormat="false" ht="12.8" hidden="false" customHeight="false" outlineLevel="0" collapsed="false">
      <c r="A12782" s="0" t="s">
        <v>92970</v>
      </c>
      <c r="B12782" s="0" t="s">
        <v>92971</v>
      </c>
      <c r="C12782" s="0" t="s">
        <v>92972</v>
      </c>
      <c r="D12782" s="0" t="s">
        <v>21</v>
      </c>
      <c r="E12782" s="0" t="s">
        <v>21</v>
      </c>
      <c r="F12782" s="0" t="s">
        <v>92973</v>
      </c>
      <c r="G12782" s="0" t="s">
        <v>21</v>
      </c>
      <c r="H12782" s="0" t="s">
        <v>21</v>
      </c>
      <c r="I12782" s="0" t="s">
        <v>21</v>
      </c>
      <c r="J12782" s="0" t="s">
        <v>21</v>
      </c>
      <c r="K12782" s="0" t="s">
        <v>24</v>
      </c>
      <c r="L12782" s="0" t="s">
        <v>5306</v>
      </c>
      <c r="M12782" s="0" t="s">
        <v>21</v>
      </c>
      <c r="N12782" s="0" t="s">
        <v>21</v>
      </c>
      <c r="O12782" s="2" t="s">
        <v>13745</v>
      </c>
      <c r="P12782" s="2" t="s">
        <v>12028</v>
      </c>
    </row>
    <row r="12783" customFormat="false" ht="12.8" hidden="false" customHeight="false" outlineLevel="0" collapsed="false">
      <c r="A12783" s="0" t="s">
        <v>92974</v>
      </c>
      <c r="B12783" s="0" t="s">
        <v>92975</v>
      </c>
      <c r="C12783" s="0" t="s">
        <v>92976</v>
      </c>
      <c r="D12783" s="0" t="s">
        <v>21</v>
      </c>
      <c r="E12783" s="0" t="s">
        <v>21</v>
      </c>
      <c r="F12783" s="0" t="s">
        <v>21</v>
      </c>
      <c r="G12783" s="0" t="s">
        <v>21</v>
      </c>
      <c r="H12783" s="0" t="s">
        <v>21</v>
      </c>
      <c r="I12783" s="0" t="s">
        <v>21</v>
      </c>
      <c r="J12783" s="0" t="s">
        <v>21</v>
      </c>
      <c r="K12783" s="0" t="s">
        <v>21</v>
      </c>
      <c r="L12783" s="0" t="s">
        <v>21</v>
      </c>
      <c r="M12783" s="0" t="s">
        <v>21</v>
      </c>
      <c r="N12783" s="0" t="s">
        <v>21</v>
      </c>
      <c r="O12783" s="2" t="s">
        <v>8000</v>
      </c>
      <c r="P12783" s="2" t="s">
        <v>17433</v>
      </c>
    </row>
    <row r="12784" customFormat="false" ht="12.8" hidden="false" customHeight="false" outlineLevel="0" collapsed="false">
      <c r="A12784" s="0" t="s">
        <v>92977</v>
      </c>
      <c r="B12784" s="0" t="s">
        <v>92978</v>
      </c>
      <c r="C12784" s="0" t="s">
        <v>92979</v>
      </c>
      <c r="D12784" s="0" t="s">
        <v>92980</v>
      </c>
      <c r="E12784" s="0" t="s">
        <v>92981</v>
      </c>
      <c r="F12784" s="0" t="s">
        <v>92982</v>
      </c>
      <c r="G12784" s="0" t="s">
        <v>21</v>
      </c>
      <c r="H12784" s="0" t="s">
        <v>21</v>
      </c>
      <c r="I12784" s="0" t="s">
        <v>21</v>
      </c>
      <c r="J12784" s="0" t="s">
        <v>92983</v>
      </c>
      <c r="K12784" s="0" t="s">
        <v>24</v>
      </c>
      <c r="L12784" s="0" t="s">
        <v>1061</v>
      </c>
      <c r="M12784" s="0" t="s">
        <v>21</v>
      </c>
      <c r="N12784" s="0" t="s">
        <v>21</v>
      </c>
      <c r="O12784" s="2" t="s">
        <v>3547</v>
      </c>
      <c r="P12784" s="2" t="s">
        <v>512</v>
      </c>
    </row>
    <row r="12785" customFormat="false" ht="12.8" hidden="false" customHeight="false" outlineLevel="0" collapsed="false">
      <c r="A12785" s="0" t="s">
        <v>92984</v>
      </c>
      <c r="B12785" s="0" t="s">
        <v>92985</v>
      </c>
      <c r="C12785" s="0" t="s">
        <v>92986</v>
      </c>
      <c r="D12785" s="0" t="s">
        <v>92987</v>
      </c>
      <c r="E12785" s="0" t="s">
        <v>92988</v>
      </c>
      <c r="F12785" s="0" t="s">
        <v>92989</v>
      </c>
      <c r="G12785" s="2" t="s">
        <v>2988</v>
      </c>
      <c r="H12785" s="0" t="s">
        <v>21</v>
      </c>
      <c r="I12785" s="0" t="s">
        <v>21</v>
      </c>
      <c r="J12785" s="0" t="s">
        <v>92990</v>
      </c>
      <c r="K12785" s="0" t="s">
        <v>24</v>
      </c>
      <c r="L12785" s="0" t="s">
        <v>1461</v>
      </c>
      <c r="M12785" s="0" t="s">
        <v>21</v>
      </c>
      <c r="N12785" s="0" t="s">
        <v>21</v>
      </c>
      <c r="O12785" s="2" t="s">
        <v>2225</v>
      </c>
      <c r="P12785" s="2" t="s">
        <v>424</v>
      </c>
    </row>
    <row r="12786" customFormat="false" ht="12.8" hidden="false" customHeight="false" outlineLevel="0" collapsed="false">
      <c r="A12786" s="0" t="s">
        <v>92991</v>
      </c>
      <c r="B12786" s="0" t="s">
        <v>92992</v>
      </c>
      <c r="C12786" s="0" t="s">
        <v>92993</v>
      </c>
      <c r="D12786" s="0" t="s">
        <v>92994</v>
      </c>
      <c r="E12786" s="0" t="s">
        <v>92995</v>
      </c>
      <c r="F12786" s="0" t="s">
        <v>92996</v>
      </c>
      <c r="G12786" s="2" t="s">
        <v>225</v>
      </c>
      <c r="H12786" s="0" t="s">
        <v>21</v>
      </c>
      <c r="I12786" s="0" t="s">
        <v>21</v>
      </c>
      <c r="J12786" s="0" t="s">
        <v>92997</v>
      </c>
      <c r="K12786" s="0" t="s">
        <v>24</v>
      </c>
      <c r="L12786" s="0" t="s">
        <v>9248</v>
      </c>
      <c r="M12786" s="0" t="s">
        <v>21</v>
      </c>
      <c r="N12786" s="0" t="s">
        <v>21</v>
      </c>
      <c r="O12786" s="2" t="s">
        <v>15548</v>
      </c>
      <c r="P12786" s="2" t="s">
        <v>598</v>
      </c>
    </row>
    <row r="12787" customFormat="false" ht="12.8" hidden="false" customHeight="false" outlineLevel="0" collapsed="false">
      <c r="A12787" s="0" t="s">
        <v>92998</v>
      </c>
      <c r="B12787" s="0" t="s">
        <v>92999</v>
      </c>
      <c r="C12787" s="0" t="s">
        <v>93000</v>
      </c>
      <c r="D12787" s="0" t="s">
        <v>93001</v>
      </c>
      <c r="E12787" s="0" t="s">
        <v>93002</v>
      </c>
      <c r="F12787" s="0" t="s">
        <v>93003</v>
      </c>
      <c r="G12787" s="2" t="s">
        <v>2988</v>
      </c>
      <c r="H12787" s="0" t="s">
        <v>21</v>
      </c>
      <c r="I12787" s="0" t="s">
        <v>21</v>
      </c>
      <c r="J12787" s="0" t="s">
        <v>93004</v>
      </c>
      <c r="K12787" s="0" t="s">
        <v>24</v>
      </c>
      <c r="L12787" s="0" t="s">
        <v>39299</v>
      </c>
      <c r="M12787" s="0" t="s">
        <v>21</v>
      </c>
      <c r="N12787" s="0" t="s">
        <v>21</v>
      </c>
      <c r="O12787" s="2" t="s">
        <v>3397</v>
      </c>
      <c r="P12787" s="2" t="s">
        <v>828</v>
      </c>
    </row>
    <row r="12788" customFormat="false" ht="12.8" hidden="false" customHeight="false" outlineLevel="0" collapsed="false">
      <c r="A12788" s="0" t="s">
        <v>93005</v>
      </c>
      <c r="B12788" s="0" t="s">
        <v>93006</v>
      </c>
      <c r="C12788" s="0" t="s">
        <v>93007</v>
      </c>
      <c r="D12788" s="0" t="s">
        <v>93008</v>
      </c>
      <c r="E12788" s="0" t="s">
        <v>93009</v>
      </c>
      <c r="F12788" s="0" t="s">
        <v>93010</v>
      </c>
      <c r="G12788" s="2" t="s">
        <v>298</v>
      </c>
      <c r="H12788" s="0" t="n">
        <v>51</v>
      </c>
      <c r="I12788" s="0" t="n">
        <v>100</v>
      </c>
      <c r="J12788" s="0" t="s">
        <v>93011</v>
      </c>
      <c r="K12788" s="0" t="s">
        <v>24</v>
      </c>
      <c r="L12788" s="0" t="s">
        <v>2130</v>
      </c>
      <c r="M12788" s="0" t="s">
        <v>93012</v>
      </c>
      <c r="N12788" s="0" t="s">
        <v>93013</v>
      </c>
      <c r="O12788" s="2" t="s">
        <v>80442</v>
      </c>
      <c r="P12788" s="2" t="s">
        <v>34</v>
      </c>
    </row>
    <row r="12789" customFormat="false" ht="12.8" hidden="false" customHeight="false" outlineLevel="0" collapsed="false">
      <c r="A12789" s="0" t="s">
        <v>93014</v>
      </c>
      <c r="B12789" s="0" t="s">
        <v>93015</v>
      </c>
      <c r="C12789" s="0" t="s">
        <v>93016</v>
      </c>
      <c r="D12789" s="0" t="s">
        <v>93017</v>
      </c>
      <c r="E12789" s="0" t="s">
        <v>93018</v>
      </c>
      <c r="F12789" s="0" t="s">
        <v>93019</v>
      </c>
      <c r="G12789" s="2" t="s">
        <v>7537</v>
      </c>
      <c r="H12789" s="0" t="n">
        <v>1</v>
      </c>
      <c r="I12789" s="0" t="n">
        <v>10</v>
      </c>
      <c r="J12789" s="0" t="s">
        <v>93020</v>
      </c>
      <c r="K12789" s="0" t="s">
        <v>14124</v>
      </c>
      <c r="L12789" s="0" t="s">
        <v>14125</v>
      </c>
      <c r="M12789" s="0" t="s">
        <v>21</v>
      </c>
      <c r="N12789" s="0" t="s">
        <v>21</v>
      </c>
      <c r="O12789" s="2" t="s">
        <v>11212</v>
      </c>
      <c r="P12789" s="2" t="s">
        <v>34</v>
      </c>
    </row>
    <row r="12790" customFormat="false" ht="12.8" hidden="false" customHeight="false" outlineLevel="0" collapsed="false">
      <c r="A12790" s="0" t="s">
        <v>93021</v>
      </c>
      <c r="B12790" s="0" t="s">
        <v>93022</v>
      </c>
      <c r="C12790" s="0" t="s">
        <v>93023</v>
      </c>
      <c r="D12790" s="0" t="s">
        <v>21</v>
      </c>
      <c r="E12790" s="0" t="s">
        <v>21</v>
      </c>
      <c r="F12790" s="0" t="s">
        <v>21</v>
      </c>
      <c r="G12790" s="0" t="s">
        <v>21</v>
      </c>
      <c r="H12790" s="0" t="s">
        <v>21</v>
      </c>
      <c r="I12790" s="0" t="s">
        <v>21</v>
      </c>
      <c r="J12790" s="0" t="s">
        <v>21</v>
      </c>
      <c r="K12790" s="0" t="s">
        <v>24</v>
      </c>
      <c r="L12790" s="0" t="s">
        <v>74</v>
      </c>
      <c r="M12790" s="0" t="s">
        <v>21</v>
      </c>
      <c r="N12790" s="0" t="s">
        <v>21</v>
      </c>
      <c r="O12790" s="2" t="s">
        <v>39711</v>
      </c>
      <c r="P12790" s="2" t="s">
        <v>3984</v>
      </c>
    </row>
    <row r="12791" customFormat="false" ht="12.8" hidden="false" customHeight="false" outlineLevel="0" collapsed="false">
      <c r="A12791" s="0" t="s">
        <v>93024</v>
      </c>
      <c r="B12791" s="0" t="s">
        <v>93025</v>
      </c>
      <c r="C12791" s="0" t="s">
        <v>93026</v>
      </c>
      <c r="D12791" s="0" t="s">
        <v>93027</v>
      </c>
      <c r="E12791" s="0" t="s">
        <v>93028</v>
      </c>
      <c r="F12791" s="0" t="s">
        <v>93029</v>
      </c>
      <c r="G12791" s="2" t="s">
        <v>507</v>
      </c>
      <c r="H12791" s="0" t="s">
        <v>21</v>
      </c>
      <c r="I12791" s="0" t="s">
        <v>21</v>
      </c>
      <c r="J12791" s="0" t="s">
        <v>93030</v>
      </c>
      <c r="K12791" s="0" t="s">
        <v>5041</v>
      </c>
      <c r="L12791" s="0" t="s">
        <v>93031</v>
      </c>
      <c r="M12791" s="0" t="s">
        <v>93032</v>
      </c>
      <c r="N12791" s="0" t="s">
        <v>93033</v>
      </c>
      <c r="O12791" s="2" t="s">
        <v>3596</v>
      </c>
      <c r="P12791" s="2" t="s">
        <v>45</v>
      </c>
    </row>
    <row r="12792" customFormat="false" ht="12.8" hidden="false" customHeight="false" outlineLevel="0" collapsed="false">
      <c r="A12792" s="0" t="s">
        <v>93034</v>
      </c>
      <c r="B12792" s="0" t="s">
        <v>93035</v>
      </c>
      <c r="C12792" s="0" t="s">
        <v>93036</v>
      </c>
      <c r="D12792" s="0" t="s">
        <v>93037</v>
      </c>
      <c r="E12792" s="0" t="s">
        <v>93038</v>
      </c>
      <c r="F12792" s="0" t="s">
        <v>93039</v>
      </c>
      <c r="G12792" s="2" t="s">
        <v>477</v>
      </c>
      <c r="H12792" s="0" t="s">
        <v>21</v>
      </c>
      <c r="I12792" s="0" t="s">
        <v>21</v>
      </c>
      <c r="J12792" s="0" t="s">
        <v>93040</v>
      </c>
      <c r="K12792" s="0" t="s">
        <v>24</v>
      </c>
      <c r="L12792" s="0" t="s">
        <v>1433</v>
      </c>
      <c r="M12792" s="0" t="s">
        <v>25925</v>
      </c>
      <c r="N12792" s="0" t="s">
        <v>25926</v>
      </c>
      <c r="O12792" s="2" t="s">
        <v>1224</v>
      </c>
      <c r="P12792" s="2" t="s">
        <v>45</v>
      </c>
    </row>
    <row r="12793" customFormat="false" ht="12.8" hidden="false" customHeight="false" outlineLevel="0" collapsed="false">
      <c r="A12793" s="0" t="s">
        <v>93041</v>
      </c>
      <c r="B12793" s="0" t="s">
        <v>93042</v>
      </c>
      <c r="C12793" s="0" t="s">
        <v>93043</v>
      </c>
      <c r="D12793" s="0" t="s">
        <v>93044</v>
      </c>
      <c r="E12793" s="0" t="s">
        <v>93045</v>
      </c>
      <c r="F12793" s="0" t="s">
        <v>93046</v>
      </c>
      <c r="G12793" s="0" t="s">
        <v>21</v>
      </c>
      <c r="H12793" s="0" t="s">
        <v>21</v>
      </c>
      <c r="I12793" s="0" t="s">
        <v>21</v>
      </c>
      <c r="J12793" s="0" t="s">
        <v>93047</v>
      </c>
      <c r="K12793" s="0" t="s">
        <v>24</v>
      </c>
      <c r="L12793" s="0" t="s">
        <v>11079</v>
      </c>
      <c r="M12793" s="0" t="s">
        <v>93048</v>
      </c>
      <c r="N12793" s="0" t="s">
        <v>93049</v>
      </c>
      <c r="O12793" s="2" t="s">
        <v>93050</v>
      </c>
      <c r="P12793" s="2" t="s">
        <v>34</v>
      </c>
    </row>
    <row r="12794" customFormat="false" ht="12.8" hidden="false" customHeight="false" outlineLevel="0" collapsed="false">
      <c r="A12794" s="0" t="s">
        <v>93051</v>
      </c>
      <c r="B12794" s="0" t="s">
        <v>93052</v>
      </c>
      <c r="C12794" s="0" t="s">
        <v>93053</v>
      </c>
      <c r="D12794" s="0" t="s">
        <v>93054</v>
      </c>
      <c r="E12794" s="0" t="s">
        <v>93055</v>
      </c>
      <c r="F12794" s="0" t="s">
        <v>93056</v>
      </c>
      <c r="G12794" s="2" t="s">
        <v>71</v>
      </c>
      <c r="H12794" s="0" t="s">
        <v>21</v>
      </c>
      <c r="I12794" s="0" t="s">
        <v>21</v>
      </c>
      <c r="J12794" s="0" t="s">
        <v>93057</v>
      </c>
      <c r="K12794" s="0" t="s">
        <v>24</v>
      </c>
      <c r="L12794" s="0" t="s">
        <v>8618</v>
      </c>
      <c r="M12794" s="0" t="s">
        <v>21</v>
      </c>
      <c r="N12794" s="0" t="s">
        <v>21</v>
      </c>
      <c r="O12794" s="2" t="s">
        <v>6969</v>
      </c>
      <c r="P12794" s="2" t="s">
        <v>34</v>
      </c>
    </row>
    <row r="12795" customFormat="false" ht="12.8" hidden="false" customHeight="false" outlineLevel="0" collapsed="false">
      <c r="A12795" s="0" t="s">
        <v>93058</v>
      </c>
      <c r="B12795" s="0" t="s">
        <v>93059</v>
      </c>
      <c r="C12795" s="0" t="s">
        <v>93060</v>
      </c>
      <c r="D12795" s="0" t="s">
        <v>93061</v>
      </c>
      <c r="E12795" s="0" t="s">
        <v>93062</v>
      </c>
      <c r="F12795" s="0" t="s">
        <v>93063</v>
      </c>
      <c r="G12795" s="0" t="s">
        <v>21</v>
      </c>
      <c r="H12795" s="0" t="s">
        <v>21</v>
      </c>
      <c r="I12795" s="0" t="s">
        <v>21</v>
      </c>
      <c r="J12795" s="0" t="s">
        <v>93064</v>
      </c>
      <c r="K12795" s="0" t="s">
        <v>24</v>
      </c>
      <c r="L12795" s="0" t="s">
        <v>9916</v>
      </c>
      <c r="M12795" s="0" t="s">
        <v>21</v>
      </c>
      <c r="N12795" s="0" t="s">
        <v>21</v>
      </c>
      <c r="O12795" s="2" t="s">
        <v>2636</v>
      </c>
      <c r="P12795" s="2" t="s">
        <v>45</v>
      </c>
    </row>
    <row r="12796" customFormat="false" ht="12.8" hidden="false" customHeight="false" outlineLevel="0" collapsed="false">
      <c r="A12796" s="0" t="s">
        <v>93065</v>
      </c>
      <c r="B12796" s="0" t="s">
        <v>93066</v>
      </c>
      <c r="C12796" s="0" t="s">
        <v>93067</v>
      </c>
      <c r="D12796" s="0" t="s">
        <v>93068</v>
      </c>
      <c r="E12796" s="0" t="s">
        <v>93069</v>
      </c>
      <c r="F12796" s="0" t="s">
        <v>93070</v>
      </c>
      <c r="G12796" s="0" t="s">
        <v>21</v>
      </c>
      <c r="H12796" s="0" t="s">
        <v>21</v>
      </c>
      <c r="I12796" s="0" t="s">
        <v>21</v>
      </c>
      <c r="J12796" s="0" t="s">
        <v>93071</v>
      </c>
      <c r="K12796" s="0" t="s">
        <v>560</v>
      </c>
      <c r="L12796" s="0" t="s">
        <v>7719</v>
      </c>
      <c r="M12796" s="0" t="s">
        <v>21</v>
      </c>
      <c r="N12796" s="0" t="s">
        <v>21</v>
      </c>
      <c r="O12796" s="2" t="s">
        <v>16104</v>
      </c>
      <c r="P12796" s="2" t="s">
        <v>45</v>
      </c>
    </row>
    <row r="12797" customFormat="false" ht="12.8" hidden="false" customHeight="false" outlineLevel="0" collapsed="false">
      <c r="A12797" s="0" t="s">
        <v>93072</v>
      </c>
      <c r="B12797" s="0" t="s">
        <v>93073</v>
      </c>
      <c r="C12797" s="0" t="s">
        <v>93074</v>
      </c>
      <c r="D12797" s="0" t="s">
        <v>93075</v>
      </c>
      <c r="E12797" s="0" t="s">
        <v>93076</v>
      </c>
      <c r="F12797" s="0" t="s">
        <v>93077</v>
      </c>
      <c r="G12797" s="0" t="s">
        <v>21</v>
      </c>
      <c r="H12797" s="0" t="s">
        <v>21</v>
      </c>
      <c r="I12797" s="0" t="s">
        <v>21</v>
      </c>
      <c r="J12797" s="0" t="s">
        <v>93078</v>
      </c>
      <c r="K12797" s="0" t="s">
        <v>73</v>
      </c>
      <c r="L12797" s="0" t="s">
        <v>105</v>
      </c>
      <c r="M12797" s="0" t="s">
        <v>21</v>
      </c>
      <c r="N12797" s="0" t="s">
        <v>21</v>
      </c>
      <c r="O12797" s="2" t="s">
        <v>49280</v>
      </c>
      <c r="P12797" s="2" t="s">
        <v>34</v>
      </c>
    </row>
    <row r="12798" customFormat="false" ht="12.8" hidden="false" customHeight="false" outlineLevel="0" collapsed="false">
      <c r="A12798" s="0" t="s">
        <v>93079</v>
      </c>
      <c r="B12798" s="0" t="s">
        <v>93080</v>
      </c>
      <c r="C12798" s="0" t="s">
        <v>93081</v>
      </c>
      <c r="D12798" s="0" t="s">
        <v>93082</v>
      </c>
      <c r="E12798" s="0" t="s">
        <v>93083</v>
      </c>
      <c r="F12798" s="0" t="s">
        <v>93084</v>
      </c>
      <c r="G12798" s="2" t="s">
        <v>225</v>
      </c>
      <c r="H12798" s="0" t="s">
        <v>21</v>
      </c>
      <c r="I12798" s="0" t="s">
        <v>21</v>
      </c>
      <c r="J12798" s="0" t="s">
        <v>93085</v>
      </c>
      <c r="K12798" s="0" t="s">
        <v>24</v>
      </c>
      <c r="L12798" s="0" t="s">
        <v>32</v>
      </c>
      <c r="M12798" s="0" t="s">
        <v>21</v>
      </c>
      <c r="N12798" s="0" t="s">
        <v>21</v>
      </c>
      <c r="O12798" s="2" t="s">
        <v>93086</v>
      </c>
      <c r="P12798" s="2" t="s">
        <v>45</v>
      </c>
    </row>
    <row r="12799" customFormat="false" ht="12.8" hidden="false" customHeight="false" outlineLevel="0" collapsed="false">
      <c r="A12799" s="0" t="s">
        <v>93087</v>
      </c>
      <c r="B12799" s="0" t="s">
        <v>93088</v>
      </c>
      <c r="C12799" s="0" t="s">
        <v>93089</v>
      </c>
      <c r="D12799" s="0" t="s">
        <v>93090</v>
      </c>
      <c r="E12799" s="0" t="s">
        <v>93091</v>
      </c>
      <c r="F12799" s="0" t="s">
        <v>93092</v>
      </c>
      <c r="G12799" s="2" t="s">
        <v>225</v>
      </c>
      <c r="H12799" s="0" t="n">
        <v>11</v>
      </c>
      <c r="I12799" s="0" t="n">
        <v>50</v>
      </c>
      <c r="J12799" s="0" t="s">
        <v>93093</v>
      </c>
      <c r="K12799" s="0" t="s">
        <v>73</v>
      </c>
      <c r="L12799" s="0" t="s">
        <v>105</v>
      </c>
      <c r="M12799" s="0" t="s">
        <v>21</v>
      </c>
      <c r="N12799" s="0" t="s">
        <v>21</v>
      </c>
      <c r="O12799" s="2" t="s">
        <v>12306</v>
      </c>
      <c r="P12799" s="2" t="s">
        <v>512</v>
      </c>
    </row>
    <row r="12800" customFormat="false" ht="12.8" hidden="false" customHeight="false" outlineLevel="0" collapsed="false">
      <c r="A12800" s="0" t="s">
        <v>93094</v>
      </c>
      <c r="B12800" s="0" t="s">
        <v>93095</v>
      </c>
      <c r="C12800" s="0" t="s">
        <v>93096</v>
      </c>
      <c r="D12800" s="0" t="s">
        <v>93097</v>
      </c>
      <c r="E12800" s="0" t="s">
        <v>93098</v>
      </c>
      <c r="F12800" s="0" t="s">
        <v>93099</v>
      </c>
      <c r="G12800" s="2" t="s">
        <v>22</v>
      </c>
      <c r="H12800" s="0" t="s">
        <v>21</v>
      </c>
      <c r="I12800" s="0" t="s">
        <v>21</v>
      </c>
      <c r="J12800" s="0" t="s">
        <v>93100</v>
      </c>
      <c r="K12800" s="0" t="s">
        <v>24</v>
      </c>
      <c r="L12800" s="0" t="s">
        <v>1461</v>
      </c>
      <c r="M12800" s="0" t="s">
        <v>21</v>
      </c>
      <c r="N12800" s="0" t="s">
        <v>21</v>
      </c>
      <c r="O12800" s="2" t="s">
        <v>133</v>
      </c>
      <c r="P12800" s="2" t="s">
        <v>269</v>
      </c>
    </row>
    <row r="12801" customFormat="false" ht="12.8" hidden="false" customHeight="false" outlineLevel="0" collapsed="false">
      <c r="A12801" s="0" t="s">
        <v>93101</v>
      </c>
      <c r="B12801" s="0" t="s">
        <v>93102</v>
      </c>
      <c r="C12801" s="0" t="s">
        <v>93103</v>
      </c>
      <c r="D12801" s="0" t="s">
        <v>93104</v>
      </c>
      <c r="E12801" s="0" t="s">
        <v>93105</v>
      </c>
      <c r="F12801" s="0" t="s">
        <v>93106</v>
      </c>
      <c r="G12801" s="2" t="s">
        <v>1041</v>
      </c>
      <c r="H12801" s="0" t="s">
        <v>21</v>
      </c>
      <c r="I12801" s="0" t="s">
        <v>21</v>
      </c>
      <c r="J12801" s="0" t="s">
        <v>93107</v>
      </c>
      <c r="K12801" s="0" t="s">
        <v>24</v>
      </c>
      <c r="L12801" s="0" t="s">
        <v>3051</v>
      </c>
      <c r="M12801" s="0" t="s">
        <v>21</v>
      </c>
      <c r="N12801" s="0" t="s">
        <v>21</v>
      </c>
      <c r="O12801" s="2" t="s">
        <v>2167</v>
      </c>
      <c r="P12801" s="2" t="s">
        <v>219</v>
      </c>
    </row>
    <row r="12802" customFormat="false" ht="12.8" hidden="false" customHeight="false" outlineLevel="0" collapsed="false">
      <c r="A12802" s="0" t="s">
        <v>93108</v>
      </c>
      <c r="B12802" s="0" t="s">
        <v>93109</v>
      </c>
      <c r="C12802" s="0" t="s">
        <v>93110</v>
      </c>
      <c r="D12802" s="0" t="s">
        <v>93111</v>
      </c>
      <c r="E12802" s="0" t="s">
        <v>93112</v>
      </c>
      <c r="F12802" s="0" t="s">
        <v>93113</v>
      </c>
      <c r="G12802" s="2" t="s">
        <v>1041</v>
      </c>
      <c r="H12802" s="0" t="n">
        <v>11</v>
      </c>
      <c r="I12802" s="0" t="n">
        <v>50</v>
      </c>
      <c r="J12802" s="0" t="s">
        <v>93114</v>
      </c>
      <c r="K12802" s="0" t="s">
        <v>24</v>
      </c>
      <c r="L12802" s="0" t="s">
        <v>6897</v>
      </c>
      <c r="M12802" s="0" t="s">
        <v>21</v>
      </c>
      <c r="N12802" s="0" t="s">
        <v>21</v>
      </c>
      <c r="O12802" s="2" t="s">
        <v>2946</v>
      </c>
      <c r="P12802" s="2" t="s">
        <v>269</v>
      </c>
    </row>
    <row r="12803" customFormat="false" ht="12.8" hidden="false" customHeight="false" outlineLevel="0" collapsed="false">
      <c r="A12803" s="0" t="s">
        <v>93115</v>
      </c>
      <c r="B12803" s="0" t="s">
        <v>93116</v>
      </c>
      <c r="C12803" s="0" t="s">
        <v>93117</v>
      </c>
      <c r="D12803" s="0" t="s">
        <v>93118</v>
      </c>
      <c r="E12803" s="0" t="s">
        <v>93119</v>
      </c>
      <c r="F12803" s="0" t="s">
        <v>93120</v>
      </c>
      <c r="G12803" s="0" t="s">
        <v>21</v>
      </c>
      <c r="H12803" s="0" t="s">
        <v>21</v>
      </c>
      <c r="I12803" s="0" t="s">
        <v>21</v>
      </c>
      <c r="J12803" s="0" t="s">
        <v>93121</v>
      </c>
      <c r="K12803" s="0" t="s">
        <v>24</v>
      </c>
      <c r="L12803" s="0" t="s">
        <v>14880</v>
      </c>
      <c r="M12803" s="0" t="s">
        <v>21</v>
      </c>
      <c r="N12803" s="0" t="s">
        <v>21</v>
      </c>
      <c r="O12803" s="2" t="s">
        <v>3955</v>
      </c>
      <c r="P12803" s="2" t="s">
        <v>76</v>
      </c>
    </row>
    <row r="12804" customFormat="false" ht="12.8" hidden="false" customHeight="false" outlineLevel="0" collapsed="false">
      <c r="A12804" s="0" t="s">
        <v>93122</v>
      </c>
      <c r="B12804" s="0" t="s">
        <v>93123</v>
      </c>
      <c r="C12804" s="0" t="s">
        <v>93124</v>
      </c>
      <c r="D12804" s="0" t="s">
        <v>93125</v>
      </c>
      <c r="E12804" s="0" t="s">
        <v>93126</v>
      </c>
      <c r="F12804" s="0" t="s">
        <v>93127</v>
      </c>
      <c r="G12804" s="2" t="s">
        <v>1512</v>
      </c>
      <c r="H12804" s="0" t="s">
        <v>21</v>
      </c>
      <c r="I12804" s="0" t="s">
        <v>21</v>
      </c>
      <c r="J12804" s="0" t="s">
        <v>93128</v>
      </c>
      <c r="K12804" s="0" t="s">
        <v>920</v>
      </c>
      <c r="L12804" s="0" t="s">
        <v>920</v>
      </c>
      <c r="M12804" s="0" t="s">
        <v>93129</v>
      </c>
      <c r="N12804" s="0" t="s">
        <v>93130</v>
      </c>
      <c r="O12804" s="2" t="s">
        <v>27517</v>
      </c>
      <c r="P12804" s="2" t="s">
        <v>45</v>
      </c>
    </row>
    <row r="12805" customFormat="false" ht="12.8" hidden="false" customHeight="false" outlineLevel="0" collapsed="false">
      <c r="A12805" s="0" t="s">
        <v>93131</v>
      </c>
      <c r="B12805" s="0" t="s">
        <v>93132</v>
      </c>
      <c r="C12805" s="0" t="s">
        <v>93133</v>
      </c>
      <c r="D12805" s="0" t="s">
        <v>93134</v>
      </c>
      <c r="E12805" s="0" t="s">
        <v>21</v>
      </c>
      <c r="F12805" s="0" t="s">
        <v>93135</v>
      </c>
      <c r="G12805" s="0" t="s">
        <v>21</v>
      </c>
      <c r="H12805" s="0" t="s">
        <v>21</v>
      </c>
      <c r="I12805" s="0" t="s">
        <v>21</v>
      </c>
      <c r="J12805" s="0" t="s">
        <v>93136</v>
      </c>
      <c r="K12805" s="0" t="s">
        <v>24</v>
      </c>
      <c r="L12805" s="0" t="s">
        <v>1926</v>
      </c>
      <c r="M12805" s="0" t="s">
        <v>21</v>
      </c>
      <c r="N12805" s="0" t="s">
        <v>21</v>
      </c>
      <c r="O12805" s="2" t="s">
        <v>4426</v>
      </c>
      <c r="P12805" s="2" t="s">
        <v>34</v>
      </c>
    </row>
    <row r="12806" customFormat="false" ht="12.8" hidden="false" customHeight="false" outlineLevel="0" collapsed="false">
      <c r="A12806" s="0" t="s">
        <v>93137</v>
      </c>
      <c r="B12806" s="0" t="s">
        <v>93138</v>
      </c>
      <c r="C12806" s="0" t="s">
        <v>93139</v>
      </c>
      <c r="D12806" s="0" t="s">
        <v>93140</v>
      </c>
      <c r="E12806" s="0" t="s">
        <v>93141</v>
      </c>
      <c r="F12806" s="0" t="s">
        <v>93142</v>
      </c>
      <c r="G12806" s="2" t="s">
        <v>93143</v>
      </c>
      <c r="H12806" s="0" t="s">
        <v>21</v>
      </c>
      <c r="I12806" s="0" t="s">
        <v>21</v>
      </c>
      <c r="J12806" s="0" t="s">
        <v>93144</v>
      </c>
      <c r="K12806" s="0" t="s">
        <v>21</v>
      </c>
      <c r="L12806" s="0" t="s">
        <v>21</v>
      </c>
      <c r="M12806" s="0" t="s">
        <v>21</v>
      </c>
      <c r="N12806" s="0" t="s">
        <v>21</v>
      </c>
      <c r="O12806" s="2" t="s">
        <v>2587</v>
      </c>
      <c r="P12806" s="2" t="s">
        <v>393</v>
      </c>
    </row>
    <row r="12807" customFormat="false" ht="12.8" hidden="false" customHeight="false" outlineLevel="0" collapsed="false">
      <c r="A12807" s="0" t="s">
        <v>93145</v>
      </c>
      <c r="B12807" s="0" t="s">
        <v>93146</v>
      </c>
      <c r="C12807" s="0" t="s">
        <v>93147</v>
      </c>
      <c r="D12807" s="0" t="s">
        <v>93148</v>
      </c>
      <c r="E12807" s="0" t="s">
        <v>21</v>
      </c>
      <c r="F12807" s="0" t="s">
        <v>93149</v>
      </c>
      <c r="G12807" s="2" t="s">
        <v>42490</v>
      </c>
      <c r="H12807" s="0" t="n">
        <v>1</v>
      </c>
      <c r="I12807" s="0" t="n">
        <v>10</v>
      </c>
      <c r="J12807" s="0" t="s">
        <v>93150</v>
      </c>
      <c r="K12807" s="0" t="s">
        <v>21</v>
      </c>
      <c r="L12807" s="0" t="s">
        <v>21</v>
      </c>
      <c r="M12807" s="0" t="s">
        <v>21</v>
      </c>
      <c r="N12807" s="0" t="s">
        <v>21</v>
      </c>
      <c r="O12807" s="2" t="s">
        <v>3113</v>
      </c>
      <c r="P12807" s="2" t="s">
        <v>886</v>
      </c>
    </row>
    <row r="12808" customFormat="false" ht="12.8" hidden="false" customHeight="false" outlineLevel="0" collapsed="false">
      <c r="A12808" s="0" t="s">
        <v>93151</v>
      </c>
      <c r="B12808" s="0" t="s">
        <v>93152</v>
      </c>
      <c r="C12808" s="0" t="s">
        <v>93153</v>
      </c>
      <c r="D12808" s="0" t="s">
        <v>93154</v>
      </c>
      <c r="E12808" s="0" t="s">
        <v>93155</v>
      </c>
      <c r="F12808" s="0" t="s">
        <v>93156</v>
      </c>
      <c r="G12808" s="0" t="s">
        <v>21</v>
      </c>
      <c r="H12808" s="0" t="s">
        <v>21</v>
      </c>
      <c r="I12808" s="0" t="s">
        <v>21</v>
      </c>
      <c r="J12808" s="0" t="s">
        <v>93157</v>
      </c>
      <c r="K12808" s="0" t="s">
        <v>234</v>
      </c>
      <c r="L12808" s="0" t="s">
        <v>235</v>
      </c>
      <c r="M12808" s="0" t="s">
        <v>21</v>
      </c>
      <c r="N12808" s="0" t="s">
        <v>21</v>
      </c>
      <c r="O12808" s="2" t="s">
        <v>28236</v>
      </c>
      <c r="P12808" s="2" t="s">
        <v>598</v>
      </c>
    </row>
    <row r="12809" customFormat="false" ht="12.8" hidden="false" customHeight="false" outlineLevel="0" collapsed="false">
      <c r="A12809" s="0" t="s">
        <v>93158</v>
      </c>
      <c r="B12809" s="0" t="s">
        <v>93159</v>
      </c>
      <c r="C12809" s="0" t="s">
        <v>93160</v>
      </c>
      <c r="D12809" s="0" t="s">
        <v>93161</v>
      </c>
      <c r="E12809" s="0" t="s">
        <v>93162</v>
      </c>
      <c r="F12809" s="0" t="s">
        <v>93163</v>
      </c>
      <c r="G12809" s="2" t="s">
        <v>331</v>
      </c>
      <c r="H12809" s="0" t="s">
        <v>21</v>
      </c>
      <c r="I12809" s="0" t="s">
        <v>21</v>
      </c>
      <c r="J12809" s="0" t="s">
        <v>93164</v>
      </c>
      <c r="K12809" s="0" t="s">
        <v>21</v>
      </c>
      <c r="L12809" s="0" t="s">
        <v>21</v>
      </c>
      <c r="M12809" s="0" t="s">
        <v>21</v>
      </c>
      <c r="N12809" s="0" t="s">
        <v>21</v>
      </c>
      <c r="O12809" s="2" t="s">
        <v>85259</v>
      </c>
      <c r="P12809" s="2" t="s">
        <v>45</v>
      </c>
    </row>
    <row r="12810" customFormat="false" ht="12.8" hidden="false" customHeight="false" outlineLevel="0" collapsed="false">
      <c r="A12810" s="0" t="s">
        <v>93165</v>
      </c>
      <c r="B12810" s="0" t="s">
        <v>93166</v>
      </c>
      <c r="C12810" s="0" t="s">
        <v>93167</v>
      </c>
      <c r="D12810" s="0" t="s">
        <v>93168</v>
      </c>
      <c r="E12810" s="0" t="s">
        <v>93169</v>
      </c>
      <c r="F12810" s="0" t="s">
        <v>93170</v>
      </c>
      <c r="G12810" s="2" t="s">
        <v>774</v>
      </c>
      <c r="H12810" s="0" t="s">
        <v>21</v>
      </c>
      <c r="I12810" s="0" t="s">
        <v>21</v>
      </c>
      <c r="J12810" s="0" t="s">
        <v>93171</v>
      </c>
      <c r="K12810" s="0" t="s">
        <v>24</v>
      </c>
      <c r="L12810" s="0" t="s">
        <v>12587</v>
      </c>
      <c r="M12810" s="0" t="s">
        <v>93172</v>
      </c>
      <c r="N12810" s="0" t="s">
        <v>93173</v>
      </c>
      <c r="O12810" s="2" t="s">
        <v>1878</v>
      </c>
      <c r="P12810" s="2" t="s">
        <v>34</v>
      </c>
    </row>
    <row r="12811" customFormat="false" ht="12.8" hidden="false" customHeight="false" outlineLevel="0" collapsed="false">
      <c r="A12811" s="0" t="s">
        <v>93174</v>
      </c>
      <c r="B12811" s="0" t="s">
        <v>93175</v>
      </c>
      <c r="C12811" s="0" t="s">
        <v>93176</v>
      </c>
      <c r="D12811" s="0" t="s">
        <v>93177</v>
      </c>
      <c r="E12811" s="0" t="s">
        <v>93178</v>
      </c>
      <c r="F12811" s="0" t="s">
        <v>93179</v>
      </c>
      <c r="G12811" s="0" t="s">
        <v>21</v>
      </c>
      <c r="H12811" s="0" t="s">
        <v>21</v>
      </c>
      <c r="I12811" s="0" t="s">
        <v>21</v>
      </c>
      <c r="J12811" s="0" t="s">
        <v>93180</v>
      </c>
      <c r="K12811" s="0" t="s">
        <v>21</v>
      </c>
      <c r="L12811" s="0" t="s">
        <v>21</v>
      </c>
      <c r="M12811" s="0" t="s">
        <v>21</v>
      </c>
      <c r="N12811" s="0" t="s">
        <v>21</v>
      </c>
      <c r="O12811" s="2" t="s">
        <v>2739</v>
      </c>
      <c r="P12811" s="2" t="s">
        <v>45</v>
      </c>
    </row>
    <row r="12812" customFormat="false" ht="12.8" hidden="false" customHeight="false" outlineLevel="0" collapsed="false">
      <c r="A12812" s="0" t="s">
        <v>93181</v>
      </c>
      <c r="B12812" s="0" t="s">
        <v>93182</v>
      </c>
      <c r="C12812" s="0" t="s">
        <v>93183</v>
      </c>
      <c r="D12812" s="0" t="s">
        <v>93184</v>
      </c>
      <c r="E12812" s="0" t="s">
        <v>93185</v>
      </c>
      <c r="F12812" s="0" t="s">
        <v>93186</v>
      </c>
      <c r="G12812" s="2" t="s">
        <v>1204</v>
      </c>
      <c r="H12812" s="0" t="s">
        <v>21</v>
      </c>
      <c r="I12812" s="0" t="s">
        <v>21</v>
      </c>
      <c r="J12812" s="0" t="s">
        <v>93187</v>
      </c>
      <c r="K12812" s="0" t="s">
        <v>73</v>
      </c>
      <c r="L12812" s="0" t="s">
        <v>105</v>
      </c>
      <c r="M12812" s="0" t="s">
        <v>21</v>
      </c>
      <c r="N12812" s="0" t="s">
        <v>21</v>
      </c>
      <c r="O12812" s="2" t="s">
        <v>5250</v>
      </c>
      <c r="P12812" s="2" t="s">
        <v>45</v>
      </c>
    </row>
    <row r="12813" customFormat="false" ht="12.8" hidden="false" customHeight="false" outlineLevel="0" collapsed="false">
      <c r="A12813" s="0" t="s">
        <v>93188</v>
      </c>
      <c r="B12813" s="0" t="s">
        <v>93189</v>
      </c>
      <c r="C12813" s="0" t="s">
        <v>93190</v>
      </c>
      <c r="D12813" s="0" t="s">
        <v>93191</v>
      </c>
      <c r="E12813" s="0" t="s">
        <v>21</v>
      </c>
      <c r="F12813" s="0" t="s">
        <v>93192</v>
      </c>
      <c r="G12813" s="2" t="s">
        <v>507</v>
      </c>
      <c r="H12813" s="0" t="s">
        <v>21</v>
      </c>
      <c r="I12813" s="0" t="s">
        <v>21</v>
      </c>
      <c r="J12813" s="0" t="s">
        <v>93193</v>
      </c>
      <c r="K12813" s="0" t="s">
        <v>965</v>
      </c>
      <c r="L12813" s="0" t="s">
        <v>93194</v>
      </c>
      <c r="M12813" s="0" t="s">
        <v>21</v>
      </c>
      <c r="N12813" s="0" t="s">
        <v>21</v>
      </c>
      <c r="O12813" s="2" t="s">
        <v>8814</v>
      </c>
      <c r="P12813" s="2" t="s">
        <v>45</v>
      </c>
    </row>
    <row r="12814" customFormat="false" ht="12.8" hidden="false" customHeight="false" outlineLevel="0" collapsed="false">
      <c r="A12814" s="0" t="s">
        <v>93195</v>
      </c>
      <c r="B12814" s="0" t="s">
        <v>93196</v>
      </c>
      <c r="C12814" s="0" t="s">
        <v>93197</v>
      </c>
      <c r="D12814" s="0" t="s">
        <v>93198</v>
      </c>
      <c r="E12814" s="0" t="s">
        <v>93199</v>
      </c>
      <c r="F12814" s="0" t="s">
        <v>93200</v>
      </c>
      <c r="G12814" s="0" t="s">
        <v>21</v>
      </c>
      <c r="H12814" s="0" t="s">
        <v>21</v>
      </c>
      <c r="I12814" s="0" t="s">
        <v>21</v>
      </c>
      <c r="J12814" s="0" t="s">
        <v>93201</v>
      </c>
      <c r="K12814" s="0" t="s">
        <v>256</v>
      </c>
      <c r="L12814" s="0" t="s">
        <v>6719</v>
      </c>
      <c r="M12814" s="0" t="s">
        <v>21</v>
      </c>
      <c r="N12814" s="0" t="s">
        <v>21</v>
      </c>
      <c r="O12814" s="2" t="s">
        <v>2062</v>
      </c>
      <c r="P12814" s="2" t="s">
        <v>45</v>
      </c>
    </row>
    <row r="12815" customFormat="false" ht="12.8" hidden="false" customHeight="false" outlineLevel="0" collapsed="false">
      <c r="A12815" s="0" t="s">
        <v>93202</v>
      </c>
      <c r="B12815" s="0" t="s">
        <v>93203</v>
      </c>
      <c r="C12815" s="0" t="s">
        <v>93204</v>
      </c>
      <c r="D12815" s="0" t="s">
        <v>93205</v>
      </c>
      <c r="E12815" s="0" t="s">
        <v>21</v>
      </c>
      <c r="F12815" s="0" t="s">
        <v>21</v>
      </c>
      <c r="G12815" s="0" t="s">
        <v>21</v>
      </c>
      <c r="H12815" s="0" t="s">
        <v>21</v>
      </c>
      <c r="I12815" s="0" t="s">
        <v>21</v>
      </c>
      <c r="J12815" s="0" t="s">
        <v>21</v>
      </c>
      <c r="K12815" s="0" t="s">
        <v>2313</v>
      </c>
      <c r="L12815" s="0" t="s">
        <v>89859</v>
      </c>
      <c r="M12815" s="0" t="s">
        <v>21</v>
      </c>
      <c r="N12815" s="0" t="s">
        <v>21</v>
      </c>
      <c r="O12815" s="2" t="s">
        <v>1831</v>
      </c>
      <c r="P12815" s="2" t="s">
        <v>403</v>
      </c>
    </row>
    <row r="12816" customFormat="false" ht="12.8" hidden="false" customHeight="false" outlineLevel="0" collapsed="false">
      <c r="A12816" s="0" t="s">
        <v>93206</v>
      </c>
      <c r="B12816" s="0" t="s">
        <v>93207</v>
      </c>
      <c r="C12816" s="0" t="s">
        <v>93208</v>
      </c>
      <c r="D12816" s="0" t="s">
        <v>93209</v>
      </c>
      <c r="E12816" s="0" t="s">
        <v>93210</v>
      </c>
      <c r="F12816" s="0" t="s">
        <v>93211</v>
      </c>
      <c r="G12816" s="2" t="s">
        <v>1600</v>
      </c>
      <c r="H12816" s="0" t="s">
        <v>21</v>
      </c>
      <c r="I12816" s="0" t="s">
        <v>21</v>
      </c>
      <c r="J12816" s="0" t="s">
        <v>93212</v>
      </c>
      <c r="K12816" s="0" t="s">
        <v>73</v>
      </c>
      <c r="L12816" s="0" t="s">
        <v>14801</v>
      </c>
      <c r="M12816" s="0" t="s">
        <v>21</v>
      </c>
      <c r="N12816" s="0" t="s">
        <v>21</v>
      </c>
      <c r="O12816" s="2" t="s">
        <v>14356</v>
      </c>
      <c r="P12816" s="2" t="s">
        <v>45</v>
      </c>
    </row>
    <row r="12817" customFormat="false" ht="12.8" hidden="false" customHeight="false" outlineLevel="0" collapsed="false">
      <c r="A12817" s="0" t="s">
        <v>93213</v>
      </c>
      <c r="B12817" s="0" t="s">
        <v>93214</v>
      </c>
      <c r="C12817" s="0" t="s">
        <v>93215</v>
      </c>
      <c r="D12817" s="0" t="s">
        <v>93216</v>
      </c>
      <c r="E12817" s="0" t="s">
        <v>93217</v>
      </c>
      <c r="F12817" s="0" t="s">
        <v>93218</v>
      </c>
      <c r="G12817" s="0" t="s">
        <v>21</v>
      </c>
      <c r="H12817" s="0" t="s">
        <v>21</v>
      </c>
      <c r="I12817" s="0" t="s">
        <v>21</v>
      </c>
      <c r="J12817" s="0" t="s">
        <v>93219</v>
      </c>
      <c r="K12817" s="0" t="s">
        <v>21</v>
      </c>
      <c r="L12817" s="0" t="s">
        <v>21</v>
      </c>
      <c r="M12817" s="0" t="s">
        <v>21</v>
      </c>
      <c r="N12817" s="0" t="s">
        <v>21</v>
      </c>
      <c r="O12817" s="2" t="s">
        <v>32126</v>
      </c>
      <c r="P12817" s="2" t="s">
        <v>512</v>
      </c>
    </row>
    <row r="12818" customFormat="false" ht="12.8" hidden="false" customHeight="false" outlineLevel="0" collapsed="false">
      <c r="A12818" s="0" t="s">
        <v>93220</v>
      </c>
      <c r="B12818" s="0" t="s">
        <v>93221</v>
      </c>
      <c r="C12818" s="0" t="s">
        <v>93222</v>
      </c>
      <c r="D12818" s="0" t="s">
        <v>93223</v>
      </c>
      <c r="E12818" s="0" t="s">
        <v>93224</v>
      </c>
      <c r="F12818" s="0" t="s">
        <v>93225</v>
      </c>
      <c r="G12818" s="2" t="s">
        <v>43833</v>
      </c>
      <c r="H12818" s="0" t="n">
        <v>1</v>
      </c>
      <c r="I12818" s="0" t="n">
        <v>10</v>
      </c>
      <c r="J12818" s="0" t="s">
        <v>93226</v>
      </c>
      <c r="K12818" s="0" t="s">
        <v>24</v>
      </c>
      <c r="L12818" s="0" t="s">
        <v>53</v>
      </c>
      <c r="M12818" s="0" t="s">
        <v>21</v>
      </c>
      <c r="N12818" s="0" t="s">
        <v>21</v>
      </c>
      <c r="O12818" s="2" t="s">
        <v>4473</v>
      </c>
      <c r="P12818" s="2" t="s">
        <v>45</v>
      </c>
    </row>
    <row r="12819" customFormat="false" ht="12.8" hidden="false" customHeight="false" outlineLevel="0" collapsed="false">
      <c r="A12819" s="0" t="s">
        <v>93227</v>
      </c>
      <c r="B12819" s="0" t="s">
        <v>93228</v>
      </c>
      <c r="C12819" s="0" t="s">
        <v>93229</v>
      </c>
      <c r="D12819" s="0" t="s">
        <v>93230</v>
      </c>
      <c r="E12819" s="0" t="s">
        <v>93231</v>
      </c>
      <c r="F12819" s="0" t="s">
        <v>93232</v>
      </c>
      <c r="G12819" s="2" t="s">
        <v>551</v>
      </c>
      <c r="H12819" s="0" t="n">
        <v>1</v>
      </c>
      <c r="I12819" s="0" t="n">
        <v>10</v>
      </c>
      <c r="J12819" s="0" t="s">
        <v>93233</v>
      </c>
      <c r="K12819" s="0" t="s">
        <v>920</v>
      </c>
      <c r="L12819" s="0" t="s">
        <v>920</v>
      </c>
      <c r="M12819" s="0" t="s">
        <v>21</v>
      </c>
      <c r="N12819" s="0" t="s">
        <v>21</v>
      </c>
      <c r="O12819" s="2" t="s">
        <v>14825</v>
      </c>
      <c r="P12819" s="2" t="s">
        <v>45</v>
      </c>
    </row>
    <row r="12820" customFormat="false" ht="12.8" hidden="false" customHeight="false" outlineLevel="0" collapsed="false">
      <c r="A12820" s="0" t="s">
        <v>93234</v>
      </c>
      <c r="B12820" s="0" t="s">
        <v>93235</v>
      </c>
      <c r="C12820" s="0" t="s">
        <v>93236</v>
      </c>
      <c r="D12820" s="0" t="s">
        <v>93237</v>
      </c>
      <c r="E12820" s="0" t="s">
        <v>93238</v>
      </c>
      <c r="F12820" s="0" t="s">
        <v>93239</v>
      </c>
      <c r="G12820" s="2" t="s">
        <v>1204</v>
      </c>
      <c r="H12820" s="0" t="s">
        <v>21</v>
      </c>
      <c r="I12820" s="0" t="s">
        <v>21</v>
      </c>
      <c r="J12820" s="0" t="s">
        <v>93240</v>
      </c>
      <c r="K12820" s="0" t="s">
        <v>24</v>
      </c>
      <c r="L12820" s="0" t="s">
        <v>9947</v>
      </c>
      <c r="M12820" s="0" t="s">
        <v>21</v>
      </c>
      <c r="N12820" s="0" t="s">
        <v>21</v>
      </c>
      <c r="O12820" s="2" t="s">
        <v>14356</v>
      </c>
      <c r="P12820" s="2" t="s">
        <v>34</v>
      </c>
    </row>
    <row r="12821" customFormat="false" ht="12.8" hidden="false" customHeight="false" outlineLevel="0" collapsed="false">
      <c r="A12821" s="0" t="s">
        <v>93241</v>
      </c>
      <c r="B12821" s="0" t="s">
        <v>93242</v>
      </c>
      <c r="C12821" s="0" t="s">
        <v>93243</v>
      </c>
      <c r="D12821" s="0" t="s">
        <v>93244</v>
      </c>
      <c r="E12821" s="0" t="s">
        <v>21</v>
      </c>
      <c r="F12821" s="0" t="s">
        <v>93245</v>
      </c>
      <c r="G12821" s="0" t="s">
        <v>21</v>
      </c>
      <c r="H12821" s="0" t="s">
        <v>21</v>
      </c>
      <c r="I12821" s="0" t="s">
        <v>21</v>
      </c>
      <c r="J12821" s="0" t="s">
        <v>93246</v>
      </c>
      <c r="K12821" s="0" t="s">
        <v>24</v>
      </c>
      <c r="L12821" s="0" t="s">
        <v>67256</v>
      </c>
      <c r="M12821" s="0" t="s">
        <v>21</v>
      </c>
      <c r="N12821" s="0" t="s">
        <v>21</v>
      </c>
      <c r="O12821" s="2" t="s">
        <v>12705</v>
      </c>
      <c r="P12821" s="2" t="s">
        <v>12705</v>
      </c>
    </row>
    <row r="12822" customFormat="false" ht="12.8" hidden="false" customHeight="false" outlineLevel="0" collapsed="false">
      <c r="A12822" s="0" t="s">
        <v>93247</v>
      </c>
      <c r="B12822" s="0" t="s">
        <v>93248</v>
      </c>
      <c r="C12822" s="0" t="s">
        <v>93249</v>
      </c>
      <c r="D12822" s="0" t="s">
        <v>93250</v>
      </c>
      <c r="E12822" s="0" t="s">
        <v>93251</v>
      </c>
      <c r="F12822" s="0" t="s">
        <v>93252</v>
      </c>
      <c r="G12822" s="2" t="s">
        <v>3561</v>
      </c>
      <c r="H12822" s="0" t="n">
        <v>1</v>
      </c>
      <c r="I12822" s="0" t="n">
        <v>10</v>
      </c>
      <c r="J12822" s="0" t="s">
        <v>93253</v>
      </c>
      <c r="K12822" s="0" t="s">
        <v>21</v>
      </c>
      <c r="L12822" s="0" t="s">
        <v>21</v>
      </c>
      <c r="M12822" s="0" t="s">
        <v>21</v>
      </c>
      <c r="N12822" s="0" t="s">
        <v>21</v>
      </c>
      <c r="O12822" s="2" t="s">
        <v>10769</v>
      </c>
      <c r="P12822" s="2" t="s">
        <v>2374</v>
      </c>
    </row>
    <row r="12823" customFormat="false" ht="12.8" hidden="false" customHeight="false" outlineLevel="0" collapsed="false">
      <c r="A12823" s="0" t="s">
        <v>93254</v>
      </c>
      <c r="B12823" s="0" t="s">
        <v>93255</v>
      </c>
      <c r="C12823" s="0" t="s">
        <v>93256</v>
      </c>
      <c r="D12823" s="0" t="s">
        <v>93257</v>
      </c>
      <c r="E12823" s="0" t="s">
        <v>93258</v>
      </c>
      <c r="F12823" s="0" t="s">
        <v>93259</v>
      </c>
      <c r="G12823" s="0" t="s">
        <v>21</v>
      </c>
      <c r="H12823" s="0" t="s">
        <v>21</v>
      </c>
      <c r="I12823" s="0" t="s">
        <v>21</v>
      </c>
      <c r="J12823" s="0" t="s">
        <v>93260</v>
      </c>
      <c r="K12823" s="0" t="s">
        <v>21</v>
      </c>
      <c r="L12823" s="0" t="s">
        <v>21</v>
      </c>
      <c r="M12823" s="0" t="s">
        <v>21</v>
      </c>
      <c r="N12823" s="0" t="s">
        <v>21</v>
      </c>
      <c r="O12823" s="2" t="s">
        <v>14566</v>
      </c>
      <c r="P12823" s="2" t="s">
        <v>2374</v>
      </c>
    </row>
    <row r="12824" customFormat="false" ht="12.8" hidden="false" customHeight="false" outlineLevel="0" collapsed="false">
      <c r="A12824" s="0" t="s">
        <v>93261</v>
      </c>
      <c r="B12824" s="0" t="s">
        <v>93262</v>
      </c>
      <c r="C12824" s="0" t="s">
        <v>93263</v>
      </c>
      <c r="D12824" s="0" t="s">
        <v>93264</v>
      </c>
      <c r="E12824" s="0" t="s">
        <v>93265</v>
      </c>
      <c r="F12824" s="0" t="s">
        <v>93266</v>
      </c>
      <c r="G12824" s="2" t="s">
        <v>54</v>
      </c>
      <c r="H12824" s="0" t="s">
        <v>21</v>
      </c>
      <c r="I12824" s="0" t="s">
        <v>21</v>
      </c>
      <c r="J12824" s="0" t="s">
        <v>93267</v>
      </c>
      <c r="K12824" s="0" t="s">
        <v>560</v>
      </c>
      <c r="L12824" s="0" t="s">
        <v>3058</v>
      </c>
      <c r="M12824" s="0" t="s">
        <v>21</v>
      </c>
      <c r="N12824" s="0" t="s">
        <v>21</v>
      </c>
      <c r="O12824" s="2" t="s">
        <v>40534</v>
      </c>
      <c r="P12824" s="2" t="s">
        <v>334</v>
      </c>
    </row>
    <row r="12825" customFormat="false" ht="12.8" hidden="false" customHeight="false" outlineLevel="0" collapsed="false">
      <c r="A12825" s="0" t="s">
        <v>93268</v>
      </c>
      <c r="B12825" s="0" t="s">
        <v>93269</v>
      </c>
      <c r="C12825" s="0" t="s">
        <v>93270</v>
      </c>
      <c r="D12825" s="0" t="s">
        <v>93271</v>
      </c>
      <c r="E12825" s="0" t="s">
        <v>93272</v>
      </c>
      <c r="F12825" s="0" t="s">
        <v>93273</v>
      </c>
      <c r="G12825" s="2" t="s">
        <v>254</v>
      </c>
      <c r="H12825" s="0" t="n">
        <v>251</v>
      </c>
      <c r="I12825" s="0" t="n">
        <v>500</v>
      </c>
      <c r="J12825" s="0" t="s">
        <v>93274</v>
      </c>
      <c r="K12825" s="0" t="s">
        <v>24</v>
      </c>
      <c r="L12825" s="0" t="s">
        <v>8080</v>
      </c>
      <c r="M12825" s="0" t="s">
        <v>93275</v>
      </c>
      <c r="N12825" s="0" t="s">
        <v>93276</v>
      </c>
      <c r="O12825" s="2" t="s">
        <v>71114</v>
      </c>
      <c r="P12825" s="2" t="s">
        <v>334</v>
      </c>
    </row>
    <row r="12826" customFormat="false" ht="12.8" hidden="false" customHeight="false" outlineLevel="0" collapsed="false">
      <c r="A12826" s="0" t="s">
        <v>93277</v>
      </c>
      <c r="B12826" s="0" t="s">
        <v>93278</v>
      </c>
      <c r="C12826" s="0" t="s">
        <v>93278</v>
      </c>
      <c r="D12826" s="0" t="s">
        <v>93279</v>
      </c>
      <c r="E12826" s="0" t="s">
        <v>21</v>
      </c>
      <c r="F12826" s="0" t="s">
        <v>93280</v>
      </c>
      <c r="G12826" s="2" t="s">
        <v>30062</v>
      </c>
      <c r="H12826" s="0" t="s">
        <v>21</v>
      </c>
      <c r="I12826" s="0" t="s">
        <v>21</v>
      </c>
      <c r="J12826" s="0" t="s">
        <v>93281</v>
      </c>
      <c r="K12826" s="0" t="s">
        <v>21</v>
      </c>
      <c r="L12826" s="0" t="s">
        <v>21</v>
      </c>
      <c r="M12826" s="0" t="s">
        <v>21</v>
      </c>
      <c r="N12826" s="0" t="s">
        <v>21</v>
      </c>
      <c r="O12826" s="2" t="s">
        <v>13777</v>
      </c>
      <c r="P12826" s="2" t="s">
        <v>512</v>
      </c>
    </row>
    <row r="12827" customFormat="false" ht="12.8" hidden="false" customHeight="false" outlineLevel="0" collapsed="false">
      <c r="A12827" s="0" t="s">
        <v>93282</v>
      </c>
      <c r="B12827" s="0" t="s">
        <v>93283</v>
      </c>
      <c r="C12827" s="0" t="s">
        <v>93284</v>
      </c>
      <c r="D12827" s="0" t="s">
        <v>93285</v>
      </c>
      <c r="E12827" s="0" t="s">
        <v>93286</v>
      </c>
      <c r="F12827" s="0" t="s">
        <v>21</v>
      </c>
      <c r="G12827" s="2" t="s">
        <v>1512</v>
      </c>
      <c r="H12827" s="0" t="n">
        <v>1</v>
      </c>
      <c r="I12827" s="0" t="n">
        <v>10</v>
      </c>
      <c r="J12827" s="0" t="s">
        <v>21</v>
      </c>
      <c r="K12827" s="0" t="s">
        <v>21</v>
      </c>
      <c r="L12827" s="0" t="s">
        <v>21</v>
      </c>
      <c r="M12827" s="0" t="s">
        <v>21</v>
      </c>
      <c r="N12827" s="0" t="s">
        <v>21</v>
      </c>
      <c r="O12827" s="2" t="s">
        <v>28425</v>
      </c>
      <c r="P12827" s="2" t="s">
        <v>6559</v>
      </c>
    </row>
    <row r="12828" customFormat="false" ht="12.8" hidden="false" customHeight="false" outlineLevel="0" collapsed="false">
      <c r="A12828" s="0" t="s">
        <v>93287</v>
      </c>
      <c r="B12828" s="0" t="s">
        <v>93288</v>
      </c>
      <c r="C12828" s="0" t="s">
        <v>93289</v>
      </c>
      <c r="D12828" s="0" t="s">
        <v>93290</v>
      </c>
      <c r="E12828" s="0" t="s">
        <v>93291</v>
      </c>
      <c r="F12828" s="0" t="s">
        <v>93292</v>
      </c>
      <c r="G12828" s="0" t="s">
        <v>21</v>
      </c>
      <c r="H12828" s="0" t="n">
        <v>1</v>
      </c>
      <c r="I12828" s="0" t="n">
        <v>10</v>
      </c>
      <c r="J12828" s="0" t="s">
        <v>93293</v>
      </c>
      <c r="K12828" s="0" t="s">
        <v>560</v>
      </c>
      <c r="L12828" s="0" t="s">
        <v>27191</v>
      </c>
      <c r="M12828" s="0" t="s">
        <v>21</v>
      </c>
      <c r="N12828" s="0" t="s">
        <v>21</v>
      </c>
      <c r="O12828" s="2" t="s">
        <v>16836</v>
      </c>
      <c r="P12828" s="2" t="s">
        <v>34</v>
      </c>
    </row>
    <row r="12829" customFormat="false" ht="12.8" hidden="false" customHeight="false" outlineLevel="0" collapsed="false">
      <c r="A12829" s="0" t="s">
        <v>93294</v>
      </c>
      <c r="B12829" s="0" t="s">
        <v>93295</v>
      </c>
      <c r="C12829" s="0" t="s">
        <v>93296</v>
      </c>
      <c r="D12829" s="0" t="s">
        <v>93297</v>
      </c>
      <c r="E12829" s="0" t="s">
        <v>93298</v>
      </c>
      <c r="F12829" s="0" t="s">
        <v>93299</v>
      </c>
      <c r="G12829" s="0" t="s">
        <v>21</v>
      </c>
      <c r="H12829" s="0" t="s">
        <v>21</v>
      </c>
      <c r="I12829" s="0" t="s">
        <v>21</v>
      </c>
      <c r="J12829" s="0" t="s">
        <v>93300</v>
      </c>
      <c r="K12829" s="0" t="s">
        <v>24</v>
      </c>
      <c r="L12829" s="0" t="s">
        <v>1004</v>
      </c>
      <c r="M12829" s="0" t="s">
        <v>93301</v>
      </c>
      <c r="N12829" s="0" t="s">
        <v>93302</v>
      </c>
      <c r="O12829" s="2" t="s">
        <v>11608</v>
      </c>
      <c r="P12829" s="2" t="s">
        <v>76</v>
      </c>
    </row>
    <row r="12830" customFormat="false" ht="12.8" hidden="false" customHeight="false" outlineLevel="0" collapsed="false">
      <c r="A12830" s="0" t="s">
        <v>93303</v>
      </c>
      <c r="B12830" s="0" t="s">
        <v>93304</v>
      </c>
      <c r="C12830" s="0" t="s">
        <v>93305</v>
      </c>
      <c r="D12830" s="0" t="s">
        <v>93306</v>
      </c>
      <c r="E12830" s="0" t="s">
        <v>21</v>
      </c>
      <c r="F12830" s="0" t="s">
        <v>93307</v>
      </c>
      <c r="G12830" s="2" t="s">
        <v>1204</v>
      </c>
      <c r="H12830" s="0" t="s">
        <v>21</v>
      </c>
      <c r="I12830" s="0" t="s">
        <v>21</v>
      </c>
      <c r="J12830" s="0" t="s">
        <v>93308</v>
      </c>
      <c r="K12830" s="0" t="s">
        <v>21</v>
      </c>
      <c r="L12830" s="0" t="s">
        <v>21</v>
      </c>
      <c r="M12830" s="0" t="s">
        <v>21</v>
      </c>
      <c r="N12830" s="0" t="s">
        <v>21</v>
      </c>
      <c r="O12830" s="2" t="s">
        <v>2474</v>
      </c>
      <c r="P12830" s="2" t="s">
        <v>424</v>
      </c>
    </row>
    <row r="12831" customFormat="false" ht="12.8" hidden="false" customHeight="false" outlineLevel="0" collapsed="false">
      <c r="A12831" s="0" t="s">
        <v>93309</v>
      </c>
      <c r="B12831" s="0" t="s">
        <v>93310</v>
      </c>
      <c r="C12831" s="0" t="s">
        <v>93311</v>
      </c>
      <c r="D12831" s="0" t="s">
        <v>93312</v>
      </c>
      <c r="E12831" s="0" t="s">
        <v>93313</v>
      </c>
      <c r="F12831" s="0" t="s">
        <v>93314</v>
      </c>
      <c r="G12831" s="2" t="s">
        <v>10184</v>
      </c>
      <c r="H12831" s="0" t="s">
        <v>21</v>
      </c>
      <c r="I12831" s="0" t="s">
        <v>21</v>
      </c>
      <c r="J12831" s="0" t="s">
        <v>93315</v>
      </c>
      <c r="K12831" s="0" t="s">
        <v>24</v>
      </c>
      <c r="L12831" s="0" t="s">
        <v>46935</v>
      </c>
      <c r="M12831" s="0" t="s">
        <v>21</v>
      </c>
      <c r="N12831" s="0" t="s">
        <v>21</v>
      </c>
      <c r="O12831" s="2" t="s">
        <v>7203</v>
      </c>
      <c r="P12831" s="2" t="s">
        <v>403</v>
      </c>
    </row>
    <row r="12832" customFormat="false" ht="12.8" hidden="false" customHeight="false" outlineLevel="0" collapsed="false">
      <c r="A12832" s="0" t="s">
        <v>93316</v>
      </c>
      <c r="B12832" s="0" t="s">
        <v>93317</v>
      </c>
      <c r="C12832" s="0" t="s">
        <v>93318</v>
      </c>
      <c r="D12832" s="0" t="s">
        <v>93319</v>
      </c>
      <c r="E12832" s="0" t="s">
        <v>93320</v>
      </c>
      <c r="F12832" s="0" t="s">
        <v>93321</v>
      </c>
      <c r="G12832" s="2" t="s">
        <v>3100</v>
      </c>
      <c r="H12832" s="0" t="n">
        <v>1</v>
      </c>
      <c r="I12832" s="0" t="n">
        <v>10</v>
      </c>
      <c r="J12832" s="0" t="s">
        <v>93322</v>
      </c>
      <c r="K12832" s="0" t="s">
        <v>21</v>
      </c>
      <c r="L12832" s="0" t="s">
        <v>21</v>
      </c>
      <c r="M12832" s="0" t="s">
        <v>21</v>
      </c>
      <c r="N12832" s="0" t="s">
        <v>21</v>
      </c>
      <c r="O12832" s="2" t="s">
        <v>93323</v>
      </c>
      <c r="P12832" s="2" t="s">
        <v>828</v>
      </c>
    </row>
    <row r="12833" customFormat="false" ht="12.8" hidden="false" customHeight="false" outlineLevel="0" collapsed="false">
      <c r="A12833" s="0" t="s">
        <v>93324</v>
      </c>
      <c r="B12833" s="0" t="s">
        <v>93325</v>
      </c>
      <c r="C12833" s="0" t="s">
        <v>93326</v>
      </c>
      <c r="D12833" s="0" t="s">
        <v>93327</v>
      </c>
      <c r="E12833" s="0" t="s">
        <v>93328</v>
      </c>
      <c r="F12833" s="0" t="s">
        <v>93329</v>
      </c>
      <c r="G12833" s="2" t="s">
        <v>73929</v>
      </c>
      <c r="H12833" s="0" t="s">
        <v>21</v>
      </c>
      <c r="I12833" s="0" t="s">
        <v>21</v>
      </c>
      <c r="J12833" s="0" t="s">
        <v>93330</v>
      </c>
      <c r="K12833" s="0" t="s">
        <v>24</v>
      </c>
      <c r="L12833" s="0" t="s">
        <v>2855</v>
      </c>
      <c r="M12833" s="0" t="s">
        <v>21</v>
      </c>
      <c r="N12833" s="0" t="s">
        <v>21</v>
      </c>
      <c r="O12833" s="2" t="s">
        <v>8839</v>
      </c>
      <c r="P12833" s="2" t="s">
        <v>1101</v>
      </c>
    </row>
    <row r="12834" customFormat="false" ht="12.8" hidden="false" customHeight="false" outlineLevel="0" collapsed="false">
      <c r="A12834" s="0" t="s">
        <v>93331</v>
      </c>
      <c r="B12834" s="0" t="s">
        <v>93332</v>
      </c>
      <c r="C12834" s="0" t="s">
        <v>93333</v>
      </c>
      <c r="D12834" s="0" t="s">
        <v>93334</v>
      </c>
      <c r="E12834" s="0" t="s">
        <v>93335</v>
      </c>
      <c r="F12834" s="0" t="s">
        <v>21</v>
      </c>
      <c r="G12834" s="2" t="s">
        <v>430</v>
      </c>
      <c r="H12834" s="0" t="s">
        <v>21</v>
      </c>
      <c r="I12834" s="0" t="s">
        <v>21</v>
      </c>
      <c r="J12834" s="0" t="s">
        <v>21</v>
      </c>
      <c r="K12834" s="0" t="s">
        <v>24</v>
      </c>
      <c r="L12834" s="0" t="s">
        <v>787</v>
      </c>
      <c r="M12834" s="0" t="s">
        <v>21</v>
      </c>
      <c r="N12834" s="0" t="s">
        <v>21</v>
      </c>
      <c r="O12834" s="2" t="s">
        <v>6748</v>
      </c>
      <c r="P12834" s="2" t="s">
        <v>857</v>
      </c>
    </row>
    <row r="12835" customFormat="false" ht="12.8" hidden="false" customHeight="false" outlineLevel="0" collapsed="false">
      <c r="A12835" s="0" t="s">
        <v>93336</v>
      </c>
      <c r="B12835" s="0" t="s">
        <v>93337</v>
      </c>
      <c r="C12835" s="0" t="s">
        <v>93338</v>
      </c>
      <c r="D12835" s="0" t="s">
        <v>93339</v>
      </c>
      <c r="E12835" s="0" t="s">
        <v>93340</v>
      </c>
      <c r="F12835" s="0" t="s">
        <v>93341</v>
      </c>
      <c r="G12835" s="2" t="s">
        <v>22</v>
      </c>
      <c r="H12835" s="0" t="s">
        <v>21</v>
      </c>
      <c r="I12835" s="0" t="s">
        <v>21</v>
      </c>
      <c r="J12835" s="0" t="s">
        <v>93342</v>
      </c>
      <c r="K12835" s="0" t="s">
        <v>24</v>
      </c>
      <c r="L12835" s="0" t="s">
        <v>23325</v>
      </c>
      <c r="M12835" s="0" t="s">
        <v>21</v>
      </c>
      <c r="N12835" s="0" t="s">
        <v>21</v>
      </c>
      <c r="O12835" s="2" t="s">
        <v>5243</v>
      </c>
      <c r="P12835" s="2" t="s">
        <v>45</v>
      </c>
    </row>
    <row r="12836" customFormat="false" ht="12.8" hidden="false" customHeight="false" outlineLevel="0" collapsed="false">
      <c r="A12836" s="0" t="s">
        <v>93343</v>
      </c>
      <c r="B12836" s="0" t="s">
        <v>93344</v>
      </c>
      <c r="C12836" s="0" t="s">
        <v>93345</v>
      </c>
      <c r="D12836" s="0" t="s">
        <v>93346</v>
      </c>
      <c r="E12836" s="0" t="s">
        <v>93347</v>
      </c>
      <c r="F12836" s="0" t="s">
        <v>93348</v>
      </c>
      <c r="G12836" s="2" t="s">
        <v>1014</v>
      </c>
      <c r="H12836" s="0" t="s">
        <v>21</v>
      </c>
      <c r="I12836" s="0" t="s">
        <v>21</v>
      </c>
      <c r="J12836" s="0" t="s">
        <v>93349</v>
      </c>
      <c r="K12836" s="0" t="s">
        <v>24</v>
      </c>
      <c r="L12836" s="0" t="s">
        <v>3819</v>
      </c>
      <c r="M12836" s="0" t="s">
        <v>21</v>
      </c>
      <c r="N12836" s="0" t="s">
        <v>21</v>
      </c>
      <c r="O12836" s="2" t="s">
        <v>15370</v>
      </c>
      <c r="P12836" s="2" t="s">
        <v>45</v>
      </c>
    </row>
    <row r="12837" customFormat="false" ht="12.8" hidden="false" customHeight="false" outlineLevel="0" collapsed="false">
      <c r="A12837" s="0" t="s">
        <v>93350</v>
      </c>
      <c r="B12837" s="0" t="s">
        <v>93351</v>
      </c>
      <c r="C12837" s="0" t="s">
        <v>93352</v>
      </c>
      <c r="D12837" s="0" t="s">
        <v>93353</v>
      </c>
      <c r="E12837" s="0" t="s">
        <v>93354</v>
      </c>
      <c r="F12837" s="0" t="s">
        <v>21</v>
      </c>
      <c r="G12837" s="2" t="s">
        <v>5699</v>
      </c>
      <c r="H12837" s="0" t="n">
        <v>1</v>
      </c>
      <c r="I12837" s="0" t="n">
        <v>10</v>
      </c>
      <c r="J12837" s="0" t="s">
        <v>93355</v>
      </c>
      <c r="K12837" s="0" t="s">
        <v>21</v>
      </c>
      <c r="L12837" s="0" t="s">
        <v>21</v>
      </c>
      <c r="M12837" s="0" t="s">
        <v>21</v>
      </c>
      <c r="N12837" s="0" t="s">
        <v>21</v>
      </c>
      <c r="O12837" s="2" t="s">
        <v>16529</v>
      </c>
      <c r="P12837" s="2" t="s">
        <v>403</v>
      </c>
    </row>
    <row r="12838" customFormat="false" ht="12.8" hidden="false" customHeight="false" outlineLevel="0" collapsed="false">
      <c r="A12838" s="0" t="s">
        <v>93356</v>
      </c>
      <c r="B12838" s="0" t="s">
        <v>93357</v>
      </c>
      <c r="C12838" s="0" t="s">
        <v>93358</v>
      </c>
      <c r="D12838" s="0" t="s">
        <v>93359</v>
      </c>
      <c r="E12838" s="0" t="s">
        <v>93360</v>
      </c>
      <c r="F12838" s="0" t="s">
        <v>93361</v>
      </c>
      <c r="G12838" s="2" t="s">
        <v>265</v>
      </c>
      <c r="H12838" s="0" t="s">
        <v>21</v>
      </c>
      <c r="I12838" s="0" t="s">
        <v>21</v>
      </c>
      <c r="J12838" s="0" t="s">
        <v>93362</v>
      </c>
      <c r="K12838" s="0" t="s">
        <v>188</v>
      </c>
      <c r="L12838" s="0" t="s">
        <v>16145</v>
      </c>
      <c r="M12838" s="0" t="s">
        <v>21</v>
      </c>
      <c r="N12838" s="0" t="s">
        <v>21</v>
      </c>
      <c r="O12838" s="2" t="s">
        <v>4941</v>
      </c>
      <c r="P12838" s="2" t="s">
        <v>76</v>
      </c>
    </row>
    <row r="12839" customFormat="false" ht="12.8" hidden="false" customHeight="false" outlineLevel="0" collapsed="false">
      <c r="A12839" s="0" t="s">
        <v>93363</v>
      </c>
      <c r="B12839" s="0" t="s">
        <v>93364</v>
      </c>
      <c r="C12839" s="0" t="s">
        <v>93365</v>
      </c>
      <c r="D12839" s="0" t="s">
        <v>93366</v>
      </c>
      <c r="E12839" s="0" t="s">
        <v>93367</v>
      </c>
      <c r="F12839" s="0" t="s">
        <v>93368</v>
      </c>
      <c r="G12839" s="2" t="s">
        <v>1168</v>
      </c>
      <c r="H12839" s="0" t="n">
        <v>11</v>
      </c>
      <c r="I12839" s="0" t="n">
        <v>50</v>
      </c>
      <c r="J12839" s="0" t="s">
        <v>93369</v>
      </c>
      <c r="K12839" s="0" t="s">
        <v>24</v>
      </c>
      <c r="L12839" s="0" t="s">
        <v>1170</v>
      </c>
      <c r="M12839" s="0" t="s">
        <v>21</v>
      </c>
      <c r="N12839" s="0" t="s">
        <v>21</v>
      </c>
      <c r="O12839" s="2" t="s">
        <v>2966</v>
      </c>
      <c r="P12839" s="2" t="s">
        <v>219</v>
      </c>
    </row>
    <row r="12840" customFormat="false" ht="12.8" hidden="false" customHeight="false" outlineLevel="0" collapsed="false">
      <c r="A12840" s="0" t="s">
        <v>93370</v>
      </c>
      <c r="B12840" s="0" t="s">
        <v>93371</v>
      </c>
      <c r="C12840" s="0" t="s">
        <v>93372</v>
      </c>
      <c r="D12840" s="0" t="s">
        <v>93373</v>
      </c>
      <c r="E12840" s="0" t="s">
        <v>93374</v>
      </c>
      <c r="F12840" s="0" t="s">
        <v>93375</v>
      </c>
      <c r="G12840" s="2" t="s">
        <v>594</v>
      </c>
      <c r="H12840" s="0" t="n">
        <v>101</v>
      </c>
      <c r="I12840" s="0" t="n">
        <v>250</v>
      </c>
      <c r="J12840" s="0" t="s">
        <v>93376</v>
      </c>
      <c r="K12840" s="0" t="s">
        <v>188</v>
      </c>
      <c r="L12840" s="0" t="s">
        <v>1312</v>
      </c>
      <c r="M12840" s="0" t="s">
        <v>93377</v>
      </c>
      <c r="N12840" s="0" t="s">
        <v>93378</v>
      </c>
      <c r="O12840" s="2" t="s">
        <v>4413</v>
      </c>
      <c r="P12840" s="2" t="s">
        <v>210</v>
      </c>
    </row>
    <row r="12841" customFormat="false" ht="12.8" hidden="false" customHeight="false" outlineLevel="0" collapsed="false">
      <c r="A12841" s="0" t="s">
        <v>93379</v>
      </c>
      <c r="B12841" s="0" t="s">
        <v>93380</v>
      </c>
      <c r="C12841" s="0" t="s">
        <v>93381</v>
      </c>
      <c r="D12841" s="0" t="s">
        <v>93382</v>
      </c>
      <c r="E12841" s="0" t="s">
        <v>21</v>
      </c>
      <c r="F12841" s="0" t="s">
        <v>93383</v>
      </c>
      <c r="G12841" s="2" t="s">
        <v>15071</v>
      </c>
      <c r="H12841" s="0" t="s">
        <v>21</v>
      </c>
      <c r="I12841" s="0" t="s">
        <v>21</v>
      </c>
      <c r="J12841" s="0" t="s">
        <v>93384</v>
      </c>
      <c r="K12841" s="0" t="s">
        <v>24</v>
      </c>
      <c r="L12841" s="0" t="s">
        <v>5018</v>
      </c>
      <c r="M12841" s="0" t="s">
        <v>21</v>
      </c>
      <c r="N12841" s="0" t="s">
        <v>21</v>
      </c>
      <c r="O12841" s="2" t="s">
        <v>3632</v>
      </c>
      <c r="P12841" s="2" t="s">
        <v>3632</v>
      </c>
    </row>
    <row r="12842" customFormat="false" ht="12.8" hidden="false" customHeight="false" outlineLevel="0" collapsed="false">
      <c r="A12842" s="0" t="s">
        <v>93385</v>
      </c>
      <c r="B12842" s="0" t="s">
        <v>93386</v>
      </c>
      <c r="C12842" s="0" t="s">
        <v>93387</v>
      </c>
      <c r="D12842" s="0" t="s">
        <v>93388</v>
      </c>
      <c r="E12842" s="0" t="s">
        <v>93389</v>
      </c>
      <c r="F12842" s="0" t="s">
        <v>93390</v>
      </c>
      <c r="G12842" s="2" t="s">
        <v>594</v>
      </c>
      <c r="H12842" s="0" t="s">
        <v>21</v>
      </c>
      <c r="I12842" s="0" t="s">
        <v>21</v>
      </c>
      <c r="J12842" s="0" t="s">
        <v>93391</v>
      </c>
      <c r="K12842" s="0" t="s">
        <v>440</v>
      </c>
      <c r="L12842" s="0" t="s">
        <v>8090</v>
      </c>
      <c r="M12842" s="0" t="s">
        <v>21</v>
      </c>
      <c r="N12842" s="0" t="s">
        <v>21</v>
      </c>
      <c r="O12842" s="2" t="s">
        <v>1313</v>
      </c>
      <c r="P12842" s="2" t="s">
        <v>3955</v>
      </c>
    </row>
    <row r="12843" customFormat="false" ht="12.8" hidden="false" customHeight="false" outlineLevel="0" collapsed="false">
      <c r="A12843" s="0" t="s">
        <v>93392</v>
      </c>
      <c r="B12843" s="0" t="s">
        <v>93393</v>
      </c>
      <c r="C12843" s="0" t="s">
        <v>93394</v>
      </c>
      <c r="D12843" s="0" t="s">
        <v>93395</v>
      </c>
      <c r="E12843" s="0" t="s">
        <v>93396</v>
      </c>
      <c r="F12843" s="0" t="s">
        <v>93397</v>
      </c>
      <c r="G12843" s="2" t="s">
        <v>22</v>
      </c>
      <c r="H12843" s="0" t="n">
        <v>1001</v>
      </c>
      <c r="I12843" s="0" t="n">
        <v>5000</v>
      </c>
      <c r="J12843" s="0" t="s">
        <v>93398</v>
      </c>
      <c r="K12843" s="0" t="s">
        <v>24</v>
      </c>
      <c r="L12843" s="0" t="s">
        <v>21556</v>
      </c>
      <c r="M12843" s="0" t="s">
        <v>21</v>
      </c>
      <c r="N12843" s="0" t="s">
        <v>21</v>
      </c>
      <c r="O12843" s="2" t="s">
        <v>6442</v>
      </c>
      <c r="P12843" s="2" t="s">
        <v>6772</v>
      </c>
    </row>
    <row r="12844" customFormat="false" ht="12.8" hidden="false" customHeight="false" outlineLevel="0" collapsed="false">
      <c r="A12844" s="0" t="s">
        <v>93399</v>
      </c>
      <c r="B12844" s="0" t="s">
        <v>93400</v>
      </c>
      <c r="C12844" s="0" t="s">
        <v>93401</v>
      </c>
      <c r="D12844" s="0" t="s">
        <v>93402</v>
      </c>
      <c r="E12844" s="0" t="s">
        <v>93403</v>
      </c>
      <c r="F12844" s="0" t="s">
        <v>93404</v>
      </c>
      <c r="G12844" s="2" t="s">
        <v>298</v>
      </c>
      <c r="H12844" s="0" t="s">
        <v>21</v>
      </c>
      <c r="I12844" s="0" t="s">
        <v>21</v>
      </c>
      <c r="J12844" s="0" t="s">
        <v>93405</v>
      </c>
      <c r="K12844" s="0" t="s">
        <v>24</v>
      </c>
      <c r="L12844" s="0" t="s">
        <v>16300</v>
      </c>
      <c r="M12844" s="0" t="s">
        <v>21</v>
      </c>
      <c r="N12844" s="0" t="s">
        <v>21</v>
      </c>
      <c r="O12844" s="2" t="s">
        <v>20028</v>
      </c>
      <c r="P12844" s="2" t="s">
        <v>303</v>
      </c>
    </row>
    <row r="12845" customFormat="false" ht="12.8" hidden="false" customHeight="false" outlineLevel="0" collapsed="false">
      <c r="A12845" s="0" t="s">
        <v>93406</v>
      </c>
      <c r="B12845" s="0" t="s">
        <v>93407</v>
      </c>
      <c r="C12845" s="0" t="s">
        <v>93408</v>
      </c>
      <c r="D12845" s="0" t="s">
        <v>93409</v>
      </c>
      <c r="E12845" s="0" t="s">
        <v>93410</v>
      </c>
      <c r="F12845" s="0" t="s">
        <v>93411</v>
      </c>
      <c r="G12845" s="2" t="s">
        <v>93412</v>
      </c>
      <c r="H12845" s="0" t="s">
        <v>21</v>
      </c>
      <c r="I12845" s="0" t="s">
        <v>21</v>
      </c>
      <c r="J12845" s="0" t="s">
        <v>93413</v>
      </c>
      <c r="K12845" s="0" t="s">
        <v>21</v>
      </c>
      <c r="L12845" s="0" t="s">
        <v>21</v>
      </c>
      <c r="M12845" s="0" t="s">
        <v>21</v>
      </c>
      <c r="N12845" s="0" t="s">
        <v>21</v>
      </c>
      <c r="O12845" s="2" t="s">
        <v>1264</v>
      </c>
      <c r="P12845" s="2" t="s">
        <v>34</v>
      </c>
    </row>
    <row r="12846" customFormat="false" ht="12.8" hidden="false" customHeight="false" outlineLevel="0" collapsed="false">
      <c r="A12846" s="0" t="s">
        <v>93414</v>
      </c>
      <c r="B12846" s="0" t="s">
        <v>93415</v>
      </c>
      <c r="C12846" s="0" t="s">
        <v>93416</v>
      </c>
      <c r="D12846" s="0" t="s">
        <v>93417</v>
      </c>
      <c r="E12846" s="0" t="s">
        <v>93418</v>
      </c>
      <c r="F12846" s="0" t="s">
        <v>93419</v>
      </c>
      <c r="G12846" s="0" t="s">
        <v>21</v>
      </c>
      <c r="H12846" s="0" t="s">
        <v>21</v>
      </c>
      <c r="I12846" s="0" t="s">
        <v>21</v>
      </c>
      <c r="J12846" s="0" t="s">
        <v>93420</v>
      </c>
      <c r="K12846" s="0" t="s">
        <v>24</v>
      </c>
      <c r="L12846" s="0" t="s">
        <v>1071</v>
      </c>
      <c r="M12846" s="0" t="s">
        <v>21</v>
      </c>
      <c r="N12846" s="0" t="s">
        <v>21</v>
      </c>
      <c r="O12846" s="2" t="s">
        <v>57344</v>
      </c>
      <c r="P12846" s="2" t="s">
        <v>76</v>
      </c>
    </row>
    <row r="12847" customFormat="false" ht="12.8" hidden="false" customHeight="false" outlineLevel="0" collapsed="false">
      <c r="A12847" s="0" t="s">
        <v>93421</v>
      </c>
      <c r="B12847" s="0" t="s">
        <v>93422</v>
      </c>
      <c r="C12847" s="0" t="s">
        <v>93423</v>
      </c>
      <c r="D12847" s="0" t="s">
        <v>15068</v>
      </c>
      <c r="E12847" s="0" t="s">
        <v>93424</v>
      </c>
      <c r="F12847" s="0" t="s">
        <v>21</v>
      </c>
      <c r="G12847" s="2" t="s">
        <v>16560</v>
      </c>
      <c r="H12847" s="0" t="n">
        <v>1</v>
      </c>
      <c r="I12847" s="0" t="n">
        <v>10</v>
      </c>
      <c r="J12847" s="0" t="s">
        <v>93425</v>
      </c>
      <c r="K12847" s="0" t="s">
        <v>73</v>
      </c>
      <c r="L12847" s="0" t="s">
        <v>105</v>
      </c>
      <c r="M12847" s="0" t="s">
        <v>21</v>
      </c>
      <c r="N12847" s="0" t="s">
        <v>21</v>
      </c>
      <c r="O12847" s="2" t="s">
        <v>37839</v>
      </c>
      <c r="P12847" s="2" t="s">
        <v>76</v>
      </c>
    </row>
    <row r="12848" customFormat="false" ht="12.8" hidden="false" customHeight="false" outlineLevel="0" collapsed="false">
      <c r="A12848" s="0" t="s">
        <v>93426</v>
      </c>
      <c r="B12848" s="0" t="s">
        <v>93427</v>
      </c>
      <c r="C12848" s="0" t="s">
        <v>93428</v>
      </c>
      <c r="D12848" s="0" t="s">
        <v>93429</v>
      </c>
      <c r="E12848" s="0" t="s">
        <v>21</v>
      </c>
      <c r="F12848" s="0" t="s">
        <v>93430</v>
      </c>
      <c r="G12848" s="0" t="s">
        <v>21</v>
      </c>
      <c r="H12848" s="0" t="s">
        <v>21</v>
      </c>
      <c r="I12848" s="0" t="s">
        <v>21</v>
      </c>
      <c r="J12848" s="0" t="s">
        <v>93431</v>
      </c>
      <c r="K12848" s="0" t="s">
        <v>560</v>
      </c>
      <c r="L12848" s="0" t="s">
        <v>1293</v>
      </c>
      <c r="M12848" s="0" t="s">
        <v>93432</v>
      </c>
      <c r="N12848" s="0" t="s">
        <v>93433</v>
      </c>
      <c r="O12848" s="2" t="s">
        <v>45162</v>
      </c>
      <c r="P12848" s="2" t="s">
        <v>269</v>
      </c>
    </row>
    <row r="12849" customFormat="false" ht="12.8" hidden="false" customHeight="false" outlineLevel="0" collapsed="false">
      <c r="A12849" s="0" t="s">
        <v>93434</v>
      </c>
      <c r="B12849" s="0" t="s">
        <v>93435</v>
      </c>
      <c r="C12849" s="0" t="s">
        <v>93436</v>
      </c>
      <c r="D12849" s="0" t="s">
        <v>93437</v>
      </c>
      <c r="E12849" s="0" t="s">
        <v>93438</v>
      </c>
      <c r="F12849" s="0" t="s">
        <v>93439</v>
      </c>
      <c r="G12849" s="2" t="s">
        <v>9914</v>
      </c>
      <c r="H12849" s="0" t="s">
        <v>21</v>
      </c>
      <c r="I12849" s="0" t="s">
        <v>21</v>
      </c>
      <c r="J12849" s="0" t="s">
        <v>93440</v>
      </c>
      <c r="K12849" s="0" t="s">
        <v>965</v>
      </c>
      <c r="L12849" s="0" t="s">
        <v>21658</v>
      </c>
      <c r="M12849" s="0" t="s">
        <v>21</v>
      </c>
      <c r="N12849" s="0" t="s">
        <v>21</v>
      </c>
      <c r="O12849" s="2" t="s">
        <v>26156</v>
      </c>
      <c r="P12849" s="2" t="s">
        <v>6772</v>
      </c>
    </row>
    <row r="12850" customFormat="false" ht="12.8" hidden="false" customHeight="false" outlineLevel="0" collapsed="false">
      <c r="A12850" s="0" t="s">
        <v>93441</v>
      </c>
      <c r="B12850" s="0" t="s">
        <v>93442</v>
      </c>
      <c r="C12850" s="0" t="s">
        <v>93443</v>
      </c>
      <c r="D12850" s="0" t="s">
        <v>93444</v>
      </c>
      <c r="E12850" s="0" t="s">
        <v>93445</v>
      </c>
      <c r="F12850" s="0" t="s">
        <v>93446</v>
      </c>
      <c r="G12850" s="2" t="s">
        <v>1878</v>
      </c>
      <c r="H12850" s="0" t="n">
        <v>1</v>
      </c>
      <c r="I12850" s="0" t="n">
        <v>10</v>
      </c>
      <c r="J12850" s="0" t="s">
        <v>93447</v>
      </c>
      <c r="K12850" s="0" t="s">
        <v>24</v>
      </c>
      <c r="L12850" s="0" t="s">
        <v>32</v>
      </c>
      <c r="M12850" s="0" t="s">
        <v>21</v>
      </c>
      <c r="N12850" s="0" t="s">
        <v>21</v>
      </c>
      <c r="O12850" s="2" t="s">
        <v>14116</v>
      </c>
      <c r="P12850" s="2" t="s">
        <v>45</v>
      </c>
    </row>
    <row r="12851" customFormat="false" ht="12.8" hidden="false" customHeight="false" outlineLevel="0" collapsed="false">
      <c r="A12851" s="0" t="s">
        <v>93448</v>
      </c>
      <c r="B12851" s="0" t="s">
        <v>93449</v>
      </c>
      <c r="C12851" s="0" t="s">
        <v>93450</v>
      </c>
      <c r="D12851" s="0" t="s">
        <v>93451</v>
      </c>
      <c r="E12851" s="0" t="s">
        <v>93452</v>
      </c>
      <c r="F12851" s="0" t="s">
        <v>93453</v>
      </c>
      <c r="G12851" s="2" t="s">
        <v>1545</v>
      </c>
      <c r="H12851" s="0" t="s">
        <v>21</v>
      </c>
      <c r="I12851" s="0" t="s">
        <v>21</v>
      </c>
      <c r="J12851" s="0" t="s">
        <v>93454</v>
      </c>
      <c r="K12851" s="0" t="s">
        <v>188</v>
      </c>
      <c r="L12851" s="0" t="s">
        <v>16624</v>
      </c>
      <c r="M12851" s="0" t="s">
        <v>21</v>
      </c>
      <c r="N12851" s="0" t="s">
        <v>21</v>
      </c>
      <c r="O12851" s="2" t="s">
        <v>6650</v>
      </c>
      <c r="P12851" s="2" t="s">
        <v>48161</v>
      </c>
    </row>
    <row r="12852" customFormat="false" ht="12.8" hidden="false" customHeight="false" outlineLevel="0" collapsed="false">
      <c r="A12852" s="0" t="s">
        <v>93455</v>
      </c>
      <c r="B12852" s="0" t="s">
        <v>93456</v>
      </c>
      <c r="C12852" s="0" t="s">
        <v>93457</v>
      </c>
      <c r="D12852" s="0" t="s">
        <v>93458</v>
      </c>
      <c r="E12852" s="0" t="s">
        <v>93459</v>
      </c>
      <c r="F12852" s="0" t="s">
        <v>93460</v>
      </c>
      <c r="G12852" s="2" t="s">
        <v>1600</v>
      </c>
      <c r="H12852" s="0" t="s">
        <v>21</v>
      </c>
      <c r="I12852" s="0" t="s">
        <v>21</v>
      </c>
      <c r="J12852" s="0" t="s">
        <v>93461</v>
      </c>
      <c r="K12852" s="0" t="s">
        <v>24</v>
      </c>
      <c r="L12852" s="0" t="s">
        <v>16973</v>
      </c>
      <c r="M12852" s="0" t="s">
        <v>21</v>
      </c>
      <c r="N12852" s="0" t="s">
        <v>21</v>
      </c>
      <c r="O12852" s="2" t="s">
        <v>29302</v>
      </c>
      <c r="P12852" s="2" t="s">
        <v>45</v>
      </c>
    </row>
    <row r="12853" customFormat="false" ht="12.8" hidden="false" customHeight="false" outlineLevel="0" collapsed="false">
      <c r="A12853" s="0" t="s">
        <v>93462</v>
      </c>
      <c r="B12853" s="0" t="s">
        <v>93463</v>
      </c>
      <c r="C12853" s="0" t="s">
        <v>93464</v>
      </c>
      <c r="D12853" s="0" t="s">
        <v>93465</v>
      </c>
      <c r="E12853" s="0" t="s">
        <v>93466</v>
      </c>
      <c r="F12853" s="0" t="s">
        <v>93467</v>
      </c>
      <c r="G12853" s="2" t="s">
        <v>298</v>
      </c>
      <c r="H12853" s="0" t="s">
        <v>21</v>
      </c>
      <c r="I12853" s="0" t="s">
        <v>21</v>
      </c>
      <c r="J12853" s="0" t="s">
        <v>93468</v>
      </c>
      <c r="K12853" s="0" t="s">
        <v>13458</v>
      </c>
      <c r="L12853" s="0" t="s">
        <v>26244</v>
      </c>
      <c r="M12853" s="0" t="s">
        <v>21</v>
      </c>
      <c r="N12853" s="0" t="s">
        <v>21</v>
      </c>
      <c r="O12853" s="2" t="s">
        <v>12702</v>
      </c>
      <c r="P12853" s="2" t="s">
        <v>27</v>
      </c>
    </row>
    <row r="12854" customFormat="false" ht="12.8" hidden="false" customHeight="false" outlineLevel="0" collapsed="false">
      <c r="A12854" s="0" t="s">
        <v>93469</v>
      </c>
      <c r="B12854" s="0" t="s">
        <v>93470</v>
      </c>
      <c r="C12854" s="0" t="s">
        <v>93471</v>
      </c>
      <c r="D12854" s="0" t="s">
        <v>93472</v>
      </c>
      <c r="E12854" s="0" t="s">
        <v>93473</v>
      </c>
      <c r="F12854" s="0" t="s">
        <v>93474</v>
      </c>
      <c r="G12854" s="0" t="s">
        <v>21</v>
      </c>
      <c r="H12854" s="0" t="n">
        <v>11</v>
      </c>
      <c r="I12854" s="0" t="n">
        <v>50</v>
      </c>
      <c r="J12854" s="0" t="s">
        <v>93475</v>
      </c>
      <c r="K12854" s="0" t="s">
        <v>21</v>
      </c>
      <c r="L12854" s="0" t="s">
        <v>21</v>
      </c>
      <c r="M12854" s="0" t="s">
        <v>21</v>
      </c>
      <c r="N12854" s="0" t="s">
        <v>21</v>
      </c>
      <c r="O12854" s="2" t="s">
        <v>6977</v>
      </c>
      <c r="P12854" s="2" t="s">
        <v>6039</v>
      </c>
    </row>
    <row r="12855" customFormat="false" ht="12.8" hidden="false" customHeight="false" outlineLevel="0" collapsed="false">
      <c r="A12855" s="0" t="s">
        <v>93476</v>
      </c>
      <c r="B12855" s="0" t="s">
        <v>93477</v>
      </c>
      <c r="C12855" s="0" t="s">
        <v>93478</v>
      </c>
      <c r="D12855" s="0" t="s">
        <v>93479</v>
      </c>
      <c r="E12855" s="0" t="s">
        <v>21</v>
      </c>
      <c r="F12855" s="0" t="s">
        <v>93480</v>
      </c>
      <c r="G12855" s="0" t="s">
        <v>21</v>
      </c>
      <c r="H12855" s="0" t="s">
        <v>21</v>
      </c>
      <c r="I12855" s="0" t="s">
        <v>21</v>
      </c>
      <c r="J12855" s="0" t="s">
        <v>93481</v>
      </c>
      <c r="K12855" s="0" t="s">
        <v>21</v>
      </c>
      <c r="L12855" s="0" t="s">
        <v>21</v>
      </c>
      <c r="M12855" s="0" t="s">
        <v>21</v>
      </c>
      <c r="N12855" s="0" t="s">
        <v>21</v>
      </c>
      <c r="O12855" s="2" t="s">
        <v>6592</v>
      </c>
      <c r="P12855" s="2" t="s">
        <v>55</v>
      </c>
    </row>
    <row r="12856" customFormat="false" ht="12.8" hidden="false" customHeight="false" outlineLevel="0" collapsed="false">
      <c r="A12856" s="0" t="s">
        <v>93482</v>
      </c>
      <c r="B12856" s="0" t="s">
        <v>93483</v>
      </c>
      <c r="C12856" s="0" t="s">
        <v>93484</v>
      </c>
      <c r="D12856" s="0" t="s">
        <v>93485</v>
      </c>
      <c r="E12856" s="0" t="s">
        <v>93486</v>
      </c>
      <c r="F12856" s="0" t="s">
        <v>93487</v>
      </c>
      <c r="G12856" s="2" t="s">
        <v>130</v>
      </c>
      <c r="H12856" s="0" t="s">
        <v>21</v>
      </c>
      <c r="I12856" s="0" t="s">
        <v>21</v>
      </c>
      <c r="J12856" s="0" t="s">
        <v>93488</v>
      </c>
      <c r="K12856" s="0" t="s">
        <v>24</v>
      </c>
      <c r="L12856" s="0" t="s">
        <v>2003</v>
      </c>
      <c r="M12856" s="0" t="s">
        <v>40879</v>
      </c>
      <c r="N12856" s="0" t="s">
        <v>40880</v>
      </c>
      <c r="O12856" s="2" t="s">
        <v>2069</v>
      </c>
      <c r="P12856" s="2" t="s">
        <v>45</v>
      </c>
    </row>
    <row r="12857" customFormat="false" ht="12.8" hidden="false" customHeight="false" outlineLevel="0" collapsed="false">
      <c r="A12857" s="0" t="s">
        <v>93489</v>
      </c>
      <c r="B12857" s="0" t="s">
        <v>93490</v>
      </c>
      <c r="C12857" s="0" t="s">
        <v>93491</v>
      </c>
      <c r="D12857" s="0" t="s">
        <v>93492</v>
      </c>
      <c r="E12857" s="0" t="s">
        <v>93493</v>
      </c>
      <c r="F12857" s="0" t="s">
        <v>93494</v>
      </c>
      <c r="G12857" s="0" t="s">
        <v>21</v>
      </c>
      <c r="H12857" s="0" t="s">
        <v>21</v>
      </c>
      <c r="I12857" s="0" t="s">
        <v>21</v>
      </c>
      <c r="J12857" s="0" t="s">
        <v>93495</v>
      </c>
      <c r="K12857" s="0" t="s">
        <v>560</v>
      </c>
      <c r="L12857" s="0" t="s">
        <v>3058</v>
      </c>
      <c r="M12857" s="0" t="s">
        <v>21</v>
      </c>
      <c r="N12857" s="0" t="s">
        <v>21</v>
      </c>
      <c r="O12857" s="2" t="s">
        <v>20921</v>
      </c>
      <c r="P12857" s="2" t="s">
        <v>3113</v>
      </c>
    </row>
    <row r="12858" customFormat="false" ht="12.8" hidden="false" customHeight="false" outlineLevel="0" collapsed="false">
      <c r="A12858" s="0" t="s">
        <v>93496</v>
      </c>
      <c r="B12858" s="0" t="s">
        <v>93497</v>
      </c>
      <c r="C12858" s="0" t="s">
        <v>93498</v>
      </c>
      <c r="D12858" s="0" t="s">
        <v>93499</v>
      </c>
      <c r="E12858" s="0" t="s">
        <v>93500</v>
      </c>
      <c r="F12858" s="0" t="s">
        <v>93501</v>
      </c>
      <c r="G12858" s="2" t="s">
        <v>2619</v>
      </c>
      <c r="H12858" s="0" t="n">
        <v>1</v>
      </c>
      <c r="I12858" s="0" t="n">
        <v>10</v>
      </c>
      <c r="J12858" s="0" t="s">
        <v>93502</v>
      </c>
      <c r="K12858" s="0" t="s">
        <v>73</v>
      </c>
      <c r="L12858" s="0" t="s">
        <v>105</v>
      </c>
      <c r="M12858" s="0" t="s">
        <v>21</v>
      </c>
      <c r="N12858" s="0" t="s">
        <v>21</v>
      </c>
      <c r="O12858" s="2" t="s">
        <v>26320</v>
      </c>
      <c r="P12858" s="2" t="s">
        <v>45</v>
      </c>
    </row>
    <row r="12859" customFormat="false" ht="12.8" hidden="false" customHeight="false" outlineLevel="0" collapsed="false">
      <c r="A12859" s="0" t="s">
        <v>93503</v>
      </c>
      <c r="B12859" s="0" t="s">
        <v>93504</v>
      </c>
      <c r="C12859" s="0" t="s">
        <v>93505</v>
      </c>
      <c r="D12859" s="0" t="s">
        <v>93506</v>
      </c>
      <c r="E12859" s="0" t="s">
        <v>93507</v>
      </c>
      <c r="F12859" s="0" t="s">
        <v>93508</v>
      </c>
      <c r="G12859" s="2" t="s">
        <v>225</v>
      </c>
      <c r="H12859" s="0" t="n">
        <v>11</v>
      </c>
      <c r="I12859" s="0" t="n">
        <v>50</v>
      </c>
      <c r="J12859" s="0" t="s">
        <v>93509</v>
      </c>
      <c r="K12859" s="0" t="s">
        <v>24</v>
      </c>
      <c r="L12859" s="0" t="s">
        <v>32</v>
      </c>
      <c r="M12859" s="0" t="s">
        <v>21</v>
      </c>
      <c r="N12859" s="0" t="s">
        <v>21</v>
      </c>
      <c r="O12859" s="2" t="s">
        <v>8751</v>
      </c>
      <c r="P12859" s="2" t="s">
        <v>34</v>
      </c>
    </row>
    <row r="12860" customFormat="false" ht="12.8" hidden="false" customHeight="false" outlineLevel="0" collapsed="false">
      <c r="A12860" s="0" t="s">
        <v>93510</v>
      </c>
      <c r="B12860" s="0" t="s">
        <v>93511</v>
      </c>
      <c r="C12860" s="0" t="s">
        <v>93512</v>
      </c>
      <c r="D12860" s="0" t="s">
        <v>93513</v>
      </c>
      <c r="E12860" s="0" t="s">
        <v>93514</v>
      </c>
      <c r="F12860" s="0" t="s">
        <v>93515</v>
      </c>
      <c r="G12860" s="2" t="s">
        <v>276</v>
      </c>
      <c r="H12860" s="0" t="n">
        <v>1</v>
      </c>
      <c r="I12860" s="0" t="n">
        <v>10</v>
      </c>
      <c r="J12860" s="0" t="s">
        <v>93516</v>
      </c>
      <c r="K12860" s="0" t="s">
        <v>24</v>
      </c>
      <c r="L12860" s="0" t="s">
        <v>32</v>
      </c>
      <c r="M12860" s="0" t="s">
        <v>21</v>
      </c>
      <c r="N12860" s="0" t="s">
        <v>21</v>
      </c>
      <c r="O12860" s="2" t="s">
        <v>3113</v>
      </c>
      <c r="P12860" s="2" t="s">
        <v>45</v>
      </c>
    </row>
    <row r="12861" customFormat="false" ht="12.8" hidden="false" customHeight="false" outlineLevel="0" collapsed="false">
      <c r="A12861" s="0" t="s">
        <v>93517</v>
      </c>
      <c r="B12861" s="0" t="s">
        <v>93518</v>
      </c>
      <c r="C12861" s="0" t="s">
        <v>93519</v>
      </c>
      <c r="D12861" s="0" t="s">
        <v>93520</v>
      </c>
      <c r="E12861" s="0" t="s">
        <v>93521</v>
      </c>
      <c r="F12861" s="0" t="s">
        <v>93522</v>
      </c>
      <c r="G12861" s="0" t="s">
        <v>21</v>
      </c>
      <c r="H12861" s="0" t="s">
        <v>21</v>
      </c>
      <c r="I12861" s="0" t="s">
        <v>21</v>
      </c>
      <c r="J12861" s="0" t="s">
        <v>93523</v>
      </c>
      <c r="K12861" s="0" t="s">
        <v>256</v>
      </c>
      <c r="L12861" s="0" t="s">
        <v>257</v>
      </c>
      <c r="M12861" s="0" t="s">
        <v>21</v>
      </c>
      <c r="N12861" s="0" t="s">
        <v>21</v>
      </c>
      <c r="O12861" s="2" t="s">
        <v>19602</v>
      </c>
      <c r="P12861" s="2" t="s">
        <v>393</v>
      </c>
    </row>
    <row r="12862" customFormat="false" ht="12.8" hidden="false" customHeight="false" outlineLevel="0" collapsed="false">
      <c r="A12862" s="0" t="s">
        <v>93524</v>
      </c>
      <c r="B12862" s="0" t="s">
        <v>93525</v>
      </c>
      <c r="C12862" s="0" t="s">
        <v>93526</v>
      </c>
      <c r="D12862" s="0" t="s">
        <v>93527</v>
      </c>
      <c r="E12862" s="0" t="s">
        <v>93528</v>
      </c>
      <c r="F12862" s="0" t="s">
        <v>93529</v>
      </c>
      <c r="G12862" s="2" t="s">
        <v>9631</v>
      </c>
      <c r="H12862" s="0" t="n">
        <v>11</v>
      </c>
      <c r="I12862" s="0" t="n">
        <v>50</v>
      </c>
      <c r="J12862" s="0" t="s">
        <v>93530</v>
      </c>
      <c r="K12862" s="0" t="s">
        <v>21</v>
      </c>
      <c r="L12862" s="0" t="s">
        <v>21</v>
      </c>
      <c r="M12862" s="0" t="s">
        <v>21</v>
      </c>
      <c r="N12862" s="0" t="s">
        <v>21</v>
      </c>
      <c r="O12862" s="2" t="s">
        <v>13361</v>
      </c>
      <c r="P12862" s="2" t="s">
        <v>45</v>
      </c>
    </row>
    <row r="12863" customFormat="false" ht="12.8" hidden="false" customHeight="false" outlineLevel="0" collapsed="false">
      <c r="A12863" s="0" t="s">
        <v>93531</v>
      </c>
      <c r="B12863" s="0" t="s">
        <v>93532</v>
      </c>
      <c r="C12863" s="0" t="s">
        <v>93533</v>
      </c>
      <c r="D12863" s="0" t="s">
        <v>93534</v>
      </c>
      <c r="E12863" s="0" t="s">
        <v>93535</v>
      </c>
      <c r="F12863" s="0" t="s">
        <v>93536</v>
      </c>
      <c r="G12863" s="2" t="s">
        <v>43648</v>
      </c>
      <c r="H12863" s="0" t="s">
        <v>21</v>
      </c>
      <c r="I12863" s="0" t="s">
        <v>21</v>
      </c>
      <c r="J12863" s="0" t="s">
        <v>93537</v>
      </c>
      <c r="K12863" s="0" t="s">
        <v>24</v>
      </c>
      <c r="L12863" s="0" t="s">
        <v>48248</v>
      </c>
      <c r="M12863" s="0" t="s">
        <v>93538</v>
      </c>
      <c r="N12863" s="0" t="s">
        <v>93539</v>
      </c>
      <c r="O12863" s="2" t="s">
        <v>48317</v>
      </c>
      <c r="P12863" s="2" t="s">
        <v>6772</v>
      </c>
    </row>
    <row r="12864" customFormat="false" ht="12.8" hidden="false" customHeight="false" outlineLevel="0" collapsed="false">
      <c r="A12864" s="0" t="s">
        <v>93540</v>
      </c>
      <c r="B12864" s="0" t="s">
        <v>93541</v>
      </c>
      <c r="C12864" s="0" t="s">
        <v>93542</v>
      </c>
      <c r="D12864" s="0" t="s">
        <v>93543</v>
      </c>
      <c r="E12864" s="0" t="s">
        <v>93544</v>
      </c>
      <c r="F12864" s="0" t="s">
        <v>93545</v>
      </c>
      <c r="G12864" s="2" t="s">
        <v>331</v>
      </c>
      <c r="H12864" s="0" t="n">
        <v>251</v>
      </c>
      <c r="I12864" s="0" t="n">
        <v>500</v>
      </c>
      <c r="J12864" s="0" t="s">
        <v>93546</v>
      </c>
      <c r="K12864" s="0" t="s">
        <v>24</v>
      </c>
      <c r="L12864" s="0" t="s">
        <v>11202</v>
      </c>
      <c r="M12864" s="0" t="s">
        <v>21</v>
      </c>
      <c r="N12864" s="0" t="s">
        <v>21</v>
      </c>
      <c r="O12864" s="2" t="s">
        <v>12261</v>
      </c>
      <c r="P12864" s="2" t="s">
        <v>1128</v>
      </c>
    </row>
    <row r="12865" customFormat="false" ht="12.8" hidden="false" customHeight="false" outlineLevel="0" collapsed="false">
      <c r="A12865" s="0" t="s">
        <v>93547</v>
      </c>
      <c r="B12865" s="0" t="s">
        <v>93548</v>
      </c>
      <c r="C12865" s="0" t="s">
        <v>93549</v>
      </c>
      <c r="D12865" s="0" t="s">
        <v>93550</v>
      </c>
      <c r="E12865" s="0" t="s">
        <v>93551</v>
      </c>
      <c r="F12865" s="0" t="s">
        <v>93552</v>
      </c>
      <c r="G12865" s="2" t="s">
        <v>14955</v>
      </c>
      <c r="H12865" s="0" t="n">
        <v>1</v>
      </c>
      <c r="I12865" s="0" t="n">
        <v>10</v>
      </c>
      <c r="J12865" s="0" t="s">
        <v>93553</v>
      </c>
      <c r="K12865" s="0" t="s">
        <v>2774</v>
      </c>
      <c r="L12865" s="0" t="s">
        <v>2775</v>
      </c>
      <c r="M12865" s="0" t="s">
        <v>21</v>
      </c>
      <c r="N12865" s="0" t="s">
        <v>21</v>
      </c>
      <c r="O12865" s="2" t="s">
        <v>13416</v>
      </c>
      <c r="P12865" s="2" t="s">
        <v>34</v>
      </c>
    </row>
    <row r="12866" customFormat="false" ht="12.8" hidden="false" customHeight="false" outlineLevel="0" collapsed="false">
      <c r="A12866" s="0" t="s">
        <v>93554</v>
      </c>
      <c r="B12866" s="0" t="s">
        <v>93555</v>
      </c>
      <c r="C12866" s="0" t="s">
        <v>93556</v>
      </c>
      <c r="D12866" s="0" t="s">
        <v>93557</v>
      </c>
      <c r="E12866" s="0" t="s">
        <v>93558</v>
      </c>
      <c r="F12866" s="0" t="s">
        <v>93559</v>
      </c>
      <c r="G12866" s="2" t="s">
        <v>225</v>
      </c>
      <c r="H12866" s="0" t="s">
        <v>21</v>
      </c>
      <c r="I12866" s="0" t="s">
        <v>21</v>
      </c>
      <c r="J12866" s="0" t="s">
        <v>93560</v>
      </c>
      <c r="K12866" s="0" t="s">
        <v>624</v>
      </c>
      <c r="L12866" s="0" t="s">
        <v>2482</v>
      </c>
      <c r="M12866" s="0" t="s">
        <v>21</v>
      </c>
      <c r="N12866" s="0" t="s">
        <v>21</v>
      </c>
      <c r="O12866" s="2" t="s">
        <v>37629</v>
      </c>
      <c r="P12866" s="2" t="s">
        <v>45</v>
      </c>
    </row>
    <row r="12867" customFormat="false" ht="12.8" hidden="false" customHeight="false" outlineLevel="0" collapsed="false">
      <c r="A12867" s="0" t="s">
        <v>93561</v>
      </c>
      <c r="B12867" s="0" t="s">
        <v>93562</v>
      </c>
      <c r="C12867" s="0" t="s">
        <v>93563</v>
      </c>
      <c r="D12867" s="0" t="s">
        <v>93564</v>
      </c>
      <c r="E12867" s="0" t="s">
        <v>93565</v>
      </c>
      <c r="F12867" s="0" t="s">
        <v>93566</v>
      </c>
      <c r="G12867" s="2" t="s">
        <v>1069</v>
      </c>
      <c r="H12867" s="0" t="s">
        <v>21</v>
      </c>
      <c r="I12867" s="0" t="s">
        <v>21</v>
      </c>
      <c r="J12867" s="0" t="s">
        <v>93567</v>
      </c>
      <c r="K12867" s="0" t="s">
        <v>188</v>
      </c>
      <c r="L12867" s="0" t="s">
        <v>93568</v>
      </c>
      <c r="M12867" s="0" t="s">
        <v>21</v>
      </c>
      <c r="N12867" s="0" t="s">
        <v>21</v>
      </c>
      <c r="O12867" s="2" t="s">
        <v>10275</v>
      </c>
      <c r="P12867" s="2" t="s">
        <v>45</v>
      </c>
    </row>
    <row r="12868" customFormat="false" ht="12.8" hidden="false" customHeight="false" outlineLevel="0" collapsed="false">
      <c r="A12868" s="0" t="s">
        <v>93569</v>
      </c>
      <c r="B12868" s="0" t="s">
        <v>93570</v>
      </c>
      <c r="C12868" s="0" t="s">
        <v>93571</v>
      </c>
      <c r="D12868" s="0" t="s">
        <v>93572</v>
      </c>
      <c r="E12868" s="0" t="s">
        <v>93573</v>
      </c>
      <c r="F12868" s="0" t="s">
        <v>93574</v>
      </c>
      <c r="G12868" s="2" t="s">
        <v>2791</v>
      </c>
      <c r="H12868" s="0" t="n">
        <v>251</v>
      </c>
      <c r="I12868" s="0" t="n">
        <v>500</v>
      </c>
      <c r="J12868" s="0" t="s">
        <v>93575</v>
      </c>
      <c r="K12868" s="0" t="s">
        <v>24</v>
      </c>
      <c r="L12868" s="0" t="s">
        <v>93576</v>
      </c>
      <c r="M12868" s="0" t="s">
        <v>21</v>
      </c>
      <c r="N12868" s="0" t="s">
        <v>21</v>
      </c>
      <c r="O12868" s="2" t="s">
        <v>29723</v>
      </c>
      <c r="P12868" s="2" t="s">
        <v>45</v>
      </c>
    </row>
    <row r="12869" customFormat="false" ht="12.8" hidden="false" customHeight="false" outlineLevel="0" collapsed="false">
      <c r="A12869" s="0" t="s">
        <v>93577</v>
      </c>
      <c r="B12869" s="0" t="s">
        <v>93578</v>
      </c>
      <c r="C12869" s="0" t="s">
        <v>93579</v>
      </c>
      <c r="D12869" s="0" t="s">
        <v>21</v>
      </c>
      <c r="E12869" s="0" t="s">
        <v>21</v>
      </c>
      <c r="F12869" s="0" t="s">
        <v>21</v>
      </c>
      <c r="G12869" s="0" t="s">
        <v>21</v>
      </c>
      <c r="H12869" s="0" t="s">
        <v>21</v>
      </c>
      <c r="I12869" s="0" t="s">
        <v>21</v>
      </c>
      <c r="J12869" s="0" t="s">
        <v>21</v>
      </c>
      <c r="K12869" s="0" t="s">
        <v>24</v>
      </c>
      <c r="L12869" s="0" t="s">
        <v>93576</v>
      </c>
      <c r="M12869" s="0" t="s">
        <v>21</v>
      </c>
      <c r="N12869" s="0" t="s">
        <v>21</v>
      </c>
      <c r="O12869" s="2" t="s">
        <v>25515</v>
      </c>
      <c r="P12869" s="2" t="s">
        <v>9791</v>
      </c>
    </row>
    <row r="12870" customFormat="false" ht="12.8" hidden="false" customHeight="false" outlineLevel="0" collapsed="false">
      <c r="A12870" s="0" t="s">
        <v>93580</v>
      </c>
      <c r="B12870" s="0" t="s">
        <v>93581</v>
      </c>
      <c r="C12870" s="0" t="s">
        <v>93582</v>
      </c>
      <c r="D12870" s="0" t="s">
        <v>93583</v>
      </c>
      <c r="E12870" s="0" t="s">
        <v>93584</v>
      </c>
      <c r="F12870" s="0" t="s">
        <v>93585</v>
      </c>
      <c r="G12870" s="0" t="s">
        <v>21</v>
      </c>
      <c r="H12870" s="0" t="s">
        <v>21</v>
      </c>
      <c r="I12870" s="0" t="s">
        <v>21</v>
      </c>
      <c r="J12870" s="0" t="s">
        <v>93586</v>
      </c>
      <c r="K12870" s="0" t="s">
        <v>24</v>
      </c>
      <c r="L12870" s="0" t="s">
        <v>752</v>
      </c>
      <c r="M12870" s="0" t="s">
        <v>21</v>
      </c>
      <c r="N12870" s="0" t="s">
        <v>21</v>
      </c>
      <c r="O12870" s="2" t="s">
        <v>13151</v>
      </c>
      <c r="P12870" s="2" t="s">
        <v>354</v>
      </c>
    </row>
    <row r="12871" customFormat="false" ht="12.8" hidden="false" customHeight="false" outlineLevel="0" collapsed="false">
      <c r="A12871" s="0" t="s">
        <v>93587</v>
      </c>
      <c r="B12871" s="0" t="s">
        <v>93588</v>
      </c>
      <c r="C12871" s="0" t="s">
        <v>93589</v>
      </c>
      <c r="D12871" s="0" t="s">
        <v>93590</v>
      </c>
      <c r="E12871" s="0" t="s">
        <v>93591</v>
      </c>
      <c r="F12871" s="0" t="s">
        <v>93592</v>
      </c>
      <c r="G12871" s="0" t="s">
        <v>21</v>
      </c>
      <c r="H12871" s="0" t="s">
        <v>21</v>
      </c>
      <c r="I12871" s="0" t="s">
        <v>21</v>
      </c>
      <c r="J12871" s="0" t="s">
        <v>21</v>
      </c>
      <c r="K12871" s="0" t="s">
        <v>24</v>
      </c>
      <c r="L12871" s="0" t="s">
        <v>53</v>
      </c>
      <c r="M12871" s="0" t="s">
        <v>93593</v>
      </c>
      <c r="N12871" s="0" t="s">
        <v>93594</v>
      </c>
      <c r="O12871" s="2" t="s">
        <v>8797</v>
      </c>
      <c r="P12871" s="2" t="s">
        <v>45</v>
      </c>
    </row>
    <row r="12872" customFormat="false" ht="12.8" hidden="false" customHeight="false" outlineLevel="0" collapsed="false">
      <c r="A12872" s="0" t="s">
        <v>93595</v>
      </c>
      <c r="B12872" s="0" t="s">
        <v>93596</v>
      </c>
      <c r="C12872" s="0" t="s">
        <v>93597</v>
      </c>
      <c r="D12872" s="0" t="s">
        <v>93598</v>
      </c>
      <c r="E12872" s="0" t="s">
        <v>93599</v>
      </c>
      <c r="F12872" s="0" t="s">
        <v>93600</v>
      </c>
      <c r="G12872" s="2" t="s">
        <v>9914</v>
      </c>
      <c r="H12872" s="0" t="s">
        <v>21</v>
      </c>
      <c r="I12872" s="0" t="s">
        <v>21</v>
      </c>
      <c r="J12872" s="0" t="s">
        <v>93601</v>
      </c>
      <c r="K12872" s="0" t="s">
        <v>24</v>
      </c>
      <c r="L12872" s="0" t="s">
        <v>7184</v>
      </c>
      <c r="M12872" s="0" t="s">
        <v>21</v>
      </c>
      <c r="N12872" s="0" t="s">
        <v>21</v>
      </c>
      <c r="O12872" s="2" t="s">
        <v>29874</v>
      </c>
      <c r="P12872" s="2" t="s">
        <v>45</v>
      </c>
    </row>
    <row r="12873" customFormat="false" ht="12.8" hidden="false" customHeight="false" outlineLevel="0" collapsed="false">
      <c r="A12873" s="0" t="s">
        <v>93602</v>
      </c>
      <c r="B12873" s="0" t="s">
        <v>93603</v>
      </c>
      <c r="C12873" s="0" t="s">
        <v>93604</v>
      </c>
      <c r="D12873" s="0" t="s">
        <v>93605</v>
      </c>
      <c r="E12873" s="0" t="s">
        <v>21</v>
      </c>
      <c r="F12873" s="0" t="s">
        <v>93606</v>
      </c>
      <c r="G12873" s="2" t="s">
        <v>2726</v>
      </c>
      <c r="H12873" s="0" t="s">
        <v>21</v>
      </c>
      <c r="I12873" s="0" t="s">
        <v>21</v>
      </c>
      <c r="J12873" s="0" t="s">
        <v>93607</v>
      </c>
      <c r="K12873" s="0" t="s">
        <v>21</v>
      </c>
      <c r="L12873" s="0" t="s">
        <v>21</v>
      </c>
      <c r="M12873" s="0" t="s">
        <v>21</v>
      </c>
      <c r="N12873" s="0" t="s">
        <v>21</v>
      </c>
      <c r="O12873" s="2" t="s">
        <v>83833</v>
      </c>
      <c r="P12873" s="2" t="s">
        <v>34</v>
      </c>
    </row>
    <row r="12874" customFormat="false" ht="12.8" hidden="false" customHeight="false" outlineLevel="0" collapsed="false">
      <c r="A12874" s="0" t="s">
        <v>93608</v>
      </c>
      <c r="B12874" s="0" t="s">
        <v>93609</v>
      </c>
      <c r="C12874" s="0" t="s">
        <v>93610</v>
      </c>
      <c r="D12874" s="0" t="s">
        <v>93611</v>
      </c>
      <c r="E12874" s="0" t="s">
        <v>93612</v>
      </c>
      <c r="F12874" s="0" t="s">
        <v>93613</v>
      </c>
      <c r="G12874" s="2" t="s">
        <v>4834</v>
      </c>
      <c r="H12874" s="0" t="n">
        <v>1</v>
      </c>
      <c r="I12874" s="0" t="n">
        <v>10</v>
      </c>
      <c r="J12874" s="0" t="s">
        <v>93614</v>
      </c>
      <c r="K12874" s="0" t="s">
        <v>24</v>
      </c>
      <c r="L12874" s="0" t="s">
        <v>32</v>
      </c>
      <c r="M12874" s="0" t="s">
        <v>21</v>
      </c>
      <c r="N12874" s="0" t="s">
        <v>21</v>
      </c>
      <c r="O12874" s="2" t="s">
        <v>49929</v>
      </c>
      <c r="P12874" s="2" t="s">
        <v>45</v>
      </c>
    </row>
    <row r="12875" customFormat="false" ht="12.8" hidden="false" customHeight="false" outlineLevel="0" collapsed="false">
      <c r="A12875" s="0" t="s">
        <v>93615</v>
      </c>
      <c r="B12875" s="0" t="s">
        <v>93616</v>
      </c>
      <c r="C12875" s="0" t="s">
        <v>93617</v>
      </c>
      <c r="D12875" s="0" t="s">
        <v>93618</v>
      </c>
      <c r="E12875" s="0" t="s">
        <v>93619</v>
      </c>
      <c r="F12875" s="0" t="s">
        <v>93620</v>
      </c>
      <c r="G12875" s="2" t="s">
        <v>774</v>
      </c>
      <c r="H12875" s="0" t="s">
        <v>21</v>
      </c>
      <c r="I12875" s="0" t="s">
        <v>21</v>
      </c>
      <c r="J12875" s="0" t="s">
        <v>93621</v>
      </c>
      <c r="K12875" s="0" t="s">
        <v>24</v>
      </c>
      <c r="L12875" s="0" t="s">
        <v>63</v>
      </c>
      <c r="M12875" s="0" t="s">
        <v>21</v>
      </c>
      <c r="N12875" s="0" t="s">
        <v>21</v>
      </c>
      <c r="O12875" s="2" t="s">
        <v>721</v>
      </c>
      <c r="P12875" s="2" t="s">
        <v>45</v>
      </c>
    </row>
    <row r="12876" customFormat="false" ht="12.8" hidden="false" customHeight="false" outlineLevel="0" collapsed="false">
      <c r="A12876" s="0" t="s">
        <v>93622</v>
      </c>
      <c r="B12876" s="0" t="s">
        <v>93623</v>
      </c>
      <c r="C12876" s="0" t="s">
        <v>93624</v>
      </c>
      <c r="D12876" s="0" t="s">
        <v>93625</v>
      </c>
      <c r="E12876" s="0" t="s">
        <v>93626</v>
      </c>
      <c r="F12876" s="0" t="s">
        <v>93627</v>
      </c>
      <c r="G12876" s="2" t="s">
        <v>613</v>
      </c>
      <c r="H12876" s="0" t="s">
        <v>21</v>
      </c>
      <c r="I12876" s="0" t="s">
        <v>21</v>
      </c>
      <c r="J12876" s="0" t="s">
        <v>93628</v>
      </c>
      <c r="K12876" s="0" t="s">
        <v>256</v>
      </c>
      <c r="L12876" s="0" t="s">
        <v>16721</v>
      </c>
      <c r="M12876" s="0" t="s">
        <v>21</v>
      </c>
      <c r="N12876" s="0" t="s">
        <v>21</v>
      </c>
      <c r="O12876" s="2" t="s">
        <v>52564</v>
      </c>
      <c r="P12876" s="2" t="s">
        <v>76</v>
      </c>
    </row>
    <row r="12877" customFormat="false" ht="12.8" hidden="false" customHeight="false" outlineLevel="0" collapsed="false">
      <c r="A12877" s="0" t="s">
        <v>93629</v>
      </c>
      <c r="B12877" s="0" t="s">
        <v>93630</v>
      </c>
      <c r="C12877" s="0" t="s">
        <v>93631</v>
      </c>
      <c r="D12877" s="0" t="s">
        <v>93632</v>
      </c>
      <c r="E12877" s="0" t="s">
        <v>93633</v>
      </c>
      <c r="F12877" s="0" t="s">
        <v>93634</v>
      </c>
      <c r="G12877" s="2" t="s">
        <v>22</v>
      </c>
      <c r="H12877" s="0" t="s">
        <v>21</v>
      </c>
      <c r="I12877" s="0" t="s">
        <v>21</v>
      </c>
      <c r="J12877" s="0" t="s">
        <v>93635</v>
      </c>
      <c r="K12877" s="0" t="s">
        <v>24</v>
      </c>
      <c r="L12877" s="0" t="s">
        <v>93636</v>
      </c>
      <c r="M12877" s="0" t="s">
        <v>21</v>
      </c>
      <c r="N12877" s="0" t="s">
        <v>21</v>
      </c>
      <c r="O12877" s="2" t="s">
        <v>827</v>
      </c>
      <c r="P12877" s="2" t="s">
        <v>45</v>
      </c>
    </row>
    <row r="12878" customFormat="false" ht="12.8" hidden="false" customHeight="false" outlineLevel="0" collapsed="false">
      <c r="A12878" s="0" t="s">
        <v>93637</v>
      </c>
      <c r="B12878" s="0" t="s">
        <v>93638</v>
      </c>
      <c r="C12878" s="0" t="s">
        <v>93639</v>
      </c>
      <c r="D12878" s="0" t="s">
        <v>93640</v>
      </c>
      <c r="E12878" s="0" t="s">
        <v>93641</v>
      </c>
      <c r="F12878" s="0" t="s">
        <v>93642</v>
      </c>
      <c r="G12878" s="2" t="s">
        <v>225</v>
      </c>
      <c r="H12878" s="0" t="s">
        <v>21</v>
      </c>
      <c r="I12878" s="0" t="s">
        <v>21</v>
      </c>
      <c r="J12878" s="0" t="s">
        <v>93643</v>
      </c>
      <c r="K12878" s="0" t="s">
        <v>5041</v>
      </c>
      <c r="L12878" s="0" t="s">
        <v>5042</v>
      </c>
      <c r="M12878" s="0" t="s">
        <v>21</v>
      </c>
      <c r="N12878" s="0" t="s">
        <v>21</v>
      </c>
      <c r="O12878" s="2" t="s">
        <v>8356</v>
      </c>
      <c r="P12878" s="2" t="s">
        <v>34</v>
      </c>
    </row>
    <row r="12879" customFormat="false" ht="12.8" hidden="false" customHeight="false" outlineLevel="0" collapsed="false">
      <c r="A12879" s="0" t="s">
        <v>93644</v>
      </c>
      <c r="B12879" s="0" t="s">
        <v>93645</v>
      </c>
      <c r="C12879" s="0" t="s">
        <v>93646</v>
      </c>
      <c r="D12879" s="0" t="s">
        <v>93647</v>
      </c>
      <c r="E12879" s="0" t="s">
        <v>93648</v>
      </c>
      <c r="F12879" s="0" t="s">
        <v>93649</v>
      </c>
      <c r="G12879" s="2" t="s">
        <v>430</v>
      </c>
      <c r="H12879" s="0" t="s">
        <v>21</v>
      </c>
      <c r="I12879" s="0" t="s">
        <v>21</v>
      </c>
      <c r="J12879" s="0" t="s">
        <v>93650</v>
      </c>
      <c r="K12879" s="0" t="s">
        <v>550</v>
      </c>
      <c r="L12879" s="0" t="s">
        <v>93651</v>
      </c>
      <c r="M12879" s="0" t="s">
        <v>21</v>
      </c>
      <c r="N12879" s="0" t="s">
        <v>21</v>
      </c>
      <c r="O12879" s="2" t="s">
        <v>65488</v>
      </c>
      <c r="P12879" s="2" t="s">
        <v>34</v>
      </c>
    </row>
    <row r="12880" customFormat="false" ht="12.8" hidden="false" customHeight="false" outlineLevel="0" collapsed="false">
      <c r="A12880" s="0" t="s">
        <v>93652</v>
      </c>
      <c r="B12880" s="0" t="s">
        <v>93653</v>
      </c>
      <c r="C12880" s="0" t="s">
        <v>93654</v>
      </c>
      <c r="D12880" s="0" t="s">
        <v>93655</v>
      </c>
      <c r="E12880" s="0" t="s">
        <v>93656</v>
      </c>
      <c r="F12880" s="0" t="s">
        <v>21</v>
      </c>
      <c r="G12880" s="0" t="s">
        <v>21</v>
      </c>
      <c r="H12880" s="0" t="s">
        <v>21</v>
      </c>
      <c r="I12880" s="0" t="s">
        <v>21</v>
      </c>
      <c r="J12880" s="0" t="s">
        <v>21</v>
      </c>
      <c r="K12880" s="0" t="s">
        <v>24</v>
      </c>
      <c r="L12880" s="0" t="s">
        <v>9373</v>
      </c>
      <c r="M12880" s="0" t="s">
        <v>21</v>
      </c>
      <c r="N12880" s="0" t="s">
        <v>21</v>
      </c>
      <c r="O12880" s="2" t="s">
        <v>3687</v>
      </c>
      <c r="P12880" s="2" t="s">
        <v>45</v>
      </c>
    </row>
    <row r="12881" customFormat="false" ht="12.8" hidden="false" customHeight="false" outlineLevel="0" collapsed="false">
      <c r="A12881" s="0" t="s">
        <v>93657</v>
      </c>
      <c r="B12881" s="0" t="s">
        <v>93658</v>
      </c>
      <c r="C12881" s="0" t="s">
        <v>93659</v>
      </c>
      <c r="D12881" s="0" t="s">
        <v>93660</v>
      </c>
      <c r="E12881" s="0" t="s">
        <v>93661</v>
      </c>
      <c r="F12881" s="0" t="s">
        <v>93662</v>
      </c>
      <c r="G12881" s="2" t="s">
        <v>410</v>
      </c>
      <c r="H12881" s="0" t="n">
        <v>1</v>
      </c>
      <c r="I12881" s="0" t="n">
        <v>10</v>
      </c>
      <c r="J12881" s="0" t="s">
        <v>93663</v>
      </c>
      <c r="K12881" s="0" t="s">
        <v>24</v>
      </c>
      <c r="L12881" s="0" t="s">
        <v>12046</v>
      </c>
      <c r="M12881" s="0" t="s">
        <v>21</v>
      </c>
      <c r="N12881" s="0" t="s">
        <v>21</v>
      </c>
      <c r="O12881" s="2" t="s">
        <v>2835</v>
      </c>
      <c r="P12881" s="2" t="s">
        <v>424</v>
      </c>
    </row>
    <row r="12882" customFormat="false" ht="12.8" hidden="false" customHeight="false" outlineLevel="0" collapsed="false">
      <c r="A12882" s="0" t="s">
        <v>93664</v>
      </c>
      <c r="B12882" s="0" t="s">
        <v>93665</v>
      </c>
      <c r="C12882" s="0" t="s">
        <v>93666</v>
      </c>
      <c r="D12882" s="0" t="s">
        <v>93667</v>
      </c>
      <c r="E12882" s="0" t="s">
        <v>21</v>
      </c>
      <c r="F12882" s="0" t="s">
        <v>93668</v>
      </c>
      <c r="G12882" s="0" t="s">
        <v>21</v>
      </c>
      <c r="H12882" s="0" t="s">
        <v>21</v>
      </c>
      <c r="I12882" s="0" t="s">
        <v>21</v>
      </c>
      <c r="J12882" s="0" t="s">
        <v>93669</v>
      </c>
      <c r="K12882" s="0" t="s">
        <v>13458</v>
      </c>
      <c r="L12882" s="0" t="s">
        <v>26244</v>
      </c>
      <c r="M12882" s="0" t="s">
        <v>21</v>
      </c>
      <c r="N12882" s="0" t="s">
        <v>21</v>
      </c>
      <c r="O12882" s="2" t="s">
        <v>1893</v>
      </c>
      <c r="P12882" s="2" t="s">
        <v>384</v>
      </c>
    </row>
    <row r="12883" customFormat="false" ht="12.8" hidden="false" customHeight="false" outlineLevel="0" collapsed="false">
      <c r="A12883" s="0" t="s">
        <v>93670</v>
      </c>
      <c r="B12883" s="0" t="s">
        <v>93671</v>
      </c>
      <c r="C12883" s="0" t="s">
        <v>93672</v>
      </c>
      <c r="D12883" s="0" t="s">
        <v>93673</v>
      </c>
      <c r="E12883" s="0" t="s">
        <v>93674</v>
      </c>
      <c r="F12883" s="0" t="s">
        <v>93675</v>
      </c>
      <c r="G12883" s="2" t="s">
        <v>298</v>
      </c>
      <c r="H12883" s="0" t="n">
        <v>1</v>
      </c>
      <c r="I12883" s="0" t="n">
        <v>10</v>
      </c>
      <c r="J12883" s="0" t="s">
        <v>93676</v>
      </c>
      <c r="K12883" s="0" t="s">
        <v>24</v>
      </c>
      <c r="L12883" s="0" t="s">
        <v>37015</v>
      </c>
      <c r="M12883" s="0" t="s">
        <v>21</v>
      </c>
      <c r="N12883" s="0" t="s">
        <v>21</v>
      </c>
      <c r="O12883" s="2" t="s">
        <v>29962</v>
      </c>
      <c r="P12883" s="2" t="s">
        <v>219</v>
      </c>
    </row>
    <row r="12884" customFormat="false" ht="12.8" hidden="false" customHeight="false" outlineLevel="0" collapsed="false">
      <c r="A12884" s="0" t="s">
        <v>93677</v>
      </c>
      <c r="B12884" s="0" t="s">
        <v>93678</v>
      </c>
      <c r="C12884" s="0" t="s">
        <v>93679</v>
      </c>
      <c r="D12884" s="0" t="s">
        <v>93680</v>
      </c>
      <c r="E12884" s="0" t="s">
        <v>93681</v>
      </c>
      <c r="F12884" s="0" t="s">
        <v>93682</v>
      </c>
      <c r="G12884" s="2" t="s">
        <v>1059</v>
      </c>
      <c r="H12884" s="0" t="n">
        <v>11</v>
      </c>
      <c r="I12884" s="0" t="n">
        <v>50</v>
      </c>
      <c r="J12884" s="0" t="s">
        <v>93683</v>
      </c>
      <c r="K12884" s="0" t="s">
        <v>24</v>
      </c>
      <c r="L12884" s="0" t="s">
        <v>371</v>
      </c>
      <c r="M12884" s="0" t="s">
        <v>93684</v>
      </c>
      <c r="N12884" s="0" t="s">
        <v>93685</v>
      </c>
      <c r="O12884" s="2" t="s">
        <v>13416</v>
      </c>
      <c r="P12884" s="2" t="s">
        <v>45</v>
      </c>
    </row>
    <row r="12885" customFormat="false" ht="12.8" hidden="false" customHeight="false" outlineLevel="0" collapsed="false">
      <c r="A12885" s="0" t="s">
        <v>93686</v>
      </c>
      <c r="B12885" s="0" t="s">
        <v>93687</v>
      </c>
      <c r="C12885" s="0" t="s">
        <v>93688</v>
      </c>
      <c r="D12885" s="0" t="s">
        <v>93689</v>
      </c>
      <c r="E12885" s="0" t="s">
        <v>93690</v>
      </c>
      <c r="F12885" s="0" t="s">
        <v>93691</v>
      </c>
      <c r="G12885" s="2" t="s">
        <v>7977</v>
      </c>
      <c r="H12885" s="0" t="n">
        <v>51</v>
      </c>
      <c r="I12885" s="0" t="n">
        <v>100</v>
      </c>
      <c r="J12885" s="0" t="s">
        <v>93692</v>
      </c>
      <c r="K12885" s="0" t="s">
        <v>2420</v>
      </c>
      <c r="L12885" s="0" t="s">
        <v>2421</v>
      </c>
      <c r="M12885" s="0" t="s">
        <v>21</v>
      </c>
      <c r="N12885" s="0" t="s">
        <v>21</v>
      </c>
      <c r="O12885" s="2" t="s">
        <v>6165</v>
      </c>
      <c r="P12885" s="2" t="s">
        <v>598</v>
      </c>
    </row>
    <row r="12886" customFormat="false" ht="12.8" hidden="false" customHeight="false" outlineLevel="0" collapsed="false">
      <c r="A12886" s="0" t="s">
        <v>93693</v>
      </c>
      <c r="B12886" s="0" t="s">
        <v>93694</v>
      </c>
      <c r="C12886" s="0" t="s">
        <v>93695</v>
      </c>
      <c r="D12886" s="0" t="s">
        <v>93696</v>
      </c>
      <c r="E12886" s="0" t="s">
        <v>93697</v>
      </c>
      <c r="F12886" s="0" t="s">
        <v>93698</v>
      </c>
      <c r="G12886" s="2" t="s">
        <v>944</v>
      </c>
      <c r="H12886" s="0" t="n">
        <v>1</v>
      </c>
      <c r="I12886" s="0" t="n">
        <v>10</v>
      </c>
      <c r="J12886" s="0" t="s">
        <v>93699</v>
      </c>
      <c r="K12886" s="0" t="s">
        <v>24</v>
      </c>
      <c r="L12886" s="0" t="s">
        <v>668</v>
      </c>
      <c r="M12886" s="0" t="s">
        <v>21</v>
      </c>
      <c r="N12886" s="0" t="s">
        <v>21</v>
      </c>
      <c r="O12886" s="2" t="s">
        <v>8727</v>
      </c>
      <c r="P12886" s="2" t="s">
        <v>45</v>
      </c>
    </row>
    <row r="12887" customFormat="false" ht="12.8" hidden="false" customHeight="false" outlineLevel="0" collapsed="false">
      <c r="A12887" s="0" t="s">
        <v>93700</v>
      </c>
      <c r="B12887" s="0" t="s">
        <v>93701</v>
      </c>
      <c r="C12887" s="0" t="s">
        <v>93702</v>
      </c>
      <c r="D12887" s="0" t="s">
        <v>93703</v>
      </c>
      <c r="E12887" s="0" t="s">
        <v>93704</v>
      </c>
      <c r="F12887" s="0" t="s">
        <v>21</v>
      </c>
      <c r="G12887" s="0" t="s">
        <v>21</v>
      </c>
      <c r="H12887" s="0" t="s">
        <v>21</v>
      </c>
      <c r="I12887" s="0" t="s">
        <v>21</v>
      </c>
      <c r="J12887" s="0" t="s">
        <v>21</v>
      </c>
      <c r="K12887" s="0" t="s">
        <v>234</v>
      </c>
      <c r="L12887" s="0" t="s">
        <v>235</v>
      </c>
      <c r="M12887" s="0" t="s">
        <v>21</v>
      </c>
      <c r="N12887" s="0" t="s">
        <v>21</v>
      </c>
      <c r="O12887" s="2" t="s">
        <v>21547</v>
      </c>
      <c r="P12887" s="2" t="s">
        <v>334</v>
      </c>
    </row>
    <row r="12888" customFormat="false" ht="12.8" hidden="false" customHeight="false" outlineLevel="0" collapsed="false">
      <c r="A12888" s="0" t="s">
        <v>93705</v>
      </c>
      <c r="B12888" s="0" t="s">
        <v>93706</v>
      </c>
      <c r="C12888" s="0" t="s">
        <v>93707</v>
      </c>
      <c r="D12888" s="0" t="s">
        <v>93708</v>
      </c>
      <c r="E12888" s="0" t="s">
        <v>93709</v>
      </c>
      <c r="F12888" s="0" t="s">
        <v>93710</v>
      </c>
      <c r="G12888" s="0" t="s">
        <v>21</v>
      </c>
      <c r="H12888" s="0" t="s">
        <v>21</v>
      </c>
      <c r="I12888" s="0" t="s">
        <v>21</v>
      </c>
      <c r="J12888" s="0" t="s">
        <v>93711</v>
      </c>
      <c r="K12888" s="0" t="s">
        <v>24</v>
      </c>
      <c r="L12888" s="0" t="s">
        <v>246</v>
      </c>
      <c r="M12888" s="0" t="s">
        <v>21</v>
      </c>
      <c r="N12888" s="0" t="s">
        <v>21</v>
      </c>
      <c r="O12888" s="2" t="s">
        <v>2297</v>
      </c>
      <c r="P12888" s="2" t="s">
        <v>34</v>
      </c>
    </row>
    <row r="12889" customFormat="false" ht="12.8" hidden="false" customHeight="false" outlineLevel="0" collapsed="false">
      <c r="A12889" s="0" t="s">
        <v>93712</v>
      </c>
      <c r="B12889" s="0" t="s">
        <v>93713</v>
      </c>
      <c r="C12889" s="0" t="s">
        <v>93714</v>
      </c>
      <c r="D12889" s="0" t="s">
        <v>93715</v>
      </c>
      <c r="E12889" s="0" t="s">
        <v>93715</v>
      </c>
      <c r="F12889" s="0" t="s">
        <v>93716</v>
      </c>
      <c r="G12889" s="0" t="s">
        <v>21</v>
      </c>
      <c r="H12889" s="0" t="s">
        <v>21</v>
      </c>
      <c r="I12889" s="0" t="s">
        <v>21</v>
      </c>
      <c r="J12889" s="0" t="s">
        <v>93717</v>
      </c>
      <c r="K12889" s="0" t="s">
        <v>24</v>
      </c>
      <c r="L12889" s="0" t="s">
        <v>1696</v>
      </c>
      <c r="M12889" s="0" t="s">
        <v>21</v>
      </c>
      <c r="N12889" s="0" t="s">
        <v>21</v>
      </c>
      <c r="O12889" s="2" t="s">
        <v>3146</v>
      </c>
      <c r="P12889" s="2" t="s">
        <v>753</v>
      </c>
    </row>
    <row r="12890" customFormat="false" ht="12.8" hidden="false" customHeight="false" outlineLevel="0" collapsed="false">
      <c r="A12890" s="0" t="s">
        <v>93718</v>
      </c>
      <c r="B12890" s="0" t="s">
        <v>93719</v>
      </c>
      <c r="C12890" s="0" t="s">
        <v>93720</v>
      </c>
      <c r="D12890" s="0" t="s">
        <v>93721</v>
      </c>
      <c r="E12890" s="0" t="s">
        <v>93722</v>
      </c>
      <c r="F12890" s="0" t="s">
        <v>93723</v>
      </c>
      <c r="G12890" s="2" t="s">
        <v>1041</v>
      </c>
      <c r="H12890" s="0" t="s">
        <v>21</v>
      </c>
      <c r="I12890" s="0" t="s">
        <v>21</v>
      </c>
      <c r="J12890" s="0" t="s">
        <v>93724</v>
      </c>
      <c r="K12890" s="0" t="s">
        <v>24</v>
      </c>
      <c r="L12890" s="0" t="s">
        <v>93725</v>
      </c>
      <c r="M12890" s="0" t="s">
        <v>21</v>
      </c>
      <c r="N12890" s="0" t="s">
        <v>21</v>
      </c>
      <c r="O12890" s="2" t="s">
        <v>4546</v>
      </c>
      <c r="P12890" s="2" t="s">
        <v>45</v>
      </c>
    </row>
    <row r="12891" customFormat="false" ht="12.8" hidden="false" customHeight="false" outlineLevel="0" collapsed="false">
      <c r="A12891" s="0" t="s">
        <v>93726</v>
      </c>
      <c r="B12891" s="0" t="s">
        <v>93727</v>
      </c>
      <c r="C12891" s="0" t="s">
        <v>93728</v>
      </c>
      <c r="D12891" s="0" t="s">
        <v>93729</v>
      </c>
      <c r="E12891" s="0" t="s">
        <v>93730</v>
      </c>
      <c r="F12891" s="0" t="s">
        <v>93731</v>
      </c>
      <c r="G12891" s="2" t="s">
        <v>9249</v>
      </c>
      <c r="H12891" s="0" t="n">
        <v>11</v>
      </c>
      <c r="I12891" s="0" t="n">
        <v>50</v>
      </c>
      <c r="J12891" s="0" t="s">
        <v>93732</v>
      </c>
      <c r="K12891" s="0" t="s">
        <v>624</v>
      </c>
      <c r="L12891" s="0" t="s">
        <v>6797</v>
      </c>
      <c r="M12891" s="0" t="s">
        <v>21</v>
      </c>
      <c r="N12891" s="0" t="s">
        <v>21</v>
      </c>
      <c r="O12891" s="2" t="s">
        <v>580</v>
      </c>
      <c r="P12891" s="2" t="s">
        <v>55</v>
      </c>
    </row>
    <row r="12892" customFormat="false" ht="12.8" hidden="false" customHeight="false" outlineLevel="0" collapsed="false">
      <c r="A12892" s="0" t="s">
        <v>93733</v>
      </c>
      <c r="B12892" s="0" t="s">
        <v>93734</v>
      </c>
      <c r="C12892" s="0" t="s">
        <v>93735</v>
      </c>
      <c r="D12892" s="0" t="s">
        <v>93736</v>
      </c>
      <c r="E12892" s="0" t="s">
        <v>93737</v>
      </c>
      <c r="F12892" s="0" t="s">
        <v>21</v>
      </c>
      <c r="G12892" s="2" t="s">
        <v>130</v>
      </c>
      <c r="H12892" s="0" t="s">
        <v>21</v>
      </c>
      <c r="I12892" s="0" t="s">
        <v>21</v>
      </c>
      <c r="J12892" s="0" t="s">
        <v>21</v>
      </c>
      <c r="K12892" s="0" t="s">
        <v>24</v>
      </c>
      <c r="L12892" s="0" t="s">
        <v>9560</v>
      </c>
      <c r="M12892" s="0" t="s">
        <v>21</v>
      </c>
      <c r="N12892" s="0" t="s">
        <v>21</v>
      </c>
      <c r="O12892" s="2" t="s">
        <v>9642</v>
      </c>
      <c r="P12892" s="2" t="s">
        <v>76</v>
      </c>
    </row>
    <row r="12893" customFormat="false" ht="12.8" hidden="false" customHeight="false" outlineLevel="0" collapsed="false">
      <c r="A12893" s="0" t="s">
        <v>93738</v>
      </c>
      <c r="B12893" s="0" t="s">
        <v>93739</v>
      </c>
      <c r="C12893" s="0" t="s">
        <v>93740</v>
      </c>
      <c r="D12893" s="0" t="s">
        <v>93741</v>
      </c>
      <c r="E12893" s="0" t="s">
        <v>93742</v>
      </c>
      <c r="F12893" s="0" t="s">
        <v>93743</v>
      </c>
      <c r="G12893" s="2" t="s">
        <v>430</v>
      </c>
      <c r="H12893" s="0" t="s">
        <v>21</v>
      </c>
      <c r="I12893" s="0" t="s">
        <v>21</v>
      </c>
      <c r="J12893" s="0" t="s">
        <v>93744</v>
      </c>
      <c r="K12893" s="0" t="s">
        <v>24</v>
      </c>
      <c r="L12893" s="0" t="s">
        <v>53124</v>
      </c>
      <c r="M12893" s="0" t="s">
        <v>21</v>
      </c>
      <c r="N12893" s="0" t="s">
        <v>21</v>
      </c>
      <c r="O12893" s="2" t="s">
        <v>25979</v>
      </c>
      <c r="P12893" s="2" t="s">
        <v>34</v>
      </c>
    </row>
    <row r="12894" customFormat="false" ht="12.8" hidden="false" customHeight="false" outlineLevel="0" collapsed="false">
      <c r="A12894" s="0" t="s">
        <v>93745</v>
      </c>
      <c r="B12894" s="0" t="s">
        <v>93746</v>
      </c>
      <c r="C12894" s="0" t="s">
        <v>93747</v>
      </c>
      <c r="D12894" s="0" t="s">
        <v>93748</v>
      </c>
      <c r="E12894" s="0" t="s">
        <v>93749</v>
      </c>
      <c r="F12894" s="0" t="s">
        <v>93750</v>
      </c>
      <c r="G12894" s="0" t="s">
        <v>21</v>
      </c>
      <c r="H12894" s="0" t="s">
        <v>21</v>
      </c>
      <c r="I12894" s="0" t="s">
        <v>21</v>
      </c>
      <c r="J12894" s="0" t="s">
        <v>93751</v>
      </c>
      <c r="K12894" s="0" t="s">
        <v>21</v>
      </c>
      <c r="L12894" s="0" t="s">
        <v>21</v>
      </c>
      <c r="M12894" s="0" t="s">
        <v>21</v>
      </c>
      <c r="N12894" s="0" t="s">
        <v>21</v>
      </c>
      <c r="O12894" s="2" t="s">
        <v>27142</v>
      </c>
      <c r="P12894" s="2" t="s">
        <v>29421</v>
      </c>
    </row>
    <row r="12895" customFormat="false" ht="12.8" hidden="false" customHeight="false" outlineLevel="0" collapsed="false">
      <c r="A12895" s="0" t="s">
        <v>93752</v>
      </c>
      <c r="B12895" s="0" t="s">
        <v>93753</v>
      </c>
      <c r="C12895" s="0" t="s">
        <v>93754</v>
      </c>
      <c r="D12895" s="0" t="s">
        <v>93755</v>
      </c>
      <c r="E12895" s="0" t="s">
        <v>93756</v>
      </c>
      <c r="F12895" s="0" t="s">
        <v>93757</v>
      </c>
      <c r="G12895" s="0" t="s">
        <v>21</v>
      </c>
      <c r="H12895" s="0" t="s">
        <v>21</v>
      </c>
      <c r="I12895" s="0" t="s">
        <v>21</v>
      </c>
      <c r="J12895" s="0" t="s">
        <v>93758</v>
      </c>
      <c r="K12895" s="0" t="s">
        <v>24</v>
      </c>
      <c r="L12895" s="0" t="s">
        <v>74</v>
      </c>
      <c r="M12895" s="0" t="s">
        <v>21</v>
      </c>
      <c r="N12895" s="0" t="s">
        <v>21</v>
      </c>
      <c r="O12895" s="2" t="s">
        <v>40494</v>
      </c>
      <c r="P12895" s="2" t="s">
        <v>45</v>
      </c>
    </row>
    <row r="12896" customFormat="false" ht="12.8" hidden="false" customHeight="false" outlineLevel="0" collapsed="false">
      <c r="A12896" s="0" t="s">
        <v>93759</v>
      </c>
      <c r="B12896" s="0" t="s">
        <v>93760</v>
      </c>
      <c r="C12896" s="0" t="s">
        <v>93761</v>
      </c>
      <c r="D12896" s="0" t="s">
        <v>93762</v>
      </c>
      <c r="E12896" s="0" t="s">
        <v>93763</v>
      </c>
      <c r="F12896" s="0" t="s">
        <v>93764</v>
      </c>
      <c r="G12896" s="2" t="s">
        <v>379</v>
      </c>
      <c r="H12896" s="0" t="n">
        <v>1</v>
      </c>
      <c r="I12896" s="0" t="n">
        <v>10</v>
      </c>
      <c r="J12896" s="0" t="s">
        <v>93765</v>
      </c>
      <c r="K12896" s="0" t="s">
        <v>188</v>
      </c>
      <c r="L12896" s="0" t="s">
        <v>10107</v>
      </c>
      <c r="M12896" s="0" t="s">
        <v>93766</v>
      </c>
      <c r="N12896" s="0" t="s">
        <v>93767</v>
      </c>
      <c r="O12896" s="2" t="s">
        <v>93768</v>
      </c>
      <c r="P12896" s="2" t="s">
        <v>857</v>
      </c>
    </row>
    <row r="12897" customFormat="false" ht="12.8" hidden="false" customHeight="false" outlineLevel="0" collapsed="false">
      <c r="A12897" s="0" t="s">
        <v>93769</v>
      </c>
      <c r="B12897" s="0" t="s">
        <v>93770</v>
      </c>
      <c r="C12897" s="0" t="s">
        <v>93771</v>
      </c>
      <c r="D12897" s="0" t="s">
        <v>93772</v>
      </c>
      <c r="E12897" s="0" t="s">
        <v>93773</v>
      </c>
      <c r="F12897" s="0" t="s">
        <v>93774</v>
      </c>
      <c r="G12897" s="2" t="s">
        <v>130</v>
      </c>
      <c r="H12897" s="0" t="s">
        <v>21</v>
      </c>
      <c r="I12897" s="0" t="s">
        <v>21</v>
      </c>
      <c r="J12897" s="0" t="s">
        <v>93775</v>
      </c>
      <c r="K12897" s="0" t="s">
        <v>24</v>
      </c>
      <c r="L12897" s="0" t="s">
        <v>32</v>
      </c>
      <c r="M12897" s="0" t="s">
        <v>21</v>
      </c>
      <c r="N12897" s="0" t="s">
        <v>21</v>
      </c>
      <c r="O12897" s="2" t="s">
        <v>10769</v>
      </c>
      <c r="P12897" s="2" t="s">
        <v>34</v>
      </c>
    </row>
    <row r="12898" customFormat="false" ht="12.8" hidden="false" customHeight="false" outlineLevel="0" collapsed="false">
      <c r="A12898" s="0" t="s">
        <v>93776</v>
      </c>
      <c r="B12898" s="0" t="s">
        <v>93777</v>
      </c>
      <c r="C12898" s="0" t="s">
        <v>93778</v>
      </c>
      <c r="D12898" s="0" t="s">
        <v>93779</v>
      </c>
      <c r="E12898" s="0" t="s">
        <v>93780</v>
      </c>
      <c r="F12898" s="0" t="s">
        <v>93781</v>
      </c>
      <c r="G12898" s="2" t="s">
        <v>774</v>
      </c>
      <c r="H12898" s="0" t="n">
        <v>51</v>
      </c>
      <c r="I12898" s="0" t="n">
        <v>100</v>
      </c>
      <c r="J12898" s="0" t="s">
        <v>93782</v>
      </c>
      <c r="K12898" s="0" t="s">
        <v>560</v>
      </c>
      <c r="L12898" s="0" t="s">
        <v>7719</v>
      </c>
      <c r="M12898" s="0" t="s">
        <v>21</v>
      </c>
      <c r="N12898" s="0" t="s">
        <v>21</v>
      </c>
      <c r="O12898" s="2" t="s">
        <v>7194</v>
      </c>
      <c r="P12898" s="2" t="s">
        <v>45</v>
      </c>
    </row>
    <row r="12899" customFormat="false" ht="12.8" hidden="false" customHeight="false" outlineLevel="0" collapsed="false">
      <c r="A12899" s="0" t="s">
        <v>93783</v>
      </c>
      <c r="B12899" s="0" t="s">
        <v>93784</v>
      </c>
      <c r="C12899" s="0" t="s">
        <v>93785</v>
      </c>
      <c r="D12899" s="0" t="s">
        <v>93786</v>
      </c>
      <c r="E12899" s="0" t="s">
        <v>93787</v>
      </c>
      <c r="F12899" s="0" t="s">
        <v>93788</v>
      </c>
      <c r="G12899" s="2" t="s">
        <v>49258</v>
      </c>
      <c r="H12899" s="0" t="s">
        <v>21</v>
      </c>
      <c r="I12899" s="0" t="s">
        <v>21</v>
      </c>
      <c r="J12899" s="0" t="s">
        <v>93789</v>
      </c>
      <c r="K12899" s="0" t="s">
        <v>188</v>
      </c>
      <c r="L12899" s="0" t="s">
        <v>36779</v>
      </c>
      <c r="M12899" s="0" t="s">
        <v>93790</v>
      </c>
      <c r="N12899" s="0" t="s">
        <v>93791</v>
      </c>
      <c r="O12899" s="2" t="s">
        <v>47305</v>
      </c>
      <c r="P12899" s="2" t="s">
        <v>45</v>
      </c>
    </row>
    <row r="12900" customFormat="false" ht="12.8" hidden="false" customHeight="false" outlineLevel="0" collapsed="false">
      <c r="A12900" s="0" t="s">
        <v>93792</v>
      </c>
      <c r="B12900" s="0" t="s">
        <v>93793</v>
      </c>
      <c r="C12900" s="0" t="s">
        <v>93794</v>
      </c>
      <c r="D12900" s="0" t="s">
        <v>93795</v>
      </c>
      <c r="E12900" s="0" t="s">
        <v>93796</v>
      </c>
      <c r="F12900" s="0" t="s">
        <v>93797</v>
      </c>
      <c r="G12900" s="2" t="s">
        <v>331</v>
      </c>
      <c r="H12900" s="0" t="s">
        <v>21</v>
      </c>
      <c r="I12900" s="0" t="s">
        <v>21</v>
      </c>
      <c r="J12900" s="0" t="s">
        <v>93798</v>
      </c>
      <c r="K12900" s="0" t="s">
        <v>24</v>
      </c>
      <c r="L12900" s="0" t="s">
        <v>787</v>
      </c>
      <c r="M12900" s="0" t="s">
        <v>21</v>
      </c>
      <c r="N12900" s="0" t="s">
        <v>21</v>
      </c>
      <c r="O12900" s="2" t="s">
        <v>14845</v>
      </c>
      <c r="P12900" s="2" t="s">
        <v>45</v>
      </c>
    </row>
    <row r="12901" customFormat="false" ht="12.8" hidden="false" customHeight="false" outlineLevel="0" collapsed="false">
      <c r="A12901" s="0" t="s">
        <v>93799</v>
      </c>
      <c r="B12901" s="0" t="s">
        <v>93800</v>
      </c>
      <c r="C12901" s="0" t="s">
        <v>93801</v>
      </c>
      <c r="D12901" s="0" t="s">
        <v>93802</v>
      </c>
      <c r="E12901" s="0" t="s">
        <v>93803</v>
      </c>
      <c r="F12901" s="0" t="s">
        <v>93804</v>
      </c>
      <c r="G12901" s="2" t="s">
        <v>1512</v>
      </c>
      <c r="H12901" s="0" t="s">
        <v>21</v>
      </c>
      <c r="I12901" s="0" t="s">
        <v>21</v>
      </c>
      <c r="J12901" s="0" t="s">
        <v>93805</v>
      </c>
      <c r="K12901" s="0" t="s">
        <v>24</v>
      </c>
      <c r="L12901" s="0" t="s">
        <v>16049</v>
      </c>
      <c r="M12901" s="0" t="s">
        <v>93806</v>
      </c>
      <c r="N12901" s="0" t="s">
        <v>93807</v>
      </c>
      <c r="O12901" s="2" t="s">
        <v>1443</v>
      </c>
      <c r="P12901" s="2" t="s">
        <v>269</v>
      </c>
    </row>
    <row r="12902" customFormat="false" ht="12.8" hidden="false" customHeight="false" outlineLevel="0" collapsed="false">
      <c r="A12902" s="0" t="s">
        <v>93808</v>
      </c>
      <c r="B12902" s="0" t="s">
        <v>93809</v>
      </c>
      <c r="C12902" s="0" t="s">
        <v>93810</v>
      </c>
      <c r="D12902" s="0" t="s">
        <v>93811</v>
      </c>
      <c r="E12902" s="0" t="s">
        <v>93812</v>
      </c>
      <c r="F12902" s="0" t="s">
        <v>93813</v>
      </c>
      <c r="G12902" s="0" t="s">
        <v>21</v>
      </c>
      <c r="H12902" s="0" t="s">
        <v>21</v>
      </c>
      <c r="I12902" s="0" t="s">
        <v>21</v>
      </c>
      <c r="J12902" s="0" t="s">
        <v>93814</v>
      </c>
      <c r="K12902" s="0" t="s">
        <v>256</v>
      </c>
      <c r="L12902" s="0" t="s">
        <v>93815</v>
      </c>
      <c r="M12902" s="0" t="s">
        <v>21</v>
      </c>
      <c r="N12902" s="0" t="s">
        <v>21</v>
      </c>
      <c r="O12902" s="2" t="s">
        <v>1147</v>
      </c>
      <c r="P12902" s="2" t="s">
        <v>1081</v>
      </c>
    </row>
    <row r="12903" customFormat="false" ht="12.8" hidden="false" customHeight="false" outlineLevel="0" collapsed="false">
      <c r="A12903" s="0" t="s">
        <v>93816</v>
      </c>
      <c r="B12903" s="0" t="s">
        <v>93817</v>
      </c>
      <c r="C12903" s="0" t="s">
        <v>93818</v>
      </c>
      <c r="D12903" s="0" t="s">
        <v>93819</v>
      </c>
      <c r="E12903" s="0" t="s">
        <v>93820</v>
      </c>
      <c r="F12903" s="0" t="s">
        <v>93821</v>
      </c>
      <c r="G12903" s="2" t="s">
        <v>22</v>
      </c>
      <c r="H12903" s="0" t="n">
        <v>1</v>
      </c>
      <c r="I12903" s="0" t="n">
        <v>10</v>
      </c>
      <c r="J12903" s="0" t="s">
        <v>93822</v>
      </c>
      <c r="K12903" s="0" t="s">
        <v>24</v>
      </c>
      <c r="L12903" s="0" t="s">
        <v>371</v>
      </c>
      <c r="M12903" s="0" t="s">
        <v>21</v>
      </c>
      <c r="N12903" s="0" t="s">
        <v>21</v>
      </c>
      <c r="O12903" s="2" t="s">
        <v>7412</v>
      </c>
      <c r="P12903" s="2" t="s">
        <v>34</v>
      </c>
    </row>
    <row r="12904" customFormat="false" ht="12.8" hidden="false" customHeight="false" outlineLevel="0" collapsed="false">
      <c r="A12904" s="0" t="s">
        <v>93823</v>
      </c>
      <c r="B12904" s="0" t="s">
        <v>93824</v>
      </c>
      <c r="C12904" s="0" t="s">
        <v>93825</v>
      </c>
      <c r="D12904" s="0" t="s">
        <v>93826</v>
      </c>
      <c r="E12904" s="0" t="s">
        <v>93827</v>
      </c>
      <c r="F12904" s="0" t="s">
        <v>93828</v>
      </c>
      <c r="G12904" s="2" t="s">
        <v>1512</v>
      </c>
      <c r="H12904" s="0" t="n">
        <v>501</v>
      </c>
      <c r="I12904" s="0" t="n">
        <v>1000</v>
      </c>
      <c r="J12904" s="0" t="s">
        <v>93829</v>
      </c>
      <c r="K12904" s="0" t="s">
        <v>7616</v>
      </c>
      <c r="L12904" s="0" t="s">
        <v>7617</v>
      </c>
      <c r="M12904" s="0" t="s">
        <v>21</v>
      </c>
      <c r="N12904" s="0" t="s">
        <v>21</v>
      </c>
      <c r="O12904" s="2" t="s">
        <v>93830</v>
      </c>
      <c r="P12904" s="2" t="s">
        <v>20859</v>
      </c>
    </row>
    <row r="12905" customFormat="false" ht="12.8" hidden="false" customHeight="false" outlineLevel="0" collapsed="false">
      <c r="A12905" s="0" t="s">
        <v>93831</v>
      </c>
      <c r="B12905" s="0" t="s">
        <v>93832</v>
      </c>
      <c r="C12905" s="0" t="s">
        <v>93833</v>
      </c>
      <c r="D12905" s="0" t="s">
        <v>93834</v>
      </c>
      <c r="E12905" s="0" t="s">
        <v>93835</v>
      </c>
      <c r="F12905" s="0" t="s">
        <v>93836</v>
      </c>
      <c r="G12905" s="2" t="s">
        <v>91498</v>
      </c>
      <c r="H12905" s="0" t="n">
        <v>1</v>
      </c>
      <c r="I12905" s="0" t="n">
        <v>10</v>
      </c>
      <c r="J12905" s="0" t="s">
        <v>93837</v>
      </c>
      <c r="K12905" s="0" t="s">
        <v>24</v>
      </c>
      <c r="L12905" s="0" t="s">
        <v>11133</v>
      </c>
      <c r="M12905" s="0" t="s">
        <v>21</v>
      </c>
      <c r="N12905" s="0" t="s">
        <v>21</v>
      </c>
      <c r="O12905" s="2" t="s">
        <v>4690</v>
      </c>
      <c r="P12905" s="2" t="s">
        <v>334</v>
      </c>
    </row>
    <row r="12906" customFormat="false" ht="12.8" hidden="false" customHeight="false" outlineLevel="0" collapsed="false">
      <c r="A12906" s="0" t="s">
        <v>93838</v>
      </c>
      <c r="B12906" s="0" t="s">
        <v>93839</v>
      </c>
      <c r="C12906" s="0" t="s">
        <v>93840</v>
      </c>
      <c r="D12906" s="0" t="s">
        <v>93841</v>
      </c>
      <c r="E12906" s="0" t="s">
        <v>93842</v>
      </c>
      <c r="F12906" s="0" t="s">
        <v>93843</v>
      </c>
      <c r="G12906" s="2" t="s">
        <v>410</v>
      </c>
      <c r="H12906" s="0" t="n">
        <v>1</v>
      </c>
      <c r="I12906" s="0" t="n">
        <v>10</v>
      </c>
      <c r="J12906" s="0" t="s">
        <v>93844</v>
      </c>
      <c r="K12906" s="0" t="s">
        <v>24</v>
      </c>
      <c r="L12906" s="0" t="s">
        <v>1442</v>
      </c>
      <c r="M12906" s="0" t="s">
        <v>21</v>
      </c>
      <c r="N12906" s="0" t="s">
        <v>21</v>
      </c>
      <c r="O12906" s="2" t="s">
        <v>734</v>
      </c>
      <c r="P12906" s="2" t="s">
        <v>8932</v>
      </c>
    </row>
    <row r="12907" customFormat="false" ht="12.8" hidden="false" customHeight="false" outlineLevel="0" collapsed="false">
      <c r="A12907" s="0" t="s">
        <v>93845</v>
      </c>
      <c r="B12907" s="0" t="s">
        <v>93846</v>
      </c>
      <c r="C12907" s="0" t="s">
        <v>93847</v>
      </c>
      <c r="D12907" s="0" t="s">
        <v>93848</v>
      </c>
      <c r="E12907" s="0" t="s">
        <v>93849</v>
      </c>
      <c r="F12907" s="0" t="s">
        <v>21</v>
      </c>
      <c r="G12907" s="2" t="s">
        <v>93850</v>
      </c>
      <c r="H12907" s="0" t="s">
        <v>21</v>
      </c>
      <c r="I12907" s="0" t="s">
        <v>21</v>
      </c>
      <c r="J12907" s="0" t="s">
        <v>93851</v>
      </c>
      <c r="K12907" s="0" t="s">
        <v>256</v>
      </c>
      <c r="L12907" s="0" t="s">
        <v>6719</v>
      </c>
      <c r="M12907" s="0" t="s">
        <v>21</v>
      </c>
      <c r="N12907" s="0" t="s">
        <v>21</v>
      </c>
      <c r="O12907" s="2" t="s">
        <v>810</v>
      </c>
      <c r="P12907" s="2" t="s">
        <v>334</v>
      </c>
    </row>
    <row r="12908" customFormat="false" ht="12.8" hidden="false" customHeight="false" outlineLevel="0" collapsed="false">
      <c r="A12908" s="0" t="s">
        <v>93852</v>
      </c>
      <c r="B12908" s="0" t="s">
        <v>93853</v>
      </c>
      <c r="C12908" s="0" t="s">
        <v>93854</v>
      </c>
      <c r="D12908" s="0" t="s">
        <v>93855</v>
      </c>
      <c r="E12908" s="0" t="s">
        <v>93856</v>
      </c>
      <c r="F12908" s="0" t="s">
        <v>93857</v>
      </c>
      <c r="G12908" s="2" t="s">
        <v>1600</v>
      </c>
      <c r="H12908" s="0" t="n">
        <v>11</v>
      </c>
      <c r="I12908" s="0" t="n">
        <v>50</v>
      </c>
      <c r="J12908" s="0" t="s">
        <v>93858</v>
      </c>
      <c r="K12908" s="0" t="s">
        <v>24</v>
      </c>
      <c r="L12908" s="0" t="s">
        <v>63</v>
      </c>
      <c r="M12908" s="0" t="s">
        <v>21</v>
      </c>
      <c r="N12908" s="0" t="s">
        <v>21</v>
      </c>
      <c r="O12908" s="2" t="s">
        <v>1968</v>
      </c>
      <c r="P12908" s="2" t="s">
        <v>500</v>
      </c>
    </row>
    <row r="12909" customFormat="false" ht="12.8" hidden="false" customHeight="false" outlineLevel="0" collapsed="false">
      <c r="A12909" s="0" t="s">
        <v>93859</v>
      </c>
      <c r="B12909" s="0" t="s">
        <v>93860</v>
      </c>
      <c r="C12909" s="0" t="s">
        <v>93861</v>
      </c>
      <c r="D12909" s="0" t="s">
        <v>93862</v>
      </c>
      <c r="E12909" s="0" t="s">
        <v>93863</v>
      </c>
      <c r="F12909" s="0" t="s">
        <v>93864</v>
      </c>
      <c r="G12909" s="2" t="s">
        <v>1204</v>
      </c>
      <c r="H12909" s="0" t="s">
        <v>21</v>
      </c>
      <c r="I12909" s="0" t="s">
        <v>21</v>
      </c>
      <c r="J12909" s="0" t="s">
        <v>93865</v>
      </c>
      <c r="K12909" s="0" t="s">
        <v>381</v>
      </c>
      <c r="L12909" s="0" t="s">
        <v>1486</v>
      </c>
      <c r="M12909" s="0" t="s">
        <v>21</v>
      </c>
      <c r="N12909" s="0" t="s">
        <v>21</v>
      </c>
      <c r="O12909" s="2" t="s">
        <v>1858</v>
      </c>
      <c r="P12909" s="2" t="s">
        <v>76</v>
      </c>
    </row>
    <row r="12910" customFormat="false" ht="12.8" hidden="false" customHeight="false" outlineLevel="0" collapsed="false">
      <c r="A12910" s="0" t="s">
        <v>93866</v>
      </c>
      <c r="B12910" s="0" t="s">
        <v>93867</v>
      </c>
      <c r="C12910" s="0" t="s">
        <v>93868</v>
      </c>
      <c r="D12910" s="0" t="s">
        <v>93869</v>
      </c>
      <c r="E12910" s="0" t="s">
        <v>93870</v>
      </c>
      <c r="F12910" s="0" t="s">
        <v>93871</v>
      </c>
      <c r="G12910" s="2" t="s">
        <v>6036</v>
      </c>
      <c r="H12910" s="0" t="n">
        <v>101</v>
      </c>
      <c r="I12910" s="0" t="n">
        <v>250</v>
      </c>
      <c r="J12910" s="0" t="s">
        <v>93872</v>
      </c>
      <c r="K12910" s="0" t="s">
        <v>24</v>
      </c>
      <c r="L12910" s="0" t="s">
        <v>726</v>
      </c>
      <c r="M12910" s="0" t="s">
        <v>21</v>
      </c>
      <c r="N12910" s="0" t="s">
        <v>21</v>
      </c>
      <c r="O12910" s="2" t="s">
        <v>79769</v>
      </c>
      <c r="P12910" s="2" t="s">
        <v>45</v>
      </c>
    </row>
    <row r="12911" customFormat="false" ht="12.8" hidden="false" customHeight="false" outlineLevel="0" collapsed="false">
      <c r="A12911" s="0" t="s">
        <v>93873</v>
      </c>
      <c r="B12911" s="0" t="s">
        <v>93874</v>
      </c>
      <c r="C12911" s="0" t="s">
        <v>93875</v>
      </c>
      <c r="D12911" s="0" t="s">
        <v>93876</v>
      </c>
      <c r="E12911" s="0" t="s">
        <v>93877</v>
      </c>
      <c r="F12911" s="0" t="s">
        <v>93878</v>
      </c>
      <c r="G12911" s="2" t="s">
        <v>6763</v>
      </c>
      <c r="H12911" s="0" t="s">
        <v>21</v>
      </c>
      <c r="I12911" s="0" t="s">
        <v>21</v>
      </c>
      <c r="J12911" s="0" t="s">
        <v>93879</v>
      </c>
      <c r="K12911" s="0" t="s">
        <v>24</v>
      </c>
      <c r="L12911" s="0" t="s">
        <v>32</v>
      </c>
      <c r="M12911" s="0" t="s">
        <v>21</v>
      </c>
      <c r="N12911" s="0" t="s">
        <v>21</v>
      </c>
      <c r="O12911" s="2" t="s">
        <v>2472</v>
      </c>
      <c r="P12911" s="2" t="s">
        <v>45</v>
      </c>
    </row>
    <row r="12912" customFormat="false" ht="12.8" hidden="false" customHeight="false" outlineLevel="0" collapsed="false">
      <c r="A12912" s="0" t="s">
        <v>93880</v>
      </c>
      <c r="B12912" s="0" t="s">
        <v>93881</v>
      </c>
      <c r="C12912" s="0" t="s">
        <v>93882</v>
      </c>
      <c r="D12912" s="0" t="s">
        <v>93883</v>
      </c>
      <c r="E12912" s="0" t="s">
        <v>93884</v>
      </c>
      <c r="F12912" s="0" t="s">
        <v>93885</v>
      </c>
      <c r="G12912" s="2" t="s">
        <v>507</v>
      </c>
      <c r="H12912" s="0" t="s">
        <v>21</v>
      </c>
      <c r="I12912" s="0" t="s">
        <v>21</v>
      </c>
      <c r="J12912" s="0" t="s">
        <v>93886</v>
      </c>
      <c r="K12912" s="0" t="s">
        <v>24</v>
      </c>
      <c r="L12912" s="0" t="s">
        <v>371</v>
      </c>
      <c r="M12912" s="0" t="s">
        <v>93887</v>
      </c>
      <c r="N12912" s="0" t="s">
        <v>93888</v>
      </c>
      <c r="O12912" s="2" t="s">
        <v>7594</v>
      </c>
      <c r="P12912" s="2" t="s">
        <v>45</v>
      </c>
    </row>
    <row r="12913" customFormat="false" ht="12.8" hidden="false" customHeight="false" outlineLevel="0" collapsed="false">
      <c r="A12913" s="0" t="s">
        <v>93889</v>
      </c>
      <c r="B12913" s="0" t="s">
        <v>93890</v>
      </c>
      <c r="C12913" s="0" t="s">
        <v>93891</v>
      </c>
      <c r="D12913" s="0" t="s">
        <v>93892</v>
      </c>
      <c r="E12913" s="0" t="s">
        <v>93893</v>
      </c>
      <c r="F12913" s="0" t="s">
        <v>93894</v>
      </c>
      <c r="G12913" s="0" t="s">
        <v>21</v>
      </c>
      <c r="H12913" s="0" t="s">
        <v>21</v>
      </c>
      <c r="I12913" s="0" t="s">
        <v>21</v>
      </c>
      <c r="J12913" s="0" t="s">
        <v>93895</v>
      </c>
      <c r="K12913" s="0" t="s">
        <v>835</v>
      </c>
      <c r="L12913" s="0" t="s">
        <v>21838</v>
      </c>
      <c r="M12913" s="0" t="s">
        <v>21</v>
      </c>
      <c r="N12913" s="0" t="s">
        <v>21</v>
      </c>
      <c r="O12913" s="2" t="s">
        <v>7087</v>
      </c>
      <c r="P12913" s="2" t="s">
        <v>76</v>
      </c>
    </row>
    <row r="12914" customFormat="false" ht="12.8" hidden="false" customHeight="false" outlineLevel="0" collapsed="false">
      <c r="A12914" s="0" t="s">
        <v>93896</v>
      </c>
      <c r="B12914" s="0" t="s">
        <v>93897</v>
      </c>
      <c r="C12914" s="0" t="s">
        <v>93898</v>
      </c>
      <c r="D12914" s="0" t="s">
        <v>93899</v>
      </c>
      <c r="E12914" s="0" t="s">
        <v>93900</v>
      </c>
      <c r="F12914" s="0" t="s">
        <v>21</v>
      </c>
      <c r="G12914" s="2" t="s">
        <v>613</v>
      </c>
      <c r="H12914" s="0" t="s">
        <v>21</v>
      </c>
      <c r="I12914" s="0" t="s">
        <v>21</v>
      </c>
      <c r="J12914" s="0" t="s">
        <v>21</v>
      </c>
      <c r="K12914" s="0" t="s">
        <v>24</v>
      </c>
      <c r="L12914" s="0" t="s">
        <v>6546</v>
      </c>
      <c r="M12914" s="0" t="s">
        <v>21</v>
      </c>
      <c r="N12914" s="0" t="s">
        <v>21</v>
      </c>
      <c r="O12914" s="2" t="s">
        <v>31521</v>
      </c>
      <c r="P12914" s="2" t="s">
        <v>1593</v>
      </c>
    </row>
    <row r="12915" customFormat="false" ht="12.8" hidden="false" customHeight="false" outlineLevel="0" collapsed="false">
      <c r="A12915" s="0" t="s">
        <v>93901</v>
      </c>
      <c r="B12915" s="0" t="s">
        <v>93902</v>
      </c>
      <c r="C12915" s="0" t="s">
        <v>93903</v>
      </c>
      <c r="D12915" s="0" t="s">
        <v>93904</v>
      </c>
      <c r="E12915" s="0" t="s">
        <v>93905</v>
      </c>
      <c r="F12915" s="0" t="s">
        <v>93906</v>
      </c>
      <c r="G12915" s="2" t="s">
        <v>130</v>
      </c>
      <c r="H12915" s="0" t="n">
        <v>11</v>
      </c>
      <c r="I12915" s="0" t="n">
        <v>50</v>
      </c>
      <c r="J12915" s="0" t="s">
        <v>93907</v>
      </c>
      <c r="K12915" s="0" t="s">
        <v>24</v>
      </c>
      <c r="L12915" s="0" t="s">
        <v>1232</v>
      </c>
      <c r="M12915" s="0" t="s">
        <v>21</v>
      </c>
      <c r="N12915" s="0" t="s">
        <v>21</v>
      </c>
      <c r="O12915" s="2" t="s">
        <v>268</v>
      </c>
      <c r="P12915" s="2" t="s">
        <v>45</v>
      </c>
    </row>
    <row r="12916" customFormat="false" ht="12.8" hidden="false" customHeight="false" outlineLevel="0" collapsed="false">
      <c r="A12916" s="0" t="s">
        <v>93908</v>
      </c>
      <c r="B12916" s="0" t="s">
        <v>93909</v>
      </c>
      <c r="C12916" s="0" t="s">
        <v>93910</v>
      </c>
      <c r="D12916" s="0" t="s">
        <v>93911</v>
      </c>
      <c r="E12916" s="0" t="s">
        <v>93912</v>
      </c>
      <c r="F12916" s="0" t="s">
        <v>93913</v>
      </c>
      <c r="G12916" s="2" t="s">
        <v>1512</v>
      </c>
      <c r="H12916" s="0" t="s">
        <v>21</v>
      </c>
      <c r="I12916" s="0" t="s">
        <v>21</v>
      </c>
      <c r="J12916" s="0" t="s">
        <v>93914</v>
      </c>
      <c r="K12916" s="0" t="s">
        <v>24</v>
      </c>
      <c r="L12916" s="0" t="s">
        <v>677</v>
      </c>
      <c r="M12916" s="0" t="s">
        <v>60142</v>
      </c>
      <c r="N12916" s="0" t="s">
        <v>60143</v>
      </c>
      <c r="O12916" s="2" t="s">
        <v>4862</v>
      </c>
      <c r="P12916" s="2" t="s">
        <v>45</v>
      </c>
    </row>
    <row r="12917" customFormat="false" ht="12.8" hidden="false" customHeight="false" outlineLevel="0" collapsed="false">
      <c r="A12917" s="0" t="s">
        <v>93915</v>
      </c>
      <c r="B12917" s="0" t="s">
        <v>93916</v>
      </c>
      <c r="C12917" s="0" t="s">
        <v>93917</v>
      </c>
      <c r="D12917" s="0" t="s">
        <v>93918</v>
      </c>
      <c r="E12917" s="0" t="s">
        <v>93919</v>
      </c>
      <c r="F12917" s="0" t="s">
        <v>93920</v>
      </c>
      <c r="G12917" s="2" t="s">
        <v>507</v>
      </c>
      <c r="H12917" s="0" t="n">
        <v>1</v>
      </c>
      <c r="I12917" s="0" t="n">
        <v>10</v>
      </c>
      <c r="J12917" s="0" t="s">
        <v>93921</v>
      </c>
      <c r="K12917" s="0" t="s">
        <v>24</v>
      </c>
      <c r="L12917" s="0" t="s">
        <v>13873</v>
      </c>
      <c r="M12917" s="0" t="s">
        <v>21</v>
      </c>
      <c r="N12917" s="0" t="s">
        <v>21</v>
      </c>
      <c r="O12917" s="2" t="s">
        <v>2665</v>
      </c>
      <c r="P12917" s="2" t="s">
        <v>219</v>
      </c>
    </row>
    <row r="12918" customFormat="false" ht="12.8" hidden="false" customHeight="false" outlineLevel="0" collapsed="false">
      <c r="A12918" s="0" t="s">
        <v>93922</v>
      </c>
      <c r="B12918" s="0" t="s">
        <v>93923</v>
      </c>
      <c r="C12918" s="0" t="s">
        <v>93924</v>
      </c>
      <c r="D12918" s="0" t="s">
        <v>93925</v>
      </c>
      <c r="E12918" s="0" t="s">
        <v>93926</v>
      </c>
      <c r="F12918" s="0" t="s">
        <v>93927</v>
      </c>
      <c r="G12918" s="2" t="s">
        <v>1600</v>
      </c>
      <c r="H12918" s="0" t="s">
        <v>21</v>
      </c>
      <c r="I12918" s="0" t="s">
        <v>21</v>
      </c>
      <c r="J12918" s="0" t="s">
        <v>93928</v>
      </c>
      <c r="K12918" s="0" t="s">
        <v>24</v>
      </c>
      <c r="L12918" s="0" t="s">
        <v>2918</v>
      </c>
      <c r="M12918" s="0" t="s">
        <v>21</v>
      </c>
      <c r="N12918" s="0" t="s">
        <v>21</v>
      </c>
      <c r="O12918" s="2" t="s">
        <v>3619</v>
      </c>
      <c r="P12918" s="2" t="s">
        <v>45</v>
      </c>
    </row>
    <row r="12919" customFormat="false" ht="12.8" hidden="false" customHeight="false" outlineLevel="0" collapsed="false">
      <c r="A12919" s="0" t="s">
        <v>93929</v>
      </c>
      <c r="B12919" s="0" t="s">
        <v>93930</v>
      </c>
      <c r="C12919" s="0" t="s">
        <v>93931</v>
      </c>
      <c r="D12919" s="0" t="s">
        <v>93932</v>
      </c>
      <c r="E12919" s="0" t="s">
        <v>93933</v>
      </c>
      <c r="F12919" s="0" t="s">
        <v>93934</v>
      </c>
      <c r="G12919" s="0" t="s">
        <v>21</v>
      </c>
      <c r="H12919" s="0" t="s">
        <v>21</v>
      </c>
      <c r="I12919" s="0" t="s">
        <v>21</v>
      </c>
      <c r="J12919" s="0" t="s">
        <v>93935</v>
      </c>
      <c r="K12919" s="0" t="s">
        <v>24</v>
      </c>
      <c r="L12919" s="0" t="s">
        <v>2003</v>
      </c>
      <c r="M12919" s="0" t="s">
        <v>21</v>
      </c>
      <c r="N12919" s="0" t="s">
        <v>21</v>
      </c>
      <c r="O12919" s="2" t="s">
        <v>64767</v>
      </c>
      <c r="P12919" s="2" t="s">
        <v>45</v>
      </c>
    </row>
    <row r="12920" customFormat="false" ht="12.8" hidden="false" customHeight="false" outlineLevel="0" collapsed="false">
      <c r="A12920" s="0" t="s">
        <v>93936</v>
      </c>
      <c r="B12920" s="0" t="s">
        <v>93937</v>
      </c>
      <c r="C12920" s="0" t="s">
        <v>93938</v>
      </c>
      <c r="D12920" s="0" t="s">
        <v>93939</v>
      </c>
      <c r="E12920" s="0" t="s">
        <v>93940</v>
      </c>
      <c r="F12920" s="0" t="s">
        <v>93941</v>
      </c>
      <c r="G12920" s="0" t="s">
        <v>21</v>
      </c>
      <c r="H12920" s="0" t="s">
        <v>21</v>
      </c>
      <c r="I12920" s="0" t="s">
        <v>21</v>
      </c>
      <c r="J12920" s="0" t="s">
        <v>93942</v>
      </c>
      <c r="K12920" s="0" t="s">
        <v>24</v>
      </c>
      <c r="L12920" s="0" t="s">
        <v>651</v>
      </c>
      <c r="M12920" s="0" t="s">
        <v>93943</v>
      </c>
      <c r="N12920" s="0" t="s">
        <v>93944</v>
      </c>
      <c r="O12920" s="2" t="s">
        <v>71</v>
      </c>
      <c r="P12920" s="2" t="s">
        <v>76</v>
      </c>
    </row>
    <row r="12921" customFormat="false" ht="12.8" hidden="false" customHeight="false" outlineLevel="0" collapsed="false">
      <c r="A12921" s="0" t="s">
        <v>93945</v>
      </c>
      <c r="B12921" s="0" t="s">
        <v>93946</v>
      </c>
      <c r="C12921" s="0" t="s">
        <v>93947</v>
      </c>
      <c r="D12921" s="0" t="s">
        <v>93948</v>
      </c>
      <c r="E12921" s="0" t="s">
        <v>93949</v>
      </c>
      <c r="F12921" s="0" t="s">
        <v>93950</v>
      </c>
      <c r="G12921" s="2" t="s">
        <v>93951</v>
      </c>
      <c r="H12921" s="0" t="n">
        <v>501</v>
      </c>
      <c r="I12921" s="0" t="n">
        <v>1000</v>
      </c>
      <c r="J12921" s="0" t="s">
        <v>93952</v>
      </c>
      <c r="K12921" s="0" t="s">
        <v>624</v>
      </c>
      <c r="L12921" s="0" t="s">
        <v>8762</v>
      </c>
      <c r="M12921" s="0" t="s">
        <v>21</v>
      </c>
      <c r="N12921" s="0" t="s">
        <v>21</v>
      </c>
      <c r="O12921" s="2" t="s">
        <v>7374</v>
      </c>
      <c r="P12921" s="2" t="s">
        <v>500</v>
      </c>
    </row>
    <row r="12922" customFormat="false" ht="12.8" hidden="false" customHeight="false" outlineLevel="0" collapsed="false">
      <c r="A12922" s="0" t="s">
        <v>93953</v>
      </c>
      <c r="B12922" s="0" t="s">
        <v>93954</v>
      </c>
      <c r="C12922" s="0" t="s">
        <v>93955</v>
      </c>
      <c r="D12922" s="0" t="s">
        <v>93956</v>
      </c>
      <c r="E12922" s="0" t="s">
        <v>93957</v>
      </c>
      <c r="F12922" s="0" t="s">
        <v>93958</v>
      </c>
      <c r="G12922" s="2" t="s">
        <v>9575</v>
      </c>
      <c r="H12922" s="0" t="n">
        <v>11</v>
      </c>
      <c r="I12922" s="0" t="n">
        <v>50</v>
      </c>
      <c r="J12922" s="0" t="s">
        <v>93959</v>
      </c>
      <c r="K12922" s="0" t="s">
        <v>1389</v>
      </c>
      <c r="L12922" s="0" t="s">
        <v>11317</v>
      </c>
      <c r="M12922" s="0" t="s">
        <v>21</v>
      </c>
      <c r="N12922" s="0" t="s">
        <v>21</v>
      </c>
      <c r="O12922" s="2" t="s">
        <v>536</v>
      </c>
      <c r="P12922" s="2" t="s">
        <v>598</v>
      </c>
    </row>
    <row r="12923" customFormat="false" ht="12.8" hidden="false" customHeight="false" outlineLevel="0" collapsed="false">
      <c r="A12923" s="0" t="s">
        <v>93960</v>
      </c>
      <c r="B12923" s="0" t="s">
        <v>93961</v>
      </c>
      <c r="C12923" s="0" t="s">
        <v>93962</v>
      </c>
      <c r="D12923" s="0" t="s">
        <v>21</v>
      </c>
      <c r="E12923" s="0" t="s">
        <v>21</v>
      </c>
      <c r="F12923" s="0" t="s">
        <v>21</v>
      </c>
      <c r="G12923" s="0" t="s">
        <v>21</v>
      </c>
      <c r="H12923" s="0" t="s">
        <v>21</v>
      </c>
      <c r="I12923" s="0" t="s">
        <v>21</v>
      </c>
      <c r="J12923" s="0" t="s">
        <v>21</v>
      </c>
      <c r="K12923" s="0" t="s">
        <v>21</v>
      </c>
      <c r="L12923" s="0" t="s">
        <v>21</v>
      </c>
      <c r="M12923" s="0" t="s">
        <v>21</v>
      </c>
      <c r="N12923" s="0" t="s">
        <v>21</v>
      </c>
      <c r="O12923" s="2" t="s">
        <v>3043</v>
      </c>
      <c r="P12923" s="2" t="s">
        <v>2355</v>
      </c>
    </row>
    <row r="12924" customFormat="false" ht="12.8" hidden="false" customHeight="false" outlineLevel="0" collapsed="false">
      <c r="A12924" s="0" t="s">
        <v>93963</v>
      </c>
      <c r="B12924" s="0" t="s">
        <v>93964</v>
      </c>
      <c r="C12924" s="0" t="s">
        <v>93965</v>
      </c>
      <c r="D12924" s="0" t="s">
        <v>93966</v>
      </c>
      <c r="E12924" s="0" t="s">
        <v>93967</v>
      </c>
      <c r="F12924" s="0" t="s">
        <v>93968</v>
      </c>
      <c r="G12924" s="2" t="s">
        <v>3711</v>
      </c>
      <c r="H12924" s="0" t="s">
        <v>21</v>
      </c>
      <c r="I12924" s="0" t="s">
        <v>21</v>
      </c>
      <c r="J12924" s="0" t="s">
        <v>93969</v>
      </c>
      <c r="K12924" s="0" t="s">
        <v>24</v>
      </c>
      <c r="L12924" s="0" t="s">
        <v>787</v>
      </c>
      <c r="M12924" s="0" t="s">
        <v>93970</v>
      </c>
      <c r="N12924" s="0" t="s">
        <v>93971</v>
      </c>
      <c r="O12924" s="2" t="s">
        <v>59858</v>
      </c>
      <c r="P12924" s="2" t="s">
        <v>34</v>
      </c>
    </row>
    <row r="12925" customFormat="false" ht="12.8" hidden="false" customHeight="false" outlineLevel="0" collapsed="false">
      <c r="A12925" s="0" t="s">
        <v>93972</v>
      </c>
      <c r="B12925" s="0" t="s">
        <v>93973</v>
      </c>
      <c r="C12925" s="0" t="s">
        <v>93974</v>
      </c>
      <c r="D12925" s="0" t="s">
        <v>93975</v>
      </c>
      <c r="E12925" s="0" t="s">
        <v>93976</v>
      </c>
      <c r="F12925" s="0" t="s">
        <v>93977</v>
      </c>
      <c r="G12925" s="2" t="s">
        <v>1264</v>
      </c>
      <c r="H12925" s="0" t="n">
        <v>1</v>
      </c>
      <c r="I12925" s="0" t="n">
        <v>10</v>
      </c>
      <c r="J12925" s="0" t="s">
        <v>93978</v>
      </c>
      <c r="K12925" s="0" t="s">
        <v>24</v>
      </c>
      <c r="L12925" s="0" t="s">
        <v>25466</v>
      </c>
      <c r="M12925" s="0" t="s">
        <v>21</v>
      </c>
      <c r="N12925" s="0" t="s">
        <v>21</v>
      </c>
      <c r="O12925" s="2" t="s">
        <v>3963</v>
      </c>
      <c r="P12925" s="2" t="s">
        <v>45</v>
      </c>
    </row>
    <row r="12926" customFormat="false" ht="12.8" hidden="false" customHeight="false" outlineLevel="0" collapsed="false">
      <c r="A12926" s="0" t="s">
        <v>93979</v>
      </c>
      <c r="B12926" s="0" t="s">
        <v>93980</v>
      </c>
      <c r="C12926" s="0" t="s">
        <v>93981</v>
      </c>
      <c r="D12926" s="0" t="s">
        <v>93982</v>
      </c>
      <c r="E12926" s="0" t="s">
        <v>93983</v>
      </c>
      <c r="F12926" s="0" t="s">
        <v>93984</v>
      </c>
      <c r="G12926" s="0" t="s">
        <v>21</v>
      </c>
      <c r="H12926" s="0" t="s">
        <v>21</v>
      </c>
      <c r="I12926" s="0" t="s">
        <v>21</v>
      </c>
      <c r="J12926" s="0" t="s">
        <v>21</v>
      </c>
      <c r="K12926" s="0" t="s">
        <v>21</v>
      </c>
      <c r="L12926" s="0" t="s">
        <v>21</v>
      </c>
      <c r="M12926" s="0" t="s">
        <v>21</v>
      </c>
      <c r="N12926" s="0" t="s">
        <v>21</v>
      </c>
      <c r="O12926" s="2" t="s">
        <v>269</v>
      </c>
      <c r="P12926" s="2" t="s">
        <v>1128</v>
      </c>
    </row>
    <row r="12927" customFormat="false" ht="12.8" hidden="false" customHeight="false" outlineLevel="0" collapsed="false">
      <c r="A12927" s="0" t="s">
        <v>93985</v>
      </c>
      <c r="B12927" s="0" t="s">
        <v>93986</v>
      </c>
      <c r="C12927" s="0" t="s">
        <v>93987</v>
      </c>
      <c r="D12927" s="0" t="s">
        <v>93988</v>
      </c>
      <c r="E12927" s="0" t="s">
        <v>93989</v>
      </c>
      <c r="F12927" s="0" t="s">
        <v>21</v>
      </c>
      <c r="G12927" s="0" t="s">
        <v>21</v>
      </c>
      <c r="H12927" s="0" t="s">
        <v>21</v>
      </c>
      <c r="I12927" s="0" t="s">
        <v>21</v>
      </c>
      <c r="J12927" s="0" t="s">
        <v>93990</v>
      </c>
      <c r="K12927" s="0" t="s">
        <v>21</v>
      </c>
      <c r="L12927" s="0" t="s">
        <v>21</v>
      </c>
      <c r="M12927" s="0" t="s">
        <v>21</v>
      </c>
      <c r="N12927" s="0" t="s">
        <v>21</v>
      </c>
      <c r="O12927" s="2" t="s">
        <v>19602</v>
      </c>
      <c r="P12927" s="2" t="s">
        <v>424</v>
      </c>
    </row>
    <row r="12928" customFormat="false" ht="12.8" hidden="false" customHeight="false" outlineLevel="0" collapsed="false">
      <c r="A12928" s="0" t="s">
        <v>93991</v>
      </c>
      <c r="B12928" s="0" t="s">
        <v>93992</v>
      </c>
      <c r="C12928" s="0" t="s">
        <v>93993</v>
      </c>
      <c r="D12928" s="0" t="s">
        <v>93994</v>
      </c>
      <c r="E12928" s="0" t="s">
        <v>93995</v>
      </c>
      <c r="F12928" s="0" t="s">
        <v>93996</v>
      </c>
      <c r="G12928" s="0" t="s">
        <v>21</v>
      </c>
      <c r="H12928" s="0" t="s">
        <v>21</v>
      </c>
      <c r="I12928" s="0" t="s">
        <v>21</v>
      </c>
      <c r="J12928" s="0" t="s">
        <v>93997</v>
      </c>
      <c r="K12928" s="0" t="s">
        <v>883</v>
      </c>
      <c r="L12928" s="0" t="s">
        <v>17895</v>
      </c>
      <c r="M12928" s="0" t="s">
        <v>21</v>
      </c>
      <c r="N12928" s="0" t="s">
        <v>21</v>
      </c>
      <c r="O12928" s="2" t="s">
        <v>30596</v>
      </c>
      <c r="P12928" s="2" t="s">
        <v>45</v>
      </c>
    </row>
    <row r="12929" customFormat="false" ht="12.8" hidden="false" customHeight="false" outlineLevel="0" collapsed="false">
      <c r="A12929" s="0" t="s">
        <v>93998</v>
      </c>
      <c r="B12929" s="0" t="s">
        <v>93999</v>
      </c>
      <c r="C12929" s="0" t="s">
        <v>94000</v>
      </c>
      <c r="D12929" s="0" t="s">
        <v>94001</v>
      </c>
      <c r="E12929" s="0" t="s">
        <v>94002</v>
      </c>
      <c r="F12929" s="0" t="s">
        <v>94003</v>
      </c>
      <c r="G12929" s="2" t="s">
        <v>298</v>
      </c>
      <c r="H12929" s="0" t="s">
        <v>21</v>
      </c>
      <c r="I12929" s="0" t="s">
        <v>21</v>
      </c>
      <c r="J12929" s="0" t="s">
        <v>94004</v>
      </c>
      <c r="K12929" s="0" t="s">
        <v>24</v>
      </c>
      <c r="L12929" s="0" t="s">
        <v>278</v>
      </c>
      <c r="M12929" s="0" t="s">
        <v>21</v>
      </c>
      <c r="N12929" s="0" t="s">
        <v>21</v>
      </c>
      <c r="O12929" s="2" t="s">
        <v>19242</v>
      </c>
      <c r="P12929" s="2" t="s">
        <v>45</v>
      </c>
    </row>
    <row r="12930" customFormat="false" ht="12.8" hidden="false" customHeight="false" outlineLevel="0" collapsed="false">
      <c r="A12930" s="0" t="s">
        <v>94005</v>
      </c>
      <c r="B12930" s="0" t="s">
        <v>94006</v>
      </c>
      <c r="C12930" s="0" t="s">
        <v>94007</v>
      </c>
      <c r="D12930" s="0" t="s">
        <v>94008</v>
      </c>
      <c r="E12930" s="0" t="s">
        <v>94009</v>
      </c>
      <c r="F12930" s="0" t="s">
        <v>94010</v>
      </c>
      <c r="G12930" s="0" t="s">
        <v>21</v>
      </c>
      <c r="H12930" s="0" t="s">
        <v>21</v>
      </c>
      <c r="I12930" s="0" t="s">
        <v>21</v>
      </c>
      <c r="J12930" s="0" t="s">
        <v>94011</v>
      </c>
      <c r="K12930" s="0" t="s">
        <v>7616</v>
      </c>
      <c r="L12930" s="0" t="s">
        <v>94012</v>
      </c>
      <c r="M12930" s="0" t="s">
        <v>21</v>
      </c>
      <c r="N12930" s="0" t="s">
        <v>21</v>
      </c>
      <c r="O12930" s="2" t="s">
        <v>14566</v>
      </c>
      <c r="P12930" s="2" t="s">
        <v>11617</v>
      </c>
    </row>
    <row r="12931" customFormat="false" ht="12.8" hidden="false" customHeight="false" outlineLevel="0" collapsed="false">
      <c r="A12931" s="0" t="s">
        <v>94013</v>
      </c>
      <c r="B12931" s="0" t="s">
        <v>94014</v>
      </c>
      <c r="C12931" s="0" t="s">
        <v>94015</v>
      </c>
      <c r="D12931" s="0" t="s">
        <v>94016</v>
      </c>
      <c r="E12931" s="0" t="s">
        <v>94017</v>
      </c>
      <c r="F12931" s="0" t="s">
        <v>94018</v>
      </c>
      <c r="G12931" s="2" t="s">
        <v>3561</v>
      </c>
      <c r="H12931" s="0" t="s">
        <v>21</v>
      </c>
      <c r="I12931" s="0" t="s">
        <v>21</v>
      </c>
      <c r="J12931" s="0" t="s">
        <v>94019</v>
      </c>
      <c r="K12931" s="0" t="s">
        <v>24</v>
      </c>
      <c r="L12931" s="0" t="s">
        <v>63</v>
      </c>
      <c r="M12931" s="0" t="s">
        <v>21</v>
      </c>
      <c r="N12931" s="0" t="s">
        <v>21</v>
      </c>
      <c r="O12931" s="2" t="s">
        <v>2619</v>
      </c>
      <c r="P12931" s="2" t="s">
        <v>8932</v>
      </c>
    </row>
    <row r="12932" customFormat="false" ht="12.8" hidden="false" customHeight="false" outlineLevel="0" collapsed="false">
      <c r="A12932" s="0" t="s">
        <v>94020</v>
      </c>
      <c r="B12932" s="0" t="s">
        <v>94021</v>
      </c>
      <c r="C12932" s="0" t="s">
        <v>94022</v>
      </c>
      <c r="D12932" s="0" t="s">
        <v>94023</v>
      </c>
      <c r="E12932" s="0" t="s">
        <v>94024</v>
      </c>
      <c r="F12932" s="0" t="s">
        <v>94025</v>
      </c>
      <c r="G12932" s="2" t="s">
        <v>71</v>
      </c>
      <c r="H12932" s="0" t="s">
        <v>21</v>
      </c>
      <c r="I12932" s="0" t="s">
        <v>21</v>
      </c>
      <c r="J12932" s="0" t="s">
        <v>94026</v>
      </c>
      <c r="K12932" s="0" t="s">
        <v>24</v>
      </c>
      <c r="L12932" s="0" t="s">
        <v>3568</v>
      </c>
      <c r="M12932" s="0" t="s">
        <v>94027</v>
      </c>
      <c r="N12932" s="0" t="s">
        <v>94028</v>
      </c>
      <c r="O12932" s="2" t="s">
        <v>19810</v>
      </c>
      <c r="P12932" s="2" t="s">
        <v>45</v>
      </c>
    </row>
    <row r="12933" customFormat="false" ht="12.8" hidden="false" customHeight="false" outlineLevel="0" collapsed="false">
      <c r="A12933" s="0" t="s">
        <v>94029</v>
      </c>
      <c r="B12933" s="0" t="s">
        <v>94030</v>
      </c>
      <c r="C12933" s="0" t="s">
        <v>94031</v>
      </c>
      <c r="D12933" s="0" t="s">
        <v>94032</v>
      </c>
      <c r="E12933" s="0" t="s">
        <v>94033</v>
      </c>
      <c r="F12933" s="0" t="s">
        <v>94034</v>
      </c>
      <c r="G12933" s="0" t="s">
        <v>21</v>
      </c>
      <c r="H12933" s="0" t="s">
        <v>21</v>
      </c>
      <c r="I12933" s="0" t="s">
        <v>21</v>
      </c>
      <c r="J12933" s="0" t="s">
        <v>94035</v>
      </c>
      <c r="K12933" s="0" t="s">
        <v>560</v>
      </c>
      <c r="L12933" s="0" t="s">
        <v>1293</v>
      </c>
      <c r="M12933" s="0" t="s">
        <v>21</v>
      </c>
      <c r="N12933" s="0" t="s">
        <v>21</v>
      </c>
      <c r="O12933" s="2" t="s">
        <v>94036</v>
      </c>
      <c r="P12933" s="2" t="s">
        <v>45</v>
      </c>
    </row>
    <row r="12934" customFormat="false" ht="12.8" hidden="false" customHeight="false" outlineLevel="0" collapsed="false">
      <c r="A12934" s="0" t="s">
        <v>94037</v>
      </c>
      <c r="B12934" s="0" t="s">
        <v>94038</v>
      </c>
      <c r="C12934" s="0" t="s">
        <v>94039</v>
      </c>
      <c r="D12934" s="0" t="s">
        <v>94040</v>
      </c>
      <c r="E12934" s="0" t="s">
        <v>94041</v>
      </c>
      <c r="F12934" s="0" t="s">
        <v>94042</v>
      </c>
      <c r="G12934" s="2" t="s">
        <v>27517</v>
      </c>
      <c r="H12934" s="0" t="n">
        <v>1</v>
      </c>
      <c r="I12934" s="0" t="n">
        <v>10</v>
      </c>
      <c r="J12934" s="0" t="s">
        <v>94043</v>
      </c>
      <c r="K12934" s="0" t="s">
        <v>21</v>
      </c>
      <c r="L12934" s="0" t="s">
        <v>21</v>
      </c>
      <c r="M12934" s="0" t="s">
        <v>21</v>
      </c>
      <c r="N12934" s="0" t="s">
        <v>21</v>
      </c>
      <c r="O12934" s="2" t="s">
        <v>94044</v>
      </c>
      <c r="P12934" s="2" t="s">
        <v>34</v>
      </c>
    </row>
    <row r="12935" customFormat="false" ht="12.8" hidden="false" customHeight="false" outlineLevel="0" collapsed="false">
      <c r="A12935" s="0" t="s">
        <v>94045</v>
      </c>
      <c r="B12935" s="0" t="s">
        <v>94046</v>
      </c>
      <c r="C12935" s="0" t="s">
        <v>94047</v>
      </c>
      <c r="D12935" s="0" t="s">
        <v>94048</v>
      </c>
      <c r="E12935" s="0" t="s">
        <v>94049</v>
      </c>
      <c r="F12935" s="0" t="s">
        <v>94050</v>
      </c>
      <c r="G12935" s="0" t="s">
        <v>21</v>
      </c>
      <c r="H12935" s="0" t="s">
        <v>21</v>
      </c>
      <c r="I12935" s="0" t="s">
        <v>21</v>
      </c>
      <c r="J12935" s="0" t="s">
        <v>94051</v>
      </c>
      <c r="K12935" s="0" t="s">
        <v>24</v>
      </c>
      <c r="L12935" s="0" t="s">
        <v>63</v>
      </c>
      <c r="M12935" s="0" t="s">
        <v>21</v>
      </c>
      <c r="N12935" s="0" t="s">
        <v>21</v>
      </c>
      <c r="O12935" s="2" t="s">
        <v>2635</v>
      </c>
      <c r="P12935" s="2" t="s">
        <v>219</v>
      </c>
    </row>
    <row r="12936" customFormat="false" ht="12.8" hidden="false" customHeight="false" outlineLevel="0" collapsed="false">
      <c r="A12936" s="0" t="s">
        <v>94052</v>
      </c>
      <c r="B12936" s="0" t="s">
        <v>94053</v>
      </c>
      <c r="C12936" s="0" t="s">
        <v>94054</v>
      </c>
      <c r="D12936" s="0" t="s">
        <v>94055</v>
      </c>
      <c r="E12936" s="0" t="s">
        <v>94056</v>
      </c>
      <c r="F12936" s="0" t="s">
        <v>94057</v>
      </c>
      <c r="G12936" s="0" t="s">
        <v>21</v>
      </c>
      <c r="H12936" s="0" t="s">
        <v>21</v>
      </c>
      <c r="I12936" s="0" t="s">
        <v>21</v>
      </c>
      <c r="J12936" s="0" t="s">
        <v>94058</v>
      </c>
      <c r="K12936" s="0" t="s">
        <v>351</v>
      </c>
      <c r="L12936" s="0" t="s">
        <v>86112</v>
      </c>
      <c r="M12936" s="0" t="s">
        <v>21</v>
      </c>
      <c r="N12936" s="0" t="s">
        <v>21</v>
      </c>
      <c r="O12936" s="2" t="s">
        <v>1033</v>
      </c>
      <c r="P12936" s="2" t="s">
        <v>857</v>
      </c>
    </row>
    <row r="12937" customFormat="false" ht="12.8" hidden="false" customHeight="false" outlineLevel="0" collapsed="false">
      <c r="A12937" s="0" t="s">
        <v>94059</v>
      </c>
      <c r="B12937" s="0" t="s">
        <v>94060</v>
      </c>
      <c r="C12937" s="0" t="s">
        <v>94061</v>
      </c>
      <c r="D12937" s="0" t="s">
        <v>94062</v>
      </c>
      <c r="E12937" s="0" t="s">
        <v>94063</v>
      </c>
      <c r="F12937" s="0" t="s">
        <v>94064</v>
      </c>
      <c r="G12937" s="0" t="s">
        <v>21</v>
      </c>
      <c r="H12937" s="0" t="s">
        <v>21</v>
      </c>
      <c r="I12937" s="0" t="s">
        <v>21</v>
      </c>
      <c r="J12937" s="0" t="s">
        <v>94065</v>
      </c>
      <c r="K12937" s="0" t="s">
        <v>24</v>
      </c>
      <c r="L12937" s="0" t="s">
        <v>14511</v>
      </c>
      <c r="M12937" s="0" t="s">
        <v>21</v>
      </c>
      <c r="N12937" s="0" t="s">
        <v>21</v>
      </c>
      <c r="O12937" s="2" t="s">
        <v>1706</v>
      </c>
      <c r="P12937" s="2" t="s">
        <v>523</v>
      </c>
    </row>
    <row r="12938" customFormat="false" ht="12.8" hidden="false" customHeight="false" outlineLevel="0" collapsed="false">
      <c r="A12938" s="0" t="s">
        <v>94066</v>
      </c>
      <c r="B12938" s="0" t="s">
        <v>94067</v>
      </c>
      <c r="C12938" s="0" t="s">
        <v>94068</v>
      </c>
      <c r="D12938" s="0" t="s">
        <v>94069</v>
      </c>
      <c r="E12938" s="0" t="s">
        <v>94070</v>
      </c>
      <c r="F12938" s="0" t="s">
        <v>94071</v>
      </c>
      <c r="G12938" s="2" t="s">
        <v>369</v>
      </c>
      <c r="H12938" s="0" t="s">
        <v>21</v>
      </c>
      <c r="I12938" s="0" t="s">
        <v>21</v>
      </c>
      <c r="J12938" s="0" t="s">
        <v>94072</v>
      </c>
      <c r="K12938" s="0" t="s">
        <v>188</v>
      </c>
      <c r="L12938" s="0" t="s">
        <v>94073</v>
      </c>
      <c r="M12938" s="0" t="s">
        <v>21</v>
      </c>
      <c r="N12938" s="0" t="s">
        <v>21</v>
      </c>
      <c r="O12938" s="2" t="s">
        <v>5919</v>
      </c>
      <c r="P12938" s="2" t="s">
        <v>45</v>
      </c>
    </row>
    <row r="12939" customFormat="false" ht="12.8" hidden="false" customHeight="false" outlineLevel="0" collapsed="false">
      <c r="A12939" s="0" t="s">
        <v>94074</v>
      </c>
      <c r="B12939" s="0" t="s">
        <v>94075</v>
      </c>
      <c r="C12939" s="0" t="s">
        <v>94076</v>
      </c>
      <c r="D12939" s="0" t="s">
        <v>94077</v>
      </c>
      <c r="E12939" s="0" t="s">
        <v>94078</v>
      </c>
      <c r="F12939" s="0" t="s">
        <v>94079</v>
      </c>
      <c r="G12939" s="0" t="s">
        <v>21</v>
      </c>
      <c r="H12939" s="0" t="s">
        <v>21</v>
      </c>
      <c r="I12939" s="0" t="s">
        <v>21</v>
      </c>
      <c r="J12939" s="0" t="s">
        <v>94080</v>
      </c>
      <c r="K12939" s="0" t="s">
        <v>24</v>
      </c>
      <c r="L12939" s="0" t="s">
        <v>1741</v>
      </c>
      <c r="M12939" s="0" t="s">
        <v>21</v>
      </c>
      <c r="N12939" s="0" t="s">
        <v>21</v>
      </c>
      <c r="O12939" s="2" t="s">
        <v>4898</v>
      </c>
      <c r="P12939" s="2" t="s">
        <v>857</v>
      </c>
    </row>
    <row r="12940" customFormat="false" ht="12.8" hidden="false" customHeight="false" outlineLevel="0" collapsed="false">
      <c r="A12940" s="0" t="s">
        <v>94081</v>
      </c>
      <c r="B12940" s="0" t="s">
        <v>94082</v>
      </c>
      <c r="C12940" s="0" t="s">
        <v>94083</v>
      </c>
      <c r="D12940" s="0" t="s">
        <v>94084</v>
      </c>
      <c r="E12940" s="0" t="s">
        <v>94085</v>
      </c>
      <c r="F12940" s="0" t="s">
        <v>94086</v>
      </c>
      <c r="G12940" s="2" t="s">
        <v>477</v>
      </c>
      <c r="H12940" s="0" t="s">
        <v>21</v>
      </c>
      <c r="I12940" s="0" t="s">
        <v>21</v>
      </c>
      <c r="J12940" s="0" t="s">
        <v>94087</v>
      </c>
      <c r="K12940" s="0" t="s">
        <v>24</v>
      </c>
      <c r="L12940" s="0" t="s">
        <v>1741</v>
      </c>
      <c r="M12940" s="0" t="s">
        <v>21</v>
      </c>
      <c r="N12940" s="0" t="s">
        <v>21</v>
      </c>
      <c r="O12940" s="2" t="s">
        <v>2646</v>
      </c>
      <c r="P12940" s="2" t="s">
        <v>55</v>
      </c>
    </row>
    <row r="12941" customFormat="false" ht="12.8" hidden="false" customHeight="false" outlineLevel="0" collapsed="false">
      <c r="A12941" s="0" t="s">
        <v>94088</v>
      </c>
      <c r="B12941" s="0" t="s">
        <v>94089</v>
      </c>
      <c r="C12941" s="0" t="s">
        <v>94090</v>
      </c>
      <c r="D12941" s="0" t="s">
        <v>94091</v>
      </c>
      <c r="E12941" s="0" t="s">
        <v>94092</v>
      </c>
      <c r="F12941" s="0" t="s">
        <v>94093</v>
      </c>
      <c r="G12941" s="0" t="s">
        <v>21</v>
      </c>
      <c r="H12941" s="0" t="s">
        <v>21</v>
      </c>
      <c r="I12941" s="0" t="s">
        <v>21</v>
      </c>
      <c r="J12941" s="0" t="s">
        <v>94094</v>
      </c>
      <c r="K12941" s="0" t="s">
        <v>21</v>
      </c>
      <c r="L12941" s="0" t="s">
        <v>21</v>
      </c>
      <c r="M12941" s="0" t="s">
        <v>21</v>
      </c>
      <c r="N12941" s="0" t="s">
        <v>21</v>
      </c>
      <c r="O12941" s="2" t="s">
        <v>7152</v>
      </c>
      <c r="P12941" s="2" t="s">
        <v>45</v>
      </c>
    </row>
    <row r="12942" customFormat="false" ht="12.8" hidden="false" customHeight="false" outlineLevel="0" collapsed="false">
      <c r="A12942" s="0" t="s">
        <v>94095</v>
      </c>
      <c r="B12942" s="0" t="s">
        <v>94096</v>
      </c>
      <c r="C12942" s="0" t="s">
        <v>94097</v>
      </c>
      <c r="D12942" s="0" t="s">
        <v>94098</v>
      </c>
      <c r="E12942" s="0" t="s">
        <v>21</v>
      </c>
      <c r="F12942" s="0" t="s">
        <v>94099</v>
      </c>
      <c r="G12942" s="0" t="s">
        <v>21</v>
      </c>
      <c r="H12942" s="0" t="s">
        <v>21</v>
      </c>
      <c r="I12942" s="0" t="s">
        <v>21</v>
      </c>
      <c r="J12942" s="0" t="s">
        <v>94100</v>
      </c>
      <c r="K12942" s="0" t="s">
        <v>21</v>
      </c>
      <c r="L12942" s="0" t="s">
        <v>21</v>
      </c>
      <c r="M12942" s="0" t="s">
        <v>21</v>
      </c>
      <c r="N12942" s="0" t="s">
        <v>21</v>
      </c>
      <c r="O12942" s="2" t="s">
        <v>6559</v>
      </c>
      <c r="P12942" s="2" t="s">
        <v>1128</v>
      </c>
    </row>
    <row r="12943" customFormat="false" ht="12.8" hidden="false" customHeight="false" outlineLevel="0" collapsed="false">
      <c r="A12943" s="0" t="s">
        <v>94101</v>
      </c>
      <c r="B12943" s="0" t="s">
        <v>94102</v>
      </c>
      <c r="C12943" s="0" t="s">
        <v>94103</v>
      </c>
      <c r="D12943" s="0" t="s">
        <v>94104</v>
      </c>
      <c r="E12943" s="0" t="s">
        <v>94105</v>
      </c>
      <c r="F12943" s="0" t="s">
        <v>21</v>
      </c>
      <c r="G12943" s="2" t="s">
        <v>7537</v>
      </c>
      <c r="H12943" s="0" t="n">
        <v>1</v>
      </c>
      <c r="I12943" s="0" t="n">
        <v>10</v>
      </c>
      <c r="J12943" s="0" t="s">
        <v>94106</v>
      </c>
      <c r="K12943" s="0" t="s">
        <v>24</v>
      </c>
      <c r="L12943" s="0" t="s">
        <v>5367</v>
      </c>
      <c r="M12943" s="0" t="s">
        <v>21</v>
      </c>
      <c r="N12943" s="0" t="s">
        <v>21</v>
      </c>
      <c r="O12943" s="2" t="s">
        <v>7537</v>
      </c>
      <c r="P12943" s="2" t="s">
        <v>334</v>
      </c>
    </row>
    <row r="12944" customFormat="false" ht="12.8" hidden="false" customHeight="false" outlineLevel="0" collapsed="false">
      <c r="A12944" s="0" t="s">
        <v>94107</v>
      </c>
      <c r="B12944" s="0" t="s">
        <v>94108</v>
      </c>
      <c r="C12944" s="0" t="s">
        <v>94109</v>
      </c>
      <c r="D12944" s="0" t="s">
        <v>94110</v>
      </c>
      <c r="E12944" s="0" t="s">
        <v>94111</v>
      </c>
      <c r="F12944" s="0" t="s">
        <v>94112</v>
      </c>
      <c r="G12944" s="0" t="s">
        <v>94113</v>
      </c>
      <c r="H12944" s="0" t="s">
        <v>94114</v>
      </c>
      <c r="I12944" s="0" t="s">
        <v>94115</v>
      </c>
      <c r="J12944" s="0" t="s">
        <v>94116</v>
      </c>
      <c r="K12944" s="0" t="s">
        <v>94117</v>
      </c>
      <c r="L12944" s="2" t="s">
        <v>1069</v>
      </c>
      <c r="M12944" s="0" t="n">
        <v>1001</v>
      </c>
      <c r="N12944" s="0" t="n">
        <v>5000</v>
      </c>
      <c r="O12944" s="0" t="s">
        <v>94118</v>
      </c>
      <c r="P12944" s="0" t="s">
        <v>24</v>
      </c>
      <c r="Q12944" s="0" t="s">
        <v>2130</v>
      </c>
      <c r="R12944" s="0" t="s">
        <v>94119</v>
      </c>
      <c r="S12944" s="0" t="s">
        <v>94120</v>
      </c>
      <c r="T12944" s="2" t="s">
        <v>50721</v>
      </c>
      <c r="U12944" s="2" t="s">
        <v>45</v>
      </c>
    </row>
    <row r="12945" customFormat="false" ht="12.8" hidden="false" customHeight="false" outlineLevel="0" collapsed="false">
      <c r="A12945" s="0" t="s">
        <v>94121</v>
      </c>
      <c r="B12945" s="0" t="s">
        <v>94122</v>
      </c>
      <c r="C12945" s="0" t="s">
        <v>94123</v>
      </c>
      <c r="D12945" s="0" t="s">
        <v>94124</v>
      </c>
      <c r="E12945" s="0" t="s">
        <v>21</v>
      </c>
      <c r="F12945" s="0" t="s">
        <v>94125</v>
      </c>
      <c r="G12945" s="2" t="s">
        <v>5633</v>
      </c>
      <c r="H12945" s="0" t="s">
        <v>21</v>
      </c>
      <c r="I12945" s="0" t="s">
        <v>21</v>
      </c>
      <c r="J12945" s="0" t="s">
        <v>21</v>
      </c>
      <c r="K12945" s="0" t="s">
        <v>24</v>
      </c>
      <c r="L12945" s="0" t="s">
        <v>3756</v>
      </c>
      <c r="M12945" s="0" t="s">
        <v>21</v>
      </c>
      <c r="N12945" s="0" t="s">
        <v>21</v>
      </c>
      <c r="O12945" s="2" t="s">
        <v>26017</v>
      </c>
      <c r="P12945" s="2" t="s">
        <v>512</v>
      </c>
    </row>
    <row r="12946" customFormat="false" ht="12.8" hidden="false" customHeight="false" outlineLevel="0" collapsed="false">
      <c r="A12946" s="0" t="s">
        <v>94126</v>
      </c>
      <c r="B12946" s="0" t="s">
        <v>94127</v>
      </c>
      <c r="C12946" s="0" t="s">
        <v>94128</v>
      </c>
      <c r="D12946" s="0" t="s">
        <v>94129</v>
      </c>
      <c r="E12946" s="0" t="s">
        <v>94130</v>
      </c>
      <c r="F12946" s="0" t="s">
        <v>94131</v>
      </c>
      <c r="G12946" s="2" t="s">
        <v>30251</v>
      </c>
      <c r="H12946" s="0" t="n">
        <v>1</v>
      </c>
      <c r="I12946" s="0" t="n">
        <v>10</v>
      </c>
      <c r="J12946" s="0" t="s">
        <v>94132</v>
      </c>
      <c r="K12946" s="0" t="s">
        <v>937</v>
      </c>
      <c r="L12946" s="0" t="s">
        <v>938</v>
      </c>
      <c r="M12946" s="0" t="s">
        <v>21</v>
      </c>
      <c r="N12946" s="0" t="s">
        <v>21</v>
      </c>
      <c r="O12946" s="2" t="s">
        <v>9330</v>
      </c>
      <c r="P12946" s="2" t="s">
        <v>45</v>
      </c>
    </row>
    <row r="12947" customFormat="false" ht="12.8" hidden="false" customHeight="false" outlineLevel="0" collapsed="false">
      <c r="A12947" s="0" t="s">
        <v>94133</v>
      </c>
      <c r="B12947" s="0" t="s">
        <v>94134</v>
      </c>
      <c r="C12947" s="0" t="s">
        <v>94135</v>
      </c>
      <c r="D12947" s="0" t="s">
        <v>94136</v>
      </c>
      <c r="E12947" s="0" t="s">
        <v>94137</v>
      </c>
      <c r="F12947" s="0" t="s">
        <v>94138</v>
      </c>
      <c r="G12947" s="0" t="s">
        <v>21</v>
      </c>
      <c r="H12947" s="0" t="s">
        <v>21</v>
      </c>
      <c r="I12947" s="0" t="s">
        <v>21</v>
      </c>
      <c r="J12947" s="0" t="s">
        <v>94139</v>
      </c>
      <c r="K12947" s="0" t="s">
        <v>73</v>
      </c>
      <c r="L12947" s="0" t="s">
        <v>105</v>
      </c>
      <c r="M12947" s="0" t="s">
        <v>21</v>
      </c>
      <c r="N12947" s="0" t="s">
        <v>21</v>
      </c>
      <c r="O12947" s="2" t="s">
        <v>27142</v>
      </c>
      <c r="P12947" s="2" t="s">
        <v>1101</v>
      </c>
    </row>
    <row r="12948" customFormat="false" ht="12.8" hidden="false" customHeight="false" outlineLevel="0" collapsed="false">
      <c r="A12948" s="0" t="s">
        <v>94140</v>
      </c>
      <c r="B12948" s="0" t="s">
        <v>94141</v>
      </c>
      <c r="C12948" s="0" t="s">
        <v>94142</v>
      </c>
      <c r="D12948" s="0" t="s">
        <v>94143</v>
      </c>
      <c r="E12948" s="0" t="s">
        <v>94144</v>
      </c>
      <c r="F12948" s="0" t="s">
        <v>94145</v>
      </c>
      <c r="G12948" s="2" t="s">
        <v>22</v>
      </c>
      <c r="H12948" s="0" t="n">
        <v>1</v>
      </c>
      <c r="I12948" s="0" t="n">
        <v>10</v>
      </c>
      <c r="J12948" s="0" t="s">
        <v>94146</v>
      </c>
      <c r="K12948" s="0" t="s">
        <v>256</v>
      </c>
      <c r="L12948" s="0" t="s">
        <v>257</v>
      </c>
      <c r="M12948" s="0" t="s">
        <v>21</v>
      </c>
      <c r="N12948" s="0" t="s">
        <v>21</v>
      </c>
      <c r="O12948" s="2" t="s">
        <v>1119</v>
      </c>
      <c r="P12948" s="2" t="s">
        <v>45</v>
      </c>
    </row>
    <row r="12949" customFormat="false" ht="12.8" hidden="false" customHeight="false" outlineLevel="0" collapsed="false">
      <c r="A12949" s="0" t="s">
        <v>94147</v>
      </c>
      <c r="B12949" s="0" t="s">
        <v>94148</v>
      </c>
      <c r="C12949" s="0" t="s">
        <v>94149</v>
      </c>
      <c r="D12949" s="0" t="s">
        <v>94150</v>
      </c>
      <c r="E12949" s="0" t="s">
        <v>94151</v>
      </c>
      <c r="F12949" s="0" t="s">
        <v>94152</v>
      </c>
      <c r="G12949" s="0" t="s">
        <v>21</v>
      </c>
      <c r="H12949" s="0" t="s">
        <v>21</v>
      </c>
      <c r="I12949" s="0" t="s">
        <v>21</v>
      </c>
      <c r="J12949" s="0" t="s">
        <v>21</v>
      </c>
      <c r="K12949" s="0" t="s">
        <v>21</v>
      </c>
      <c r="L12949" s="0" t="s">
        <v>21</v>
      </c>
      <c r="M12949" s="0" t="s">
        <v>21</v>
      </c>
      <c r="N12949" s="0" t="s">
        <v>21</v>
      </c>
      <c r="O12949" s="2" t="s">
        <v>74041</v>
      </c>
      <c r="P12949" s="2" t="s">
        <v>10636</v>
      </c>
    </row>
    <row r="12950" customFormat="false" ht="12.8" hidden="false" customHeight="false" outlineLevel="0" collapsed="false">
      <c r="A12950" s="0" t="s">
        <v>94153</v>
      </c>
      <c r="B12950" s="0" t="s">
        <v>94154</v>
      </c>
      <c r="C12950" s="0" t="s">
        <v>94155</v>
      </c>
      <c r="D12950" s="0" t="s">
        <v>94156</v>
      </c>
      <c r="E12950" s="0" t="s">
        <v>94157</v>
      </c>
      <c r="F12950" s="0" t="s">
        <v>94158</v>
      </c>
      <c r="G12950" s="2" t="s">
        <v>477</v>
      </c>
      <c r="H12950" s="0" t="s">
        <v>21</v>
      </c>
      <c r="I12950" s="0" t="s">
        <v>21</v>
      </c>
      <c r="J12950" s="0" t="s">
        <v>94159</v>
      </c>
      <c r="K12950" s="0" t="s">
        <v>24</v>
      </c>
      <c r="L12950" s="0" t="s">
        <v>46935</v>
      </c>
      <c r="M12950" s="0" t="s">
        <v>21</v>
      </c>
      <c r="N12950" s="0" t="s">
        <v>21</v>
      </c>
      <c r="O12950" s="2" t="s">
        <v>13419</v>
      </c>
      <c r="P12950" s="2" t="s">
        <v>1090</v>
      </c>
    </row>
    <row r="12951" customFormat="false" ht="12.8" hidden="false" customHeight="false" outlineLevel="0" collapsed="false">
      <c r="A12951" s="0" t="s">
        <v>94160</v>
      </c>
      <c r="B12951" s="0" t="s">
        <v>94161</v>
      </c>
      <c r="C12951" s="0" t="s">
        <v>94162</v>
      </c>
      <c r="D12951" s="0" t="s">
        <v>94163</v>
      </c>
      <c r="E12951" s="0" t="s">
        <v>21</v>
      </c>
      <c r="F12951" s="0" t="s">
        <v>21</v>
      </c>
      <c r="G12951" s="0" t="s">
        <v>21</v>
      </c>
      <c r="H12951" s="0" t="s">
        <v>21</v>
      </c>
      <c r="I12951" s="0" t="s">
        <v>21</v>
      </c>
      <c r="J12951" s="0" t="s">
        <v>94164</v>
      </c>
      <c r="K12951" s="0" t="s">
        <v>21</v>
      </c>
      <c r="L12951" s="0" t="s">
        <v>21</v>
      </c>
      <c r="M12951" s="0" t="s">
        <v>21</v>
      </c>
      <c r="N12951" s="0" t="s">
        <v>21</v>
      </c>
      <c r="O12951" s="2" t="s">
        <v>16277</v>
      </c>
      <c r="P12951" s="2" t="s">
        <v>403</v>
      </c>
    </row>
    <row r="12952" customFormat="false" ht="12.8" hidden="false" customHeight="false" outlineLevel="0" collapsed="false">
      <c r="A12952" s="0" t="s">
        <v>94165</v>
      </c>
      <c r="B12952" s="0" t="s">
        <v>94166</v>
      </c>
      <c r="C12952" s="0" t="s">
        <v>94167</v>
      </c>
      <c r="D12952" s="0" t="s">
        <v>94168</v>
      </c>
      <c r="E12952" s="0" t="s">
        <v>94169</v>
      </c>
      <c r="F12952" s="0" t="s">
        <v>94170</v>
      </c>
      <c r="G12952" s="2" t="s">
        <v>94171</v>
      </c>
      <c r="H12952" s="0" t="s">
        <v>21</v>
      </c>
      <c r="I12952" s="0" t="s">
        <v>21</v>
      </c>
      <c r="J12952" s="0" t="s">
        <v>94172</v>
      </c>
      <c r="K12952" s="0" t="s">
        <v>560</v>
      </c>
      <c r="L12952" s="0" t="s">
        <v>6318</v>
      </c>
      <c r="M12952" s="0" t="s">
        <v>21</v>
      </c>
      <c r="N12952" s="0" t="s">
        <v>21</v>
      </c>
      <c r="O12952" s="2" t="s">
        <v>44323</v>
      </c>
      <c r="P12952" s="2" t="s">
        <v>512</v>
      </c>
    </row>
    <row r="12953" customFormat="false" ht="12.8" hidden="false" customHeight="false" outlineLevel="0" collapsed="false">
      <c r="A12953" s="0" t="s">
        <v>94173</v>
      </c>
      <c r="B12953" s="0" t="s">
        <v>94174</v>
      </c>
      <c r="C12953" s="0" t="s">
        <v>94175</v>
      </c>
      <c r="D12953" s="0" t="s">
        <v>94176</v>
      </c>
      <c r="E12953" s="0" t="s">
        <v>21</v>
      </c>
      <c r="F12953" s="0" t="s">
        <v>94177</v>
      </c>
      <c r="G12953" s="2" t="s">
        <v>1204</v>
      </c>
      <c r="H12953" s="0" t="s">
        <v>21</v>
      </c>
      <c r="I12953" s="0" t="s">
        <v>21</v>
      </c>
      <c r="J12953" s="0" t="s">
        <v>94178</v>
      </c>
      <c r="K12953" s="0" t="s">
        <v>520</v>
      </c>
      <c r="L12953" s="0" t="s">
        <v>521</v>
      </c>
      <c r="M12953" s="0" t="s">
        <v>21</v>
      </c>
      <c r="N12953" s="0" t="s">
        <v>21</v>
      </c>
      <c r="O12953" s="2" t="s">
        <v>21688</v>
      </c>
      <c r="P12953" s="2" t="s">
        <v>45</v>
      </c>
    </row>
    <row r="12954" customFormat="false" ht="12.8" hidden="false" customHeight="false" outlineLevel="0" collapsed="false">
      <c r="A12954" s="0" t="s">
        <v>94179</v>
      </c>
      <c r="B12954" s="0" t="s">
        <v>94180</v>
      </c>
      <c r="C12954" s="0" t="s">
        <v>94181</v>
      </c>
      <c r="D12954" s="0" t="s">
        <v>94182</v>
      </c>
      <c r="E12954" s="0" t="s">
        <v>94183</v>
      </c>
      <c r="F12954" s="0" t="s">
        <v>94184</v>
      </c>
      <c r="G12954" s="2" t="s">
        <v>4232</v>
      </c>
      <c r="H12954" s="0" t="s">
        <v>21</v>
      </c>
      <c r="I12954" s="0" t="s">
        <v>21</v>
      </c>
      <c r="J12954" s="0" t="s">
        <v>94185</v>
      </c>
      <c r="K12954" s="0" t="s">
        <v>5847</v>
      </c>
      <c r="L12954" s="0" t="s">
        <v>5847</v>
      </c>
      <c r="M12954" s="0" t="s">
        <v>21</v>
      </c>
      <c r="N12954" s="0" t="s">
        <v>21</v>
      </c>
      <c r="O12954" s="2" t="s">
        <v>3811</v>
      </c>
      <c r="P12954" s="2" t="s">
        <v>45</v>
      </c>
    </row>
    <row r="12955" customFormat="false" ht="12.8" hidden="false" customHeight="false" outlineLevel="0" collapsed="false">
      <c r="A12955" s="0" t="s">
        <v>94186</v>
      </c>
      <c r="B12955" s="0" t="s">
        <v>94187</v>
      </c>
      <c r="C12955" s="0" t="s">
        <v>94188</v>
      </c>
      <c r="D12955" s="0" t="s">
        <v>94189</v>
      </c>
      <c r="E12955" s="0" t="s">
        <v>94190</v>
      </c>
      <c r="F12955" s="0" t="s">
        <v>94191</v>
      </c>
      <c r="G12955" s="2" t="s">
        <v>507</v>
      </c>
      <c r="H12955" s="0" t="n">
        <v>1</v>
      </c>
      <c r="I12955" s="0" t="n">
        <v>10</v>
      </c>
      <c r="J12955" s="0" t="s">
        <v>94192</v>
      </c>
      <c r="K12955" s="0" t="s">
        <v>21</v>
      </c>
      <c r="L12955" s="0" t="s">
        <v>94193</v>
      </c>
      <c r="M12955" s="0" t="s">
        <v>21</v>
      </c>
      <c r="N12955" s="0" t="s">
        <v>21</v>
      </c>
      <c r="O12955" s="2" t="s">
        <v>94194</v>
      </c>
      <c r="P12955" s="2" t="s">
        <v>76</v>
      </c>
    </row>
    <row r="12956" customFormat="false" ht="12.8" hidden="false" customHeight="false" outlineLevel="0" collapsed="false">
      <c r="A12956" s="0" t="s">
        <v>94195</v>
      </c>
      <c r="B12956" s="0" t="s">
        <v>94196</v>
      </c>
      <c r="C12956" s="0" t="s">
        <v>94197</v>
      </c>
      <c r="D12956" s="0" t="s">
        <v>94198</v>
      </c>
      <c r="E12956" s="0" t="s">
        <v>94198</v>
      </c>
      <c r="F12956" s="0" t="s">
        <v>94199</v>
      </c>
      <c r="G12956" s="2" t="s">
        <v>774</v>
      </c>
      <c r="H12956" s="0" t="s">
        <v>21</v>
      </c>
      <c r="I12956" s="0" t="s">
        <v>21</v>
      </c>
      <c r="J12956" s="0" t="s">
        <v>94200</v>
      </c>
      <c r="K12956" s="0" t="s">
        <v>234</v>
      </c>
      <c r="L12956" s="0" t="s">
        <v>235</v>
      </c>
      <c r="M12956" s="0" t="s">
        <v>21</v>
      </c>
      <c r="N12956" s="0" t="s">
        <v>21</v>
      </c>
      <c r="O12956" s="2" t="s">
        <v>3561</v>
      </c>
      <c r="P12956" s="2" t="s">
        <v>334</v>
      </c>
    </row>
    <row r="12957" customFormat="false" ht="12.8" hidden="false" customHeight="false" outlineLevel="0" collapsed="false">
      <c r="A12957" s="0" t="s">
        <v>94201</v>
      </c>
      <c r="B12957" s="0" t="s">
        <v>94202</v>
      </c>
      <c r="C12957" s="0" t="s">
        <v>94203</v>
      </c>
      <c r="D12957" s="0" t="s">
        <v>94204</v>
      </c>
      <c r="E12957" s="0" t="s">
        <v>94205</v>
      </c>
      <c r="F12957" s="0" t="s">
        <v>21</v>
      </c>
      <c r="G12957" s="2" t="s">
        <v>594</v>
      </c>
      <c r="H12957" s="0" t="s">
        <v>21</v>
      </c>
      <c r="I12957" s="0" t="s">
        <v>21</v>
      </c>
      <c r="J12957" s="0" t="s">
        <v>94206</v>
      </c>
      <c r="K12957" s="0" t="s">
        <v>188</v>
      </c>
      <c r="L12957" s="0" t="s">
        <v>94207</v>
      </c>
      <c r="M12957" s="0" t="s">
        <v>21</v>
      </c>
      <c r="N12957" s="0" t="s">
        <v>21</v>
      </c>
      <c r="O12957" s="2" t="s">
        <v>47314</v>
      </c>
      <c r="P12957" s="2" t="s">
        <v>1593</v>
      </c>
    </row>
    <row r="12958" customFormat="false" ht="12.8" hidden="false" customHeight="false" outlineLevel="0" collapsed="false">
      <c r="A12958" s="0" t="s">
        <v>94208</v>
      </c>
      <c r="B12958" s="0" t="s">
        <v>94209</v>
      </c>
      <c r="C12958" s="0" t="s">
        <v>94210</v>
      </c>
      <c r="D12958" s="0" t="s">
        <v>94211</v>
      </c>
      <c r="E12958" s="0" t="s">
        <v>94212</v>
      </c>
      <c r="F12958" s="0" t="s">
        <v>94213</v>
      </c>
      <c r="G12958" s="2" t="s">
        <v>276</v>
      </c>
      <c r="H12958" s="0" t="n">
        <v>11</v>
      </c>
      <c r="I12958" s="0" t="n">
        <v>50</v>
      </c>
      <c r="J12958" s="0" t="s">
        <v>94214</v>
      </c>
      <c r="K12958" s="0" t="s">
        <v>835</v>
      </c>
      <c r="L12958" s="0" t="s">
        <v>836</v>
      </c>
      <c r="M12958" s="0" t="s">
        <v>21</v>
      </c>
      <c r="N12958" s="0" t="s">
        <v>21</v>
      </c>
      <c r="O12958" s="2" t="s">
        <v>26320</v>
      </c>
      <c r="P12958" s="2" t="s">
        <v>45</v>
      </c>
    </row>
    <row r="12959" customFormat="false" ht="12.8" hidden="false" customHeight="false" outlineLevel="0" collapsed="false">
      <c r="A12959" s="0" t="s">
        <v>94215</v>
      </c>
      <c r="B12959" s="0" t="s">
        <v>94216</v>
      </c>
      <c r="C12959" s="0" t="s">
        <v>94217</v>
      </c>
      <c r="D12959" s="0" t="s">
        <v>94218</v>
      </c>
      <c r="E12959" s="0" t="s">
        <v>94219</v>
      </c>
      <c r="F12959" s="0" t="s">
        <v>94220</v>
      </c>
      <c r="G12959" s="2" t="s">
        <v>613</v>
      </c>
      <c r="H12959" s="0" t="s">
        <v>21</v>
      </c>
      <c r="I12959" s="0" t="s">
        <v>21</v>
      </c>
      <c r="J12959" s="0" t="s">
        <v>94221</v>
      </c>
      <c r="K12959" s="0" t="s">
        <v>21</v>
      </c>
      <c r="L12959" s="0" t="s">
        <v>21</v>
      </c>
      <c r="M12959" s="0" t="s">
        <v>21</v>
      </c>
      <c r="N12959" s="0" t="s">
        <v>21</v>
      </c>
      <c r="O12959" s="2" t="s">
        <v>133</v>
      </c>
      <c r="P12959" s="2" t="s">
        <v>791</v>
      </c>
    </row>
    <row r="12960" customFormat="false" ht="12.8" hidden="false" customHeight="false" outlineLevel="0" collapsed="false">
      <c r="A12960" s="0" t="s">
        <v>94222</v>
      </c>
      <c r="B12960" s="0" t="s">
        <v>94223</v>
      </c>
      <c r="C12960" s="0" t="s">
        <v>94224</v>
      </c>
      <c r="D12960" s="0" t="s">
        <v>94225</v>
      </c>
      <c r="E12960" s="0" t="s">
        <v>94226</v>
      </c>
      <c r="F12960" s="0" t="s">
        <v>94227</v>
      </c>
      <c r="G12960" s="2" t="s">
        <v>130</v>
      </c>
      <c r="H12960" s="0" t="s">
        <v>21</v>
      </c>
      <c r="I12960" s="0" t="s">
        <v>21</v>
      </c>
      <c r="J12960" s="0" t="s">
        <v>94228</v>
      </c>
      <c r="K12960" s="0" t="s">
        <v>73</v>
      </c>
      <c r="L12960" s="0" t="s">
        <v>94229</v>
      </c>
      <c r="M12960" s="0" t="s">
        <v>21</v>
      </c>
      <c r="N12960" s="0" t="s">
        <v>21</v>
      </c>
      <c r="O12960" s="2" t="s">
        <v>24402</v>
      </c>
      <c r="P12960" s="2" t="s">
        <v>45</v>
      </c>
    </row>
    <row r="12961" customFormat="false" ht="12.8" hidden="false" customHeight="false" outlineLevel="0" collapsed="false">
      <c r="A12961" s="0" t="s">
        <v>94230</v>
      </c>
      <c r="B12961" s="0" t="s">
        <v>94231</v>
      </c>
      <c r="C12961" s="0" t="s">
        <v>94232</v>
      </c>
      <c r="D12961" s="0" t="s">
        <v>94233</v>
      </c>
      <c r="E12961" s="0" t="s">
        <v>94234</v>
      </c>
      <c r="F12961" s="0" t="s">
        <v>94235</v>
      </c>
      <c r="G12961" s="0" t="s">
        <v>21</v>
      </c>
      <c r="H12961" s="0" t="s">
        <v>21</v>
      </c>
      <c r="I12961" s="0" t="s">
        <v>21</v>
      </c>
      <c r="J12961" s="0" t="s">
        <v>94236</v>
      </c>
      <c r="K12961" s="0" t="s">
        <v>21</v>
      </c>
      <c r="L12961" s="0" t="s">
        <v>21</v>
      </c>
      <c r="M12961" s="0" t="s">
        <v>21</v>
      </c>
      <c r="N12961" s="0" t="s">
        <v>21</v>
      </c>
      <c r="O12961" s="2" t="s">
        <v>2828</v>
      </c>
      <c r="P12961" s="2" t="s">
        <v>17461</v>
      </c>
    </row>
    <row r="12962" customFormat="false" ht="12.8" hidden="false" customHeight="false" outlineLevel="0" collapsed="false">
      <c r="A12962" s="0" t="s">
        <v>94237</v>
      </c>
      <c r="B12962" s="0" t="s">
        <v>94238</v>
      </c>
      <c r="C12962" s="0" t="s">
        <v>94239</v>
      </c>
      <c r="D12962" s="0" t="s">
        <v>94240</v>
      </c>
      <c r="E12962" s="0" t="s">
        <v>94241</v>
      </c>
      <c r="F12962" s="0" t="s">
        <v>21</v>
      </c>
      <c r="G12962" s="0" t="s">
        <v>21</v>
      </c>
      <c r="H12962" s="0" t="s">
        <v>21</v>
      </c>
      <c r="I12962" s="0" t="s">
        <v>21</v>
      </c>
      <c r="J12962" s="0" t="s">
        <v>94242</v>
      </c>
      <c r="K12962" s="0" t="s">
        <v>24</v>
      </c>
      <c r="L12962" s="0" t="s">
        <v>94243</v>
      </c>
      <c r="M12962" s="0" t="s">
        <v>21</v>
      </c>
      <c r="N12962" s="0" t="s">
        <v>21</v>
      </c>
      <c r="O12962" s="2" t="s">
        <v>64767</v>
      </c>
      <c r="P12962" s="2" t="s">
        <v>393</v>
      </c>
    </row>
    <row r="12963" customFormat="false" ht="12.8" hidden="false" customHeight="false" outlineLevel="0" collapsed="false">
      <c r="A12963" s="0" t="s">
        <v>94244</v>
      </c>
      <c r="B12963" s="0" t="s">
        <v>94245</v>
      </c>
      <c r="C12963" s="0" t="s">
        <v>94246</v>
      </c>
      <c r="D12963" s="0" t="s">
        <v>94247</v>
      </c>
      <c r="E12963" s="0" t="s">
        <v>94248</v>
      </c>
      <c r="F12963" s="0" t="s">
        <v>94249</v>
      </c>
      <c r="G12963" s="2" t="s">
        <v>62728</v>
      </c>
      <c r="H12963" s="0" t="s">
        <v>21</v>
      </c>
      <c r="I12963" s="0" t="s">
        <v>21</v>
      </c>
      <c r="J12963" s="0" t="s">
        <v>94250</v>
      </c>
      <c r="K12963" s="0" t="s">
        <v>73</v>
      </c>
      <c r="L12963" s="0" t="s">
        <v>105</v>
      </c>
      <c r="M12963" s="0" t="s">
        <v>21</v>
      </c>
      <c r="N12963" s="0" t="s">
        <v>21</v>
      </c>
      <c r="O12963" s="2" t="s">
        <v>17285</v>
      </c>
      <c r="P12963" s="2" t="s">
        <v>55</v>
      </c>
    </row>
    <row r="12964" customFormat="false" ht="12.8" hidden="false" customHeight="false" outlineLevel="0" collapsed="false">
      <c r="A12964" s="0" t="s">
        <v>94251</v>
      </c>
      <c r="B12964" s="0" t="s">
        <v>94252</v>
      </c>
      <c r="C12964" s="0" t="s">
        <v>94253</v>
      </c>
      <c r="D12964" s="0" t="s">
        <v>94254</v>
      </c>
      <c r="E12964" s="0" t="s">
        <v>94255</v>
      </c>
      <c r="F12964" s="0" t="s">
        <v>94256</v>
      </c>
      <c r="G12964" s="2" t="s">
        <v>22</v>
      </c>
      <c r="H12964" s="0" t="n">
        <v>1</v>
      </c>
      <c r="I12964" s="0" t="n">
        <v>10</v>
      </c>
      <c r="J12964" s="0" t="s">
        <v>94257</v>
      </c>
      <c r="K12964" s="0" t="s">
        <v>24</v>
      </c>
      <c r="L12964" s="0" t="s">
        <v>74</v>
      </c>
      <c r="M12964" s="0" t="s">
        <v>21</v>
      </c>
      <c r="N12964" s="0" t="s">
        <v>21</v>
      </c>
      <c r="O12964" s="2" t="s">
        <v>2675</v>
      </c>
      <c r="P12964" s="2" t="s">
        <v>34</v>
      </c>
    </row>
    <row r="12965" customFormat="false" ht="12.8" hidden="false" customHeight="false" outlineLevel="0" collapsed="false">
      <c r="A12965" s="0" t="s">
        <v>94258</v>
      </c>
      <c r="B12965" s="0" t="s">
        <v>94259</v>
      </c>
      <c r="C12965" s="0" t="s">
        <v>94260</v>
      </c>
      <c r="D12965" s="0" t="s">
        <v>21</v>
      </c>
      <c r="E12965" s="0" t="s">
        <v>21</v>
      </c>
      <c r="F12965" s="0" t="s">
        <v>94261</v>
      </c>
      <c r="G12965" s="0" t="s">
        <v>21</v>
      </c>
      <c r="H12965" s="0" t="s">
        <v>21</v>
      </c>
      <c r="I12965" s="0" t="s">
        <v>21</v>
      </c>
      <c r="J12965" s="0" t="s">
        <v>21</v>
      </c>
      <c r="K12965" s="0" t="s">
        <v>24</v>
      </c>
      <c r="L12965" s="0" t="s">
        <v>32</v>
      </c>
      <c r="M12965" s="0" t="s">
        <v>21</v>
      </c>
      <c r="N12965" s="0" t="s">
        <v>21</v>
      </c>
      <c r="O12965" s="2" t="s">
        <v>8948</v>
      </c>
      <c r="P12965" s="2" t="s">
        <v>3714</v>
      </c>
    </row>
    <row r="12966" customFormat="false" ht="12.8" hidden="false" customHeight="false" outlineLevel="0" collapsed="false">
      <c r="A12966" s="0" t="s">
        <v>94262</v>
      </c>
      <c r="B12966" s="0" t="s">
        <v>94263</v>
      </c>
      <c r="C12966" s="0" t="s">
        <v>94264</v>
      </c>
      <c r="D12966" s="0" t="s">
        <v>94265</v>
      </c>
      <c r="E12966" s="0" t="s">
        <v>94266</v>
      </c>
      <c r="F12966" s="0" t="s">
        <v>94267</v>
      </c>
      <c r="G12966" s="2" t="s">
        <v>43775</v>
      </c>
      <c r="H12966" s="0" t="s">
        <v>21</v>
      </c>
      <c r="I12966" s="0" t="s">
        <v>21</v>
      </c>
      <c r="J12966" s="0" t="s">
        <v>94268</v>
      </c>
      <c r="K12966" s="0" t="s">
        <v>24</v>
      </c>
      <c r="L12966" s="0" t="s">
        <v>1061</v>
      </c>
      <c r="M12966" s="0" t="s">
        <v>21</v>
      </c>
      <c r="N12966" s="0" t="s">
        <v>21</v>
      </c>
      <c r="O12966" s="2" t="s">
        <v>9490</v>
      </c>
      <c r="P12966" s="2" t="s">
        <v>9258</v>
      </c>
    </row>
    <row r="12967" customFormat="false" ht="12.8" hidden="false" customHeight="false" outlineLevel="0" collapsed="false">
      <c r="A12967" s="0" t="s">
        <v>94269</v>
      </c>
      <c r="B12967" s="0" t="s">
        <v>94270</v>
      </c>
      <c r="C12967" s="0" t="s">
        <v>94271</v>
      </c>
      <c r="D12967" s="0" t="s">
        <v>94272</v>
      </c>
      <c r="E12967" s="0" t="s">
        <v>94273</v>
      </c>
      <c r="F12967" s="0" t="s">
        <v>94274</v>
      </c>
      <c r="G12967" s="2" t="s">
        <v>22</v>
      </c>
      <c r="H12967" s="0" t="n">
        <v>1</v>
      </c>
      <c r="I12967" s="0" t="n">
        <v>10</v>
      </c>
      <c r="J12967" s="0" t="s">
        <v>94275</v>
      </c>
      <c r="K12967" s="0" t="s">
        <v>24</v>
      </c>
      <c r="L12967" s="0" t="s">
        <v>2855</v>
      </c>
      <c r="M12967" s="0" t="s">
        <v>21</v>
      </c>
      <c r="N12967" s="0" t="s">
        <v>21</v>
      </c>
      <c r="O12967" s="2" t="s">
        <v>4235</v>
      </c>
      <c r="P12967" s="2" t="s">
        <v>76</v>
      </c>
    </row>
    <row r="12968" customFormat="false" ht="12.8" hidden="false" customHeight="false" outlineLevel="0" collapsed="false">
      <c r="A12968" s="0" t="s">
        <v>94276</v>
      </c>
      <c r="B12968" s="0" t="s">
        <v>94277</v>
      </c>
      <c r="C12968" s="0" t="s">
        <v>94278</v>
      </c>
      <c r="D12968" s="0" t="s">
        <v>94279</v>
      </c>
      <c r="E12968" s="0" t="s">
        <v>94280</v>
      </c>
      <c r="F12968" s="0" t="s">
        <v>94281</v>
      </c>
      <c r="G12968" s="0" t="s">
        <v>21</v>
      </c>
      <c r="H12968" s="0" t="s">
        <v>21</v>
      </c>
      <c r="I12968" s="0" t="s">
        <v>21</v>
      </c>
      <c r="J12968" s="0" t="s">
        <v>21</v>
      </c>
      <c r="K12968" s="0" t="s">
        <v>24</v>
      </c>
      <c r="L12968" s="0" t="s">
        <v>3033</v>
      </c>
      <c r="M12968" s="0" t="s">
        <v>21</v>
      </c>
      <c r="N12968" s="0" t="s">
        <v>21</v>
      </c>
      <c r="O12968" s="2" t="s">
        <v>5043</v>
      </c>
      <c r="P12968" s="2" t="s">
        <v>34</v>
      </c>
    </row>
    <row r="12969" customFormat="false" ht="12.8" hidden="false" customHeight="false" outlineLevel="0" collapsed="false">
      <c r="A12969" s="0" t="s">
        <v>94282</v>
      </c>
      <c r="B12969" s="0" t="s">
        <v>94283</v>
      </c>
      <c r="C12969" s="0" t="s">
        <v>94284</v>
      </c>
      <c r="D12969" s="0" t="s">
        <v>94285</v>
      </c>
      <c r="E12969" s="0" t="s">
        <v>94286</v>
      </c>
      <c r="F12969" s="0" t="s">
        <v>94287</v>
      </c>
      <c r="G12969" s="2" t="s">
        <v>1600</v>
      </c>
      <c r="H12969" s="0" t="s">
        <v>21</v>
      </c>
      <c r="I12969" s="0" t="s">
        <v>21</v>
      </c>
      <c r="J12969" s="0" t="s">
        <v>94288</v>
      </c>
      <c r="K12969" s="0" t="s">
        <v>24</v>
      </c>
      <c r="L12969" s="0" t="s">
        <v>615</v>
      </c>
      <c r="M12969" s="0" t="s">
        <v>21</v>
      </c>
      <c r="N12969" s="0" t="s">
        <v>21</v>
      </c>
      <c r="O12969" s="2" t="s">
        <v>12829</v>
      </c>
      <c r="P12969" s="2" t="s">
        <v>342</v>
      </c>
    </row>
    <row r="12970" customFormat="false" ht="12.8" hidden="false" customHeight="false" outlineLevel="0" collapsed="false">
      <c r="A12970" s="0" t="s">
        <v>94289</v>
      </c>
      <c r="B12970" s="0" t="s">
        <v>94290</v>
      </c>
      <c r="C12970" s="0" t="s">
        <v>94291</v>
      </c>
      <c r="D12970" s="0" t="s">
        <v>94292</v>
      </c>
      <c r="E12970" s="0" t="s">
        <v>94293</v>
      </c>
      <c r="F12970" s="0" t="s">
        <v>94294</v>
      </c>
      <c r="G12970" s="0" t="s">
        <v>21</v>
      </c>
      <c r="H12970" s="0" t="n">
        <v>1</v>
      </c>
      <c r="I12970" s="0" t="n">
        <v>10</v>
      </c>
      <c r="J12970" s="0" t="s">
        <v>94295</v>
      </c>
      <c r="K12970" s="0" t="s">
        <v>21</v>
      </c>
      <c r="L12970" s="0" t="s">
        <v>21</v>
      </c>
      <c r="M12970" s="0" t="s">
        <v>21</v>
      </c>
      <c r="N12970" s="0" t="s">
        <v>21</v>
      </c>
      <c r="O12970" s="2" t="s">
        <v>2603</v>
      </c>
      <c r="P12970" s="2" t="s">
        <v>16529</v>
      </c>
    </row>
    <row r="12971" customFormat="false" ht="12.8" hidden="false" customHeight="false" outlineLevel="0" collapsed="false">
      <c r="A12971" s="0" t="s">
        <v>94296</v>
      </c>
      <c r="B12971" s="0" t="s">
        <v>94297</v>
      </c>
      <c r="C12971" s="0" t="s">
        <v>94298</v>
      </c>
      <c r="D12971" s="0" t="s">
        <v>94299</v>
      </c>
      <c r="E12971" s="0" t="s">
        <v>94300</v>
      </c>
      <c r="F12971" s="0" t="s">
        <v>94301</v>
      </c>
      <c r="G12971" s="2" t="s">
        <v>75812</v>
      </c>
      <c r="H12971" s="0" t="n">
        <v>11</v>
      </c>
      <c r="I12971" s="0" t="n">
        <v>50</v>
      </c>
      <c r="J12971" s="0" t="s">
        <v>94302</v>
      </c>
      <c r="K12971" s="0" t="s">
        <v>24</v>
      </c>
      <c r="L12971" s="0" t="s">
        <v>63</v>
      </c>
      <c r="M12971" s="0" t="s">
        <v>21</v>
      </c>
      <c r="N12971" s="0" t="s">
        <v>21</v>
      </c>
      <c r="O12971" s="2" t="s">
        <v>57711</v>
      </c>
      <c r="P12971" s="2" t="s">
        <v>45</v>
      </c>
    </row>
    <row r="12972" customFormat="false" ht="12.8" hidden="false" customHeight="false" outlineLevel="0" collapsed="false">
      <c r="A12972" s="0" t="s">
        <v>94303</v>
      </c>
      <c r="B12972" s="0" t="s">
        <v>94304</v>
      </c>
      <c r="C12972" s="0" t="s">
        <v>94305</v>
      </c>
      <c r="D12972" s="0" t="s">
        <v>94306</v>
      </c>
      <c r="E12972" s="0" t="s">
        <v>94307</v>
      </c>
      <c r="F12972" s="0" t="s">
        <v>94308</v>
      </c>
      <c r="G12972" s="2" t="s">
        <v>613</v>
      </c>
      <c r="H12972" s="0" t="n">
        <v>1</v>
      </c>
      <c r="I12972" s="0" t="n">
        <v>10</v>
      </c>
      <c r="J12972" s="0" t="s">
        <v>94309</v>
      </c>
      <c r="K12972" s="0" t="s">
        <v>24</v>
      </c>
      <c r="L12972" s="0" t="s">
        <v>3568</v>
      </c>
      <c r="M12972" s="0" t="s">
        <v>21</v>
      </c>
      <c r="N12972" s="0" t="s">
        <v>21</v>
      </c>
      <c r="O12972" s="2" t="s">
        <v>4852</v>
      </c>
      <c r="P12972" s="2" t="s">
        <v>3294</v>
      </c>
    </row>
    <row r="12973" customFormat="false" ht="12.8" hidden="false" customHeight="false" outlineLevel="0" collapsed="false">
      <c r="A12973" s="0" t="s">
        <v>94310</v>
      </c>
      <c r="B12973" s="0" t="s">
        <v>94311</v>
      </c>
      <c r="C12973" s="0" t="s">
        <v>94312</v>
      </c>
      <c r="D12973" s="0" t="s">
        <v>94313</v>
      </c>
      <c r="E12973" s="0" t="s">
        <v>94314</v>
      </c>
      <c r="F12973" s="0" t="s">
        <v>94315</v>
      </c>
      <c r="G12973" s="2" t="s">
        <v>73929</v>
      </c>
      <c r="H12973" s="0" t="s">
        <v>21</v>
      </c>
      <c r="I12973" s="0" t="s">
        <v>21</v>
      </c>
      <c r="J12973" s="0" t="s">
        <v>94316</v>
      </c>
      <c r="K12973" s="0" t="s">
        <v>24</v>
      </c>
      <c r="L12973" s="0" t="s">
        <v>2130</v>
      </c>
      <c r="M12973" s="0" t="s">
        <v>21</v>
      </c>
      <c r="N12973" s="0" t="s">
        <v>21</v>
      </c>
      <c r="O12973" s="2" t="s">
        <v>22331</v>
      </c>
      <c r="P12973" s="2" t="s">
        <v>6559</v>
      </c>
    </row>
    <row r="12974" customFormat="false" ht="12.8" hidden="false" customHeight="false" outlineLevel="0" collapsed="false">
      <c r="A12974" s="0" t="s">
        <v>94317</v>
      </c>
      <c r="B12974" s="0" t="s">
        <v>94318</v>
      </c>
      <c r="C12974" s="0" t="s">
        <v>94319</v>
      </c>
      <c r="D12974" s="0" t="s">
        <v>21</v>
      </c>
      <c r="E12974" s="0" t="s">
        <v>21</v>
      </c>
      <c r="F12974" s="0" t="s">
        <v>21</v>
      </c>
      <c r="G12974" s="0" t="s">
        <v>21</v>
      </c>
      <c r="H12974" s="0" t="s">
        <v>21</v>
      </c>
      <c r="I12974" s="0" t="s">
        <v>21</v>
      </c>
      <c r="J12974" s="0" t="s">
        <v>21</v>
      </c>
      <c r="K12974" s="0" t="s">
        <v>21</v>
      </c>
      <c r="L12974" s="0" t="s">
        <v>21</v>
      </c>
      <c r="M12974" s="0" t="s">
        <v>21</v>
      </c>
      <c r="N12974" s="0" t="s">
        <v>21</v>
      </c>
      <c r="O12974" s="2" t="s">
        <v>14356</v>
      </c>
      <c r="P12974" s="2" t="s">
        <v>2810</v>
      </c>
    </row>
    <row r="12975" customFormat="false" ht="12.8" hidden="false" customHeight="false" outlineLevel="0" collapsed="false">
      <c r="A12975" s="0" t="s">
        <v>94320</v>
      </c>
      <c r="B12975" s="0" t="s">
        <v>94321</v>
      </c>
      <c r="C12975" s="0" t="s">
        <v>94322</v>
      </c>
      <c r="D12975" s="0" t="s">
        <v>94323</v>
      </c>
      <c r="E12975" s="0" t="s">
        <v>21</v>
      </c>
      <c r="F12975" s="0" t="s">
        <v>94324</v>
      </c>
      <c r="G12975" s="2" t="s">
        <v>4834</v>
      </c>
      <c r="H12975" s="0" t="s">
        <v>21</v>
      </c>
      <c r="I12975" s="0" t="s">
        <v>21</v>
      </c>
      <c r="J12975" s="0" t="s">
        <v>94325</v>
      </c>
      <c r="K12975" s="0" t="s">
        <v>21</v>
      </c>
      <c r="L12975" s="0" t="s">
        <v>21</v>
      </c>
      <c r="M12975" s="0" t="s">
        <v>21</v>
      </c>
      <c r="N12975" s="0" t="s">
        <v>21</v>
      </c>
      <c r="O12975" s="2" t="s">
        <v>2729</v>
      </c>
      <c r="P12975" s="2" t="s">
        <v>598</v>
      </c>
    </row>
    <row r="12976" customFormat="false" ht="12.8" hidden="false" customHeight="false" outlineLevel="0" collapsed="false">
      <c r="A12976" s="0" t="s">
        <v>94326</v>
      </c>
      <c r="B12976" s="0" t="s">
        <v>94327</v>
      </c>
      <c r="C12976" s="0" t="s">
        <v>94328</v>
      </c>
      <c r="D12976" s="0" t="s">
        <v>94329</v>
      </c>
      <c r="E12976" s="0" t="s">
        <v>94330</v>
      </c>
      <c r="F12976" s="0" t="s">
        <v>94331</v>
      </c>
      <c r="G12976" s="2" t="s">
        <v>9324</v>
      </c>
      <c r="H12976" s="0" t="s">
        <v>21</v>
      </c>
      <c r="I12976" s="0" t="s">
        <v>21</v>
      </c>
      <c r="J12976" s="0" t="s">
        <v>94332</v>
      </c>
      <c r="K12976" s="0" t="s">
        <v>188</v>
      </c>
      <c r="L12976" s="0" t="s">
        <v>189</v>
      </c>
      <c r="M12976" s="0" t="s">
        <v>21</v>
      </c>
      <c r="N12976" s="0" t="s">
        <v>21</v>
      </c>
      <c r="O12976" s="2" t="s">
        <v>33622</v>
      </c>
      <c r="P12976" s="2" t="s">
        <v>393</v>
      </c>
    </row>
    <row r="12977" customFormat="false" ht="12.8" hidden="false" customHeight="false" outlineLevel="0" collapsed="false">
      <c r="A12977" s="0" t="s">
        <v>94333</v>
      </c>
      <c r="B12977" s="0" t="s">
        <v>94334</v>
      </c>
      <c r="C12977" s="0" t="s">
        <v>94335</v>
      </c>
      <c r="D12977" s="0" t="s">
        <v>94336</v>
      </c>
      <c r="E12977" s="0" t="s">
        <v>94337</v>
      </c>
      <c r="F12977" s="0" t="s">
        <v>21</v>
      </c>
      <c r="G12977" s="2" t="s">
        <v>3337</v>
      </c>
      <c r="H12977" s="0" t="s">
        <v>21</v>
      </c>
      <c r="I12977" s="0" t="s">
        <v>21</v>
      </c>
      <c r="J12977" s="0" t="s">
        <v>94338</v>
      </c>
      <c r="K12977" s="0" t="s">
        <v>24</v>
      </c>
      <c r="L12977" s="0" t="s">
        <v>3756</v>
      </c>
      <c r="M12977" s="0" t="s">
        <v>21</v>
      </c>
      <c r="N12977" s="0" t="s">
        <v>21</v>
      </c>
      <c r="O12977" s="2" t="s">
        <v>17415</v>
      </c>
      <c r="P12977" s="2" t="s">
        <v>269</v>
      </c>
    </row>
    <row r="12978" customFormat="false" ht="12.8" hidden="false" customHeight="false" outlineLevel="0" collapsed="false">
      <c r="A12978" s="0" t="s">
        <v>94339</v>
      </c>
      <c r="B12978" s="0" t="s">
        <v>94340</v>
      </c>
      <c r="C12978" s="0" t="s">
        <v>94341</v>
      </c>
      <c r="D12978" s="0" t="s">
        <v>94342</v>
      </c>
      <c r="E12978" s="0" t="s">
        <v>94343</v>
      </c>
      <c r="F12978" s="0" t="s">
        <v>94344</v>
      </c>
      <c r="G12978" s="2" t="s">
        <v>51638</v>
      </c>
      <c r="H12978" s="0" t="n">
        <v>1001</v>
      </c>
      <c r="I12978" s="0" t="n">
        <v>5000</v>
      </c>
      <c r="J12978" s="0" t="s">
        <v>94345</v>
      </c>
      <c r="K12978" s="0" t="s">
        <v>24</v>
      </c>
      <c r="L12978" s="0" t="s">
        <v>94346</v>
      </c>
      <c r="M12978" s="0" t="s">
        <v>21</v>
      </c>
      <c r="N12978" s="0" t="s">
        <v>21</v>
      </c>
      <c r="O12978" s="2" t="s">
        <v>3862</v>
      </c>
      <c r="P12978" s="2" t="s">
        <v>269</v>
      </c>
    </row>
    <row r="12979" customFormat="false" ht="12.8" hidden="false" customHeight="false" outlineLevel="0" collapsed="false">
      <c r="A12979" s="0" t="s">
        <v>94347</v>
      </c>
      <c r="B12979" s="0" t="s">
        <v>94348</v>
      </c>
      <c r="C12979" s="0" t="s">
        <v>94349</v>
      </c>
      <c r="D12979" s="0" t="s">
        <v>94350</v>
      </c>
      <c r="E12979" s="0" t="s">
        <v>94351</v>
      </c>
      <c r="F12979" s="0" t="s">
        <v>94352</v>
      </c>
      <c r="G12979" s="2" t="s">
        <v>2077</v>
      </c>
      <c r="H12979" s="0" t="n">
        <v>51</v>
      </c>
      <c r="I12979" s="0" t="n">
        <v>100</v>
      </c>
      <c r="J12979" s="0" t="s">
        <v>94353</v>
      </c>
      <c r="K12979" s="0" t="s">
        <v>188</v>
      </c>
      <c r="L12979" s="0" t="s">
        <v>189</v>
      </c>
      <c r="M12979" s="0" t="s">
        <v>21</v>
      </c>
      <c r="N12979" s="0" t="s">
        <v>21</v>
      </c>
      <c r="O12979" s="2" t="s">
        <v>10952</v>
      </c>
      <c r="P12979" s="2" t="s">
        <v>237</v>
      </c>
    </row>
    <row r="12980" customFormat="false" ht="12.8" hidden="false" customHeight="false" outlineLevel="0" collapsed="false">
      <c r="A12980" s="0" t="s">
        <v>94354</v>
      </c>
      <c r="B12980" s="0" t="s">
        <v>94355</v>
      </c>
      <c r="C12980" s="0" t="s">
        <v>94356</v>
      </c>
      <c r="D12980" s="0" t="s">
        <v>94357</v>
      </c>
      <c r="E12980" s="0" t="s">
        <v>94358</v>
      </c>
      <c r="F12980" s="0" t="s">
        <v>94359</v>
      </c>
      <c r="G12980" s="2" t="s">
        <v>22</v>
      </c>
      <c r="H12980" s="0" t="n">
        <v>1</v>
      </c>
      <c r="I12980" s="0" t="n">
        <v>10</v>
      </c>
      <c r="J12980" s="0" t="s">
        <v>94360</v>
      </c>
      <c r="K12980" s="0" t="s">
        <v>21</v>
      </c>
      <c r="L12980" s="0" t="s">
        <v>21</v>
      </c>
      <c r="M12980" s="0" t="s">
        <v>21</v>
      </c>
      <c r="N12980" s="0" t="s">
        <v>21</v>
      </c>
      <c r="O12980" s="2" t="s">
        <v>2095</v>
      </c>
      <c r="P12980" s="2" t="s">
        <v>1733</v>
      </c>
    </row>
    <row r="12981" customFormat="false" ht="12.8" hidden="false" customHeight="false" outlineLevel="0" collapsed="false">
      <c r="A12981" s="0" t="s">
        <v>94361</v>
      </c>
      <c r="B12981" s="0" t="s">
        <v>94362</v>
      </c>
      <c r="C12981" s="0" t="s">
        <v>94363</v>
      </c>
      <c r="D12981" s="0" t="s">
        <v>94364</v>
      </c>
      <c r="E12981" s="0" t="s">
        <v>21</v>
      </c>
      <c r="F12981" s="0" t="s">
        <v>21</v>
      </c>
      <c r="G12981" s="0" t="s">
        <v>21</v>
      </c>
      <c r="H12981" s="0" t="s">
        <v>21</v>
      </c>
      <c r="I12981" s="0" t="s">
        <v>21</v>
      </c>
      <c r="J12981" s="0" t="s">
        <v>21</v>
      </c>
      <c r="K12981" s="0" t="s">
        <v>21</v>
      </c>
      <c r="L12981" s="0" t="s">
        <v>21</v>
      </c>
      <c r="M12981" s="0" t="s">
        <v>21</v>
      </c>
      <c r="N12981" s="0" t="s">
        <v>21</v>
      </c>
      <c r="O12981" s="2" t="s">
        <v>6280</v>
      </c>
      <c r="P12981" s="2" t="s">
        <v>16134</v>
      </c>
    </row>
    <row r="12982" customFormat="false" ht="12.8" hidden="false" customHeight="false" outlineLevel="0" collapsed="false">
      <c r="A12982" s="0" t="s">
        <v>94365</v>
      </c>
      <c r="B12982" s="0" t="s">
        <v>94366</v>
      </c>
      <c r="C12982" s="0" t="s">
        <v>94367</v>
      </c>
      <c r="D12982" s="0" t="s">
        <v>94368</v>
      </c>
      <c r="E12982" s="0" t="s">
        <v>94369</v>
      </c>
      <c r="F12982" s="0" t="s">
        <v>94370</v>
      </c>
      <c r="G12982" s="0" t="s">
        <v>21</v>
      </c>
      <c r="H12982" s="0" t="s">
        <v>21</v>
      </c>
      <c r="I12982" s="0" t="s">
        <v>21</v>
      </c>
      <c r="J12982" s="0" t="s">
        <v>94371</v>
      </c>
      <c r="K12982" s="0" t="s">
        <v>21</v>
      </c>
      <c r="L12982" s="0" t="s">
        <v>21</v>
      </c>
      <c r="M12982" s="0" t="s">
        <v>21</v>
      </c>
      <c r="N12982" s="0" t="s">
        <v>21</v>
      </c>
      <c r="O12982" s="2" t="s">
        <v>3679</v>
      </c>
      <c r="P12982" s="2" t="s">
        <v>3679</v>
      </c>
    </row>
    <row r="12983" customFormat="false" ht="12.8" hidden="false" customHeight="false" outlineLevel="0" collapsed="false">
      <c r="A12983" s="0" t="s">
        <v>94372</v>
      </c>
      <c r="B12983" s="0" t="s">
        <v>94373</v>
      </c>
      <c r="C12983" s="0" t="s">
        <v>94374</v>
      </c>
      <c r="D12983" s="0" t="s">
        <v>94375</v>
      </c>
      <c r="E12983" s="0" t="s">
        <v>94376</v>
      </c>
      <c r="F12983" s="0" t="s">
        <v>94377</v>
      </c>
      <c r="G12983" s="2" t="s">
        <v>7984</v>
      </c>
      <c r="H12983" s="0" t="s">
        <v>21</v>
      </c>
      <c r="I12983" s="0" t="s">
        <v>21</v>
      </c>
      <c r="J12983" s="0" t="s">
        <v>94378</v>
      </c>
      <c r="K12983" s="0" t="s">
        <v>24</v>
      </c>
      <c r="L12983" s="0" t="s">
        <v>12358</v>
      </c>
      <c r="M12983" s="0" t="s">
        <v>21</v>
      </c>
      <c r="N12983" s="0" t="s">
        <v>21</v>
      </c>
      <c r="O12983" s="2" t="s">
        <v>41377</v>
      </c>
      <c r="P12983" s="2" t="s">
        <v>403</v>
      </c>
    </row>
    <row r="12984" customFormat="false" ht="12.8" hidden="false" customHeight="false" outlineLevel="0" collapsed="false">
      <c r="A12984" s="0" t="s">
        <v>94379</v>
      </c>
      <c r="B12984" s="0" t="s">
        <v>94380</v>
      </c>
      <c r="C12984" s="0" t="s">
        <v>94381</v>
      </c>
      <c r="D12984" s="0" t="s">
        <v>94382</v>
      </c>
      <c r="E12984" s="0" t="s">
        <v>94383</v>
      </c>
      <c r="F12984" s="0" t="s">
        <v>94384</v>
      </c>
      <c r="G12984" s="0" t="s">
        <v>21</v>
      </c>
      <c r="H12984" s="0" t="s">
        <v>21</v>
      </c>
      <c r="I12984" s="0" t="s">
        <v>21</v>
      </c>
      <c r="J12984" s="0" t="s">
        <v>94385</v>
      </c>
      <c r="K12984" s="0" t="s">
        <v>24</v>
      </c>
      <c r="L12984" s="0" t="s">
        <v>32</v>
      </c>
      <c r="M12984" s="0" t="s">
        <v>21</v>
      </c>
      <c r="N12984" s="0" t="s">
        <v>21</v>
      </c>
      <c r="O12984" s="2" t="s">
        <v>12705</v>
      </c>
      <c r="P12984" s="2" t="s">
        <v>45</v>
      </c>
    </row>
    <row r="12985" customFormat="false" ht="12.8" hidden="false" customHeight="false" outlineLevel="0" collapsed="false">
      <c r="A12985" s="0" t="s">
        <v>94386</v>
      </c>
      <c r="B12985" s="0" t="s">
        <v>94387</v>
      </c>
      <c r="C12985" s="0" t="s">
        <v>94388</v>
      </c>
      <c r="D12985" s="0" t="s">
        <v>94389</v>
      </c>
      <c r="E12985" s="0" t="s">
        <v>94390</v>
      </c>
      <c r="F12985" s="0" t="s">
        <v>94391</v>
      </c>
      <c r="G12985" s="2" t="s">
        <v>14955</v>
      </c>
      <c r="H12985" s="0" t="s">
        <v>21</v>
      </c>
      <c r="I12985" s="0" t="s">
        <v>21</v>
      </c>
      <c r="J12985" s="0" t="s">
        <v>94392</v>
      </c>
      <c r="K12985" s="0" t="s">
        <v>351</v>
      </c>
      <c r="L12985" s="0" t="s">
        <v>16049</v>
      </c>
      <c r="M12985" s="0" t="s">
        <v>21</v>
      </c>
      <c r="N12985" s="0" t="s">
        <v>21</v>
      </c>
      <c r="O12985" s="2" t="s">
        <v>48948</v>
      </c>
      <c r="P12985" s="2" t="s">
        <v>6807</v>
      </c>
    </row>
    <row r="12986" customFormat="false" ht="12.8" hidden="false" customHeight="false" outlineLevel="0" collapsed="false">
      <c r="A12986" s="0" t="s">
        <v>94393</v>
      </c>
      <c r="B12986" s="0" t="s">
        <v>94394</v>
      </c>
      <c r="C12986" s="0" t="s">
        <v>94395</v>
      </c>
      <c r="D12986" s="0" t="s">
        <v>94396</v>
      </c>
      <c r="E12986" s="0" t="s">
        <v>21</v>
      </c>
      <c r="F12986" s="0" t="s">
        <v>94397</v>
      </c>
      <c r="G12986" s="0" t="s">
        <v>21</v>
      </c>
      <c r="H12986" s="0" t="s">
        <v>21</v>
      </c>
      <c r="I12986" s="0" t="s">
        <v>21</v>
      </c>
      <c r="J12986" s="0" t="s">
        <v>94398</v>
      </c>
      <c r="K12986" s="0" t="s">
        <v>73</v>
      </c>
      <c r="L12986" s="0" t="s">
        <v>14511</v>
      </c>
      <c r="M12986" s="0" t="s">
        <v>21</v>
      </c>
      <c r="N12986" s="0" t="s">
        <v>21</v>
      </c>
      <c r="O12986" s="2" t="s">
        <v>16065</v>
      </c>
      <c r="P12986" s="2" t="s">
        <v>2403</v>
      </c>
    </row>
    <row r="12987" customFormat="false" ht="12.8" hidden="false" customHeight="false" outlineLevel="0" collapsed="false">
      <c r="A12987" s="0" t="s">
        <v>94399</v>
      </c>
      <c r="B12987" s="0" t="s">
        <v>94400</v>
      </c>
      <c r="C12987" s="0" t="s">
        <v>94401</v>
      </c>
      <c r="D12987" s="0" t="s">
        <v>94402</v>
      </c>
      <c r="E12987" s="0" t="s">
        <v>94403</v>
      </c>
      <c r="F12987" s="0" t="s">
        <v>94404</v>
      </c>
      <c r="G12987" s="2" t="s">
        <v>8869</v>
      </c>
      <c r="H12987" s="0" t="n">
        <v>1</v>
      </c>
      <c r="I12987" s="0" t="n">
        <v>10</v>
      </c>
      <c r="J12987" s="0" t="s">
        <v>94405</v>
      </c>
      <c r="K12987" s="0" t="s">
        <v>21</v>
      </c>
      <c r="L12987" s="0" t="s">
        <v>21</v>
      </c>
      <c r="M12987" s="0" t="s">
        <v>21</v>
      </c>
      <c r="N12987" s="0" t="s">
        <v>21</v>
      </c>
      <c r="O12987" s="2" t="s">
        <v>11497</v>
      </c>
      <c r="P12987" s="2" t="s">
        <v>9112</v>
      </c>
    </row>
    <row r="12988" customFormat="false" ht="12.8" hidden="false" customHeight="false" outlineLevel="0" collapsed="false">
      <c r="A12988" s="0" t="s">
        <v>94406</v>
      </c>
      <c r="B12988" s="0" t="s">
        <v>94407</v>
      </c>
      <c r="C12988" s="0" t="s">
        <v>94408</v>
      </c>
      <c r="D12988" s="0" t="s">
        <v>94409</v>
      </c>
      <c r="E12988" s="0" t="s">
        <v>21</v>
      </c>
      <c r="F12988" s="0" t="s">
        <v>21</v>
      </c>
      <c r="G12988" s="0" t="s">
        <v>21</v>
      </c>
      <c r="H12988" s="0" t="s">
        <v>21</v>
      </c>
      <c r="I12988" s="0" t="s">
        <v>21</v>
      </c>
      <c r="J12988" s="0" t="s">
        <v>21</v>
      </c>
      <c r="K12988" s="0" t="s">
        <v>21</v>
      </c>
      <c r="L12988" s="0" t="s">
        <v>21</v>
      </c>
      <c r="M12988" s="0" t="s">
        <v>21</v>
      </c>
      <c r="N12988" s="0" t="s">
        <v>21</v>
      </c>
      <c r="O12988" s="2" t="s">
        <v>1007</v>
      </c>
      <c r="P12988" s="2" t="s">
        <v>1781</v>
      </c>
    </row>
    <row r="12989" customFormat="false" ht="12.8" hidden="false" customHeight="false" outlineLevel="0" collapsed="false">
      <c r="A12989" s="0" t="s">
        <v>94410</v>
      </c>
      <c r="B12989" s="0" t="s">
        <v>94411</v>
      </c>
      <c r="C12989" s="0" t="s">
        <v>94412</v>
      </c>
      <c r="D12989" s="0" t="s">
        <v>94413</v>
      </c>
      <c r="E12989" s="0" t="s">
        <v>94414</v>
      </c>
      <c r="F12989" s="0" t="s">
        <v>94415</v>
      </c>
      <c r="G12989" s="2" t="s">
        <v>1204</v>
      </c>
      <c r="H12989" s="0" t="s">
        <v>21</v>
      </c>
      <c r="I12989" s="0" t="s">
        <v>21</v>
      </c>
      <c r="J12989" s="0" t="s">
        <v>94416</v>
      </c>
      <c r="K12989" s="0" t="s">
        <v>24</v>
      </c>
      <c r="L12989" s="0" t="s">
        <v>63</v>
      </c>
      <c r="M12989" s="0" t="s">
        <v>77402</v>
      </c>
      <c r="N12989" s="0" t="s">
        <v>94417</v>
      </c>
      <c r="O12989" s="2" t="s">
        <v>66012</v>
      </c>
      <c r="P12989" s="2" t="s">
        <v>303</v>
      </c>
    </row>
    <row r="12990" customFormat="false" ht="12.8" hidden="false" customHeight="false" outlineLevel="0" collapsed="false">
      <c r="A12990" s="0" t="s">
        <v>94418</v>
      </c>
      <c r="B12990" s="0" t="s">
        <v>94419</v>
      </c>
      <c r="C12990" s="0" t="s">
        <v>94420</v>
      </c>
      <c r="D12990" s="0" t="s">
        <v>94421</v>
      </c>
      <c r="E12990" s="0" t="s">
        <v>94422</v>
      </c>
      <c r="F12990" s="0" t="s">
        <v>94423</v>
      </c>
      <c r="G12990" s="2" t="s">
        <v>1310</v>
      </c>
      <c r="H12990" s="0" t="s">
        <v>21</v>
      </c>
      <c r="I12990" s="0" t="s">
        <v>21</v>
      </c>
      <c r="J12990" s="0" t="s">
        <v>94424</v>
      </c>
      <c r="K12990" s="0" t="s">
        <v>24</v>
      </c>
      <c r="L12990" s="0" t="s">
        <v>2182</v>
      </c>
      <c r="M12990" s="0" t="s">
        <v>21</v>
      </c>
      <c r="N12990" s="0" t="s">
        <v>21</v>
      </c>
      <c r="O12990" s="2" t="s">
        <v>9058</v>
      </c>
      <c r="P12990" s="2" t="s">
        <v>34</v>
      </c>
    </row>
    <row r="12991" customFormat="false" ht="12.8" hidden="false" customHeight="false" outlineLevel="0" collapsed="false">
      <c r="A12991" s="0" t="s">
        <v>94425</v>
      </c>
      <c r="B12991" s="0" t="s">
        <v>94426</v>
      </c>
      <c r="C12991" s="0" t="s">
        <v>94427</v>
      </c>
      <c r="D12991" s="0" t="s">
        <v>94428</v>
      </c>
      <c r="E12991" s="0" t="s">
        <v>94429</v>
      </c>
      <c r="F12991" s="0" t="s">
        <v>94430</v>
      </c>
      <c r="G12991" s="0" t="s">
        <v>94431</v>
      </c>
      <c r="H12991" s="0" t="s">
        <v>94432</v>
      </c>
      <c r="I12991" s="0" t="s">
        <v>94433</v>
      </c>
      <c r="J12991" s="0" t="s">
        <v>94434</v>
      </c>
      <c r="K12991" s="0" t="s">
        <v>94435</v>
      </c>
      <c r="L12991" s="2" t="s">
        <v>94436</v>
      </c>
      <c r="M12991" s="0" t="s">
        <v>21</v>
      </c>
      <c r="N12991" s="0" t="s">
        <v>21</v>
      </c>
      <c r="O12991" s="0" t="s">
        <v>94437</v>
      </c>
      <c r="P12991" s="0" t="s">
        <v>24</v>
      </c>
      <c r="Q12991" s="0" t="s">
        <v>10140</v>
      </c>
      <c r="R12991" s="0" t="s">
        <v>21</v>
      </c>
      <c r="S12991" s="0" t="s">
        <v>21</v>
      </c>
      <c r="T12991" s="2" t="s">
        <v>8289</v>
      </c>
      <c r="U12991" s="2" t="s">
        <v>512</v>
      </c>
    </row>
    <row r="12992" customFormat="false" ht="12.8" hidden="false" customHeight="false" outlineLevel="0" collapsed="false">
      <c r="A12992" s="0" t="s">
        <v>94438</v>
      </c>
      <c r="B12992" s="0" t="s">
        <v>94439</v>
      </c>
      <c r="C12992" s="0" t="s">
        <v>94440</v>
      </c>
      <c r="D12992" s="0" t="s">
        <v>94440</v>
      </c>
      <c r="E12992" s="0" t="s">
        <v>94441</v>
      </c>
      <c r="F12992" s="0" t="s">
        <v>94442</v>
      </c>
      <c r="G12992" s="0" t="s">
        <v>21</v>
      </c>
      <c r="H12992" s="0" t="s">
        <v>21</v>
      </c>
      <c r="I12992" s="0" t="s">
        <v>21</v>
      </c>
      <c r="J12992" s="0" t="s">
        <v>94443</v>
      </c>
      <c r="K12992" s="0" t="s">
        <v>24</v>
      </c>
      <c r="L12992" s="0" t="s">
        <v>63</v>
      </c>
      <c r="M12992" s="0" t="s">
        <v>21</v>
      </c>
      <c r="N12992" s="0" t="s">
        <v>21</v>
      </c>
      <c r="O12992" s="2" t="s">
        <v>2828</v>
      </c>
      <c r="P12992" s="2" t="s">
        <v>219</v>
      </c>
    </row>
    <row r="12993" customFormat="false" ht="12.8" hidden="false" customHeight="false" outlineLevel="0" collapsed="false">
      <c r="A12993" s="0" t="s">
        <v>94444</v>
      </c>
      <c r="B12993" s="0" t="s">
        <v>94445</v>
      </c>
      <c r="C12993" s="0" t="s">
        <v>94446</v>
      </c>
      <c r="D12993" s="0" t="s">
        <v>94447</v>
      </c>
      <c r="E12993" s="0" t="s">
        <v>94448</v>
      </c>
      <c r="F12993" s="0" t="s">
        <v>94449</v>
      </c>
      <c r="G12993" s="2" t="s">
        <v>9843</v>
      </c>
      <c r="H12993" s="0" t="s">
        <v>21</v>
      </c>
      <c r="I12993" s="0" t="s">
        <v>21</v>
      </c>
      <c r="J12993" s="0" t="s">
        <v>94450</v>
      </c>
      <c r="K12993" s="0" t="s">
        <v>21</v>
      </c>
      <c r="L12993" s="0" t="s">
        <v>21</v>
      </c>
      <c r="M12993" s="0" t="s">
        <v>21</v>
      </c>
      <c r="N12993" s="0" t="s">
        <v>21</v>
      </c>
      <c r="O12993" s="2" t="s">
        <v>20518</v>
      </c>
      <c r="P12993" s="2" t="s">
        <v>45</v>
      </c>
    </row>
    <row r="12994" customFormat="false" ht="12.8" hidden="false" customHeight="false" outlineLevel="0" collapsed="false">
      <c r="A12994" s="0" t="s">
        <v>94451</v>
      </c>
      <c r="B12994" s="0" t="s">
        <v>94452</v>
      </c>
      <c r="C12994" s="0" t="s">
        <v>94453</v>
      </c>
      <c r="D12994" s="0" t="s">
        <v>94454</v>
      </c>
      <c r="E12994" s="0" t="s">
        <v>94455</v>
      </c>
      <c r="F12994" s="0" t="s">
        <v>94456</v>
      </c>
      <c r="G12994" s="2" t="s">
        <v>298</v>
      </c>
      <c r="H12994" s="0" t="s">
        <v>21</v>
      </c>
      <c r="I12994" s="0" t="s">
        <v>21</v>
      </c>
      <c r="J12994" s="0" t="s">
        <v>94457</v>
      </c>
      <c r="K12994" s="0" t="s">
        <v>24</v>
      </c>
      <c r="L12994" s="0" t="s">
        <v>5820</v>
      </c>
      <c r="M12994" s="0" t="s">
        <v>21</v>
      </c>
      <c r="N12994" s="0" t="s">
        <v>21</v>
      </c>
      <c r="O12994" s="2" t="s">
        <v>2908</v>
      </c>
      <c r="P12994" s="2" t="s">
        <v>45</v>
      </c>
    </row>
    <row r="12995" customFormat="false" ht="12.8" hidden="false" customHeight="false" outlineLevel="0" collapsed="false">
      <c r="A12995" s="0" t="s">
        <v>94458</v>
      </c>
      <c r="B12995" s="0" t="s">
        <v>94459</v>
      </c>
      <c r="C12995" s="0" t="s">
        <v>94460</v>
      </c>
      <c r="D12995" s="0" t="s">
        <v>94461</v>
      </c>
      <c r="E12995" s="0" t="s">
        <v>94462</v>
      </c>
      <c r="F12995" s="0" t="s">
        <v>94463</v>
      </c>
      <c r="G12995" s="2" t="s">
        <v>276</v>
      </c>
      <c r="H12995" s="0" t="n">
        <v>1</v>
      </c>
      <c r="I12995" s="0" t="n">
        <v>10</v>
      </c>
      <c r="J12995" s="0" t="s">
        <v>21</v>
      </c>
      <c r="K12995" s="0" t="s">
        <v>21</v>
      </c>
      <c r="L12995" s="0" t="s">
        <v>21</v>
      </c>
      <c r="M12995" s="0" t="s">
        <v>21</v>
      </c>
      <c r="N12995" s="0" t="s">
        <v>21</v>
      </c>
      <c r="O12995" s="2" t="s">
        <v>48282</v>
      </c>
      <c r="P12995" s="2" t="s">
        <v>45</v>
      </c>
    </row>
    <row r="12996" customFormat="false" ht="12.8" hidden="false" customHeight="false" outlineLevel="0" collapsed="false">
      <c r="A12996" s="0" t="s">
        <v>94464</v>
      </c>
      <c r="B12996" s="0" t="s">
        <v>94465</v>
      </c>
      <c r="C12996" s="0" t="s">
        <v>94466</v>
      </c>
      <c r="D12996" s="0" t="s">
        <v>94467</v>
      </c>
      <c r="E12996" s="0" t="s">
        <v>94468</v>
      </c>
      <c r="F12996" s="0" t="s">
        <v>94469</v>
      </c>
      <c r="G12996" s="0" t="s">
        <v>21</v>
      </c>
      <c r="H12996" s="0" t="s">
        <v>21</v>
      </c>
      <c r="I12996" s="0" t="s">
        <v>21</v>
      </c>
      <c r="J12996" s="0" t="s">
        <v>94470</v>
      </c>
      <c r="K12996" s="0" t="s">
        <v>21</v>
      </c>
      <c r="L12996" s="0" t="s">
        <v>21</v>
      </c>
      <c r="M12996" s="0" t="s">
        <v>21</v>
      </c>
      <c r="N12996" s="0" t="s">
        <v>21</v>
      </c>
      <c r="O12996" s="2" t="s">
        <v>133</v>
      </c>
      <c r="P12996" s="2" t="s">
        <v>133</v>
      </c>
    </row>
    <row r="12997" customFormat="false" ht="12.8" hidden="false" customHeight="false" outlineLevel="0" collapsed="false">
      <c r="A12997" s="0" t="s">
        <v>94471</v>
      </c>
      <c r="B12997" s="0" t="s">
        <v>94472</v>
      </c>
      <c r="C12997" s="0" t="s">
        <v>94473</v>
      </c>
      <c r="D12997" s="0" t="s">
        <v>94474</v>
      </c>
      <c r="E12997" s="0" t="s">
        <v>21</v>
      </c>
      <c r="F12997" s="0" t="s">
        <v>94475</v>
      </c>
      <c r="G12997" s="2" t="s">
        <v>298</v>
      </c>
      <c r="H12997" s="0" t="s">
        <v>21</v>
      </c>
      <c r="I12997" s="0" t="s">
        <v>21</v>
      </c>
      <c r="J12997" s="0" t="s">
        <v>21</v>
      </c>
      <c r="K12997" s="0" t="s">
        <v>21</v>
      </c>
      <c r="L12997" s="0" t="s">
        <v>21</v>
      </c>
      <c r="M12997" s="0" t="s">
        <v>21</v>
      </c>
      <c r="N12997" s="0" t="s">
        <v>21</v>
      </c>
      <c r="O12997" s="2" t="s">
        <v>59067</v>
      </c>
      <c r="P12997" s="2" t="s">
        <v>34</v>
      </c>
    </row>
    <row r="12998" customFormat="false" ht="12.8" hidden="false" customHeight="false" outlineLevel="0" collapsed="false">
      <c r="A12998" s="0" t="s">
        <v>94476</v>
      </c>
      <c r="B12998" s="0" t="s">
        <v>94477</v>
      </c>
      <c r="C12998" s="0" t="s">
        <v>94478</v>
      </c>
      <c r="D12998" s="0" t="s">
        <v>94478</v>
      </c>
      <c r="E12998" s="0" t="s">
        <v>94479</v>
      </c>
      <c r="F12998" s="0" t="s">
        <v>94480</v>
      </c>
      <c r="G12998" s="2" t="s">
        <v>6386</v>
      </c>
      <c r="H12998" s="0" t="n">
        <v>1</v>
      </c>
      <c r="I12998" s="0" t="n">
        <v>10</v>
      </c>
      <c r="J12998" s="0" t="s">
        <v>94481</v>
      </c>
      <c r="K12998" s="0" t="s">
        <v>21</v>
      </c>
      <c r="L12998" s="0" t="s">
        <v>21</v>
      </c>
      <c r="M12998" s="0" t="s">
        <v>21</v>
      </c>
      <c r="N12998" s="0" t="s">
        <v>21</v>
      </c>
      <c r="O12998" s="2" t="s">
        <v>5137</v>
      </c>
      <c r="P12998" s="2" t="s">
        <v>2403</v>
      </c>
    </row>
    <row r="12999" customFormat="false" ht="12.8" hidden="false" customHeight="false" outlineLevel="0" collapsed="false">
      <c r="A12999" s="0" t="s">
        <v>94482</v>
      </c>
      <c r="B12999" s="0" t="s">
        <v>94483</v>
      </c>
      <c r="C12999" s="0" t="s">
        <v>94484</v>
      </c>
      <c r="D12999" s="0" t="s">
        <v>85830</v>
      </c>
      <c r="E12999" s="0" t="s">
        <v>94485</v>
      </c>
      <c r="F12999" s="0" t="s">
        <v>21</v>
      </c>
      <c r="G12999" s="2" t="s">
        <v>12084</v>
      </c>
      <c r="H12999" s="0" t="s">
        <v>21</v>
      </c>
      <c r="I12999" s="0" t="s">
        <v>21</v>
      </c>
      <c r="J12999" s="0" t="s">
        <v>94486</v>
      </c>
      <c r="K12999" s="0" t="s">
        <v>24</v>
      </c>
      <c r="L12999" s="0" t="s">
        <v>94487</v>
      </c>
      <c r="M12999" s="0" t="s">
        <v>21</v>
      </c>
      <c r="N12999" s="0" t="s">
        <v>21</v>
      </c>
      <c r="O12999" s="2" t="s">
        <v>47164</v>
      </c>
      <c r="P12999" s="2" t="s">
        <v>598</v>
      </c>
    </row>
    <row r="13000" customFormat="false" ht="12.8" hidden="false" customHeight="false" outlineLevel="0" collapsed="false">
      <c r="A13000" s="0" t="s">
        <v>94488</v>
      </c>
      <c r="B13000" s="0" t="s">
        <v>94489</v>
      </c>
      <c r="C13000" s="0" t="s">
        <v>94490</v>
      </c>
      <c r="D13000" s="0" t="s">
        <v>94491</v>
      </c>
      <c r="E13000" s="0" t="s">
        <v>94492</v>
      </c>
      <c r="F13000" s="0" t="s">
        <v>94493</v>
      </c>
      <c r="G13000" s="2" t="s">
        <v>54184</v>
      </c>
      <c r="H13000" s="0" t="s">
        <v>21</v>
      </c>
      <c r="I13000" s="0" t="s">
        <v>21</v>
      </c>
      <c r="J13000" s="0" t="s">
        <v>94494</v>
      </c>
      <c r="K13000" s="0" t="s">
        <v>21</v>
      </c>
      <c r="L13000" s="0" t="s">
        <v>21</v>
      </c>
      <c r="M13000" s="0" t="s">
        <v>21</v>
      </c>
      <c r="N13000" s="0" t="s">
        <v>21</v>
      </c>
      <c r="O13000" s="2" t="s">
        <v>85</v>
      </c>
      <c r="P13000" s="2" t="s">
        <v>269</v>
      </c>
    </row>
    <row r="13001" customFormat="false" ht="12.8" hidden="false" customHeight="false" outlineLevel="0" collapsed="false">
      <c r="A13001" s="0" t="s">
        <v>94495</v>
      </c>
      <c r="B13001" s="0" t="s">
        <v>94496</v>
      </c>
      <c r="C13001" s="0" t="s">
        <v>94497</v>
      </c>
      <c r="D13001" s="0" t="s">
        <v>94498</v>
      </c>
      <c r="E13001" s="0" t="s">
        <v>94499</v>
      </c>
      <c r="F13001" s="0" t="s">
        <v>94500</v>
      </c>
      <c r="G13001" s="2" t="s">
        <v>25538</v>
      </c>
      <c r="H13001" s="0" t="n">
        <v>11</v>
      </c>
      <c r="I13001" s="0" t="n">
        <v>50</v>
      </c>
      <c r="J13001" s="0" t="s">
        <v>94501</v>
      </c>
      <c r="K13001" s="0" t="s">
        <v>920</v>
      </c>
      <c r="L13001" s="0" t="s">
        <v>920</v>
      </c>
      <c r="M13001" s="0" t="s">
        <v>21</v>
      </c>
      <c r="N13001" s="0" t="s">
        <v>21</v>
      </c>
      <c r="O13001" s="2" t="s">
        <v>24266</v>
      </c>
      <c r="P13001" s="2" t="s">
        <v>303</v>
      </c>
    </row>
    <row r="13002" customFormat="false" ht="12.8" hidden="false" customHeight="false" outlineLevel="0" collapsed="false">
      <c r="A13002" s="0" t="s">
        <v>94502</v>
      </c>
      <c r="B13002" s="0" t="s">
        <v>94503</v>
      </c>
      <c r="C13002" s="0" t="s">
        <v>94504</v>
      </c>
      <c r="D13002" s="0" t="s">
        <v>94505</v>
      </c>
      <c r="E13002" s="0" t="s">
        <v>94506</v>
      </c>
      <c r="F13002" s="0" t="s">
        <v>94507</v>
      </c>
      <c r="G13002" s="0" t="s">
        <v>21</v>
      </c>
      <c r="H13002" s="0" t="s">
        <v>21</v>
      </c>
      <c r="I13002" s="0" t="s">
        <v>21</v>
      </c>
      <c r="J13002" s="0" t="s">
        <v>94508</v>
      </c>
      <c r="K13002" s="0" t="s">
        <v>24</v>
      </c>
      <c r="L13002" s="0" t="s">
        <v>4598</v>
      </c>
      <c r="M13002" s="0" t="s">
        <v>21</v>
      </c>
      <c r="N13002" s="0" t="s">
        <v>21</v>
      </c>
      <c r="O13002" s="2" t="s">
        <v>1017</v>
      </c>
      <c r="P13002" s="2" t="s">
        <v>45</v>
      </c>
    </row>
    <row r="13003" customFormat="false" ht="12.8" hidden="false" customHeight="false" outlineLevel="0" collapsed="false">
      <c r="A13003" s="0" t="s">
        <v>94509</v>
      </c>
      <c r="B13003" s="0" t="s">
        <v>94510</v>
      </c>
      <c r="C13003" s="0" t="s">
        <v>94511</v>
      </c>
      <c r="D13003" s="0" t="s">
        <v>21</v>
      </c>
      <c r="E13003" s="0" t="s">
        <v>21</v>
      </c>
      <c r="F13003" s="0" t="s">
        <v>21</v>
      </c>
      <c r="G13003" s="0" t="s">
        <v>21</v>
      </c>
      <c r="H13003" s="0" t="s">
        <v>21</v>
      </c>
      <c r="I13003" s="0" t="s">
        <v>21</v>
      </c>
      <c r="J13003" s="0" t="s">
        <v>21</v>
      </c>
      <c r="K13003" s="0" t="s">
        <v>21</v>
      </c>
      <c r="L13003" s="0" t="s">
        <v>21</v>
      </c>
      <c r="M13003" s="0" t="s">
        <v>21</v>
      </c>
      <c r="N13003" s="0" t="s">
        <v>21</v>
      </c>
      <c r="O13003" s="2" t="s">
        <v>11741</v>
      </c>
      <c r="P13003" s="2" t="s">
        <v>537</v>
      </c>
    </row>
    <row r="13004" customFormat="false" ht="12.8" hidden="false" customHeight="false" outlineLevel="0" collapsed="false">
      <c r="A13004" s="0" t="s">
        <v>94512</v>
      </c>
      <c r="B13004" s="0" t="s">
        <v>94513</v>
      </c>
      <c r="C13004" s="0" t="s">
        <v>94514</v>
      </c>
      <c r="D13004" s="0" t="s">
        <v>94515</v>
      </c>
      <c r="E13004" s="0" t="s">
        <v>21</v>
      </c>
      <c r="F13004" s="0" t="s">
        <v>94516</v>
      </c>
      <c r="G13004" s="2" t="s">
        <v>276</v>
      </c>
      <c r="H13004" s="0" t="s">
        <v>21</v>
      </c>
      <c r="I13004" s="0" t="s">
        <v>21</v>
      </c>
      <c r="J13004" s="0" t="s">
        <v>94517</v>
      </c>
      <c r="K13004" s="0" t="s">
        <v>21</v>
      </c>
      <c r="L13004" s="0" t="s">
        <v>21</v>
      </c>
      <c r="M13004" s="0" t="s">
        <v>21</v>
      </c>
      <c r="N13004" s="0" t="s">
        <v>21</v>
      </c>
      <c r="O13004" s="2" t="s">
        <v>24651</v>
      </c>
      <c r="P13004" s="2" t="s">
        <v>45</v>
      </c>
    </row>
    <row r="13005" customFormat="false" ht="12.8" hidden="false" customHeight="false" outlineLevel="0" collapsed="false">
      <c r="A13005" s="0" t="s">
        <v>94518</v>
      </c>
      <c r="B13005" s="0" t="s">
        <v>94519</v>
      </c>
      <c r="C13005" s="0" t="s">
        <v>94520</v>
      </c>
      <c r="D13005" s="0" t="s">
        <v>94521</v>
      </c>
      <c r="E13005" s="0" t="s">
        <v>94522</v>
      </c>
      <c r="F13005" s="0" t="s">
        <v>21</v>
      </c>
      <c r="G13005" s="0" t="s">
        <v>21</v>
      </c>
      <c r="H13005" s="0" t="s">
        <v>21</v>
      </c>
      <c r="I13005" s="0" t="s">
        <v>94523</v>
      </c>
      <c r="J13005" s="0" t="s">
        <v>24</v>
      </c>
      <c r="K13005" s="0" t="s">
        <v>57452</v>
      </c>
      <c r="L13005" s="0" t="s">
        <v>21</v>
      </c>
      <c r="M13005" s="0" t="s">
        <v>21</v>
      </c>
      <c r="N13005" s="2" t="s">
        <v>10290</v>
      </c>
      <c r="O13005" s="2" t="s">
        <v>7041</v>
      </c>
    </row>
    <row r="13006" customFormat="false" ht="12.8" hidden="false" customHeight="false" outlineLevel="0" collapsed="false">
      <c r="A13006" s="0" t="s">
        <v>94524</v>
      </c>
      <c r="B13006" s="0" t="s">
        <v>94525</v>
      </c>
      <c r="C13006" s="0" t="s">
        <v>94526</v>
      </c>
      <c r="D13006" s="0" t="s">
        <v>94527</v>
      </c>
      <c r="E13006" s="0" t="s">
        <v>94528</v>
      </c>
      <c r="F13006" s="0" t="s">
        <v>21</v>
      </c>
      <c r="G13006" s="2" t="s">
        <v>12318</v>
      </c>
      <c r="H13006" s="0" t="n">
        <v>1</v>
      </c>
      <c r="I13006" s="0" t="n">
        <v>10</v>
      </c>
      <c r="J13006" s="0" t="s">
        <v>94529</v>
      </c>
      <c r="K13006" s="0" t="s">
        <v>24</v>
      </c>
      <c r="L13006" s="0" t="s">
        <v>2130</v>
      </c>
      <c r="M13006" s="0" t="s">
        <v>21</v>
      </c>
      <c r="N13006" s="0" t="s">
        <v>21</v>
      </c>
      <c r="O13006" s="2" t="s">
        <v>21485</v>
      </c>
      <c r="P13006" s="2" t="s">
        <v>1081</v>
      </c>
    </row>
    <row r="13007" customFormat="false" ht="12.8" hidden="false" customHeight="false" outlineLevel="0" collapsed="false">
      <c r="A13007" s="0" t="s">
        <v>94530</v>
      </c>
      <c r="B13007" s="0" t="s">
        <v>94531</v>
      </c>
      <c r="C13007" s="0" t="s">
        <v>94532</v>
      </c>
      <c r="D13007" s="0" t="s">
        <v>94533</v>
      </c>
      <c r="E13007" s="0" t="s">
        <v>94534</v>
      </c>
      <c r="F13007" s="0" t="s">
        <v>94535</v>
      </c>
      <c r="G13007" s="0" t="s">
        <v>21</v>
      </c>
      <c r="H13007" s="0" t="s">
        <v>21</v>
      </c>
      <c r="I13007" s="0" t="s">
        <v>21</v>
      </c>
      <c r="J13007" s="0" t="s">
        <v>94536</v>
      </c>
      <c r="K13007" s="0" t="s">
        <v>21</v>
      </c>
      <c r="L13007" s="0" t="s">
        <v>21</v>
      </c>
      <c r="M13007" s="0" t="s">
        <v>21</v>
      </c>
      <c r="N13007" s="0" t="s">
        <v>21</v>
      </c>
      <c r="O13007" s="2" t="s">
        <v>4870</v>
      </c>
      <c r="P13007" s="2" t="s">
        <v>76</v>
      </c>
    </row>
    <row r="13008" customFormat="false" ht="12.8" hidden="false" customHeight="false" outlineLevel="0" collapsed="false">
      <c r="A13008" s="0" t="s">
        <v>94537</v>
      </c>
      <c r="B13008" s="0" t="s">
        <v>94538</v>
      </c>
      <c r="C13008" s="0" t="s">
        <v>94539</v>
      </c>
      <c r="D13008" s="0" t="s">
        <v>94540</v>
      </c>
      <c r="E13008" s="0" t="s">
        <v>94541</v>
      </c>
      <c r="F13008" s="0" t="s">
        <v>94542</v>
      </c>
      <c r="G13008" s="2" t="s">
        <v>225</v>
      </c>
      <c r="H13008" s="0" t="s">
        <v>21</v>
      </c>
      <c r="I13008" s="0" t="s">
        <v>21</v>
      </c>
      <c r="J13008" s="0" t="s">
        <v>94543</v>
      </c>
      <c r="K13008" s="0" t="s">
        <v>21</v>
      </c>
      <c r="L13008" s="0" t="s">
        <v>21</v>
      </c>
      <c r="M13008" s="0" t="s">
        <v>21</v>
      </c>
      <c r="N13008" s="0" t="s">
        <v>21</v>
      </c>
      <c r="O13008" s="2" t="s">
        <v>2006</v>
      </c>
      <c r="P13008" s="2" t="s">
        <v>27</v>
      </c>
    </row>
    <row r="13009" customFormat="false" ht="12.8" hidden="false" customHeight="false" outlineLevel="0" collapsed="false">
      <c r="A13009" s="0" t="s">
        <v>94544</v>
      </c>
      <c r="B13009" s="0" t="s">
        <v>94545</v>
      </c>
      <c r="C13009" s="0" t="s">
        <v>94546</v>
      </c>
      <c r="D13009" s="0" t="s">
        <v>94547</v>
      </c>
      <c r="E13009" s="0" t="s">
        <v>94548</v>
      </c>
      <c r="F13009" s="0" t="s">
        <v>94549</v>
      </c>
      <c r="G13009" s="2" t="s">
        <v>225</v>
      </c>
      <c r="H13009" s="0" t="n">
        <v>1</v>
      </c>
      <c r="I13009" s="0" t="n">
        <v>10</v>
      </c>
      <c r="J13009" s="0" t="s">
        <v>94550</v>
      </c>
      <c r="K13009" s="0" t="s">
        <v>21</v>
      </c>
      <c r="L13009" s="0" t="s">
        <v>21</v>
      </c>
      <c r="M13009" s="0" t="s">
        <v>21</v>
      </c>
      <c r="N13009" s="0" t="s">
        <v>21</v>
      </c>
      <c r="O13009" s="2" t="s">
        <v>928</v>
      </c>
      <c r="P13009" s="2" t="s">
        <v>45</v>
      </c>
    </row>
    <row r="13010" customFormat="false" ht="12.8" hidden="false" customHeight="false" outlineLevel="0" collapsed="false">
      <c r="A13010" s="0" t="s">
        <v>94551</v>
      </c>
      <c r="B13010" s="0" t="s">
        <v>94552</v>
      </c>
      <c r="C13010" s="0" t="s">
        <v>94553</v>
      </c>
      <c r="D13010" s="0" t="s">
        <v>94554</v>
      </c>
      <c r="E13010" s="0" t="s">
        <v>94555</v>
      </c>
      <c r="F13010" s="0" t="s">
        <v>94556</v>
      </c>
      <c r="G13010" s="0" t="s">
        <v>21</v>
      </c>
      <c r="H13010" s="0" t="s">
        <v>21</v>
      </c>
      <c r="I13010" s="0" t="s">
        <v>21</v>
      </c>
      <c r="J13010" s="0" t="s">
        <v>94557</v>
      </c>
      <c r="K13010" s="0" t="s">
        <v>24</v>
      </c>
      <c r="L13010" s="0" t="s">
        <v>94558</v>
      </c>
      <c r="M13010" s="0" t="s">
        <v>21</v>
      </c>
      <c r="N13010" s="0" t="s">
        <v>21</v>
      </c>
      <c r="O13010" s="2" t="s">
        <v>1156</v>
      </c>
      <c r="P13010" s="2" t="s">
        <v>354</v>
      </c>
    </row>
    <row r="13011" customFormat="false" ht="12.8" hidden="false" customHeight="false" outlineLevel="0" collapsed="false">
      <c r="A13011" s="0" t="s">
        <v>94559</v>
      </c>
      <c r="B13011" s="0" t="s">
        <v>94560</v>
      </c>
      <c r="C13011" s="0" t="s">
        <v>94561</v>
      </c>
      <c r="D13011" s="0" t="s">
        <v>94562</v>
      </c>
      <c r="E13011" s="0" t="s">
        <v>94563</v>
      </c>
      <c r="F13011" s="0" t="s">
        <v>94564</v>
      </c>
      <c r="G13011" s="0" t="s">
        <v>21</v>
      </c>
      <c r="H13011" s="0" t="s">
        <v>21</v>
      </c>
      <c r="I13011" s="0" t="s">
        <v>21</v>
      </c>
      <c r="J13011" s="0" t="s">
        <v>94565</v>
      </c>
      <c r="K13011" s="0" t="s">
        <v>24</v>
      </c>
      <c r="L13011" s="0" t="s">
        <v>3538</v>
      </c>
      <c r="M13011" s="0" t="s">
        <v>21</v>
      </c>
      <c r="N13011" s="0" t="s">
        <v>21</v>
      </c>
      <c r="O13011" s="2" t="s">
        <v>9266</v>
      </c>
      <c r="P13011" s="2" t="s">
        <v>512</v>
      </c>
    </row>
    <row r="13012" customFormat="false" ht="12.8" hidden="false" customHeight="false" outlineLevel="0" collapsed="false">
      <c r="A13012" s="0" t="s">
        <v>94566</v>
      </c>
      <c r="B13012" s="0" t="s">
        <v>94567</v>
      </c>
      <c r="C13012" s="0" t="s">
        <v>94568</v>
      </c>
      <c r="D13012" s="0" t="s">
        <v>94569</v>
      </c>
      <c r="E13012" s="0" t="s">
        <v>94570</v>
      </c>
      <c r="F13012" s="0" t="s">
        <v>21</v>
      </c>
      <c r="G13012" s="2" t="s">
        <v>94571</v>
      </c>
      <c r="H13012" s="0" t="n">
        <v>1</v>
      </c>
      <c r="I13012" s="0" t="n">
        <v>10</v>
      </c>
      <c r="J13012" s="0" t="s">
        <v>94572</v>
      </c>
      <c r="K13012" s="0" t="s">
        <v>24</v>
      </c>
      <c r="L13012" s="0" t="s">
        <v>22109</v>
      </c>
      <c r="M13012" s="0" t="s">
        <v>94573</v>
      </c>
      <c r="N13012" s="0" t="s">
        <v>94574</v>
      </c>
      <c r="O13012" s="2" t="s">
        <v>22039</v>
      </c>
      <c r="P13012" s="2" t="s">
        <v>45</v>
      </c>
    </row>
    <row r="13013" customFormat="false" ht="12.8" hidden="false" customHeight="false" outlineLevel="0" collapsed="false">
      <c r="A13013" s="0" t="s">
        <v>94575</v>
      </c>
      <c r="B13013" s="0" t="s">
        <v>94576</v>
      </c>
      <c r="C13013" s="0" t="s">
        <v>94577</v>
      </c>
      <c r="D13013" s="0" t="s">
        <v>94578</v>
      </c>
      <c r="E13013" s="0" t="s">
        <v>94579</v>
      </c>
      <c r="F13013" s="0" t="s">
        <v>94580</v>
      </c>
      <c r="G13013" s="2" t="s">
        <v>4569</v>
      </c>
      <c r="H13013" s="0" t="s">
        <v>21</v>
      </c>
      <c r="I13013" s="0" t="s">
        <v>21</v>
      </c>
      <c r="J13013" s="0" t="s">
        <v>94581</v>
      </c>
      <c r="K13013" s="0" t="s">
        <v>550</v>
      </c>
      <c r="L13013" s="0" t="s">
        <v>6747</v>
      </c>
      <c r="M13013" s="0" t="s">
        <v>21</v>
      </c>
      <c r="N13013" s="0" t="s">
        <v>21</v>
      </c>
      <c r="O13013" s="2" t="s">
        <v>17975</v>
      </c>
      <c r="P13013" s="2" t="s">
        <v>11212</v>
      </c>
    </row>
    <row r="13014" customFormat="false" ht="12.8" hidden="false" customHeight="false" outlineLevel="0" collapsed="false">
      <c r="A13014" s="0" t="s">
        <v>94582</v>
      </c>
      <c r="B13014" s="0" t="s">
        <v>94583</v>
      </c>
      <c r="C13014" s="0" t="s">
        <v>94584</v>
      </c>
      <c r="D13014" s="0" t="s">
        <v>94585</v>
      </c>
      <c r="E13014" s="0" t="s">
        <v>21</v>
      </c>
      <c r="F13014" s="0" t="s">
        <v>21</v>
      </c>
      <c r="G13014" s="0" t="s">
        <v>21</v>
      </c>
      <c r="H13014" s="0" t="s">
        <v>21</v>
      </c>
      <c r="I13014" s="0" t="s">
        <v>21</v>
      </c>
      <c r="J13014" s="0" t="s">
        <v>21</v>
      </c>
      <c r="K13014" s="0" t="s">
        <v>21</v>
      </c>
      <c r="L13014" s="0" t="s">
        <v>21</v>
      </c>
      <c r="M13014" s="0" t="s">
        <v>21</v>
      </c>
      <c r="N13014" s="0" t="s">
        <v>21</v>
      </c>
      <c r="O13014" s="2" t="s">
        <v>17327</v>
      </c>
      <c r="P13014" s="2" t="s">
        <v>210</v>
      </c>
    </row>
    <row r="13015" customFormat="false" ht="12.8" hidden="false" customHeight="false" outlineLevel="0" collapsed="false">
      <c r="A13015" s="0" t="s">
        <v>94586</v>
      </c>
      <c r="B13015" s="0" t="s">
        <v>94587</v>
      </c>
      <c r="C13015" s="0" t="s">
        <v>94588</v>
      </c>
      <c r="D13015" s="0" t="s">
        <v>94588</v>
      </c>
      <c r="E13015" s="0" t="s">
        <v>94589</v>
      </c>
      <c r="F13015" s="0" t="s">
        <v>94590</v>
      </c>
      <c r="G13015" s="2" t="s">
        <v>2979</v>
      </c>
      <c r="H13015" s="0" t="s">
        <v>21</v>
      </c>
      <c r="I13015" s="0" t="s">
        <v>21</v>
      </c>
      <c r="J13015" s="0" t="s">
        <v>94591</v>
      </c>
      <c r="K13015" s="0" t="s">
        <v>381</v>
      </c>
      <c r="L13015" s="0" t="s">
        <v>382</v>
      </c>
      <c r="M13015" s="0" t="s">
        <v>21</v>
      </c>
      <c r="N13015" s="0" t="s">
        <v>21</v>
      </c>
      <c r="O13015" s="2" t="s">
        <v>987</v>
      </c>
      <c r="P13015" s="2" t="s">
        <v>403</v>
      </c>
    </row>
    <row r="13016" customFormat="false" ht="12.8" hidden="false" customHeight="false" outlineLevel="0" collapsed="false">
      <c r="A13016" s="0" t="s">
        <v>94592</v>
      </c>
      <c r="B13016" s="0" t="s">
        <v>94593</v>
      </c>
      <c r="C13016" s="0" t="s">
        <v>94594</v>
      </c>
      <c r="D13016" s="0" t="s">
        <v>94595</v>
      </c>
      <c r="E13016" s="0" t="s">
        <v>94596</v>
      </c>
      <c r="F13016" s="0" t="s">
        <v>21</v>
      </c>
      <c r="G13016" s="2" t="s">
        <v>22</v>
      </c>
      <c r="H13016" s="0" t="n">
        <v>11</v>
      </c>
      <c r="I13016" s="0" t="n">
        <v>50</v>
      </c>
      <c r="J13016" s="0" t="s">
        <v>21</v>
      </c>
      <c r="K13016" s="0" t="s">
        <v>24</v>
      </c>
      <c r="L13016" s="0" t="s">
        <v>63</v>
      </c>
      <c r="M13016" s="0" t="s">
        <v>21</v>
      </c>
      <c r="N13016" s="0" t="s">
        <v>21</v>
      </c>
      <c r="O13016" s="2" t="s">
        <v>13204</v>
      </c>
      <c r="P13016" s="2" t="s">
        <v>27</v>
      </c>
    </row>
    <row r="13017" customFormat="false" ht="12.8" hidden="false" customHeight="false" outlineLevel="0" collapsed="false">
      <c r="A13017" s="0" t="s">
        <v>94597</v>
      </c>
      <c r="B13017" s="0" t="s">
        <v>94598</v>
      </c>
      <c r="C13017" s="0" t="s">
        <v>94599</v>
      </c>
      <c r="D13017" s="0" t="s">
        <v>94600</v>
      </c>
      <c r="E13017" s="0" t="s">
        <v>94601</v>
      </c>
      <c r="F13017" s="0" t="s">
        <v>94602</v>
      </c>
      <c r="G13017" s="0" t="s">
        <v>21</v>
      </c>
      <c r="H13017" s="0" t="s">
        <v>21</v>
      </c>
      <c r="I13017" s="0" t="s">
        <v>21</v>
      </c>
      <c r="J13017" s="0" t="s">
        <v>94603</v>
      </c>
      <c r="K13017" s="0" t="s">
        <v>24</v>
      </c>
      <c r="L13017" s="0" t="s">
        <v>668</v>
      </c>
      <c r="M13017" s="0" t="s">
        <v>21</v>
      </c>
      <c r="N13017" s="0" t="s">
        <v>21</v>
      </c>
      <c r="O13017" s="2" t="s">
        <v>17461</v>
      </c>
      <c r="P13017" s="2" t="s">
        <v>6559</v>
      </c>
    </row>
    <row r="13018" customFormat="false" ht="12.8" hidden="false" customHeight="false" outlineLevel="0" collapsed="false">
      <c r="A13018" s="0" t="s">
        <v>94604</v>
      </c>
      <c r="B13018" s="0" t="s">
        <v>94605</v>
      </c>
      <c r="C13018" s="0" t="s">
        <v>94606</v>
      </c>
      <c r="D13018" s="0" t="s">
        <v>21</v>
      </c>
      <c r="E13018" s="0" t="s">
        <v>21</v>
      </c>
      <c r="F13018" s="0" t="s">
        <v>21</v>
      </c>
      <c r="G13018" s="0" t="s">
        <v>21</v>
      </c>
      <c r="H13018" s="0" t="s">
        <v>21</v>
      </c>
      <c r="I13018" s="0" t="s">
        <v>21</v>
      </c>
      <c r="J13018" s="0" t="s">
        <v>21</v>
      </c>
      <c r="K13018" s="0" t="s">
        <v>21</v>
      </c>
      <c r="L13018" s="0" t="s">
        <v>21829</v>
      </c>
      <c r="M13018" s="0" t="s">
        <v>21</v>
      </c>
      <c r="N13018" s="0" t="s">
        <v>21</v>
      </c>
      <c r="O13018" s="2" t="s">
        <v>6255</v>
      </c>
      <c r="P13018" s="2" t="s">
        <v>393</v>
      </c>
    </row>
    <row r="13019" customFormat="false" ht="12.8" hidden="false" customHeight="false" outlineLevel="0" collapsed="false">
      <c r="A13019" s="0" t="s">
        <v>94607</v>
      </c>
      <c r="B13019" s="0" t="s">
        <v>94608</v>
      </c>
      <c r="C13019" s="0" t="s">
        <v>94609</v>
      </c>
      <c r="D13019" s="0" t="s">
        <v>94610</v>
      </c>
      <c r="E13019" s="0" t="s">
        <v>94611</v>
      </c>
      <c r="F13019" s="0" t="s">
        <v>94612</v>
      </c>
      <c r="G13019" s="2" t="s">
        <v>9914</v>
      </c>
      <c r="H13019" s="0" t="s">
        <v>21</v>
      </c>
      <c r="I13019" s="0" t="s">
        <v>21</v>
      </c>
      <c r="J13019" s="0" t="s">
        <v>94613</v>
      </c>
      <c r="K13019" s="0" t="s">
        <v>11355</v>
      </c>
      <c r="L13019" s="0" t="s">
        <v>24137</v>
      </c>
      <c r="M13019" s="0" t="s">
        <v>21</v>
      </c>
      <c r="N13019" s="0" t="s">
        <v>21</v>
      </c>
      <c r="O13019" s="2" t="s">
        <v>13647</v>
      </c>
      <c r="P13019" s="2" t="s">
        <v>3642</v>
      </c>
    </row>
    <row r="13020" customFormat="false" ht="12.8" hidden="false" customHeight="false" outlineLevel="0" collapsed="false">
      <c r="A13020" s="0" t="s">
        <v>94614</v>
      </c>
      <c r="B13020" s="0" t="s">
        <v>94615</v>
      </c>
      <c r="C13020" s="0" t="s">
        <v>94616</v>
      </c>
      <c r="D13020" s="0" t="s">
        <v>94617</v>
      </c>
      <c r="E13020" s="0" t="s">
        <v>94618</v>
      </c>
      <c r="F13020" s="0" t="s">
        <v>94619</v>
      </c>
      <c r="G13020" s="2" t="s">
        <v>4914</v>
      </c>
      <c r="H13020" s="0" t="s">
        <v>21</v>
      </c>
      <c r="I13020" s="0" t="s">
        <v>21</v>
      </c>
      <c r="J13020" s="0" t="s">
        <v>94620</v>
      </c>
      <c r="K13020" s="0" t="s">
        <v>11743</v>
      </c>
      <c r="L13020" s="0" t="s">
        <v>876</v>
      </c>
      <c r="M13020" s="0" t="s">
        <v>21</v>
      </c>
      <c r="N13020" s="0" t="s">
        <v>21</v>
      </c>
      <c r="O13020" s="2" t="s">
        <v>6188</v>
      </c>
      <c r="P13020" s="2" t="s">
        <v>219</v>
      </c>
    </row>
    <row r="13021" customFormat="false" ht="12.8" hidden="false" customHeight="false" outlineLevel="0" collapsed="false">
      <c r="A13021" s="0" t="s">
        <v>94621</v>
      </c>
      <c r="B13021" s="0" t="s">
        <v>94622</v>
      </c>
      <c r="C13021" s="0" t="s">
        <v>94623</v>
      </c>
      <c r="D13021" s="0" t="s">
        <v>94624</v>
      </c>
      <c r="E13021" s="0" t="s">
        <v>94624</v>
      </c>
      <c r="F13021" s="0" t="s">
        <v>21</v>
      </c>
      <c r="G13021" s="0" t="s">
        <v>21</v>
      </c>
      <c r="H13021" s="0" t="s">
        <v>21</v>
      </c>
      <c r="I13021" s="0" t="s">
        <v>21</v>
      </c>
      <c r="J13021" s="0" t="s">
        <v>21</v>
      </c>
      <c r="K13021" s="0" t="s">
        <v>24</v>
      </c>
      <c r="L13021" s="0" t="s">
        <v>94625</v>
      </c>
      <c r="M13021" s="0" t="s">
        <v>21</v>
      </c>
      <c r="N13021" s="0" t="s">
        <v>21</v>
      </c>
      <c r="O13021" s="2" t="s">
        <v>6889</v>
      </c>
      <c r="P13021" s="2" t="s">
        <v>34</v>
      </c>
    </row>
    <row r="13022" customFormat="false" ht="12.8" hidden="false" customHeight="false" outlineLevel="0" collapsed="false">
      <c r="A13022" s="0" t="s">
        <v>94626</v>
      </c>
      <c r="B13022" s="0" t="s">
        <v>94627</v>
      </c>
      <c r="C13022" s="0" t="s">
        <v>94628</v>
      </c>
      <c r="D13022" s="0" t="s">
        <v>94629</v>
      </c>
      <c r="E13022" s="0" t="s">
        <v>94630</v>
      </c>
      <c r="F13022" s="0" t="s">
        <v>94631</v>
      </c>
      <c r="G13022" s="2" t="s">
        <v>130</v>
      </c>
      <c r="H13022" s="0" t="s">
        <v>21</v>
      </c>
      <c r="I13022" s="0" t="s">
        <v>21</v>
      </c>
      <c r="J13022" s="0" t="s">
        <v>94632</v>
      </c>
      <c r="K13022" s="0" t="s">
        <v>24</v>
      </c>
      <c r="L13022" s="0" t="s">
        <v>32</v>
      </c>
      <c r="M13022" s="0" t="s">
        <v>21</v>
      </c>
      <c r="N13022" s="0" t="s">
        <v>21</v>
      </c>
      <c r="O13022" s="2" t="s">
        <v>3361</v>
      </c>
      <c r="P13022" s="2" t="s">
        <v>45</v>
      </c>
    </row>
    <row r="13023" customFormat="false" ht="12.8" hidden="false" customHeight="false" outlineLevel="0" collapsed="false">
      <c r="A13023" s="0" t="s">
        <v>94633</v>
      </c>
      <c r="B13023" s="0" t="s">
        <v>94634</v>
      </c>
      <c r="C13023" s="0" t="s">
        <v>94635</v>
      </c>
      <c r="D13023" s="0" t="s">
        <v>94636</v>
      </c>
      <c r="E13023" s="0" t="s">
        <v>94637</v>
      </c>
      <c r="F13023" s="0" t="s">
        <v>94638</v>
      </c>
      <c r="G13023" s="2" t="s">
        <v>6851</v>
      </c>
      <c r="H13023" s="0" t="s">
        <v>21</v>
      </c>
      <c r="I13023" s="0" t="s">
        <v>21</v>
      </c>
      <c r="J13023" s="0" t="s">
        <v>94639</v>
      </c>
      <c r="K13023" s="0" t="s">
        <v>24</v>
      </c>
      <c r="L13023" s="0" t="s">
        <v>32752</v>
      </c>
      <c r="M13023" s="0" t="s">
        <v>21</v>
      </c>
      <c r="N13023" s="0" t="s">
        <v>21</v>
      </c>
      <c r="O13023" s="2" t="s">
        <v>2261</v>
      </c>
      <c r="P13023" s="2" t="s">
        <v>791</v>
      </c>
    </row>
    <row r="13024" customFormat="false" ht="12.8" hidden="false" customHeight="false" outlineLevel="0" collapsed="false">
      <c r="A13024" s="0" t="s">
        <v>94640</v>
      </c>
      <c r="B13024" s="0" t="s">
        <v>94641</v>
      </c>
      <c r="C13024" s="0" t="s">
        <v>94642</v>
      </c>
      <c r="D13024" s="0" t="s">
        <v>94643</v>
      </c>
      <c r="E13024" s="0" t="s">
        <v>94644</v>
      </c>
      <c r="F13024" s="0" t="s">
        <v>94645</v>
      </c>
      <c r="G13024" s="0" t="s">
        <v>21</v>
      </c>
      <c r="H13024" s="0" t="s">
        <v>21</v>
      </c>
      <c r="I13024" s="0" t="s">
        <v>21</v>
      </c>
      <c r="J13024" s="0" t="s">
        <v>94646</v>
      </c>
      <c r="K13024" s="0" t="s">
        <v>24</v>
      </c>
      <c r="L13024" s="0" t="s">
        <v>246</v>
      </c>
      <c r="M13024" s="0" t="s">
        <v>21</v>
      </c>
      <c r="N13024" s="0" t="s">
        <v>21</v>
      </c>
      <c r="O13024" s="2" t="s">
        <v>16529</v>
      </c>
      <c r="P13024" s="2" t="s">
        <v>34</v>
      </c>
    </row>
    <row r="13025" customFormat="false" ht="12.8" hidden="false" customHeight="false" outlineLevel="0" collapsed="false">
      <c r="A13025" s="0" t="s">
        <v>94647</v>
      </c>
      <c r="B13025" s="0" t="s">
        <v>94648</v>
      </c>
      <c r="C13025" s="0" t="s">
        <v>94649</v>
      </c>
      <c r="D13025" s="0" t="s">
        <v>94650</v>
      </c>
      <c r="E13025" s="0" t="s">
        <v>94651</v>
      </c>
      <c r="F13025" s="0" t="s">
        <v>94652</v>
      </c>
      <c r="G13025" s="0" t="s">
        <v>21</v>
      </c>
      <c r="H13025" s="0" t="s">
        <v>21</v>
      </c>
      <c r="I13025" s="0" t="s">
        <v>21</v>
      </c>
      <c r="J13025" s="0" t="s">
        <v>94653</v>
      </c>
      <c r="K13025" s="0" t="s">
        <v>300</v>
      </c>
      <c r="L13025" s="0" t="s">
        <v>94654</v>
      </c>
      <c r="M13025" s="0" t="s">
        <v>21</v>
      </c>
      <c r="N13025" s="0" t="s">
        <v>21</v>
      </c>
      <c r="O13025" s="2" t="s">
        <v>7212</v>
      </c>
      <c r="P13025" s="2" t="s">
        <v>45</v>
      </c>
    </row>
    <row r="13026" customFormat="false" ht="12.8" hidden="false" customHeight="false" outlineLevel="0" collapsed="false">
      <c r="A13026" s="0" t="s">
        <v>94655</v>
      </c>
      <c r="B13026" s="0" t="s">
        <v>94656</v>
      </c>
      <c r="C13026" s="0" t="s">
        <v>94657</v>
      </c>
      <c r="D13026" s="0" t="s">
        <v>94658</v>
      </c>
      <c r="E13026" s="0" t="s">
        <v>94659</v>
      </c>
      <c r="F13026" s="0" t="s">
        <v>94660</v>
      </c>
      <c r="G13026" s="2" t="s">
        <v>1600</v>
      </c>
      <c r="H13026" s="0" t="s">
        <v>21</v>
      </c>
      <c r="I13026" s="0" t="s">
        <v>21</v>
      </c>
      <c r="J13026" s="0" t="s">
        <v>94661</v>
      </c>
      <c r="K13026" s="0" t="s">
        <v>24</v>
      </c>
      <c r="L13026" s="0" t="s">
        <v>1061</v>
      </c>
      <c r="M13026" s="0" t="s">
        <v>21</v>
      </c>
      <c r="N13026" s="0" t="s">
        <v>21</v>
      </c>
      <c r="O13026" s="2" t="s">
        <v>1821</v>
      </c>
      <c r="P13026" s="2" t="s">
        <v>34</v>
      </c>
    </row>
    <row r="13027" customFormat="false" ht="12.8" hidden="false" customHeight="false" outlineLevel="0" collapsed="false">
      <c r="A13027" s="0" t="s">
        <v>94662</v>
      </c>
      <c r="B13027" s="0" t="s">
        <v>94663</v>
      </c>
      <c r="C13027" s="0" t="s">
        <v>94664</v>
      </c>
      <c r="D13027" s="0" t="s">
        <v>94665</v>
      </c>
      <c r="E13027" s="0" t="s">
        <v>94666</v>
      </c>
      <c r="F13027" s="0" t="s">
        <v>94667</v>
      </c>
      <c r="G13027" s="2" t="s">
        <v>1600</v>
      </c>
      <c r="H13027" s="0" t="s">
        <v>21</v>
      </c>
      <c r="I13027" s="0" t="s">
        <v>21</v>
      </c>
      <c r="J13027" s="0" t="s">
        <v>94668</v>
      </c>
      <c r="K13027" s="0" t="s">
        <v>624</v>
      </c>
      <c r="L13027" s="0" t="s">
        <v>8187</v>
      </c>
      <c r="M13027" s="0" t="s">
        <v>94669</v>
      </c>
      <c r="N13027" s="0" t="s">
        <v>94670</v>
      </c>
      <c r="O13027" s="2" t="s">
        <v>5489</v>
      </c>
      <c r="P13027" s="2" t="s">
        <v>55</v>
      </c>
    </row>
    <row r="13028" customFormat="false" ht="12.8" hidden="false" customHeight="false" outlineLevel="0" collapsed="false">
      <c r="A13028" s="0" t="s">
        <v>94671</v>
      </c>
      <c r="B13028" s="0" t="s">
        <v>94672</v>
      </c>
      <c r="C13028" s="0" t="s">
        <v>94673</v>
      </c>
      <c r="D13028" s="0" t="s">
        <v>94674</v>
      </c>
      <c r="E13028" s="0" t="s">
        <v>94675</v>
      </c>
      <c r="F13028" s="0" t="s">
        <v>94676</v>
      </c>
      <c r="G13028" s="2" t="s">
        <v>254</v>
      </c>
      <c r="H13028" s="0" t="s">
        <v>21</v>
      </c>
      <c r="I13028" s="0" t="s">
        <v>21</v>
      </c>
      <c r="J13028" s="0" t="s">
        <v>94677</v>
      </c>
      <c r="K13028" s="0" t="s">
        <v>24</v>
      </c>
      <c r="L13028" s="0" t="s">
        <v>2441</v>
      </c>
      <c r="M13028" s="0" t="s">
        <v>21</v>
      </c>
      <c r="N13028" s="0" t="s">
        <v>21</v>
      </c>
      <c r="O13028" s="2" t="s">
        <v>727</v>
      </c>
      <c r="P13028" s="2" t="s">
        <v>45</v>
      </c>
    </row>
    <row r="13029" customFormat="false" ht="12.8" hidden="false" customHeight="false" outlineLevel="0" collapsed="false">
      <c r="A13029" s="0" t="s">
        <v>94678</v>
      </c>
      <c r="B13029" s="0" t="s">
        <v>94679</v>
      </c>
      <c r="C13029" s="0" t="s">
        <v>94680</v>
      </c>
      <c r="D13029" s="0" t="s">
        <v>94681</v>
      </c>
      <c r="E13029" s="0" t="s">
        <v>94682</v>
      </c>
      <c r="F13029" s="0" t="s">
        <v>94683</v>
      </c>
      <c r="G13029" s="0" t="s">
        <v>21</v>
      </c>
      <c r="H13029" s="0" t="s">
        <v>21</v>
      </c>
      <c r="I13029" s="0" t="s">
        <v>21</v>
      </c>
      <c r="J13029" s="0" t="s">
        <v>94684</v>
      </c>
      <c r="K13029" s="0" t="s">
        <v>24</v>
      </c>
      <c r="L13029" s="0" t="s">
        <v>74</v>
      </c>
      <c r="M13029" s="0" t="s">
        <v>21</v>
      </c>
      <c r="N13029" s="0" t="s">
        <v>21</v>
      </c>
      <c r="O13029" s="2" t="s">
        <v>70779</v>
      </c>
      <c r="P13029" s="2" t="s">
        <v>1781</v>
      </c>
    </row>
    <row r="13030" customFormat="false" ht="12.8" hidden="false" customHeight="false" outlineLevel="0" collapsed="false">
      <c r="A13030" s="0" t="s">
        <v>94685</v>
      </c>
      <c r="B13030" s="0" t="s">
        <v>94686</v>
      </c>
      <c r="C13030" s="0" t="s">
        <v>94687</v>
      </c>
      <c r="D13030" s="0" t="s">
        <v>94688</v>
      </c>
      <c r="E13030" s="0" t="s">
        <v>94689</v>
      </c>
      <c r="F13030" s="0" t="s">
        <v>94690</v>
      </c>
      <c r="G13030" s="2" t="s">
        <v>225</v>
      </c>
      <c r="H13030" s="0" t="s">
        <v>21</v>
      </c>
      <c r="I13030" s="0" t="s">
        <v>21</v>
      </c>
      <c r="J13030" s="0" t="s">
        <v>94691</v>
      </c>
      <c r="K13030" s="0" t="s">
        <v>24</v>
      </c>
      <c r="L13030" s="0" t="s">
        <v>615</v>
      </c>
      <c r="M13030" s="0" t="s">
        <v>21</v>
      </c>
      <c r="N13030" s="0" t="s">
        <v>21</v>
      </c>
      <c r="O13030" s="2" t="s">
        <v>7776</v>
      </c>
      <c r="P13030" s="2" t="s">
        <v>45</v>
      </c>
    </row>
    <row r="13031" customFormat="false" ht="12.8" hidden="false" customHeight="false" outlineLevel="0" collapsed="false">
      <c r="A13031" s="0" t="s">
        <v>94692</v>
      </c>
      <c r="B13031" s="0" t="s">
        <v>94693</v>
      </c>
      <c r="C13031" s="0" t="s">
        <v>94694</v>
      </c>
      <c r="D13031" s="0" t="s">
        <v>94695</v>
      </c>
      <c r="E13031" s="0" t="s">
        <v>94696</v>
      </c>
      <c r="F13031" s="0" t="s">
        <v>94697</v>
      </c>
      <c r="G13031" s="0" t="s">
        <v>21</v>
      </c>
      <c r="H13031" s="0" t="s">
        <v>21</v>
      </c>
      <c r="I13031" s="0" t="s">
        <v>21</v>
      </c>
      <c r="J13031" s="0" t="s">
        <v>94698</v>
      </c>
      <c r="K13031" s="0" t="s">
        <v>24</v>
      </c>
      <c r="L13031" s="0" t="s">
        <v>94699</v>
      </c>
      <c r="M13031" s="0" t="s">
        <v>94700</v>
      </c>
      <c r="N13031" s="0" t="s">
        <v>94701</v>
      </c>
      <c r="O13031" s="2" t="s">
        <v>2603</v>
      </c>
      <c r="P13031" s="2" t="s">
        <v>552</v>
      </c>
    </row>
    <row r="13032" customFormat="false" ht="12.8" hidden="false" customHeight="false" outlineLevel="0" collapsed="false">
      <c r="A13032" s="0" t="s">
        <v>94702</v>
      </c>
      <c r="B13032" s="0" t="s">
        <v>94703</v>
      </c>
      <c r="C13032" s="0" t="s">
        <v>94704</v>
      </c>
      <c r="D13032" s="0" t="s">
        <v>94705</v>
      </c>
      <c r="E13032" s="0" t="s">
        <v>94706</v>
      </c>
      <c r="F13032" s="0" t="s">
        <v>94707</v>
      </c>
      <c r="G13032" s="2" t="s">
        <v>22</v>
      </c>
      <c r="H13032" s="0" t="s">
        <v>21</v>
      </c>
      <c r="I13032" s="0" t="s">
        <v>21</v>
      </c>
      <c r="J13032" s="0" t="s">
        <v>94708</v>
      </c>
      <c r="K13032" s="0" t="s">
        <v>21</v>
      </c>
      <c r="L13032" s="0" t="s">
        <v>94709</v>
      </c>
      <c r="M13032" s="0" t="s">
        <v>21</v>
      </c>
      <c r="N13032" s="0" t="s">
        <v>21</v>
      </c>
      <c r="O13032" s="2" t="s">
        <v>20904</v>
      </c>
      <c r="P13032" s="2" t="s">
        <v>403</v>
      </c>
    </row>
    <row r="13033" customFormat="false" ht="12.8" hidden="false" customHeight="false" outlineLevel="0" collapsed="false">
      <c r="A13033" s="0" t="s">
        <v>94710</v>
      </c>
      <c r="B13033" s="0" t="s">
        <v>94711</v>
      </c>
      <c r="C13033" s="0" t="s">
        <v>94712</v>
      </c>
      <c r="D13033" s="0" t="s">
        <v>94713</v>
      </c>
      <c r="E13033" s="0" t="s">
        <v>94714</v>
      </c>
      <c r="F13033" s="0" t="s">
        <v>94715</v>
      </c>
      <c r="G13033" s="2" t="s">
        <v>1041</v>
      </c>
      <c r="H13033" s="0" t="s">
        <v>21</v>
      </c>
      <c r="I13033" s="0" t="s">
        <v>21</v>
      </c>
      <c r="J13033" s="0" t="s">
        <v>94716</v>
      </c>
      <c r="K13033" s="0" t="s">
        <v>21</v>
      </c>
      <c r="L13033" s="0" t="s">
        <v>21</v>
      </c>
      <c r="M13033" s="0" t="s">
        <v>21</v>
      </c>
      <c r="N13033" s="0" t="s">
        <v>21</v>
      </c>
      <c r="O13033" s="2" t="s">
        <v>39501</v>
      </c>
      <c r="P13033" s="2" t="s">
        <v>292</v>
      </c>
    </row>
    <row r="13034" customFormat="false" ht="12.8" hidden="false" customHeight="false" outlineLevel="0" collapsed="false">
      <c r="A13034" s="0" t="s">
        <v>94717</v>
      </c>
      <c r="B13034" s="0" t="s">
        <v>94718</v>
      </c>
      <c r="C13034" s="0" t="s">
        <v>94719</v>
      </c>
      <c r="D13034" s="0" t="s">
        <v>94720</v>
      </c>
      <c r="E13034" s="0" t="s">
        <v>94721</v>
      </c>
      <c r="F13034" s="0" t="s">
        <v>94722</v>
      </c>
      <c r="G13034" s="2" t="s">
        <v>298</v>
      </c>
      <c r="H13034" s="0" t="n">
        <v>11</v>
      </c>
      <c r="I13034" s="0" t="n">
        <v>50</v>
      </c>
      <c r="J13034" s="0" t="s">
        <v>94723</v>
      </c>
      <c r="K13034" s="0" t="s">
        <v>24</v>
      </c>
      <c r="L13034" s="0" t="s">
        <v>246</v>
      </c>
      <c r="M13034" s="0" t="s">
        <v>29018</v>
      </c>
      <c r="N13034" s="0" t="s">
        <v>29019</v>
      </c>
      <c r="O13034" s="2" t="s">
        <v>5436</v>
      </c>
      <c r="P13034" s="2" t="s">
        <v>76</v>
      </c>
    </row>
    <row r="13035" customFormat="false" ht="12.8" hidden="false" customHeight="false" outlineLevel="0" collapsed="false">
      <c r="A13035" s="0" t="s">
        <v>94724</v>
      </c>
      <c r="B13035" s="0" t="s">
        <v>94725</v>
      </c>
      <c r="C13035" s="0" t="s">
        <v>94726</v>
      </c>
      <c r="D13035" s="0" t="s">
        <v>21</v>
      </c>
      <c r="E13035" s="0" t="s">
        <v>21</v>
      </c>
      <c r="F13035" s="0" t="s">
        <v>21</v>
      </c>
      <c r="G13035" s="0" t="s">
        <v>21</v>
      </c>
      <c r="H13035" s="0" t="s">
        <v>21</v>
      </c>
      <c r="I13035" s="0" t="s">
        <v>21</v>
      </c>
      <c r="J13035" s="0" t="s">
        <v>21</v>
      </c>
      <c r="K13035" s="0" t="s">
        <v>24</v>
      </c>
      <c r="L13035" s="0" t="s">
        <v>32</v>
      </c>
      <c r="M13035" s="0" t="s">
        <v>21</v>
      </c>
      <c r="N13035" s="0" t="s">
        <v>21</v>
      </c>
      <c r="O13035" s="2" t="s">
        <v>2354</v>
      </c>
      <c r="P13035" s="2" t="s">
        <v>21688</v>
      </c>
    </row>
    <row r="13036" customFormat="false" ht="12.8" hidden="false" customHeight="false" outlineLevel="0" collapsed="false">
      <c r="A13036" s="0" t="s">
        <v>94727</v>
      </c>
      <c r="B13036" s="0" t="s">
        <v>94728</v>
      </c>
      <c r="C13036" s="0" t="s">
        <v>94729</v>
      </c>
      <c r="D13036" s="0" t="s">
        <v>94730</v>
      </c>
      <c r="E13036" s="0" t="s">
        <v>94731</v>
      </c>
      <c r="F13036" s="0" t="s">
        <v>21</v>
      </c>
      <c r="G13036" s="0" t="s">
        <v>21</v>
      </c>
      <c r="H13036" s="0" t="s">
        <v>21</v>
      </c>
      <c r="I13036" s="0" t="s">
        <v>21</v>
      </c>
      <c r="J13036" s="0" t="s">
        <v>21</v>
      </c>
      <c r="K13036" s="0" t="s">
        <v>21</v>
      </c>
      <c r="L13036" s="0" t="s">
        <v>21</v>
      </c>
      <c r="M13036" s="0" t="s">
        <v>21</v>
      </c>
      <c r="N13036" s="0" t="s">
        <v>21</v>
      </c>
      <c r="O13036" s="2" t="s">
        <v>57030</v>
      </c>
      <c r="P13036" s="2" t="s">
        <v>76</v>
      </c>
    </row>
    <row r="13037" customFormat="false" ht="12.8" hidden="false" customHeight="false" outlineLevel="0" collapsed="false">
      <c r="A13037" s="0" t="s">
        <v>94732</v>
      </c>
      <c r="B13037" s="0" t="s">
        <v>94733</v>
      </c>
      <c r="C13037" s="0" t="s">
        <v>94734</v>
      </c>
      <c r="D13037" s="0" t="s">
        <v>94735</v>
      </c>
      <c r="E13037" s="0" t="s">
        <v>94736</v>
      </c>
      <c r="F13037" s="0" t="s">
        <v>94737</v>
      </c>
      <c r="G13037" s="2" t="s">
        <v>298</v>
      </c>
      <c r="H13037" s="0" t="s">
        <v>21</v>
      </c>
      <c r="I13037" s="0" t="s">
        <v>21</v>
      </c>
      <c r="J13037" s="0" t="s">
        <v>94738</v>
      </c>
      <c r="K13037" s="0" t="s">
        <v>24</v>
      </c>
      <c r="L13037" s="0" t="s">
        <v>14704</v>
      </c>
      <c r="M13037" s="0" t="s">
        <v>21</v>
      </c>
      <c r="N13037" s="0" t="s">
        <v>21</v>
      </c>
      <c r="O13037" s="2" t="s">
        <v>1567</v>
      </c>
      <c r="P13037" s="2" t="s">
        <v>424</v>
      </c>
    </row>
    <row r="13038" customFormat="false" ht="12.8" hidden="false" customHeight="false" outlineLevel="0" collapsed="false">
      <c r="A13038" s="0" t="s">
        <v>94739</v>
      </c>
      <c r="B13038" s="0" t="s">
        <v>94740</v>
      </c>
      <c r="C13038" s="0" t="s">
        <v>94741</v>
      </c>
      <c r="D13038" s="0" t="s">
        <v>94742</v>
      </c>
      <c r="E13038" s="0" t="s">
        <v>94743</v>
      </c>
      <c r="F13038" s="0" t="s">
        <v>94744</v>
      </c>
      <c r="G13038" s="0" t="s">
        <v>21</v>
      </c>
      <c r="H13038" s="0" t="s">
        <v>21</v>
      </c>
      <c r="I13038" s="0" t="s">
        <v>21</v>
      </c>
      <c r="J13038" s="0" t="s">
        <v>94745</v>
      </c>
      <c r="K13038" s="0" t="s">
        <v>24</v>
      </c>
      <c r="L13038" s="0" t="s">
        <v>36563</v>
      </c>
      <c r="M13038" s="0" t="s">
        <v>21</v>
      </c>
      <c r="N13038" s="0" t="s">
        <v>21</v>
      </c>
      <c r="O13038" s="2" t="s">
        <v>5862</v>
      </c>
      <c r="P13038" s="2" t="s">
        <v>3642</v>
      </c>
    </row>
    <row r="13039" customFormat="false" ht="12.8" hidden="false" customHeight="false" outlineLevel="0" collapsed="false">
      <c r="A13039" s="0" t="s">
        <v>94746</v>
      </c>
      <c r="B13039" s="0" t="s">
        <v>94747</v>
      </c>
      <c r="C13039" s="0" t="s">
        <v>94748</v>
      </c>
      <c r="D13039" s="0" t="s">
        <v>94749</v>
      </c>
      <c r="E13039" s="0" t="s">
        <v>94750</v>
      </c>
      <c r="F13039" s="0" t="s">
        <v>94751</v>
      </c>
      <c r="G13039" s="2" t="s">
        <v>1041</v>
      </c>
      <c r="H13039" s="0" t="s">
        <v>21</v>
      </c>
      <c r="I13039" s="0" t="s">
        <v>21</v>
      </c>
      <c r="J13039" s="0" t="s">
        <v>94752</v>
      </c>
      <c r="K13039" s="0" t="s">
        <v>24</v>
      </c>
      <c r="L13039" s="0" t="s">
        <v>8603</v>
      </c>
      <c r="M13039" s="0" t="s">
        <v>21</v>
      </c>
      <c r="N13039" s="0" t="s">
        <v>21</v>
      </c>
      <c r="O13039" s="2" t="s">
        <v>15261</v>
      </c>
      <c r="P13039" s="2" t="s">
        <v>55</v>
      </c>
    </row>
    <row r="13040" customFormat="false" ht="12.8" hidden="false" customHeight="false" outlineLevel="0" collapsed="false">
      <c r="A13040" s="0" t="s">
        <v>94753</v>
      </c>
      <c r="B13040" s="0" t="s">
        <v>94754</v>
      </c>
      <c r="C13040" s="0" t="s">
        <v>94755</v>
      </c>
      <c r="D13040" s="0" t="s">
        <v>94755</v>
      </c>
      <c r="E13040" s="0" t="s">
        <v>21</v>
      </c>
      <c r="F13040" s="0" t="s">
        <v>94756</v>
      </c>
      <c r="G13040" s="0" t="s">
        <v>21</v>
      </c>
      <c r="H13040" s="0" t="s">
        <v>21</v>
      </c>
      <c r="I13040" s="0" t="s">
        <v>21</v>
      </c>
      <c r="J13040" s="0" t="s">
        <v>94757</v>
      </c>
      <c r="K13040" s="0" t="s">
        <v>24</v>
      </c>
      <c r="L13040" s="0" t="s">
        <v>12568</v>
      </c>
      <c r="M13040" s="0" t="s">
        <v>21</v>
      </c>
      <c r="N13040" s="0" t="s">
        <v>21</v>
      </c>
      <c r="O13040" s="2" t="s">
        <v>19465</v>
      </c>
      <c r="P13040" s="2" t="s">
        <v>512</v>
      </c>
    </row>
    <row r="13041" customFormat="false" ht="12.8" hidden="false" customHeight="false" outlineLevel="0" collapsed="false">
      <c r="A13041" s="0" t="s">
        <v>94758</v>
      </c>
      <c r="B13041" s="0" t="s">
        <v>94759</v>
      </c>
      <c r="C13041" s="0" t="s">
        <v>94760</v>
      </c>
      <c r="D13041" s="0" t="s">
        <v>94761</v>
      </c>
      <c r="E13041" s="0" t="s">
        <v>94762</v>
      </c>
      <c r="F13041" s="0" t="s">
        <v>94763</v>
      </c>
      <c r="G13041" s="0" t="s">
        <v>21</v>
      </c>
      <c r="H13041" s="0" t="s">
        <v>21</v>
      </c>
      <c r="I13041" s="0" t="s">
        <v>21</v>
      </c>
      <c r="J13041" s="0" t="s">
        <v>94764</v>
      </c>
      <c r="K13041" s="0" t="s">
        <v>24</v>
      </c>
      <c r="L13041" s="0" t="s">
        <v>489</v>
      </c>
      <c r="M13041" s="0" t="s">
        <v>21</v>
      </c>
      <c r="N13041" s="0" t="s">
        <v>21</v>
      </c>
      <c r="O13041" s="2" t="s">
        <v>3361</v>
      </c>
      <c r="P13041" s="2" t="s">
        <v>45</v>
      </c>
    </row>
    <row r="13042" customFormat="false" ht="12.8" hidden="false" customHeight="false" outlineLevel="0" collapsed="false">
      <c r="A13042" s="0" t="s">
        <v>94765</v>
      </c>
      <c r="B13042" s="0" t="s">
        <v>94766</v>
      </c>
      <c r="C13042" s="0" t="s">
        <v>94767</v>
      </c>
      <c r="D13042" s="0" t="s">
        <v>94768</v>
      </c>
      <c r="E13042" s="0" t="s">
        <v>94769</v>
      </c>
      <c r="F13042" s="0" t="s">
        <v>94770</v>
      </c>
      <c r="G13042" s="0" t="s">
        <v>21</v>
      </c>
      <c r="H13042" s="0" t="s">
        <v>21</v>
      </c>
      <c r="I13042" s="0" t="s">
        <v>21</v>
      </c>
      <c r="J13042" s="0" t="s">
        <v>94771</v>
      </c>
      <c r="K13042" s="0" t="s">
        <v>624</v>
      </c>
      <c r="L13042" s="0" t="s">
        <v>11262</v>
      </c>
      <c r="M13042" s="0" t="s">
        <v>94772</v>
      </c>
      <c r="N13042" s="0" t="s">
        <v>94773</v>
      </c>
      <c r="O13042" s="2" t="s">
        <v>5873</v>
      </c>
      <c r="P13042" s="2" t="s">
        <v>1593</v>
      </c>
    </row>
    <row r="13043" customFormat="false" ht="12.8" hidden="false" customHeight="false" outlineLevel="0" collapsed="false">
      <c r="A13043" s="0" t="s">
        <v>94774</v>
      </c>
      <c r="B13043" s="0" t="s">
        <v>94775</v>
      </c>
      <c r="C13043" s="0" t="s">
        <v>94776</v>
      </c>
      <c r="D13043" s="0" t="s">
        <v>94777</v>
      </c>
      <c r="E13043" s="0" t="s">
        <v>94778</v>
      </c>
      <c r="F13043" s="0" t="s">
        <v>94779</v>
      </c>
      <c r="G13043" s="0" t="s">
        <v>21</v>
      </c>
      <c r="H13043" s="0" t="s">
        <v>21</v>
      </c>
      <c r="I13043" s="0" t="s">
        <v>21</v>
      </c>
      <c r="J13043" s="0" t="s">
        <v>94780</v>
      </c>
      <c r="K13043" s="0" t="s">
        <v>21</v>
      </c>
      <c r="L13043" s="0" t="s">
        <v>21</v>
      </c>
      <c r="M13043" s="0" t="s">
        <v>21</v>
      </c>
      <c r="N13043" s="0" t="s">
        <v>21</v>
      </c>
      <c r="O13043" s="2" t="s">
        <v>27009</v>
      </c>
      <c r="P13043" s="2" t="s">
        <v>1593</v>
      </c>
    </row>
    <row r="13044" customFormat="false" ht="12.8" hidden="false" customHeight="false" outlineLevel="0" collapsed="false">
      <c r="A13044" s="0" t="s">
        <v>94781</v>
      </c>
      <c r="B13044" s="0" t="s">
        <v>94782</v>
      </c>
      <c r="C13044" s="0" t="s">
        <v>94783</v>
      </c>
      <c r="D13044" s="0" t="s">
        <v>94784</v>
      </c>
      <c r="E13044" s="0" t="s">
        <v>94785</v>
      </c>
      <c r="F13044" s="0" t="s">
        <v>94786</v>
      </c>
      <c r="G13044" s="2" t="s">
        <v>1512</v>
      </c>
      <c r="H13044" s="0" t="s">
        <v>21</v>
      </c>
      <c r="I13044" s="0" t="s">
        <v>21</v>
      </c>
      <c r="J13044" s="0" t="s">
        <v>94787</v>
      </c>
      <c r="K13044" s="0" t="s">
        <v>24</v>
      </c>
      <c r="L13044" s="0" t="s">
        <v>3530</v>
      </c>
      <c r="M13044" s="0" t="s">
        <v>21</v>
      </c>
      <c r="N13044" s="0" t="s">
        <v>21</v>
      </c>
      <c r="O13044" s="2" t="s">
        <v>5250</v>
      </c>
      <c r="P13044" s="2" t="s">
        <v>753</v>
      </c>
    </row>
    <row r="13045" customFormat="false" ht="12.8" hidden="false" customHeight="false" outlineLevel="0" collapsed="false">
      <c r="A13045" s="0" t="s">
        <v>94788</v>
      </c>
      <c r="B13045" s="0" t="s">
        <v>94789</v>
      </c>
      <c r="C13045" s="0" t="s">
        <v>94790</v>
      </c>
      <c r="D13045" s="0" t="s">
        <v>94791</v>
      </c>
      <c r="E13045" s="0" t="s">
        <v>94792</v>
      </c>
      <c r="F13045" s="0" t="s">
        <v>94793</v>
      </c>
      <c r="G13045" s="0" t="s">
        <v>21</v>
      </c>
      <c r="H13045" s="0" t="s">
        <v>21</v>
      </c>
      <c r="I13045" s="0" t="s">
        <v>21</v>
      </c>
      <c r="J13045" s="0" t="s">
        <v>94794</v>
      </c>
      <c r="K13045" s="0" t="s">
        <v>24</v>
      </c>
      <c r="L13045" s="0" t="s">
        <v>63</v>
      </c>
      <c r="M13045" s="0" t="s">
        <v>21</v>
      </c>
      <c r="N13045" s="0" t="s">
        <v>21</v>
      </c>
      <c r="O13045" s="2" t="s">
        <v>17483</v>
      </c>
      <c r="P13045" s="2" t="s">
        <v>512</v>
      </c>
    </row>
    <row r="13046" customFormat="false" ht="12.8" hidden="false" customHeight="false" outlineLevel="0" collapsed="false">
      <c r="A13046" s="0" t="s">
        <v>94795</v>
      </c>
      <c r="B13046" s="0" t="s">
        <v>94796</v>
      </c>
      <c r="C13046" s="0" t="s">
        <v>94797</v>
      </c>
      <c r="D13046" s="0" t="s">
        <v>94798</v>
      </c>
      <c r="E13046" s="0" t="s">
        <v>94799</v>
      </c>
      <c r="F13046" s="0" t="s">
        <v>94800</v>
      </c>
      <c r="G13046" s="2" t="s">
        <v>130</v>
      </c>
      <c r="H13046" s="0" t="s">
        <v>21</v>
      </c>
      <c r="I13046" s="0" t="s">
        <v>21</v>
      </c>
      <c r="J13046" s="0" t="s">
        <v>94801</v>
      </c>
      <c r="K13046" s="0" t="s">
        <v>24</v>
      </c>
      <c r="L13046" s="0" t="s">
        <v>94802</v>
      </c>
      <c r="M13046" s="0" t="s">
        <v>94803</v>
      </c>
      <c r="N13046" s="0" t="s">
        <v>94804</v>
      </c>
      <c r="O13046" s="2" t="s">
        <v>8314</v>
      </c>
      <c r="P13046" s="2" t="s">
        <v>791</v>
      </c>
    </row>
    <row r="13047" customFormat="false" ht="12.8" hidden="false" customHeight="false" outlineLevel="0" collapsed="false">
      <c r="A13047" s="0" t="s">
        <v>94805</v>
      </c>
      <c r="B13047" s="0" t="s">
        <v>94806</v>
      </c>
      <c r="C13047" s="0" t="s">
        <v>94807</v>
      </c>
      <c r="D13047" s="0" t="s">
        <v>94808</v>
      </c>
      <c r="E13047" s="0" t="s">
        <v>94809</v>
      </c>
      <c r="F13047" s="0" t="s">
        <v>94810</v>
      </c>
      <c r="G13047" s="0" t="s">
        <v>21</v>
      </c>
      <c r="H13047" s="0" t="s">
        <v>21</v>
      </c>
      <c r="I13047" s="0" t="s">
        <v>21</v>
      </c>
      <c r="J13047" s="0" t="s">
        <v>94811</v>
      </c>
      <c r="K13047" s="0" t="s">
        <v>188</v>
      </c>
      <c r="L13047" s="0" t="s">
        <v>1312</v>
      </c>
      <c r="M13047" s="0" t="s">
        <v>21</v>
      </c>
      <c r="N13047" s="0" t="s">
        <v>21</v>
      </c>
      <c r="O13047" s="2" t="s">
        <v>7448</v>
      </c>
      <c r="P13047" s="2" t="s">
        <v>598</v>
      </c>
    </row>
    <row r="13048" customFormat="false" ht="12.8" hidden="false" customHeight="false" outlineLevel="0" collapsed="false">
      <c r="A13048" s="0" t="s">
        <v>94812</v>
      </c>
      <c r="B13048" s="0" t="s">
        <v>94813</v>
      </c>
      <c r="C13048" s="0" t="s">
        <v>94814</v>
      </c>
      <c r="D13048" s="0" t="s">
        <v>94815</v>
      </c>
      <c r="E13048" s="0" t="s">
        <v>94816</v>
      </c>
      <c r="F13048" s="0" t="s">
        <v>94817</v>
      </c>
      <c r="G13048" s="0" t="s">
        <v>21</v>
      </c>
      <c r="H13048" s="0" t="s">
        <v>21</v>
      </c>
      <c r="I13048" s="0" t="s">
        <v>21</v>
      </c>
      <c r="J13048" s="0" t="s">
        <v>94818</v>
      </c>
      <c r="K13048" s="0" t="s">
        <v>24</v>
      </c>
      <c r="L13048" s="0" t="s">
        <v>94819</v>
      </c>
      <c r="M13048" s="0" t="s">
        <v>21</v>
      </c>
      <c r="N13048" s="0" t="s">
        <v>21</v>
      </c>
      <c r="O13048" s="2" t="s">
        <v>333</v>
      </c>
      <c r="P13048" s="2" t="s">
        <v>3955</v>
      </c>
    </row>
    <row r="13049" customFormat="false" ht="12.8" hidden="false" customHeight="false" outlineLevel="0" collapsed="false">
      <c r="A13049" s="0" t="s">
        <v>94820</v>
      </c>
      <c r="B13049" s="0" t="s">
        <v>94821</v>
      </c>
      <c r="C13049" s="0" t="s">
        <v>94822</v>
      </c>
      <c r="D13049" s="0" t="s">
        <v>94823</v>
      </c>
      <c r="E13049" s="0" t="s">
        <v>94824</v>
      </c>
      <c r="F13049" s="0" t="s">
        <v>94825</v>
      </c>
      <c r="G13049" s="2" t="s">
        <v>1310</v>
      </c>
      <c r="H13049" s="0" t="s">
        <v>21</v>
      </c>
      <c r="I13049" s="0" t="s">
        <v>21</v>
      </c>
      <c r="J13049" s="0" t="s">
        <v>94826</v>
      </c>
      <c r="K13049" s="0" t="s">
        <v>24</v>
      </c>
      <c r="L13049" s="0" t="s">
        <v>1935</v>
      </c>
      <c r="M13049" s="0" t="s">
        <v>21</v>
      </c>
      <c r="N13049" s="0" t="s">
        <v>21</v>
      </c>
      <c r="O13049" s="2" t="s">
        <v>18653</v>
      </c>
      <c r="P13049" s="2" t="s">
        <v>292</v>
      </c>
    </row>
    <row r="13050" customFormat="false" ht="12.8" hidden="false" customHeight="false" outlineLevel="0" collapsed="false">
      <c r="A13050" s="0" t="s">
        <v>94827</v>
      </c>
      <c r="B13050" s="0" t="s">
        <v>94828</v>
      </c>
      <c r="C13050" s="0" t="s">
        <v>94829</v>
      </c>
      <c r="D13050" s="0" t="s">
        <v>94830</v>
      </c>
      <c r="E13050" s="0" t="s">
        <v>94831</v>
      </c>
      <c r="F13050" s="0" t="s">
        <v>94832</v>
      </c>
      <c r="G13050" s="2" t="s">
        <v>71</v>
      </c>
      <c r="H13050" s="0" t="s">
        <v>21</v>
      </c>
      <c r="I13050" s="0" t="s">
        <v>21</v>
      </c>
      <c r="J13050" s="0" t="s">
        <v>94833</v>
      </c>
      <c r="K13050" s="0" t="s">
        <v>24</v>
      </c>
      <c r="L13050" s="0" t="s">
        <v>1253</v>
      </c>
      <c r="M13050" s="0" t="s">
        <v>21</v>
      </c>
      <c r="N13050" s="0" t="s">
        <v>21</v>
      </c>
      <c r="O13050" s="2" t="s">
        <v>3378</v>
      </c>
      <c r="P13050" s="2" t="s">
        <v>334</v>
      </c>
    </row>
    <row r="13051" customFormat="false" ht="12.8" hidden="false" customHeight="false" outlineLevel="0" collapsed="false">
      <c r="A13051" s="0" t="s">
        <v>94834</v>
      </c>
      <c r="B13051" s="0" t="s">
        <v>94835</v>
      </c>
      <c r="C13051" s="0" t="s">
        <v>94836</v>
      </c>
      <c r="D13051" s="0" t="s">
        <v>94837</v>
      </c>
      <c r="E13051" s="0" t="s">
        <v>94838</v>
      </c>
      <c r="F13051" s="0" t="s">
        <v>94839</v>
      </c>
      <c r="G13051" s="2" t="s">
        <v>331</v>
      </c>
      <c r="H13051" s="0" t="s">
        <v>21</v>
      </c>
      <c r="I13051" s="0" t="s">
        <v>21</v>
      </c>
      <c r="J13051" s="0" t="s">
        <v>94840</v>
      </c>
      <c r="K13051" s="0" t="s">
        <v>300</v>
      </c>
      <c r="L13051" s="0" t="s">
        <v>301</v>
      </c>
      <c r="M13051" s="0" t="s">
        <v>21</v>
      </c>
      <c r="N13051" s="0" t="s">
        <v>21</v>
      </c>
      <c r="O13051" s="2" t="s">
        <v>8570</v>
      </c>
      <c r="P13051" s="2" t="s">
        <v>415</v>
      </c>
    </row>
    <row r="13052" customFormat="false" ht="12.8" hidden="false" customHeight="false" outlineLevel="0" collapsed="false">
      <c r="A13052" s="0" t="s">
        <v>94841</v>
      </c>
      <c r="B13052" s="0" t="s">
        <v>94842</v>
      </c>
      <c r="C13052" s="0" t="s">
        <v>94843</v>
      </c>
      <c r="D13052" s="0" t="s">
        <v>94844</v>
      </c>
      <c r="E13052" s="0" t="s">
        <v>94845</v>
      </c>
      <c r="F13052" s="0" t="s">
        <v>94846</v>
      </c>
      <c r="G13052" s="0" t="s">
        <v>21</v>
      </c>
      <c r="H13052" s="0" t="s">
        <v>21</v>
      </c>
      <c r="I13052" s="0" t="s">
        <v>21</v>
      </c>
      <c r="J13052" s="0" t="s">
        <v>94847</v>
      </c>
      <c r="K13052" s="0" t="s">
        <v>24</v>
      </c>
      <c r="L13052" s="0" t="s">
        <v>288</v>
      </c>
      <c r="M13052" s="0" t="s">
        <v>21</v>
      </c>
      <c r="N13052" s="0" t="s">
        <v>21</v>
      </c>
      <c r="O13052" s="2" t="s">
        <v>6125</v>
      </c>
      <c r="P13052" s="2" t="s">
        <v>219</v>
      </c>
    </row>
    <row r="13053" customFormat="false" ht="12.8" hidden="false" customHeight="false" outlineLevel="0" collapsed="false">
      <c r="A13053" s="0" t="s">
        <v>94848</v>
      </c>
      <c r="B13053" s="0" t="s">
        <v>94849</v>
      </c>
      <c r="C13053" s="0" t="s">
        <v>94850</v>
      </c>
      <c r="D13053" s="0" t="s">
        <v>94851</v>
      </c>
      <c r="E13053" s="0" t="s">
        <v>21</v>
      </c>
      <c r="F13053" s="0" t="s">
        <v>94852</v>
      </c>
      <c r="G13053" s="2" t="s">
        <v>4283</v>
      </c>
      <c r="H13053" s="0" t="s">
        <v>21</v>
      </c>
      <c r="I13053" s="0" t="s">
        <v>21</v>
      </c>
      <c r="J13053" s="0" t="s">
        <v>94853</v>
      </c>
      <c r="K13053" s="0" t="s">
        <v>24</v>
      </c>
      <c r="L13053" s="0" t="s">
        <v>6829</v>
      </c>
      <c r="M13053" s="0" t="s">
        <v>21</v>
      </c>
      <c r="N13053" s="0" t="s">
        <v>21</v>
      </c>
      <c r="O13053" s="2" t="s">
        <v>17002</v>
      </c>
      <c r="P13053" s="2" t="s">
        <v>55</v>
      </c>
    </row>
    <row r="13054" customFormat="false" ht="12.8" hidden="false" customHeight="false" outlineLevel="0" collapsed="false">
      <c r="A13054" s="0" t="s">
        <v>94854</v>
      </c>
      <c r="B13054" s="0" t="s">
        <v>94855</v>
      </c>
      <c r="C13054" s="0" t="s">
        <v>94856</v>
      </c>
      <c r="D13054" s="0" t="s">
        <v>94857</v>
      </c>
      <c r="E13054" s="0" t="s">
        <v>94858</v>
      </c>
      <c r="F13054" s="0" t="s">
        <v>94859</v>
      </c>
      <c r="G13054" s="2" t="s">
        <v>430</v>
      </c>
      <c r="H13054" s="0" t="s">
        <v>21</v>
      </c>
      <c r="I13054" s="0" t="s">
        <v>21</v>
      </c>
      <c r="J13054" s="0" t="s">
        <v>94860</v>
      </c>
      <c r="K13054" s="0" t="s">
        <v>24</v>
      </c>
      <c r="L13054" s="0" t="s">
        <v>1253</v>
      </c>
      <c r="M13054" s="0" t="s">
        <v>94861</v>
      </c>
      <c r="N13054" s="0" t="s">
        <v>94862</v>
      </c>
      <c r="O13054" s="2" t="s">
        <v>1821</v>
      </c>
      <c r="P13054" s="2" t="s">
        <v>512</v>
      </c>
    </row>
    <row r="13055" customFormat="false" ht="12.8" hidden="false" customHeight="false" outlineLevel="0" collapsed="false">
      <c r="A13055" s="0" t="s">
        <v>94863</v>
      </c>
      <c r="B13055" s="0" t="s">
        <v>94864</v>
      </c>
      <c r="C13055" s="0" t="s">
        <v>94865</v>
      </c>
      <c r="D13055" s="0" t="s">
        <v>94866</v>
      </c>
      <c r="E13055" s="0" t="s">
        <v>94867</v>
      </c>
      <c r="F13055" s="0" t="s">
        <v>94868</v>
      </c>
      <c r="G13055" s="2" t="s">
        <v>477</v>
      </c>
      <c r="H13055" s="0" t="s">
        <v>21</v>
      </c>
      <c r="I13055" s="0" t="s">
        <v>21</v>
      </c>
      <c r="J13055" s="0" t="s">
        <v>94869</v>
      </c>
      <c r="K13055" s="0" t="s">
        <v>24</v>
      </c>
      <c r="L13055" s="0" t="s">
        <v>726</v>
      </c>
      <c r="M13055" s="0" t="s">
        <v>94870</v>
      </c>
      <c r="N13055" s="0" t="s">
        <v>94871</v>
      </c>
      <c r="O13055" s="2" t="s">
        <v>19980</v>
      </c>
      <c r="P13055" s="2" t="s">
        <v>45</v>
      </c>
    </row>
    <row r="13056" customFormat="false" ht="12.8" hidden="false" customHeight="false" outlineLevel="0" collapsed="false">
      <c r="A13056" s="0" t="s">
        <v>94872</v>
      </c>
      <c r="B13056" s="0" t="s">
        <v>94873</v>
      </c>
      <c r="C13056" s="0" t="s">
        <v>94874</v>
      </c>
      <c r="D13056" s="0" t="s">
        <v>94875</v>
      </c>
      <c r="E13056" s="0" t="s">
        <v>94876</v>
      </c>
      <c r="F13056" s="0" t="s">
        <v>21</v>
      </c>
      <c r="G13056" s="0" t="s">
        <v>21</v>
      </c>
      <c r="H13056" s="0" t="s">
        <v>21</v>
      </c>
      <c r="I13056" s="0" t="s">
        <v>21</v>
      </c>
      <c r="J13056" s="0" t="s">
        <v>21</v>
      </c>
      <c r="K13056" s="0" t="s">
        <v>21</v>
      </c>
      <c r="L13056" s="0" t="s">
        <v>21</v>
      </c>
      <c r="M13056" s="0" t="s">
        <v>21</v>
      </c>
      <c r="N13056" s="0" t="s">
        <v>21</v>
      </c>
      <c r="O13056" s="2" t="s">
        <v>868</v>
      </c>
      <c r="P13056" s="2" t="s">
        <v>45</v>
      </c>
    </row>
    <row r="13057" customFormat="false" ht="12.8" hidden="false" customHeight="false" outlineLevel="0" collapsed="false">
      <c r="A13057" s="0" t="s">
        <v>94877</v>
      </c>
      <c r="B13057" s="0" t="s">
        <v>94878</v>
      </c>
      <c r="C13057" s="0" t="s">
        <v>94879</v>
      </c>
      <c r="D13057" s="0" t="s">
        <v>94880</v>
      </c>
      <c r="E13057" s="0" t="s">
        <v>94881</v>
      </c>
      <c r="F13057" s="0" t="s">
        <v>94882</v>
      </c>
      <c r="G13057" s="2" t="s">
        <v>1875</v>
      </c>
      <c r="H13057" s="0" t="s">
        <v>21</v>
      </c>
      <c r="I13057" s="0" t="s">
        <v>21</v>
      </c>
      <c r="J13057" s="0" t="s">
        <v>94883</v>
      </c>
      <c r="K13057" s="0" t="s">
        <v>24</v>
      </c>
      <c r="L13057" s="0" t="s">
        <v>726</v>
      </c>
      <c r="M13057" s="0" t="s">
        <v>21</v>
      </c>
      <c r="N13057" s="0" t="s">
        <v>21</v>
      </c>
      <c r="O13057" s="2" t="s">
        <v>1443</v>
      </c>
      <c r="P13057" s="2" t="s">
        <v>1034</v>
      </c>
    </row>
    <row r="13058" customFormat="false" ht="12.8" hidden="false" customHeight="false" outlineLevel="0" collapsed="false">
      <c r="A13058" s="0" t="s">
        <v>94884</v>
      </c>
      <c r="B13058" s="0" t="s">
        <v>94885</v>
      </c>
      <c r="C13058" s="0" t="s">
        <v>94886</v>
      </c>
      <c r="D13058" s="0" t="s">
        <v>94887</v>
      </c>
      <c r="E13058" s="0" t="s">
        <v>94888</v>
      </c>
      <c r="F13058" s="0" t="s">
        <v>94889</v>
      </c>
      <c r="G13058" s="2" t="s">
        <v>225</v>
      </c>
      <c r="H13058" s="0" t="s">
        <v>21</v>
      </c>
      <c r="I13058" s="0" t="s">
        <v>21</v>
      </c>
      <c r="J13058" s="0" t="s">
        <v>94890</v>
      </c>
      <c r="K13058" s="0" t="s">
        <v>24</v>
      </c>
      <c r="L13058" s="0" t="s">
        <v>6942</v>
      </c>
      <c r="M13058" s="0" t="s">
        <v>21</v>
      </c>
      <c r="N13058" s="0" t="s">
        <v>21</v>
      </c>
      <c r="O13058" s="2" t="s">
        <v>3894</v>
      </c>
      <c r="P13058" s="2" t="s">
        <v>303</v>
      </c>
    </row>
    <row r="13059" customFormat="false" ht="12.8" hidden="false" customHeight="false" outlineLevel="0" collapsed="false">
      <c r="A13059" s="0" t="s">
        <v>94891</v>
      </c>
      <c r="B13059" s="0" t="s">
        <v>94892</v>
      </c>
      <c r="C13059" s="0" t="s">
        <v>94893</v>
      </c>
      <c r="D13059" s="0" t="s">
        <v>94894</v>
      </c>
      <c r="E13059" s="0" t="s">
        <v>94895</v>
      </c>
      <c r="F13059" s="0" t="s">
        <v>94896</v>
      </c>
      <c r="G13059" s="0" t="s">
        <v>21</v>
      </c>
      <c r="H13059" s="0" t="s">
        <v>21</v>
      </c>
      <c r="I13059" s="0" t="s">
        <v>21</v>
      </c>
      <c r="J13059" s="0" t="s">
        <v>94897</v>
      </c>
      <c r="K13059" s="0" t="s">
        <v>24</v>
      </c>
      <c r="L13059" s="0" t="s">
        <v>278</v>
      </c>
      <c r="M13059" s="0" t="s">
        <v>21</v>
      </c>
      <c r="N13059" s="0" t="s">
        <v>21</v>
      </c>
      <c r="O13059" s="2" t="s">
        <v>1706</v>
      </c>
      <c r="P13059" s="2" t="s">
        <v>598</v>
      </c>
    </row>
    <row r="13060" customFormat="false" ht="12.8" hidden="false" customHeight="false" outlineLevel="0" collapsed="false">
      <c r="A13060" s="0" t="s">
        <v>94898</v>
      </c>
      <c r="B13060" s="0" t="s">
        <v>94899</v>
      </c>
      <c r="C13060" s="0" t="s">
        <v>94900</v>
      </c>
      <c r="D13060" s="0" t="s">
        <v>94901</v>
      </c>
      <c r="E13060" s="0" t="s">
        <v>94902</v>
      </c>
      <c r="F13060" s="0" t="s">
        <v>21</v>
      </c>
      <c r="G13060" s="2" t="s">
        <v>477</v>
      </c>
      <c r="H13060" s="0" t="s">
        <v>21</v>
      </c>
      <c r="I13060" s="0" t="s">
        <v>21</v>
      </c>
      <c r="J13060" s="0" t="s">
        <v>94903</v>
      </c>
      <c r="K13060" s="0" t="s">
        <v>937</v>
      </c>
      <c r="L13060" s="0" t="s">
        <v>9689</v>
      </c>
      <c r="M13060" s="0" t="s">
        <v>21</v>
      </c>
      <c r="N13060" s="0" t="s">
        <v>21</v>
      </c>
      <c r="O13060" s="2" t="s">
        <v>19307</v>
      </c>
      <c r="P13060" s="2" t="s">
        <v>1101</v>
      </c>
    </row>
    <row r="13061" customFormat="false" ht="12.8" hidden="false" customHeight="false" outlineLevel="0" collapsed="false">
      <c r="A13061" s="0" t="s">
        <v>94904</v>
      </c>
      <c r="B13061" s="0" t="s">
        <v>94905</v>
      </c>
      <c r="C13061" s="0" t="s">
        <v>94906</v>
      </c>
      <c r="D13061" s="0" t="s">
        <v>94907</v>
      </c>
      <c r="E13061" s="0" t="s">
        <v>94908</v>
      </c>
      <c r="F13061" s="0" t="s">
        <v>94909</v>
      </c>
      <c r="G13061" s="0" t="s">
        <v>21</v>
      </c>
      <c r="H13061" s="0" t="s">
        <v>21</v>
      </c>
      <c r="I13061" s="0" t="s">
        <v>21</v>
      </c>
      <c r="J13061" s="0" t="s">
        <v>94910</v>
      </c>
      <c r="K13061" s="0" t="s">
        <v>21</v>
      </c>
      <c r="L13061" s="0" t="s">
        <v>21</v>
      </c>
      <c r="M13061" s="0" t="s">
        <v>21</v>
      </c>
      <c r="N13061" s="0" t="s">
        <v>21</v>
      </c>
      <c r="O13061" s="2" t="s">
        <v>9188</v>
      </c>
      <c r="P13061" s="2" t="s">
        <v>45</v>
      </c>
    </row>
    <row r="13062" customFormat="false" ht="12.8" hidden="false" customHeight="false" outlineLevel="0" collapsed="false">
      <c r="A13062" s="0" t="s">
        <v>94911</v>
      </c>
      <c r="B13062" s="0" t="s">
        <v>94912</v>
      </c>
      <c r="C13062" s="0" t="s">
        <v>94913</v>
      </c>
      <c r="D13062" s="0" t="s">
        <v>94914</v>
      </c>
      <c r="E13062" s="0" t="s">
        <v>94915</v>
      </c>
      <c r="F13062" s="0" t="s">
        <v>94916</v>
      </c>
      <c r="G13062" s="2" t="s">
        <v>711</v>
      </c>
      <c r="H13062" s="0" t="n">
        <v>1</v>
      </c>
      <c r="I13062" s="0" t="n">
        <v>10</v>
      </c>
      <c r="J13062" s="0" t="s">
        <v>94917</v>
      </c>
      <c r="K13062" s="0" t="s">
        <v>24</v>
      </c>
      <c r="L13062" s="0" t="s">
        <v>63</v>
      </c>
      <c r="M13062" s="0" t="s">
        <v>21</v>
      </c>
      <c r="N13062" s="0" t="s">
        <v>21</v>
      </c>
      <c r="O13062" s="2" t="s">
        <v>247</v>
      </c>
      <c r="P13062" s="2" t="s">
        <v>45</v>
      </c>
    </row>
    <row r="13063" customFormat="false" ht="12.8" hidden="false" customHeight="false" outlineLevel="0" collapsed="false">
      <c r="A13063" s="0" t="s">
        <v>94918</v>
      </c>
      <c r="B13063" s="0" t="s">
        <v>94919</v>
      </c>
      <c r="C13063" s="0" t="s">
        <v>94920</v>
      </c>
      <c r="D13063" s="0" t="s">
        <v>94921</v>
      </c>
      <c r="E13063" s="0" t="s">
        <v>94922</v>
      </c>
      <c r="F13063" s="0" t="s">
        <v>94923</v>
      </c>
      <c r="G13063" s="2" t="s">
        <v>130</v>
      </c>
      <c r="H13063" s="0" t="s">
        <v>21</v>
      </c>
      <c r="I13063" s="0" t="s">
        <v>21</v>
      </c>
      <c r="J13063" s="0" t="s">
        <v>94924</v>
      </c>
      <c r="K13063" s="0" t="s">
        <v>24</v>
      </c>
      <c r="L13063" s="0" t="s">
        <v>32</v>
      </c>
      <c r="M13063" s="0" t="s">
        <v>21</v>
      </c>
      <c r="N13063" s="0" t="s">
        <v>21</v>
      </c>
      <c r="O13063" s="2" t="s">
        <v>18057</v>
      </c>
      <c r="P13063" s="2" t="s">
        <v>45</v>
      </c>
    </row>
    <row r="13064" customFormat="false" ht="12.8" hidden="false" customHeight="false" outlineLevel="0" collapsed="false">
      <c r="A13064" s="0" t="s">
        <v>94925</v>
      </c>
      <c r="B13064" s="0" t="s">
        <v>94926</v>
      </c>
      <c r="C13064" s="0" t="s">
        <v>94927</v>
      </c>
      <c r="D13064" s="0" t="s">
        <v>94928</v>
      </c>
      <c r="E13064" s="0" t="s">
        <v>94929</v>
      </c>
      <c r="F13064" s="0" t="s">
        <v>94930</v>
      </c>
      <c r="G13064" s="2" t="s">
        <v>5633</v>
      </c>
      <c r="H13064" s="0" t="n">
        <v>1</v>
      </c>
      <c r="I13064" s="0" t="n">
        <v>10</v>
      </c>
      <c r="J13064" s="0" t="s">
        <v>94931</v>
      </c>
      <c r="K13064" s="0" t="s">
        <v>73</v>
      </c>
      <c r="L13064" s="0" t="s">
        <v>105</v>
      </c>
      <c r="M13064" s="0" t="s">
        <v>21</v>
      </c>
      <c r="N13064" s="0" t="s">
        <v>21</v>
      </c>
      <c r="O13064" s="2" t="s">
        <v>42068</v>
      </c>
      <c r="P13064" s="2" t="s">
        <v>45</v>
      </c>
    </row>
    <row r="13065" customFormat="false" ht="12.8" hidden="false" customHeight="false" outlineLevel="0" collapsed="false">
      <c r="A13065" s="0" t="s">
        <v>94932</v>
      </c>
      <c r="B13065" s="0" t="s">
        <v>94933</v>
      </c>
      <c r="C13065" s="0" t="s">
        <v>94934</v>
      </c>
      <c r="D13065" s="0" t="s">
        <v>94935</v>
      </c>
      <c r="E13065" s="0" t="s">
        <v>94936</v>
      </c>
      <c r="F13065" s="0" t="s">
        <v>94937</v>
      </c>
      <c r="G13065" s="2" t="s">
        <v>22</v>
      </c>
      <c r="H13065" s="0" t="s">
        <v>21</v>
      </c>
      <c r="I13065" s="0" t="s">
        <v>21</v>
      </c>
      <c r="J13065" s="0" t="s">
        <v>94938</v>
      </c>
      <c r="K13065" s="0" t="s">
        <v>24</v>
      </c>
      <c r="L13065" s="0" t="s">
        <v>23217</v>
      </c>
      <c r="M13065" s="0" t="s">
        <v>21</v>
      </c>
      <c r="N13065" s="0" t="s">
        <v>21</v>
      </c>
      <c r="O13065" s="2" t="s">
        <v>1831</v>
      </c>
      <c r="P13065" s="2" t="s">
        <v>34</v>
      </c>
    </row>
    <row r="13066" customFormat="false" ht="12.8" hidden="false" customHeight="false" outlineLevel="0" collapsed="false">
      <c r="A13066" s="0" t="s">
        <v>94939</v>
      </c>
      <c r="B13066" s="0" t="s">
        <v>94940</v>
      </c>
      <c r="C13066" s="0" t="s">
        <v>94941</v>
      </c>
      <c r="D13066" s="0" t="s">
        <v>94942</v>
      </c>
      <c r="E13066" s="0" t="s">
        <v>94943</v>
      </c>
      <c r="F13066" s="0" t="s">
        <v>94944</v>
      </c>
      <c r="G13066" s="2" t="s">
        <v>298</v>
      </c>
      <c r="H13066" s="0" t="n">
        <v>11</v>
      </c>
      <c r="I13066" s="0" t="n">
        <v>50</v>
      </c>
      <c r="J13066" s="0" t="s">
        <v>94945</v>
      </c>
      <c r="K13066" s="0" t="s">
        <v>9028</v>
      </c>
      <c r="L13066" s="0" t="s">
        <v>43532</v>
      </c>
      <c r="M13066" s="0" t="s">
        <v>21</v>
      </c>
      <c r="N13066" s="0" t="s">
        <v>21</v>
      </c>
      <c r="O13066" s="2" t="s">
        <v>94946</v>
      </c>
      <c r="P13066" s="2" t="s">
        <v>3843</v>
      </c>
    </row>
    <row r="13067" customFormat="false" ht="12.8" hidden="false" customHeight="false" outlineLevel="0" collapsed="false">
      <c r="A13067" s="0" t="s">
        <v>94947</v>
      </c>
      <c r="B13067" s="0" t="s">
        <v>94948</v>
      </c>
      <c r="C13067" s="0" t="s">
        <v>94949</v>
      </c>
      <c r="D13067" s="0" t="s">
        <v>94950</v>
      </c>
      <c r="E13067" s="0" t="s">
        <v>94951</v>
      </c>
      <c r="F13067" s="0" t="s">
        <v>94952</v>
      </c>
      <c r="G13067" s="2" t="s">
        <v>22</v>
      </c>
      <c r="H13067" s="0" t="s">
        <v>21</v>
      </c>
      <c r="I13067" s="0" t="s">
        <v>21</v>
      </c>
      <c r="J13067" s="0" t="s">
        <v>94953</v>
      </c>
      <c r="K13067" s="0" t="s">
        <v>624</v>
      </c>
      <c r="L13067" s="0" t="s">
        <v>625</v>
      </c>
      <c r="M13067" s="0" t="s">
        <v>21</v>
      </c>
      <c r="N13067" s="0" t="s">
        <v>21</v>
      </c>
      <c r="O13067" s="2" t="s">
        <v>2603</v>
      </c>
      <c r="P13067" s="2" t="s">
        <v>552</v>
      </c>
    </row>
    <row r="13068" customFormat="false" ht="12.8" hidden="false" customHeight="false" outlineLevel="0" collapsed="false">
      <c r="A13068" s="0" t="s">
        <v>94954</v>
      </c>
      <c r="B13068" s="0" t="s">
        <v>94955</v>
      </c>
      <c r="C13068" s="0" t="s">
        <v>94956</v>
      </c>
      <c r="D13068" s="0" t="s">
        <v>94957</v>
      </c>
      <c r="E13068" s="0" t="s">
        <v>94958</v>
      </c>
      <c r="F13068" s="0" t="s">
        <v>94959</v>
      </c>
      <c r="G13068" s="2" t="s">
        <v>1041</v>
      </c>
      <c r="H13068" s="0" t="n">
        <v>11</v>
      </c>
      <c r="I13068" s="0" t="n">
        <v>50</v>
      </c>
      <c r="J13068" s="0" t="s">
        <v>94960</v>
      </c>
      <c r="K13068" s="0" t="s">
        <v>24</v>
      </c>
      <c r="L13068" s="0" t="s">
        <v>53</v>
      </c>
      <c r="M13068" s="0" t="s">
        <v>21</v>
      </c>
      <c r="N13068" s="0" t="s">
        <v>21</v>
      </c>
      <c r="O13068" s="2" t="s">
        <v>28849</v>
      </c>
      <c r="P13068" s="2" t="s">
        <v>45</v>
      </c>
    </row>
    <row r="13069" customFormat="false" ht="12.8" hidden="false" customHeight="false" outlineLevel="0" collapsed="false">
      <c r="A13069" s="0" t="s">
        <v>94961</v>
      </c>
      <c r="B13069" s="0" t="s">
        <v>94962</v>
      </c>
      <c r="C13069" s="0" t="s">
        <v>94963</v>
      </c>
      <c r="D13069" s="0" t="s">
        <v>94964</v>
      </c>
      <c r="E13069" s="0" t="s">
        <v>94965</v>
      </c>
      <c r="F13069" s="0" t="s">
        <v>94966</v>
      </c>
      <c r="G13069" s="2" t="s">
        <v>9561</v>
      </c>
      <c r="H13069" s="0" t="s">
        <v>21</v>
      </c>
      <c r="I13069" s="0" t="s">
        <v>21</v>
      </c>
      <c r="J13069" s="0" t="s">
        <v>94967</v>
      </c>
      <c r="K13069" s="0" t="s">
        <v>16615</v>
      </c>
      <c r="L13069" s="0" t="s">
        <v>28564</v>
      </c>
      <c r="M13069" s="0" t="s">
        <v>21</v>
      </c>
      <c r="N13069" s="0" t="s">
        <v>21</v>
      </c>
      <c r="O13069" s="2" t="s">
        <v>32320</v>
      </c>
      <c r="P13069" s="2" t="s">
        <v>219</v>
      </c>
    </row>
    <row r="13070" customFormat="false" ht="12.8" hidden="false" customHeight="false" outlineLevel="0" collapsed="false">
      <c r="A13070" s="0" t="s">
        <v>94968</v>
      </c>
      <c r="B13070" s="0" t="s">
        <v>94969</v>
      </c>
      <c r="C13070" s="0" t="s">
        <v>94970</v>
      </c>
      <c r="D13070" s="0" t="s">
        <v>94971</v>
      </c>
      <c r="E13070" s="0" t="s">
        <v>94972</v>
      </c>
      <c r="F13070" s="0" t="s">
        <v>94973</v>
      </c>
      <c r="G13070" s="2" t="s">
        <v>613</v>
      </c>
      <c r="H13070" s="0" t="n">
        <v>1</v>
      </c>
      <c r="I13070" s="0" t="n">
        <v>10</v>
      </c>
      <c r="J13070" s="0" t="s">
        <v>94974</v>
      </c>
      <c r="K13070" s="0" t="s">
        <v>21</v>
      </c>
      <c r="L13070" s="0" t="s">
        <v>21</v>
      </c>
      <c r="M13070" s="0" t="s">
        <v>21</v>
      </c>
      <c r="N13070" s="0" t="s">
        <v>21</v>
      </c>
      <c r="O13070" s="2" t="s">
        <v>2962</v>
      </c>
      <c r="P13070" s="2" t="s">
        <v>1593</v>
      </c>
    </row>
    <row r="13071" customFormat="false" ht="12.8" hidden="false" customHeight="false" outlineLevel="0" collapsed="false">
      <c r="A13071" s="0" t="s">
        <v>94975</v>
      </c>
      <c r="B13071" s="0" t="s">
        <v>94976</v>
      </c>
      <c r="C13071" s="0" t="s">
        <v>94977</v>
      </c>
      <c r="D13071" s="0" t="s">
        <v>94978</v>
      </c>
      <c r="E13071" s="0" t="s">
        <v>94979</v>
      </c>
      <c r="F13071" s="0" t="s">
        <v>94980</v>
      </c>
      <c r="G13071" s="0" t="s">
        <v>21</v>
      </c>
      <c r="H13071" s="0" t="s">
        <v>21</v>
      </c>
      <c r="I13071" s="0" t="s">
        <v>21</v>
      </c>
      <c r="J13071" s="0" t="s">
        <v>94981</v>
      </c>
      <c r="K13071" s="0" t="s">
        <v>21</v>
      </c>
      <c r="L13071" s="0" t="s">
        <v>21</v>
      </c>
      <c r="M13071" s="0" t="s">
        <v>21</v>
      </c>
      <c r="N13071" s="0" t="s">
        <v>21</v>
      </c>
      <c r="O13071" s="2" t="s">
        <v>5002</v>
      </c>
      <c r="P13071" s="2" t="s">
        <v>45</v>
      </c>
    </row>
    <row r="13072" customFormat="false" ht="12.8" hidden="false" customHeight="false" outlineLevel="0" collapsed="false">
      <c r="A13072" s="0" t="s">
        <v>94982</v>
      </c>
      <c r="B13072" s="0" t="s">
        <v>94983</v>
      </c>
      <c r="C13072" s="0" t="s">
        <v>94984</v>
      </c>
      <c r="D13072" s="0" t="s">
        <v>94985</v>
      </c>
      <c r="E13072" s="0" t="s">
        <v>94986</v>
      </c>
      <c r="F13072" s="0" t="s">
        <v>94987</v>
      </c>
      <c r="G13072" s="0" t="s">
        <v>21</v>
      </c>
      <c r="H13072" s="0" t="s">
        <v>21</v>
      </c>
      <c r="I13072" s="0" t="s">
        <v>21</v>
      </c>
      <c r="J13072" s="0" t="s">
        <v>94988</v>
      </c>
      <c r="K13072" s="0" t="s">
        <v>73</v>
      </c>
      <c r="L13072" s="0" t="s">
        <v>105</v>
      </c>
      <c r="M13072" s="0" t="s">
        <v>7678</v>
      </c>
      <c r="N13072" s="0" t="s">
        <v>7679</v>
      </c>
      <c r="O13072" s="2" t="s">
        <v>56404</v>
      </c>
      <c r="P13072" s="2" t="s">
        <v>512</v>
      </c>
    </row>
    <row r="13073" customFormat="false" ht="12.8" hidden="false" customHeight="false" outlineLevel="0" collapsed="false">
      <c r="A13073" s="0" t="s">
        <v>94989</v>
      </c>
      <c r="B13073" s="0" t="s">
        <v>94990</v>
      </c>
      <c r="C13073" s="0" t="s">
        <v>94991</v>
      </c>
      <c r="D13073" s="0" t="s">
        <v>94992</v>
      </c>
      <c r="E13073" s="0" t="s">
        <v>21</v>
      </c>
      <c r="F13073" s="0" t="s">
        <v>94993</v>
      </c>
      <c r="G13073" s="2" t="s">
        <v>613</v>
      </c>
      <c r="H13073" s="0" t="s">
        <v>21</v>
      </c>
      <c r="I13073" s="0" t="s">
        <v>21</v>
      </c>
      <c r="J13073" s="0" t="s">
        <v>94994</v>
      </c>
      <c r="K13073" s="0" t="s">
        <v>24</v>
      </c>
      <c r="L13073" s="0" t="s">
        <v>3618</v>
      </c>
      <c r="M13073" s="0" t="s">
        <v>21</v>
      </c>
      <c r="N13073" s="0" t="s">
        <v>21</v>
      </c>
      <c r="O13073" s="2" t="s">
        <v>13248</v>
      </c>
      <c r="P13073" s="2" t="s">
        <v>598</v>
      </c>
    </row>
    <row r="13074" customFormat="false" ht="12.8" hidden="false" customHeight="false" outlineLevel="0" collapsed="false">
      <c r="A13074" s="0" t="s">
        <v>94995</v>
      </c>
      <c r="B13074" s="0" t="s">
        <v>94996</v>
      </c>
      <c r="C13074" s="0" t="s">
        <v>94997</v>
      </c>
      <c r="D13074" s="0" t="s">
        <v>94998</v>
      </c>
      <c r="E13074" s="0" t="s">
        <v>94999</v>
      </c>
      <c r="F13074" s="0" t="s">
        <v>95000</v>
      </c>
      <c r="G13074" s="2" t="s">
        <v>613</v>
      </c>
      <c r="H13074" s="0" t="n">
        <v>1</v>
      </c>
      <c r="I13074" s="0" t="n">
        <v>10</v>
      </c>
      <c r="J13074" s="0" t="s">
        <v>95001</v>
      </c>
      <c r="K13074" s="0" t="s">
        <v>560</v>
      </c>
      <c r="L13074" s="0" t="s">
        <v>1099</v>
      </c>
      <c r="M13074" s="0" t="s">
        <v>21</v>
      </c>
      <c r="N13074" s="0" t="s">
        <v>21</v>
      </c>
      <c r="O13074" s="2" t="s">
        <v>16301</v>
      </c>
      <c r="P13074" s="2" t="s">
        <v>34</v>
      </c>
    </row>
    <row r="13075" customFormat="false" ht="12.8" hidden="false" customHeight="false" outlineLevel="0" collapsed="false">
      <c r="A13075" s="0" t="s">
        <v>95002</v>
      </c>
      <c r="B13075" s="0" t="s">
        <v>95003</v>
      </c>
      <c r="C13075" s="0" t="s">
        <v>95004</v>
      </c>
      <c r="D13075" s="0" t="s">
        <v>95005</v>
      </c>
      <c r="E13075" s="0" t="s">
        <v>95006</v>
      </c>
      <c r="F13075" s="0" t="s">
        <v>95007</v>
      </c>
      <c r="G13075" s="2" t="s">
        <v>8862</v>
      </c>
      <c r="H13075" s="0" t="s">
        <v>21</v>
      </c>
      <c r="I13075" s="0" t="s">
        <v>21</v>
      </c>
      <c r="J13075" s="0" t="s">
        <v>95008</v>
      </c>
      <c r="K13075" s="0" t="s">
        <v>24</v>
      </c>
      <c r="L13075" s="0" t="s">
        <v>288</v>
      </c>
      <c r="M13075" s="0" t="s">
        <v>95009</v>
      </c>
      <c r="N13075" s="0" t="s">
        <v>95010</v>
      </c>
      <c r="O13075" s="2" t="s">
        <v>1760</v>
      </c>
      <c r="P13075" s="2" t="s">
        <v>45</v>
      </c>
    </row>
    <row r="13076" customFormat="false" ht="12.8" hidden="false" customHeight="false" outlineLevel="0" collapsed="false">
      <c r="A13076" s="0" t="s">
        <v>95011</v>
      </c>
      <c r="B13076" s="0" t="s">
        <v>95012</v>
      </c>
      <c r="C13076" s="0" t="s">
        <v>95013</v>
      </c>
      <c r="D13076" s="0" t="s">
        <v>95014</v>
      </c>
      <c r="E13076" s="0" t="s">
        <v>95015</v>
      </c>
      <c r="F13076" s="0" t="s">
        <v>95016</v>
      </c>
      <c r="G13076" s="2" t="s">
        <v>2540</v>
      </c>
      <c r="H13076" s="0" t="s">
        <v>21</v>
      </c>
      <c r="I13076" s="0" t="s">
        <v>21</v>
      </c>
      <c r="J13076" s="0" t="s">
        <v>95017</v>
      </c>
      <c r="K13076" s="0" t="s">
        <v>24</v>
      </c>
      <c r="L13076" s="0" t="s">
        <v>288</v>
      </c>
      <c r="M13076" s="0" t="s">
        <v>21</v>
      </c>
      <c r="N13076" s="0" t="s">
        <v>21</v>
      </c>
      <c r="O13076" s="2" t="s">
        <v>17498</v>
      </c>
      <c r="P13076" s="2" t="s">
        <v>303</v>
      </c>
    </row>
    <row r="13077" customFormat="false" ht="12.8" hidden="false" customHeight="false" outlineLevel="0" collapsed="false">
      <c r="A13077" s="0" t="s">
        <v>95018</v>
      </c>
      <c r="B13077" s="0" t="s">
        <v>95019</v>
      </c>
      <c r="C13077" s="0" t="s">
        <v>95020</v>
      </c>
      <c r="D13077" s="0" t="s">
        <v>21</v>
      </c>
      <c r="E13077" s="0" t="s">
        <v>21</v>
      </c>
      <c r="F13077" s="0" t="s">
        <v>21</v>
      </c>
      <c r="G13077" s="0" t="s">
        <v>21</v>
      </c>
      <c r="H13077" s="0" t="s">
        <v>21</v>
      </c>
      <c r="I13077" s="0" t="s">
        <v>21</v>
      </c>
      <c r="J13077" s="0" t="s">
        <v>21</v>
      </c>
      <c r="K13077" s="0" t="s">
        <v>21</v>
      </c>
      <c r="L13077" s="0" t="s">
        <v>21</v>
      </c>
      <c r="M13077" s="0" t="s">
        <v>21</v>
      </c>
      <c r="N13077" s="0" t="s">
        <v>21</v>
      </c>
      <c r="O13077" s="2" t="s">
        <v>1660</v>
      </c>
      <c r="P13077" s="2" t="s">
        <v>3072</v>
      </c>
    </row>
    <row r="13078" customFormat="false" ht="12.8" hidden="false" customHeight="false" outlineLevel="0" collapsed="false">
      <c r="A13078" s="0" t="s">
        <v>95021</v>
      </c>
      <c r="B13078" s="0" t="s">
        <v>95022</v>
      </c>
      <c r="C13078" s="0" t="s">
        <v>95023</v>
      </c>
      <c r="D13078" s="0" t="s">
        <v>95024</v>
      </c>
      <c r="E13078" s="0" t="s">
        <v>95025</v>
      </c>
      <c r="F13078" s="0" t="s">
        <v>21</v>
      </c>
      <c r="G13078" s="0" t="s">
        <v>21</v>
      </c>
      <c r="H13078" s="0" t="s">
        <v>21</v>
      </c>
      <c r="I13078" s="0" t="s">
        <v>21</v>
      </c>
      <c r="J13078" s="0" t="s">
        <v>21</v>
      </c>
      <c r="K13078" s="0" t="s">
        <v>21</v>
      </c>
      <c r="L13078" s="0" t="s">
        <v>21</v>
      </c>
      <c r="M13078" s="0" t="s">
        <v>21</v>
      </c>
      <c r="N13078" s="0" t="s">
        <v>21</v>
      </c>
      <c r="O13078" s="2" t="s">
        <v>2806</v>
      </c>
      <c r="P13078" s="2" t="s">
        <v>45</v>
      </c>
    </row>
    <row r="13079" customFormat="false" ht="12.8" hidden="false" customHeight="false" outlineLevel="0" collapsed="false">
      <c r="A13079" s="0" t="s">
        <v>95026</v>
      </c>
      <c r="B13079" s="0" t="s">
        <v>95027</v>
      </c>
      <c r="C13079" s="0" t="s">
        <v>95028</v>
      </c>
      <c r="D13079" s="0" t="s">
        <v>95029</v>
      </c>
      <c r="E13079" s="0" t="s">
        <v>21</v>
      </c>
      <c r="F13079" s="0" t="s">
        <v>95030</v>
      </c>
      <c r="G13079" s="2" t="s">
        <v>95031</v>
      </c>
      <c r="H13079" s="0" t="s">
        <v>21</v>
      </c>
      <c r="I13079" s="0" t="s">
        <v>21</v>
      </c>
      <c r="J13079" s="0" t="s">
        <v>95032</v>
      </c>
      <c r="K13079" s="0" t="s">
        <v>351</v>
      </c>
      <c r="L13079" s="0" t="s">
        <v>1584</v>
      </c>
      <c r="M13079" s="0" t="s">
        <v>21</v>
      </c>
      <c r="N13079" s="0" t="s">
        <v>21</v>
      </c>
      <c r="O13079" s="2" t="s">
        <v>6287</v>
      </c>
      <c r="P13079" s="2" t="s">
        <v>34</v>
      </c>
    </row>
    <row r="13080" customFormat="false" ht="12.8" hidden="false" customHeight="false" outlineLevel="0" collapsed="false">
      <c r="A13080" s="0" t="s">
        <v>95033</v>
      </c>
      <c r="B13080" s="0" t="s">
        <v>95034</v>
      </c>
      <c r="C13080" s="0" t="s">
        <v>95034</v>
      </c>
      <c r="D13080" s="0" t="s">
        <v>95035</v>
      </c>
      <c r="E13080" s="0" t="s">
        <v>95036</v>
      </c>
      <c r="F13080" s="0" t="s">
        <v>21</v>
      </c>
      <c r="G13080" s="2" t="s">
        <v>2988</v>
      </c>
      <c r="H13080" s="0" t="s">
        <v>21</v>
      </c>
      <c r="I13080" s="0" t="s">
        <v>21</v>
      </c>
      <c r="J13080" s="0" t="s">
        <v>95037</v>
      </c>
      <c r="K13080" s="0" t="s">
        <v>876</v>
      </c>
      <c r="L13080" s="0" t="s">
        <v>877</v>
      </c>
      <c r="M13080" s="0" t="s">
        <v>21</v>
      </c>
      <c r="N13080" s="0" t="s">
        <v>21</v>
      </c>
      <c r="O13080" s="2" t="s">
        <v>19602</v>
      </c>
      <c r="P13080" s="2" t="s">
        <v>10843</v>
      </c>
    </row>
    <row r="13081" customFormat="false" ht="12.8" hidden="false" customHeight="false" outlineLevel="0" collapsed="false">
      <c r="A13081" s="0" t="s">
        <v>95038</v>
      </c>
      <c r="B13081" s="0" t="s">
        <v>95039</v>
      </c>
      <c r="C13081" s="0" t="s">
        <v>95040</v>
      </c>
      <c r="D13081" s="0" t="s">
        <v>95041</v>
      </c>
      <c r="E13081" s="0" t="s">
        <v>95042</v>
      </c>
      <c r="F13081" s="0" t="s">
        <v>95043</v>
      </c>
      <c r="G13081" s="2" t="s">
        <v>22</v>
      </c>
      <c r="H13081" s="0" t="s">
        <v>21</v>
      </c>
      <c r="I13081" s="0" t="s">
        <v>21</v>
      </c>
      <c r="J13081" s="0" t="s">
        <v>95044</v>
      </c>
      <c r="K13081" s="0" t="s">
        <v>188</v>
      </c>
      <c r="L13081" s="0" t="s">
        <v>189</v>
      </c>
      <c r="M13081" s="0" t="s">
        <v>21</v>
      </c>
      <c r="N13081" s="0" t="s">
        <v>21</v>
      </c>
      <c r="O13081" s="2" t="s">
        <v>17461</v>
      </c>
      <c r="P13081" s="2" t="s">
        <v>45</v>
      </c>
    </row>
    <row r="13082" customFormat="false" ht="12.8" hidden="false" customHeight="false" outlineLevel="0" collapsed="false">
      <c r="A13082" s="0" t="s">
        <v>95045</v>
      </c>
      <c r="B13082" s="0" t="s">
        <v>95046</v>
      </c>
      <c r="C13082" s="0" t="s">
        <v>95047</v>
      </c>
      <c r="D13082" s="0" t="s">
        <v>95048</v>
      </c>
      <c r="E13082" s="0" t="s">
        <v>95049</v>
      </c>
      <c r="F13082" s="0" t="s">
        <v>95050</v>
      </c>
      <c r="G13082" s="2" t="s">
        <v>22</v>
      </c>
      <c r="H13082" s="0" t="n">
        <v>11</v>
      </c>
      <c r="I13082" s="0" t="n">
        <v>50</v>
      </c>
      <c r="J13082" s="0" t="s">
        <v>95051</v>
      </c>
      <c r="K13082" s="0" t="s">
        <v>24</v>
      </c>
      <c r="L13082" s="0" t="s">
        <v>63</v>
      </c>
      <c r="M13082" s="0" t="s">
        <v>21</v>
      </c>
      <c r="N13082" s="0" t="s">
        <v>21</v>
      </c>
      <c r="O13082" s="2" t="s">
        <v>21212</v>
      </c>
      <c r="P13082" s="2" t="s">
        <v>45</v>
      </c>
    </row>
    <row r="13083" customFormat="false" ht="12.8" hidden="false" customHeight="false" outlineLevel="0" collapsed="false">
      <c r="A13083" s="0" t="s">
        <v>95052</v>
      </c>
      <c r="B13083" s="0" t="s">
        <v>95053</v>
      </c>
      <c r="C13083" s="0" t="s">
        <v>95054</v>
      </c>
      <c r="D13083" s="0" t="s">
        <v>95055</v>
      </c>
      <c r="E13083" s="0" t="s">
        <v>95056</v>
      </c>
      <c r="F13083" s="0" t="s">
        <v>95057</v>
      </c>
      <c r="G13083" s="2" t="s">
        <v>265</v>
      </c>
      <c r="H13083" s="0" t="n">
        <v>51</v>
      </c>
      <c r="I13083" s="0" t="n">
        <v>100</v>
      </c>
      <c r="J13083" s="0" t="s">
        <v>95058</v>
      </c>
      <c r="K13083" s="0" t="s">
        <v>24</v>
      </c>
      <c r="L13083" s="0" t="s">
        <v>19127</v>
      </c>
      <c r="M13083" s="0" t="s">
        <v>21</v>
      </c>
      <c r="N13083" s="0" t="s">
        <v>21</v>
      </c>
      <c r="O13083" s="2" t="s">
        <v>36850</v>
      </c>
      <c r="P13083" s="2" t="s">
        <v>45</v>
      </c>
    </row>
    <row r="13084" customFormat="false" ht="12.8" hidden="false" customHeight="false" outlineLevel="0" collapsed="false">
      <c r="A13084" s="0" t="s">
        <v>95059</v>
      </c>
      <c r="B13084" s="0" t="s">
        <v>95060</v>
      </c>
      <c r="C13084" s="0" t="s">
        <v>95061</v>
      </c>
      <c r="D13084" s="0" t="s">
        <v>95062</v>
      </c>
      <c r="E13084" s="0" t="s">
        <v>95063</v>
      </c>
      <c r="F13084" s="0" t="s">
        <v>95064</v>
      </c>
      <c r="G13084" s="2" t="s">
        <v>71</v>
      </c>
      <c r="H13084" s="0" t="n">
        <v>51</v>
      </c>
      <c r="I13084" s="0" t="n">
        <v>100</v>
      </c>
      <c r="J13084" s="0" t="s">
        <v>95065</v>
      </c>
      <c r="K13084" s="0" t="s">
        <v>24</v>
      </c>
      <c r="L13084" s="0" t="s">
        <v>4122</v>
      </c>
      <c r="M13084" s="0" t="s">
        <v>21</v>
      </c>
      <c r="N13084" s="0" t="s">
        <v>21</v>
      </c>
      <c r="O13084" s="2" t="s">
        <v>54830</v>
      </c>
      <c r="P13084" s="2" t="s">
        <v>45</v>
      </c>
    </row>
    <row r="13085" customFormat="false" ht="12.8" hidden="false" customHeight="false" outlineLevel="0" collapsed="false">
      <c r="A13085" s="0" t="s">
        <v>95066</v>
      </c>
      <c r="B13085" s="0" t="s">
        <v>95067</v>
      </c>
      <c r="C13085" s="0" t="s">
        <v>95068</v>
      </c>
      <c r="D13085" s="0" t="s">
        <v>95069</v>
      </c>
      <c r="E13085" s="0" t="s">
        <v>21</v>
      </c>
      <c r="F13085" s="0" t="s">
        <v>95070</v>
      </c>
      <c r="G13085" s="2" t="s">
        <v>2593</v>
      </c>
      <c r="H13085" s="0" t="s">
        <v>21</v>
      </c>
      <c r="I13085" s="0" t="s">
        <v>21</v>
      </c>
      <c r="J13085" s="0" t="s">
        <v>95071</v>
      </c>
      <c r="K13085" s="0" t="s">
        <v>381</v>
      </c>
      <c r="L13085" s="0" t="s">
        <v>382</v>
      </c>
      <c r="M13085" s="0" t="s">
        <v>21</v>
      </c>
      <c r="N13085" s="0" t="s">
        <v>21</v>
      </c>
      <c r="O13085" s="2" t="s">
        <v>12862</v>
      </c>
      <c r="P13085" s="2" t="s">
        <v>45</v>
      </c>
    </row>
    <row r="13086" customFormat="false" ht="12.8" hidden="false" customHeight="false" outlineLevel="0" collapsed="false">
      <c r="A13086" s="0" t="s">
        <v>95072</v>
      </c>
      <c r="B13086" s="0" t="s">
        <v>95073</v>
      </c>
      <c r="C13086" s="0" t="s">
        <v>95074</v>
      </c>
      <c r="D13086" s="0" t="s">
        <v>95075</v>
      </c>
      <c r="E13086" s="0" t="s">
        <v>95076</v>
      </c>
      <c r="F13086" s="0" t="s">
        <v>95077</v>
      </c>
      <c r="G13086" s="2" t="s">
        <v>594</v>
      </c>
      <c r="H13086" s="0" t="s">
        <v>21</v>
      </c>
      <c r="I13086" s="0" t="s">
        <v>21</v>
      </c>
      <c r="J13086" s="0" t="s">
        <v>95078</v>
      </c>
      <c r="K13086" s="0" t="s">
        <v>24</v>
      </c>
      <c r="L13086" s="0" t="s">
        <v>5655</v>
      </c>
      <c r="M13086" s="0" t="s">
        <v>95079</v>
      </c>
      <c r="N13086" s="0" t="s">
        <v>95080</v>
      </c>
      <c r="O13086" s="2" t="s">
        <v>1443</v>
      </c>
      <c r="P13086" s="2" t="s">
        <v>500</v>
      </c>
    </row>
    <row r="13087" customFormat="false" ht="12.8" hidden="false" customHeight="false" outlineLevel="0" collapsed="false">
      <c r="A13087" s="0" t="s">
        <v>95081</v>
      </c>
      <c r="B13087" s="0" t="s">
        <v>95082</v>
      </c>
      <c r="C13087" s="0" t="s">
        <v>95083</v>
      </c>
      <c r="D13087" s="0" t="s">
        <v>95084</v>
      </c>
      <c r="E13087" s="0" t="s">
        <v>95085</v>
      </c>
      <c r="F13087" s="0" t="s">
        <v>95086</v>
      </c>
      <c r="G13087" s="2" t="s">
        <v>613</v>
      </c>
      <c r="H13087" s="0" t="n">
        <v>1</v>
      </c>
      <c r="I13087" s="0" t="n">
        <v>10</v>
      </c>
      <c r="J13087" s="0" t="s">
        <v>95087</v>
      </c>
      <c r="K13087" s="0" t="s">
        <v>188</v>
      </c>
      <c r="L13087" s="0" t="s">
        <v>1312</v>
      </c>
      <c r="M13087" s="0" t="s">
        <v>21</v>
      </c>
      <c r="N13087" s="0" t="s">
        <v>21</v>
      </c>
      <c r="O13087" s="2" t="s">
        <v>4095</v>
      </c>
      <c r="P13087" s="2" t="s">
        <v>180</v>
      </c>
    </row>
    <row r="13088" customFormat="false" ht="12.8" hidden="false" customHeight="false" outlineLevel="0" collapsed="false">
      <c r="A13088" s="0" t="s">
        <v>95088</v>
      </c>
      <c r="B13088" s="0" t="s">
        <v>95089</v>
      </c>
      <c r="C13088" s="0" t="s">
        <v>95090</v>
      </c>
      <c r="D13088" s="0" t="s">
        <v>95091</v>
      </c>
      <c r="E13088" s="0" t="s">
        <v>95092</v>
      </c>
      <c r="F13088" s="0" t="s">
        <v>95093</v>
      </c>
      <c r="G13088" s="0" t="s">
        <v>21</v>
      </c>
      <c r="H13088" s="0" t="s">
        <v>21</v>
      </c>
      <c r="I13088" s="0" t="s">
        <v>21</v>
      </c>
      <c r="J13088" s="0" t="s">
        <v>95094</v>
      </c>
      <c r="K13088" s="0" t="s">
        <v>937</v>
      </c>
      <c r="L13088" s="0" t="s">
        <v>938</v>
      </c>
      <c r="M13088" s="0" t="s">
        <v>95095</v>
      </c>
      <c r="N13088" s="0" t="s">
        <v>95096</v>
      </c>
      <c r="O13088" s="2" t="s">
        <v>9188</v>
      </c>
      <c r="P13088" s="2" t="s">
        <v>269</v>
      </c>
    </row>
    <row r="13089" customFormat="false" ht="12.8" hidden="false" customHeight="false" outlineLevel="0" collapsed="false">
      <c r="A13089" s="0" t="s">
        <v>95097</v>
      </c>
      <c r="B13089" s="0" t="s">
        <v>95098</v>
      </c>
      <c r="C13089" s="0" t="s">
        <v>95099</v>
      </c>
      <c r="D13089" s="0" t="s">
        <v>95100</v>
      </c>
      <c r="E13089" s="0" t="s">
        <v>95101</v>
      </c>
      <c r="F13089" s="0" t="s">
        <v>95102</v>
      </c>
      <c r="G13089" s="2" t="s">
        <v>400</v>
      </c>
      <c r="H13089" s="0" t="n">
        <v>11</v>
      </c>
      <c r="I13089" s="0" t="n">
        <v>50</v>
      </c>
      <c r="J13089" s="0" t="s">
        <v>95103</v>
      </c>
      <c r="K13089" s="0" t="s">
        <v>24</v>
      </c>
      <c r="L13089" s="0" t="s">
        <v>63</v>
      </c>
      <c r="M13089" s="0" t="s">
        <v>21</v>
      </c>
      <c r="N13089" s="0" t="s">
        <v>21</v>
      </c>
      <c r="O13089" s="2" t="s">
        <v>3310</v>
      </c>
      <c r="P13089" s="2" t="s">
        <v>65081</v>
      </c>
    </row>
    <row r="13090" customFormat="false" ht="12.8" hidden="false" customHeight="false" outlineLevel="0" collapsed="false">
      <c r="A13090" s="0" t="s">
        <v>95104</v>
      </c>
      <c r="B13090" s="0" t="s">
        <v>95105</v>
      </c>
      <c r="C13090" s="0" t="s">
        <v>95106</v>
      </c>
      <c r="D13090" s="0" t="s">
        <v>95107</v>
      </c>
      <c r="E13090" s="0" t="s">
        <v>95108</v>
      </c>
      <c r="F13090" s="0" t="s">
        <v>95109</v>
      </c>
      <c r="G13090" s="2" t="s">
        <v>1625</v>
      </c>
      <c r="H13090" s="0" t="s">
        <v>21</v>
      </c>
      <c r="I13090" s="0" t="s">
        <v>21</v>
      </c>
      <c r="J13090" s="0" t="s">
        <v>95110</v>
      </c>
      <c r="K13090" s="0" t="s">
        <v>73</v>
      </c>
      <c r="L13090" s="0" t="s">
        <v>105</v>
      </c>
      <c r="M13090" s="0" t="s">
        <v>21</v>
      </c>
      <c r="N13090" s="0" t="s">
        <v>21</v>
      </c>
      <c r="O13090" s="2" t="s">
        <v>2472</v>
      </c>
      <c r="P13090" s="2" t="s">
        <v>384</v>
      </c>
    </row>
    <row r="13091" customFormat="false" ht="12.8" hidden="false" customHeight="false" outlineLevel="0" collapsed="false">
      <c r="A13091" s="0" t="s">
        <v>95111</v>
      </c>
      <c r="B13091" s="0" t="s">
        <v>95112</v>
      </c>
      <c r="C13091" s="0" t="s">
        <v>95113</v>
      </c>
      <c r="D13091" s="0" t="s">
        <v>95114</v>
      </c>
      <c r="E13091" s="0" t="s">
        <v>95115</v>
      </c>
      <c r="F13091" s="0" t="s">
        <v>21</v>
      </c>
      <c r="G13091" s="0" t="s">
        <v>21</v>
      </c>
      <c r="H13091" s="0" t="s">
        <v>21</v>
      </c>
      <c r="I13091" s="0" t="s">
        <v>21</v>
      </c>
      <c r="J13091" s="0" t="s">
        <v>95116</v>
      </c>
      <c r="K13091" s="0" t="s">
        <v>24</v>
      </c>
      <c r="L13091" s="0" t="s">
        <v>1089</v>
      </c>
      <c r="M13091" s="0" t="s">
        <v>21</v>
      </c>
      <c r="N13091" s="0" t="s">
        <v>21</v>
      </c>
      <c r="O13091" s="2" t="s">
        <v>16466</v>
      </c>
      <c r="P13091" s="2" t="s">
        <v>8202</v>
      </c>
    </row>
    <row r="13092" customFormat="false" ht="12.8" hidden="false" customHeight="false" outlineLevel="0" collapsed="false">
      <c r="A13092" s="0" t="s">
        <v>95117</v>
      </c>
      <c r="B13092" s="0" t="s">
        <v>95118</v>
      </c>
      <c r="C13092" s="0" t="s">
        <v>95119</v>
      </c>
      <c r="D13092" s="0" t="s">
        <v>95120</v>
      </c>
      <c r="E13092" s="0" t="s">
        <v>95121</v>
      </c>
      <c r="F13092" s="0" t="s">
        <v>95122</v>
      </c>
      <c r="G13092" s="2" t="s">
        <v>95123</v>
      </c>
      <c r="H13092" s="0" t="n">
        <v>10001</v>
      </c>
      <c r="I13092" s="0" t="n">
        <v>1000000</v>
      </c>
      <c r="J13092" s="0" t="s">
        <v>95124</v>
      </c>
      <c r="K13092" s="0" t="s">
        <v>24</v>
      </c>
      <c r="L13092" s="0" t="s">
        <v>63</v>
      </c>
      <c r="M13092" s="0" t="s">
        <v>21079</v>
      </c>
      <c r="N13092" s="0" t="s">
        <v>82718</v>
      </c>
      <c r="O13092" s="2" t="s">
        <v>26518</v>
      </c>
      <c r="P13092" s="2" t="s">
        <v>292</v>
      </c>
    </row>
    <row r="13093" customFormat="false" ht="12.8" hidden="false" customHeight="false" outlineLevel="0" collapsed="false">
      <c r="A13093" s="0" t="s">
        <v>95125</v>
      </c>
      <c r="B13093" s="0" t="s">
        <v>95126</v>
      </c>
      <c r="C13093" s="0" t="s">
        <v>95127</v>
      </c>
      <c r="D13093" s="0" t="s">
        <v>95128</v>
      </c>
      <c r="E13093" s="0" t="s">
        <v>95129</v>
      </c>
      <c r="F13093" s="0" t="s">
        <v>95130</v>
      </c>
      <c r="G13093" s="2" t="s">
        <v>1069</v>
      </c>
      <c r="H13093" s="0" t="s">
        <v>21</v>
      </c>
      <c r="I13093" s="0" t="s">
        <v>21</v>
      </c>
      <c r="J13093" s="0" t="s">
        <v>95131</v>
      </c>
      <c r="K13093" s="0" t="s">
        <v>24</v>
      </c>
      <c r="L13093" s="0" t="s">
        <v>132</v>
      </c>
      <c r="M13093" s="0" t="s">
        <v>21</v>
      </c>
      <c r="N13093" s="0" t="s">
        <v>21</v>
      </c>
      <c r="O13093" s="2" t="s">
        <v>6280</v>
      </c>
      <c r="P13093" s="2" t="s">
        <v>552</v>
      </c>
    </row>
    <row r="13094" customFormat="false" ht="12.8" hidden="false" customHeight="false" outlineLevel="0" collapsed="false">
      <c r="A13094" s="0" t="s">
        <v>95132</v>
      </c>
      <c r="B13094" s="0" t="s">
        <v>95133</v>
      </c>
      <c r="C13094" s="0" t="s">
        <v>95134</v>
      </c>
      <c r="D13094" s="0" t="s">
        <v>95135</v>
      </c>
      <c r="E13094" s="0" t="s">
        <v>95136</v>
      </c>
      <c r="F13094" s="0" t="s">
        <v>21</v>
      </c>
      <c r="G13094" s="2" t="s">
        <v>225</v>
      </c>
      <c r="H13094" s="0" t="s">
        <v>21</v>
      </c>
      <c r="I13094" s="0" t="s">
        <v>21</v>
      </c>
      <c r="J13094" s="0" t="s">
        <v>21</v>
      </c>
      <c r="K13094" s="0" t="s">
        <v>24</v>
      </c>
      <c r="L13094" s="0" t="s">
        <v>1926</v>
      </c>
      <c r="M13094" s="0" t="s">
        <v>21</v>
      </c>
      <c r="N13094" s="0" t="s">
        <v>21</v>
      </c>
      <c r="O13094" s="2" t="s">
        <v>1714</v>
      </c>
      <c r="P13094" s="2" t="s">
        <v>34</v>
      </c>
    </row>
    <row r="13095" customFormat="false" ht="12.8" hidden="false" customHeight="false" outlineLevel="0" collapsed="false">
      <c r="A13095" s="0" t="s">
        <v>95137</v>
      </c>
      <c r="B13095" s="0" t="s">
        <v>95138</v>
      </c>
      <c r="C13095" s="0" t="s">
        <v>95139</v>
      </c>
      <c r="D13095" s="0" t="s">
        <v>95140</v>
      </c>
      <c r="E13095" s="0" t="s">
        <v>95141</v>
      </c>
      <c r="F13095" s="0" t="s">
        <v>95142</v>
      </c>
      <c r="G13095" s="2" t="s">
        <v>1033</v>
      </c>
      <c r="H13095" s="0" t="n">
        <v>1</v>
      </c>
      <c r="I13095" s="0" t="n">
        <v>10</v>
      </c>
      <c r="J13095" s="0" t="s">
        <v>95143</v>
      </c>
      <c r="K13095" s="0" t="s">
        <v>21</v>
      </c>
      <c r="L13095" s="0" t="s">
        <v>21</v>
      </c>
      <c r="M13095" s="0" t="s">
        <v>21</v>
      </c>
      <c r="N13095" s="0" t="s">
        <v>21</v>
      </c>
      <c r="O13095" s="2" t="s">
        <v>19242</v>
      </c>
      <c r="P13095" s="2" t="s">
        <v>45</v>
      </c>
    </row>
    <row r="13096" customFormat="false" ht="12.8" hidden="false" customHeight="false" outlineLevel="0" collapsed="false">
      <c r="A13096" s="0" t="s">
        <v>95144</v>
      </c>
      <c r="B13096" s="0" t="s">
        <v>95145</v>
      </c>
      <c r="C13096" s="0" t="s">
        <v>95146</v>
      </c>
      <c r="D13096" s="0" t="s">
        <v>95147</v>
      </c>
      <c r="E13096" s="0" t="s">
        <v>95148</v>
      </c>
      <c r="F13096" s="0" t="s">
        <v>95149</v>
      </c>
      <c r="G13096" s="2" t="s">
        <v>16788</v>
      </c>
      <c r="H13096" s="0" t="s">
        <v>21</v>
      </c>
      <c r="I13096" s="0" t="s">
        <v>21</v>
      </c>
      <c r="J13096" s="0" t="s">
        <v>95150</v>
      </c>
      <c r="K13096" s="0" t="s">
        <v>24</v>
      </c>
      <c r="L13096" s="0" t="s">
        <v>787</v>
      </c>
      <c r="M13096" s="0" t="s">
        <v>21</v>
      </c>
      <c r="N13096" s="0" t="s">
        <v>21</v>
      </c>
      <c r="O13096" s="2" t="s">
        <v>2123</v>
      </c>
      <c r="P13096" s="2" t="s">
        <v>500</v>
      </c>
    </row>
    <row r="13097" customFormat="false" ht="12.8" hidden="false" customHeight="false" outlineLevel="0" collapsed="false">
      <c r="A13097" s="0" t="s">
        <v>95151</v>
      </c>
      <c r="B13097" s="0" t="s">
        <v>95152</v>
      </c>
      <c r="C13097" s="0" t="s">
        <v>95153</v>
      </c>
      <c r="D13097" s="0" t="s">
        <v>95154</v>
      </c>
      <c r="E13097" s="0" t="s">
        <v>95155</v>
      </c>
      <c r="F13097" s="0" t="s">
        <v>95156</v>
      </c>
      <c r="G13097" s="2" t="s">
        <v>901</v>
      </c>
      <c r="H13097" s="0" t="n">
        <v>1</v>
      </c>
      <c r="I13097" s="0" t="n">
        <v>10</v>
      </c>
      <c r="J13097" s="0" t="s">
        <v>95157</v>
      </c>
      <c r="K13097" s="0" t="s">
        <v>24</v>
      </c>
      <c r="L13097" s="0" t="s">
        <v>668</v>
      </c>
      <c r="M13097" s="0" t="s">
        <v>21</v>
      </c>
      <c r="N13097" s="0" t="s">
        <v>21</v>
      </c>
      <c r="O13097" s="2" t="s">
        <v>5212</v>
      </c>
      <c r="P13097" s="2" t="s">
        <v>45</v>
      </c>
    </row>
    <row r="13098" customFormat="false" ht="12.8" hidden="false" customHeight="false" outlineLevel="0" collapsed="false">
      <c r="A13098" s="0" t="s">
        <v>95158</v>
      </c>
      <c r="B13098" s="0" t="s">
        <v>95159</v>
      </c>
      <c r="C13098" s="0" t="s">
        <v>95160</v>
      </c>
      <c r="D13098" s="0" t="s">
        <v>95161</v>
      </c>
      <c r="E13098" s="0" t="s">
        <v>95162</v>
      </c>
      <c r="F13098" s="0" t="s">
        <v>95163</v>
      </c>
      <c r="G13098" s="2" t="s">
        <v>186</v>
      </c>
      <c r="H13098" s="0" t="s">
        <v>21</v>
      </c>
      <c r="I13098" s="0" t="s">
        <v>21</v>
      </c>
      <c r="J13098" s="0" t="s">
        <v>95164</v>
      </c>
      <c r="K13098" s="0" t="s">
        <v>24</v>
      </c>
      <c r="L13098" s="0" t="s">
        <v>752</v>
      </c>
      <c r="M13098" s="0" t="s">
        <v>21</v>
      </c>
      <c r="N13098" s="0" t="s">
        <v>21</v>
      </c>
      <c r="O13098" s="2" t="s">
        <v>9317</v>
      </c>
      <c r="P13098" s="2" t="s">
        <v>753</v>
      </c>
    </row>
    <row r="13099" customFormat="false" ht="12.8" hidden="false" customHeight="false" outlineLevel="0" collapsed="false">
      <c r="A13099" s="0" t="s">
        <v>95165</v>
      </c>
      <c r="B13099" s="0" t="s">
        <v>95166</v>
      </c>
      <c r="C13099" s="0" t="s">
        <v>95167</v>
      </c>
      <c r="D13099" s="0" t="s">
        <v>95168</v>
      </c>
      <c r="E13099" s="0" t="s">
        <v>95169</v>
      </c>
      <c r="F13099" s="0" t="s">
        <v>95170</v>
      </c>
      <c r="G13099" s="0" t="s">
        <v>21</v>
      </c>
      <c r="H13099" s="0" t="s">
        <v>21</v>
      </c>
      <c r="I13099" s="0" t="s">
        <v>21</v>
      </c>
      <c r="J13099" s="0" t="s">
        <v>95171</v>
      </c>
      <c r="K13099" s="0" t="s">
        <v>24</v>
      </c>
      <c r="L13099" s="0" t="s">
        <v>4754</v>
      </c>
      <c r="M13099" s="0" t="s">
        <v>49697</v>
      </c>
      <c r="N13099" s="0" t="s">
        <v>49698</v>
      </c>
      <c r="O13099" s="2" t="s">
        <v>52168</v>
      </c>
      <c r="P13099" s="2" t="s">
        <v>55</v>
      </c>
    </row>
    <row r="13100" customFormat="false" ht="12.8" hidden="false" customHeight="false" outlineLevel="0" collapsed="false">
      <c r="A13100" s="0" t="s">
        <v>95172</v>
      </c>
      <c r="B13100" s="0" t="s">
        <v>95173</v>
      </c>
      <c r="C13100" s="0" t="s">
        <v>95174</v>
      </c>
      <c r="D13100" s="0" t="s">
        <v>95175</v>
      </c>
      <c r="E13100" s="0" t="s">
        <v>95176</v>
      </c>
      <c r="F13100" s="0" t="s">
        <v>95177</v>
      </c>
      <c r="G13100" s="0" t="s">
        <v>21</v>
      </c>
      <c r="H13100" s="0" t="s">
        <v>21</v>
      </c>
      <c r="I13100" s="0" t="s">
        <v>21</v>
      </c>
      <c r="J13100" s="0" t="s">
        <v>95178</v>
      </c>
      <c r="K13100" s="0" t="s">
        <v>188</v>
      </c>
      <c r="L13100" s="0" t="s">
        <v>1312</v>
      </c>
      <c r="M13100" s="0" t="s">
        <v>95179</v>
      </c>
      <c r="N13100" s="0" t="s">
        <v>95180</v>
      </c>
      <c r="O13100" s="2" t="s">
        <v>15310</v>
      </c>
      <c r="P13100" s="2" t="s">
        <v>753</v>
      </c>
    </row>
    <row r="13101" customFormat="false" ht="12.8" hidden="false" customHeight="false" outlineLevel="0" collapsed="false">
      <c r="A13101" s="0" t="s">
        <v>95181</v>
      </c>
      <c r="B13101" s="0" t="s">
        <v>95182</v>
      </c>
      <c r="C13101" s="0" t="s">
        <v>95183</v>
      </c>
      <c r="D13101" s="0" t="s">
        <v>21</v>
      </c>
      <c r="E13101" s="0" t="s">
        <v>21</v>
      </c>
      <c r="F13101" s="0" t="s">
        <v>21</v>
      </c>
      <c r="G13101" s="0" t="s">
        <v>21</v>
      </c>
      <c r="H13101" s="0" t="s">
        <v>21</v>
      </c>
      <c r="I13101" s="0" t="s">
        <v>21</v>
      </c>
      <c r="J13101" s="0" t="s">
        <v>21</v>
      </c>
      <c r="K13101" s="0" t="s">
        <v>24</v>
      </c>
      <c r="L13101" s="0" t="s">
        <v>32</v>
      </c>
      <c r="M13101" s="0" t="s">
        <v>21</v>
      </c>
      <c r="N13101" s="0" t="s">
        <v>21</v>
      </c>
      <c r="O13101" s="2" t="s">
        <v>5148</v>
      </c>
      <c r="P13101" s="2" t="s">
        <v>33559</v>
      </c>
    </row>
    <row r="13102" customFormat="false" ht="12.8" hidden="false" customHeight="false" outlineLevel="0" collapsed="false">
      <c r="A13102" s="0" t="s">
        <v>95184</v>
      </c>
      <c r="B13102" s="0" t="s">
        <v>95185</v>
      </c>
      <c r="C13102" s="0" t="s">
        <v>95186</v>
      </c>
      <c r="D13102" s="0" t="s">
        <v>95187</v>
      </c>
      <c r="E13102" s="0" t="s">
        <v>95188</v>
      </c>
      <c r="F13102" s="0" t="s">
        <v>95189</v>
      </c>
      <c r="G13102" s="2" t="s">
        <v>130</v>
      </c>
      <c r="H13102" s="0" t="s">
        <v>21</v>
      </c>
      <c r="I13102" s="0" t="s">
        <v>21</v>
      </c>
      <c r="J13102" s="0" t="s">
        <v>95190</v>
      </c>
      <c r="K13102" s="0" t="s">
        <v>24</v>
      </c>
      <c r="L13102" s="0" t="s">
        <v>23217</v>
      </c>
      <c r="M13102" s="0" t="s">
        <v>21</v>
      </c>
      <c r="N13102" s="0" t="s">
        <v>21</v>
      </c>
      <c r="O13102" s="2" t="s">
        <v>49656</v>
      </c>
      <c r="P13102" s="2" t="s">
        <v>45</v>
      </c>
    </row>
    <row r="13103" customFormat="false" ht="12.8" hidden="false" customHeight="false" outlineLevel="0" collapsed="false">
      <c r="A13103" s="0" t="s">
        <v>95191</v>
      </c>
      <c r="B13103" s="0" t="s">
        <v>95192</v>
      </c>
      <c r="C13103" s="0" t="s">
        <v>95193</v>
      </c>
      <c r="D13103" s="0" t="s">
        <v>95194</v>
      </c>
      <c r="E13103" s="0" t="s">
        <v>95195</v>
      </c>
      <c r="F13103" s="0" t="s">
        <v>95196</v>
      </c>
      <c r="G13103" s="2" t="s">
        <v>22</v>
      </c>
      <c r="H13103" s="0" t="n">
        <v>11</v>
      </c>
      <c r="I13103" s="0" t="n">
        <v>50</v>
      </c>
      <c r="J13103" s="0" t="s">
        <v>95197</v>
      </c>
      <c r="K13103" s="0" t="s">
        <v>24</v>
      </c>
      <c r="L13103" s="0" t="s">
        <v>20465</v>
      </c>
      <c r="M13103" s="0" t="s">
        <v>21</v>
      </c>
      <c r="N13103" s="0" t="s">
        <v>21</v>
      </c>
      <c r="O13103" s="2" t="s">
        <v>30288</v>
      </c>
      <c r="P13103" s="2" t="s">
        <v>269</v>
      </c>
    </row>
    <row r="13104" customFormat="false" ht="12.8" hidden="false" customHeight="false" outlineLevel="0" collapsed="false">
      <c r="A13104" s="0" t="s">
        <v>95198</v>
      </c>
      <c r="B13104" s="0" t="s">
        <v>95199</v>
      </c>
      <c r="C13104" s="0" t="s">
        <v>95200</v>
      </c>
      <c r="D13104" s="0" t="s">
        <v>95201</v>
      </c>
      <c r="E13104" s="0" t="s">
        <v>95202</v>
      </c>
      <c r="F13104" s="0" t="s">
        <v>95203</v>
      </c>
      <c r="G13104" s="2" t="s">
        <v>186</v>
      </c>
      <c r="H13104" s="0" t="s">
        <v>21</v>
      </c>
      <c r="I13104" s="0" t="s">
        <v>21</v>
      </c>
      <c r="J13104" s="0" t="s">
        <v>95204</v>
      </c>
      <c r="K13104" s="0" t="s">
        <v>73</v>
      </c>
      <c r="L13104" s="0" t="s">
        <v>105</v>
      </c>
      <c r="M13104" s="0" t="s">
        <v>21</v>
      </c>
      <c r="N13104" s="0" t="s">
        <v>21</v>
      </c>
      <c r="O13104" s="2" t="s">
        <v>40750</v>
      </c>
      <c r="P13104" s="2" t="s">
        <v>45</v>
      </c>
    </row>
    <row r="13105" customFormat="false" ht="12.8" hidden="false" customHeight="false" outlineLevel="0" collapsed="false">
      <c r="A13105" s="0" t="s">
        <v>95205</v>
      </c>
      <c r="B13105" s="0" t="s">
        <v>95206</v>
      </c>
      <c r="C13105" s="0" t="s">
        <v>95207</v>
      </c>
      <c r="D13105" s="0" t="s">
        <v>95208</v>
      </c>
      <c r="E13105" s="0" t="s">
        <v>21</v>
      </c>
      <c r="F13105" s="0" t="s">
        <v>95209</v>
      </c>
      <c r="G13105" s="2" t="s">
        <v>613</v>
      </c>
      <c r="H13105" s="0" t="s">
        <v>21</v>
      </c>
      <c r="I13105" s="0" t="s">
        <v>21</v>
      </c>
      <c r="J13105" s="0" t="s">
        <v>95210</v>
      </c>
      <c r="K13105" s="0" t="s">
        <v>21</v>
      </c>
      <c r="L13105" s="0" t="s">
        <v>21</v>
      </c>
      <c r="M13105" s="0" t="s">
        <v>21</v>
      </c>
      <c r="N13105" s="0" t="s">
        <v>21</v>
      </c>
      <c r="O13105" s="2" t="s">
        <v>4898</v>
      </c>
      <c r="P13105" s="2" t="s">
        <v>1733</v>
      </c>
    </row>
    <row r="13106" customFormat="false" ht="12.8" hidden="false" customHeight="false" outlineLevel="0" collapsed="false">
      <c r="A13106" s="0" t="s">
        <v>95211</v>
      </c>
      <c r="B13106" s="0" t="s">
        <v>95212</v>
      </c>
      <c r="C13106" s="0" t="s">
        <v>95213</v>
      </c>
      <c r="D13106" s="0" t="s">
        <v>95214</v>
      </c>
      <c r="E13106" s="0" t="s">
        <v>95215</v>
      </c>
      <c r="F13106" s="0" t="s">
        <v>95216</v>
      </c>
      <c r="G13106" s="2" t="s">
        <v>507</v>
      </c>
      <c r="H13106" s="0" t="s">
        <v>21</v>
      </c>
      <c r="I13106" s="0" t="s">
        <v>21</v>
      </c>
      <c r="J13106" s="0" t="s">
        <v>95217</v>
      </c>
      <c r="K13106" s="0" t="s">
        <v>24</v>
      </c>
      <c r="L13106" s="0" t="s">
        <v>63</v>
      </c>
      <c r="M13106" s="0" t="s">
        <v>21</v>
      </c>
      <c r="N13106" s="0" t="s">
        <v>21</v>
      </c>
      <c r="O13106" s="2" t="s">
        <v>5904</v>
      </c>
      <c r="P13106" s="2" t="s">
        <v>45</v>
      </c>
    </row>
    <row r="13107" customFormat="false" ht="12.8" hidden="false" customHeight="false" outlineLevel="0" collapsed="false">
      <c r="A13107" s="0" t="s">
        <v>95218</v>
      </c>
      <c r="B13107" s="0" t="s">
        <v>95219</v>
      </c>
      <c r="C13107" s="0" t="s">
        <v>95220</v>
      </c>
      <c r="D13107" s="0" t="s">
        <v>95221</v>
      </c>
      <c r="E13107" s="0" t="s">
        <v>21</v>
      </c>
      <c r="F13107" s="0" t="s">
        <v>95222</v>
      </c>
      <c r="G13107" s="2" t="s">
        <v>6763</v>
      </c>
      <c r="H13107" s="0" t="n">
        <v>1</v>
      </c>
      <c r="I13107" s="0" t="n">
        <v>10</v>
      </c>
      <c r="J13107" s="0" t="s">
        <v>95223</v>
      </c>
      <c r="K13107" s="0" t="s">
        <v>73</v>
      </c>
      <c r="L13107" s="0" t="s">
        <v>41569</v>
      </c>
      <c r="M13107" s="0" t="s">
        <v>21</v>
      </c>
      <c r="N13107" s="0" t="s">
        <v>21</v>
      </c>
      <c r="O13107" s="2" t="s">
        <v>588</v>
      </c>
      <c r="P13107" s="2" t="s">
        <v>34</v>
      </c>
    </row>
    <row r="13108" customFormat="false" ht="12.8" hidden="false" customHeight="false" outlineLevel="0" collapsed="false">
      <c r="A13108" s="0" t="s">
        <v>95224</v>
      </c>
      <c r="B13108" s="0" t="s">
        <v>95225</v>
      </c>
      <c r="C13108" s="0" t="s">
        <v>95226</v>
      </c>
      <c r="D13108" s="0" t="s">
        <v>95227</v>
      </c>
      <c r="E13108" s="0" t="s">
        <v>95228</v>
      </c>
      <c r="F13108" s="0" t="s">
        <v>95229</v>
      </c>
      <c r="G13108" s="2" t="s">
        <v>22</v>
      </c>
      <c r="H13108" s="0" t="s">
        <v>21</v>
      </c>
      <c r="I13108" s="0" t="s">
        <v>21</v>
      </c>
      <c r="J13108" s="0" t="s">
        <v>95230</v>
      </c>
      <c r="K13108" s="0" t="s">
        <v>24</v>
      </c>
      <c r="L13108" s="0" t="s">
        <v>18420</v>
      </c>
      <c r="M13108" s="0" t="s">
        <v>21</v>
      </c>
      <c r="N13108" s="0" t="s">
        <v>21</v>
      </c>
      <c r="O13108" s="2" t="s">
        <v>36172</v>
      </c>
      <c r="P13108" s="2" t="s">
        <v>210</v>
      </c>
    </row>
    <row r="13109" customFormat="false" ht="12.8" hidden="false" customHeight="false" outlineLevel="0" collapsed="false">
      <c r="A13109" s="0" t="s">
        <v>95231</v>
      </c>
      <c r="B13109" s="0" t="s">
        <v>95232</v>
      </c>
      <c r="C13109" s="0" t="s">
        <v>95233</v>
      </c>
      <c r="D13109" s="0" t="s">
        <v>95234</v>
      </c>
      <c r="E13109" s="0" t="s">
        <v>95235</v>
      </c>
      <c r="F13109" s="0" t="s">
        <v>21</v>
      </c>
      <c r="G13109" s="2" t="s">
        <v>254</v>
      </c>
      <c r="H13109" s="0" t="s">
        <v>21</v>
      </c>
      <c r="I13109" s="0" t="s">
        <v>21</v>
      </c>
      <c r="J13109" s="0" t="s">
        <v>21</v>
      </c>
      <c r="K13109" s="0" t="s">
        <v>24</v>
      </c>
      <c r="L13109" s="0" t="s">
        <v>38875</v>
      </c>
      <c r="M13109" s="0" t="s">
        <v>21</v>
      </c>
      <c r="N13109" s="0" t="s">
        <v>21</v>
      </c>
      <c r="O13109" s="2" t="s">
        <v>6428</v>
      </c>
      <c r="P13109" s="2" t="s">
        <v>598</v>
      </c>
    </row>
    <row r="13110" customFormat="false" ht="12.8" hidden="false" customHeight="false" outlineLevel="0" collapsed="false">
      <c r="A13110" s="0" t="s">
        <v>95236</v>
      </c>
      <c r="B13110" s="0" t="s">
        <v>95237</v>
      </c>
      <c r="C13110" s="0" t="s">
        <v>95238</v>
      </c>
      <c r="D13110" s="0" t="s">
        <v>95239</v>
      </c>
      <c r="E13110" s="0" t="s">
        <v>95240</v>
      </c>
      <c r="F13110" s="0" t="s">
        <v>95241</v>
      </c>
      <c r="G13110" s="2" t="s">
        <v>64222</v>
      </c>
      <c r="H13110" s="0" t="n">
        <v>11</v>
      </c>
      <c r="I13110" s="0" t="n">
        <v>50</v>
      </c>
      <c r="J13110" s="0" t="s">
        <v>95242</v>
      </c>
      <c r="K13110" s="0" t="s">
        <v>24</v>
      </c>
      <c r="L13110" s="0" t="s">
        <v>95243</v>
      </c>
      <c r="M13110" s="0" t="s">
        <v>21</v>
      </c>
      <c r="N13110" s="0" t="s">
        <v>21</v>
      </c>
      <c r="O13110" s="2" t="s">
        <v>2736</v>
      </c>
      <c r="P13110" s="2" t="s">
        <v>269</v>
      </c>
    </row>
    <row r="13111" customFormat="false" ht="12.8" hidden="false" customHeight="false" outlineLevel="0" collapsed="false">
      <c r="A13111" s="0" t="s">
        <v>95244</v>
      </c>
      <c r="B13111" s="0" t="s">
        <v>95245</v>
      </c>
      <c r="C13111" s="0" t="s">
        <v>95246</v>
      </c>
      <c r="D13111" s="0" t="s">
        <v>95247</v>
      </c>
      <c r="E13111" s="0" t="s">
        <v>95248</v>
      </c>
      <c r="F13111" s="0" t="s">
        <v>95249</v>
      </c>
      <c r="G13111" s="2" t="s">
        <v>1204</v>
      </c>
      <c r="H13111" s="0" t="s">
        <v>21</v>
      </c>
      <c r="I13111" s="0" t="s">
        <v>21</v>
      </c>
      <c r="J13111" s="0" t="s">
        <v>95250</v>
      </c>
      <c r="K13111" s="0" t="s">
        <v>24</v>
      </c>
      <c r="L13111" s="0" t="s">
        <v>1935</v>
      </c>
      <c r="M13111" s="0" t="s">
        <v>21</v>
      </c>
      <c r="N13111" s="0" t="s">
        <v>21</v>
      </c>
      <c r="O13111" s="2" t="s">
        <v>372</v>
      </c>
      <c r="P13111" s="2" t="s">
        <v>34</v>
      </c>
    </row>
    <row r="13112" customFormat="false" ht="12.8" hidden="false" customHeight="false" outlineLevel="0" collapsed="false">
      <c r="A13112" s="0" t="s">
        <v>95251</v>
      </c>
      <c r="B13112" s="0" t="s">
        <v>95252</v>
      </c>
      <c r="C13112" s="0" t="s">
        <v>95253</v>
      </c>
      <c r="D13112" s="0" t="s">
        <v>95254</v>
      </c>
      <c r="E13112" s="0" t="s">
        <v>95255</v>
      </c>
      <c r="F13112" s="0" t="s">
        <v>95256</v>
      </c>
      <c r="G13112" s="2" t="s">
        <v>225</v>
      </c>
      <c r="H13112" s="0" t="n">
        <v>1</v>
      </c>
      <c r="I13112" s="0" t="n">
        <v>10</v>
      </c>
      <c r="J13112" s="0" t="s">
        <v>95257</v>
      </c>
      <c r="K13112" s="0" t="s">
        <v>21</v>
      </c>
      <c r="L13112" s="0" t="s">
        <v>21</v>
      </c>
      <c r="M13112" s="0" t="s">
        <v>21</v>
      </c>
      <c r="N13112" s="0" t="s">
        <v>21</v>
      </c>
      <c r="O13112" s="2" t="s">
        <v>26363</v>
      </c>
      <c r="P13112" s="2" t="s">
        <v>45</v>
      </c>
    </row>
    <row r="13113" customFormat="false" ht="12.8" hidden="false" customHeight="false" outlineLevel="0" collapsed="false">
      <c r="A13113" s="0" t="s">
        <v>95258</v>
      </c>
      <c r="B13113" s="0" t="s">
        <v>95259</v>
      </c>
      <c r="C13113" s="0" t="s">
        <v>95260</v>
      </c>
      <c r="D13113" s="0" t="s">
        <v>95261</v>
      </c>
      <c r="E13113" s="0" t="s">
        <v>95262</v>
      </c>
      <c r="F13113" s="0" t="s">
        <v>95263</v>
      </c>
      <c r="G13113" s="2" t="s">
        <v>613</v>
      </c>
      <c r="H13113" s="0" t="n">
        <v>1</v>
      </c>
      <c r="I13113" s="0" t="n">
        <v>10</v>
      </c>
      <c r="J13113" s="0" t="s">
        <v>95264</v>
      </c>
      <c r="K13113" s="0" t="s">
        <v>24</v>
      </c>
      <c r="L13113" s="0" t="s">
        <v>4498</v>
      </c>
      <c r="M13113" s="0" t="s">
        <v>21</v>
      </c>
      <c r="N13113" s="0" t="s">
        <v>21</v>
      </c>
      <c r="O13113" s="2" t="s">
        <v>14151</v>
      </c>
      <c r="P13113" s="2" t="s">
        <v>34</v>
      </c>
    </row>
    <row r="13114" customFormat="false" ht="12.8" hidden="false" customHeight="false" outlineLevel="0" collapsed="false">
      <c r="A13114" s="0" t="s">
        <v>95265</v>
      </c>
      <c r="B13114" s="0" t="s">
        <v>95266</v>
      </c>
      <c r="C13114" s="0" t="s">
        <v>95267</v>
      </c>
      <c r="D13114" s="0" t="s">
        <v>95268</v>
      </c>
      <c r="E13114" s="0" t="s">
        <v>95269</v>
      </c>
      <c r="F13114" s="0" t="s">
        <v>95270</v>
      </c>
      <c r="G13114" s="2" t="s">
        <v>12084</v>
      </c>
      <c r="H13114" s="0" t="s">
        <v>21</v>
      </c>
      <c r="I13114" s="0" t="s">
        <v>21</v>
      </c>
      <c r="J13114" s="0" t="s">
        <v>95271</v>
      </c>
      <c r="K13114" s="0" t="s">
        <v>188</v>
      </c>
      <c r="L13114" s="0" t="s">
        <v>927</v>
      </c>
      <c r="M13114" s="0" t="s">
        <v>21</v>
      </c>
      <c r="N13114" s="0" t="s">
        <v>21</v>
      </c>
      <c r="O13114" s="2" t="s">
        <v>54</v>
      </c>
      <c r="P13114" s="2" t="s">
        <v>598</v>
      </c>
    </row>
    <row r="13115" customFormat="false" ht="12.8" hidden="false" customHeight="false" outlineLevel="0" collapsed="false">
      <c r="A13115" s="0" t="s">
        <v>95272</v>
      </c>
      <c r="B13115" s="0" t="s">
        <v>95273</v>
      </c>
      <c r="C13115" s="0" t="s">
        <v>95274</v>
      </c>
      <c r="D13115" s="0" t="s">
        <v>95275</v>
      </c>
      <c r="E13115" s="0" t="s">
        <v>95276</v>
      </c>
      <c r="F13115" s="0" t="s">
        <v>95277</v>
      </c>
      <c r="G13115" s="2" t="s">
        <v>5633</v>
      </c>
      <c r="H13115" s="0" t="n">
        <v>11</v>
      </c>
      <c r="I13115" s="0" t="n">
        <v>50</v>
      </c>
      <c r="J13115" s="0" t="s">
        <v>95278</v>
      </c>
      <c r="K13115" s="0" t="s">
        <v>24</v>
      </c>
      <c r="L13115" s="0" t="s">
        <v>74</v>
      </c>
      <c r="M13115" s="0" t="s">
        <v>21</v>
      </c>
      <c r="N13115" s="0" t="s">
        <v>21</v>
      </c>
      <c r="O13115" s="2" t="s">
        <v>41194</v>
      </c>
      <c r="P13115" s="2" t="s">
        <v>45</v>
      </c>
    </row>
    <row r="13116" customFormat="false" ht="12.8" hidden="false" customHeight="false" outlineLevel="0" collapsed="false">
      <c r="A13116" s="0" t="s">
        <v>95279</v>
      </c>
      <c r="B13116" s="0" t="s">
        <v>95280</v>
      </c>
      <c r="C13116" s="0" t="s">
        <v>95281</v>
      </c>
      <c r="D13116" s="0" t="s">
        <v>95282</v>
      </c>
      <c r="E13116" s="0" t="s">
        <v>95283</v>
      </c>
      <c r="F13116" s="0" t="s">
        <v>95284</v>
      </c>
      <c r="G13116" s="0" t="s">
        <v>21</v>
      </c>
      <c r="H13116" s="0" t="s">
        <v>21</v>
      </c>
      <c r="I13116" s="0" t="s">
        <v>21</v>
      </c>
      <c r="J13116" s="0" t="s">
        <v>95285</v>
      </c>
      <c r="K13116" s="0" t="s">
        <v>1389</v>
      </c>
      <c r="L13116" s="0" t="s">
        <v>69062</v>
      </c>
      <c r="M13116" s="0" t="s">
        <v>21</v>
      </c>
      <c r="N13116" s="0" t="s">
        <v>21</v>
      </c>
      <c r="O13116" s="2" t="s">
        <v>26395</v>
      </c>
      <c r="P13116" s="2" t="s">
        <v>512</v>
      </c>
    </row>
    <row r="13117" customFormat="false" ht="12.8" hidden="false" customHeight="false" outlineLevel="0" collapsed="false">
      <c r="A13117" s="0" t="s">
        <v>95286</v>
      </c>
      <c r="B13117" s="0" t="s">
        <v>95287</v>
      </c>
      <c r="C13117" s="0" t="s">
        <v>95288</v>
      </c>
      <c r="D13117" s="0" t="s">
        <v>95289</v>
      </c>
      <c r="E13117" s="0" t="s">
        <v>95290</v>
      </c>
      <c r="F13117" s="0" t="s">
        <v>95291</v>
      </c>
      <c r="G13117" s="0" t="s">
        <v>21</v>
      </c>
      <c r="H13117" s="0" t="s">
        <v>21</v>
      </c>
      <c r="I13117" s="0" t="s">
        <v>21</v>
      </c>
      <c r="J13117" s="0" t="s">
        <v>95292</v>
      </c>
      <c r="K13117" s="0" t="s">
        <v>24</v>
      </c>
      <c r="L13117" s="0" t="s">
        <v>74</v>
      </c>
      <c r="M13117" s="0" t="s">
        <v>21</v>
      </c>
      <c r="N13117" s="0" t="s">
        <v>21</v>
      </c>
      <c r="O13117" s="2" t="s">
        <v>28098</v>
      </c>
      <c r="P13117" s="2" t="s">
        <v>45</v>
      </c>
    </row>
    <row r="13118" customFormat="false" ht="12.8" hidden="false" customHeight="false" outlineLevel="0" collapsed="false">
      <c r="A13118" s="0" t="s">
        <v>95293</v>
      </c>
      <c r="B13118" s="0" t="s">
        <v>95294</v>
      </c>
      <c r="C13118" s="0" t="s">
        <v>95295</v>
      </c>
      <c r="D13118" s="0" t="s">
        <v>95296</v>
      </c>
      <c r="E13118" s="0" t="s">
        <v>95297</v>
      </c>
      <c r="F13118" s="0" t="s">
        <v>95298</v>
      </c>
      <c r="G13118" s="0" t="s">
        <v>21</v>
      </c>
      <c r="H13118" s="0" t="s">
        <v>21</v>
      </c>
      <c r="I13118" s="0" t="s">
        <v>21</v>
      </c>
      <c r="J13118" s="0" t="s">
        <v>95299</v>
      </c>
      <c r="K13118" s="0" t="s">
        <v>24</v>
      </c>
      <c r="L13118" s="0" t="s">
        <v>4598</v>
      </c>
      <c r="M13118" s="0" t="s">
        <v>21</v>
      </c>
      <c r="N13118" s="0" t="s">
        <v>21</v>
      </c>
      <c r="O13118" s="2" t="s">
        <v>12092</v>
      </c>
      <c r="P13118" s="2" t="s">
        <v>34</v>
      </c>
    </row>
    <row r="13119" customFormat="false" ht="12.8" hidden="false" customHeight="false" outlineLevel="0" collapsed="false">
      <c r="A13119" s="0" t="s">
        <v>95300</v>
      </c>
      <c r="B13119" s="0" t="s">
        <v>95301</v>
      </c>
      <c r="C13119" s="0" t="s">
        <v>95302</v>
      </c>
      <c r="D13119" s="0" t="s">
        <v>95303</v>
      </c>
      <c r="E13119" s="0" t="s">
        <v>95304</v>
      </c>
      <c r="F13119" s="0" t="s">
        <v>95305</v>
      </c>
      <c r="G13119" s="2" t="s">
        <v>1041</v>
      </c>
      <c r="H13119" s="0" t="s">
        <v>21</v>
      </c>
      <c r="I13119" s="0" t="s">
        <v>21</v>
      </c>
      <c r="J13119" s="0" t="s">
        <v>95306</v>
      </c>
      <c r="K13119" s="0" t="s">
        <v>24</v>
      </c>
      <c r="L13119" s="0" t="s">
        <v>63</v>
      </c>
      <c r="M13119" s="0" t="s">
        <v>21</v>
      </c>
      <c r="N13119" s="0" t="s">
        <v>21</v>
      </c>
      <c r="O13119" s="2" t="s">
        <v>4393</v>
      </c>
      <c r="P13119" s="2" t="s">
        <v>45</v>
      </c>
    </row>
    <row r="13120" customFormat="false" ht="12.8" hidden="false" customHeight="false" outlineLevel="0" collapsed="false">
      <c r="A13120" s="0" t="s">
        <v>95307</v>
      </c>
      <c r="B13120" s="0" t="s">
        <v>95308</v>
      </c>
      <c r="C13120" s="0" t="s">
        <v>95309</v>
      </c>
      <c r="D13120" s="0" t="s">
        <v>95310</v>
      </c>
      <c r="E13120" s="0" t="s">
        <v>95311</v>
      </c>
      <c r="F13120" s="0" t="s">
        <v>95312</v>
      </c>
      <c r="G13120" s="0" t="s">
        <v>21</v>
      </c>
      <c r="H13120" s="0" t="s">
        <v>21</v>
      </c>
      <c r="I13120" s="0" t="s">
        <v>21</v>
      </c>
      <c r="J13120" s="0" t="s">
        <v>21</v>
      </c>
      <c r="K13120" s="0" t="s">
        <v>21</v>
      </c>
      <c r="L13120" s="0" t="s">
        <v>21</v>
      </c>
      <c r="M13120" s="0" t="s">
        <v>21</v>
      </c>
      <c r="N13120" s="0" t="s">
        <v>21</v>
      </c>
      <c r="O13120" s="2" t="s">
        <v>6882</v>
      </c>
      <c r="P13120" s="2" t="s">
        <v>6144</v>
      </c>
    </row>
    <row r="13121" customFormat="false" ht="12.8" hidden="false" customHeight="false" outlineLevel="0" collapsed="false">
      <c r="A13121" s="0" t="s">
        <v>95313</v>
      </c>
      <c r="B13121" s="0" t="s">
        <v>95314</v>
      </c>
      <c r="C13121" s="0" t="s">
        <v>95315</v>
      </c>
      <c r="D13121" s="0" t="s">
        <v>89107</v>
      </c>
      <c r="E13121" s="0" t="s">
        <v>95316</v>
      </c>
      <c r="F13121" s="0" t="s">
        <v>95317</v>
      </c>
      <c r="G13121" s="2" t="s">
        <v>130</v>
      </c>
      <c r="H13121" s="0" t="s">
        <v>21</v>
      </c>
      <c r="I13121" s="0" t="s">
        <v>21</v>
      </c>
      <c r="J13121" s="0" t="s">
        <v>95318</v>
      </c>
      <c r="K13121" s="0" t="s">
        <v>24</v>
      </c>
      <c r="L13121" s="0" t="s">
        <v>32</v>
      </c>
      <c r="M13121" s="0" t="s">
        <v>21</v>
      </c>
      <c r="N13121" s="0" t="s">
        <v>21</v>
      </c>
      <c r="O13121" s="2" t="s">
        <v>16490</v>
      </c>
      <c r="P13121" s="2" t="s">
        <v>34</v>
      </c>
    </row>
    <row r="13122" customFormat="false" ht="12.8" hidden="false" customHeight="false" outlineLevel="0" collapsed="false">
      <c r="A13122" s="0" t="s">
        <v>95319</v>
      </c>
      <c r="B13122" s="0" t="s">
        <v>95320</v>
      </c>
      <c r="C13122" s="0" t="s">
        <v>95321</v>
      </c>
      <c r="D13122" s="0" t="s">
        <v>95322</v>
      </c>
      <c r="E13122" s="0" t="s">
        <v>95323</v>
      </c>
      <c r="F13122" s="0" t="s">
        <v>95324</v>
      </c>
      <c r="G13122" s="0" t="s">
        <v>21</v>
      </c>
      <c r="H13122" s="0" t="n">
        <v>101</v>
      </c>
      <c r="I13122" s="0" t="n">
        <v>250</v>
      </c>
      <c r="J13122" s="0" t="s">
        <v>95325</v>
      </c>
      <c r="K13122" s="0" t="s">
        <v>440</v>
      </c>
      <c r="L13122" s="0" t="s">
        <v>95326</v>
      </c>
      <c r="M13122" s="0" t="s">
        <v>21</v>
      </c>
      <c r="N13122" s="0" t="s">
        <v>21</v>
      </c>
      <c r="O13122" s="2" t="s">
        <v>4870</v>
      </c>
      <c r="P13122" s="2" t="s">
        <v>403</v>
      </c>
    </row>
    <row r="13123" customFormat="false" ht="12.8" hidden="false" customHeight="false" outlineLevel="0" collapsed="false">
      <c r="A13123" s="0" t="s">
        <v>95327</v>
      </c>
      <c r="B13123" s="0" t="s">
        <v>95328</v>
      </c>
      <c r="C13123" s="0" t="s">
        <v>95329</v>
      </c>
      <c r="D13123" s="0" t="s">
        <v>95330</v>
      </c>
      <c r="E13123" s="0" t="s">
        <v>95331</v>
      </c>
      <c r="F13123" s="0" t="s">
        <v>95332</v>
      </c>
      <c r="G13123" s="2" t="s">
        <v>1041</v>
      </c>
      <c r="H13123" s="0" t="s">
        <v>21</v>
      </c>
      <c r="I13123" s="0" t="s">
        <v>21</v>
      </c>
      <c r="J13123" s="0" t="s">
        <v>95333</v>
      </c>
      <c r="K13123" s="0" t="s">
        <v>440</v>
      </c>
      <c r="L13123" s="0" t="s">
        <v>95326</v>
      </c>
      <c r="M13123" s="0" t="s">
        <v>21</v>
      </c>
      <c r="N13123" s="0" t="s">
        <v>21</v>
      </c>
      <c r="O13123" s="2" t="s">
        <v>17034</v>
      </c>
      <c r="P13123" s="2" t="s">
        <v>1733</v>
      </c>
    </row>
    <row r="13124" customFormat="false" ht="12.8" hidden="false" customHeight="false" outlineLevel="0" collapsed="false">
      <c r="A13124" s="0" t="s">
        <v>95334</v>
      </c>
      <c r="B13124" s="0" t="s">
        <v>95335</v>
      </c>
      <c r="C13124" s="0" t="s">
        <v>95336</v>
      </c>
      <c r="D13124" s="0" t="s">
        <v>95337</v>
      </c>
      <c r="E13124" s="0" t="s">
        <v>95338</v>
      </c>
      <c r="F13124" s="0" t="s">
        <v>95339</v>
      </c>
      <c r="G13124" s="0" t="s">
        <v>21</v>
      </c>
      <c r="H13124" s="0" t="s">
        <v>21</v>
      </c>
      <c r="I13124" s="0" t="s">
        <v>21</v>
      </c>
      <c r="J13124" s="0" t="s">
        <v>95340</v>
      </c>
      <c r="K13124" s="0" t="s">
        <v>440</v>
      </c>
      <c r="L13124" s="0" t="s">
        <v>49664</v>
      </c>
      <c r="M13124" s="0" t="s">
        <v>21</v>
      </c>
      <c r="N13124" s="0" t="s">
        <v>21</v>
      </c>
      <c r="O13124" s="2" t="s">
        <v>227</v>
      </c>
      <c r="P13124" s="2" t="s">
        <v>598</v>
      </c>
    </row>
    <row r="13125" customFormat="false" ht="12.8" hidden="false" customHeight="false" outlineLevel="0" collapsed="false">
      <c r="A13125" s="0" t="s">
        <v>95341</v>
      </c>
      <c r="B13125" s="0" t="s">
        <v>95342</v>
      </c>
      <c r="C13125" s="0" t="s">
        <v>95343</v>
      </c>
      <c r="D13125" s="0" t="s">
        <v>95344</v>
      </c>
      <c r="E13125" s="0" t="s">
        <v>95345</v>
      </c>
      <c r="F13125" s="0" t="s">
        <v>21</v>
      </c>
      <c r="G13125" s="0" t="s">
        <v>21</v>
      </c>
      <c r="H13125" s="0" t="s">
        <v>21</v>
      </c>
      <c r="I13125" s="0" t="s">
        <v>21</v>
      </c>
      <c r="J13125" s="0" t="s">
        <v>95346</v>
      </c>
      <c r="K13125" s="0" t="s">
        <v>440</v>
      </c>
      <c r="L13125" s="0" t="s">
        <v>21</v>
      </c>
      <c r="M13125" s="0" t="s">
        <v>21</v>
      </c>
      <c r="N13125" s="0" t="s">
        <v>21</v>
      </c>
      <c r="O13125" s="2" t="s">
        <v>9159</v>
      </c>
      <c r="P13125" s="2" t="s">
        <v>34</v>
      </c>
    </row>
    <row r="13126" customFormat="false" ht="12.8" hidden="false" customHeight="false" outlineLevel="0" collapsed="false">
      <c r="A13126" s="0" t="s">
        <v>95347</v>
      </c>
      <c r="B13126" s="0" t="s">
        <v>95348</v>
      </c>
      <c r="C13126" s="0" t="s">
        <v>95348</v>
      </c>
      <c r="D13126" s="0" t="s">
        <v>95349</v>
      </c>
      <c r="E13126" s="0" t="s">
        <v>95350</v>
      </c>
      <c r="F13126" s="0" t="s">
        <v>95351</v>
      </c>
      <c r="G13126" s="0" t="s">
        <v>21</v>
      </c>
      <c r="H13126" s="0" t="s">
        <v>21</v>
      </c>
      <c r="I13126" s="0" t="s">
        <v>21</v>
      </c>
      <c r="J13126" s="0" t="s">
        <v>95352</v>
      </c>
      <c r="K13126" s="0" t="s">
        <v>24</v>
      </c>
      <c r="L13126" s="0" t="s">
        <v>752</v>
      </c>
      <c r="M13126" s="0" t="s">
        <v>21</v>
      </c>
      <c r="N13126" s="0" t="s">
        <v>21</v>
      </c>
      <c r="O13126" s="2" t="s">
        <v>4613</v>
      </c>
      <c r="P13126" s="2" t="s">
        <v>34</v>
      </c>
    </row>
    <row r="13127" customFormat="false" ht="12.8" hidden="false" customHeight="false" outlineLevel="0" collapsed="false">
      <c r="A13127" s="0" t="s">
        <v>95353</v>
      </c>
      <c r="B13127" s="0" t="s">
        <v>95354</v>
      </c>
      <c r="C13127" s="0" t="s">
        <v>95355</v>
      </c>
      <c r="D13127" s="0" t="s">
        <v>95356</v>
      </c>
      <c r="E13127" s="0" t="s">
        <v>95357</v>
      </c>
      <c r="F13127" s="0" t="s">
        <v>95358</v>
      </c>
      <c r="G13127" s="2" t="s">
        <v>3721</v>
      </c>
      <c r="H13127" s="0" t="n">
        <v>1001</v>
      </c>
      <c r="I13127" s="0" t="n">
        <v>5000</v>
      </c>
      <c r="J13127" s="0" t="s">
        <v>95359</v>
      </c>
      <c r="K13127" s="0" t="s">
        <v>24</v>
      </c>
      <c r="L13127" s="0" t="s">
        <v>752</v>
      </c>
      <c r="M13127" s="0" t="s">
        <v>95360</v>
      </c>
      <c r="N13127" s="0" t="s">
        <v>95361</v>
      </c>
      <c r="O13127" s="2" t="s">
        <v>22994</v>
      </c>
      <c r="P13127" s="2" t="s">
        <v>8942</v>
      </c>
    </row>
    <row r="13128" customFormat="false" ht="12.8" hidden="false" customHeight="false" outlineLevel="0" collapsed="false">
      <c r="A13128" s="0" t="s">
        <v>95362</v>
      </c>
      <c r="B13128" s="0" t="s">
        <v>95363</v>
      </c>
      <c r="C13128" s="0" t="s">
        <v>95364</v>
      </c>
      <c r="D13128" s="0" t="s">
        <v>95365</v>
      </c>
      <c r="E13128" s="0" t="s">
        <v>95366</v>
      </c>
      <c r="F13128" s="0" t="s">
        <v>95367</v>
      </c>
      <c r="G13128" s="2" t="s">
        <v>1108</v>
      </c>
      <c r="H13128" s="0" t="s">
        <v>21</v>
      </c>
      <c r="I13128" s="0" t="s">
        <v>21</v>
      </c>
      <c r="J13128" s="0" t="s">
        <v>95368</v>
      </c>
      <c r="K13128" s="0" t="s">
        <v>24</v>
      </c>
      <c r="L13128" s="0" t="s">
        <v>63</v>
      </c>
      <c r="M13128" s="0" t="s">
        <v>21</v>
      </c>
      <c r="N13128" s="0" t="s">
        <v>21</v>
      </c>
      <c r="O13128" s="2" t="s">
        <v>6559</v>
      </c>
      <c r="P13128" s="2" t="s">
        <v>512</v>
      </c>
    </row>
    <row r="13129" customFormat="false" ht="12.8" hidden="false" customHeight="false" outlineLevel="0" collapsed="false">
      <c r="A13129" s="0" t="s">
        <v>95369</v>
      </c>
      <c r="B13129" s="0" t="s">
        <v>95370</v>
      </c>
      <c r="C13129" s="0" t="s">
        <v>95371</v>
      </c>
      <c r="D13129" s="0" t="s">
        <v>95372</v>
      </c>
      <c r="E13129" s="0" t="s">
        <v>95373</v>
      </c>
      <c r="F13129" s="0" t="s">
        <v>95374</v>
      </c>
      <c r="G13129" s="2" t="s">
        <v>11788</v>
      </c>
      <c r="H13129" s="0" t="n">
        <v>1</v>
      </c>
      <c r="I13129" s="0" t="n">
        <v>10</v>
      </c>
      <c r="J13129" s="0" t="s">
        <v>95375</v>
      </c>
      <c r="K13129" s="0" t="s">
        <v>24</v>
      </c>
      <c r="L13129" s="0" t="s">
        <v>63</v>
      </c>
      <c r="M13129" s="0" t="s">
        <v>40271</v>
      </c>
      <c r="N13129" s="0" t="s">
        <v>95376</v>
      </c>
      <c r="O13129" s="2" t="s">
        <v>95377</v>
      </c>
      <c r="P13129" s="2" t="s">
        <v>598</v>
      </c>
    </row>
    <row r="13130" customFormat="false" ht="12.8" hidden="false" customHeight="false" outlineLevel="0" collapsed="false">
      <c r="A13130" s="0" t="s">
        <v>95378</v>
      </c>
      <c r="B13130" s="0" t="s">
        <v>95379</v>
      </c>
      <c r="C13130" s="0" t="s">
        <v>95380</v>
      </c>
      <c r="D13130" s="0" t="s">
        <v>95381</v>
      </c>
      <c r="E13130" s="0" t="s">
        <v>95382</v>
      </c>
      <c r="F13130" s="0" t="s">
        <v>95383</v>
      </c>
      <c r="G13130" s="2" t="s">
        <v>2593</v>
      </c>
      <c r="H13130" s="0" t="s">
        <v>21</v>
      </c>
      <c r="I13130" s="0" t="s">
        <v>21</v>
      </c>
      <c r="J13130" s="0" t="s">
        <v>95384</v>
      </c>
      <c r="K13130" s="0" t="s">
        <v>479</v>
      </c>
      <c r="L13130" s="0" t="s">
        <v>21631</v>
      </c>
      <c r="M13130" s="0" t="s">
        <v>21</v>
      </c>
      <c r="N13130" s="0" t="s">
        <v>21</v>
      </c>
      <c r="O13130" s="2" t="s">
        <v>38428</v>
      </c>
      <c r="P13130" s="2" t="s">
        <v>34</v>
      </c>
    </row>
    <row r="13131" customFormat="false" ht="12.8" hidden="false" customHeight="false" outlineLevel="0" collapsed="false">
      <c r="A13131" s="0" t="s">
        <v>95385</v>
      </c>
      <c r="B13131" s="0" t="s">
        <v>95386</v>
      </c>
      <c r="C13131" s="0" t="s">
        <v>95387</v>
      </c>
      <c r="D13131" s="0" t="s">
        <v>95388</v>
      </c>
      <c r="E13131" s="0" t="s">
        <v>95389</v>
      </c>
      <c r="F13131" s="0" t="s">
        <v>95390</v>
      </c>
      <c r="G13131" s="2" t="s">
        <v>95391</v>
      </c>
      <c r="H13131" s="0" t="s">
        <v>21</v>
      </c>
      <c r="I13131" s="0" t="s">
        <v>21</v>
      </c>
      <c r="J13131" s="0" t="s">
        <v>95392</v>
      </c>
      <c r="K13131" s="0" t="s">
        <v>24</v>
      </c>
      <c r="L13131" s="0" t="s">
        <v>448</v>
      </c>
      <c r="M13131" s="0" t="s">
        <v>21</v>
      </c>
      <c r="N13131" s="0" t="s">
        <v>21</v>
      </c>
      <c r="O13131" s="2" t="s">
        <v>30581</v>
      </c>
      <c r="P13131" s="2" t="s">
        <v>45</v>
      </c>
    </row>
    <row r="13132" customFormat="false" ht="12.8" hidden="false" customHeight="false" outlineLevel="0" collapsed="false">
      <c r="A13132" s="0" t="s">
        <v>95393</v>
      </c>
      <c r="B13132" s="0" t="s">
        <v>95394</v>
      </c>
      <c r="C13132" s="0" t="s">
        <v>95395</v>
      </c>
      <c r="D13132" s="0" t="s">
        <v>95396</v>
      </c>
      <c r="E13132" s="0" t="s">
        <v>95397</v>
      </c>
      <c r="F13132" s="0" t="s">
        <v>95398</v>
      </c>
      <c r="G13132" s="2" t="s">
        <v>1335</v>
      </c>
      <c r="H13132" s="0" t="n">
        <v>1</v>
      </c>
      <c r="I13132" s="0" t="n">
        <v>10</v>
      </c>
      <c r="J13132" s="0" t="s">
        <v>95399</v>
      </c>
      <c r="K13132" s="0" t="s">
        <v>73</v>
      </c>
      <c r="L13132" s="0" t="s">
        <v>105</v>
      </c>
      <c r="M13132" s="0" t="s">
        <v>21</v>
      </c>
      <c r="N13132" s="0" t="s">
        <v>21</v>
      </c>
      <c r="O13132" s="2" t="s">
        <v>7095</v>
      </c>
      <c r="P13132" s="2" t="s">
        <v>219</v>
      </c>
    </row>
    <row r="13133" customFormat="false" ht="12.8" hidden="false" customHeight="false" outlineLevel="0" collapsed="false">
      <c r="A13133" s="0" t="s">
        <v>95400</v>
      </c>
      <c r="B13133" s="0" t="s">
        <v>95401</v>
      </c>
      <c r="C13133" s="0" t="s">
        <v>95401</v>
      </c>
      <c r="D13133" s="0" t="s">
        <v>95402</v>
      </c>
      <c r="E13133" s="0" t="s">
        <v>95403</v>
      </c>
      <c r="F13133" s="0" t="s">
        <v>95404</v>
      </c>
      <c r="G13133" s="2" t="s">
        <v>2593</v>
      </c>
      <c r="H13133" s="0" t="n">
        <v>1</v>
      </c>
      <c r="I13133" s="0" t="n">
        <v>10</v>
      </c>
      <c r="J13133" s="0" t="s">
        <v>95405</v>
      </c>
      <c r="K13133" s="0" t="s">
        <v>24</v>
      </c>
      <c r="L13133" s="0" t="s">
        <v>278</v>
      </c>
      <c r="M13133" s="0" t="s">
        <v>21</v>
      </c>
      <c r="N13133" s="0" t="s">
        <v>21</v>
      </c>
      <c r="O13133" s="2" t="s">
        <v>1470</v>
      </c>
      <c r="P13133" s="2" t="s">
        <v>598</v>
      </c>
    </row>
    <row r="13134" customFormat="false" ht="12.8" hidden="false" customHeight="false" outlineLevel="0" collapsed="false">
      <c r="A13134" s="0" t="s">
        <v>95406</v>
      </c>
      <c r="B13134" s="0" t="s">
        <v>95407</v>
      </c>
      <c r="C13134" s="0" t="s">
        <v>95408</v>
      </c>
      <c r="D13134" s="0" t="s">
        <v>95409</v>
      </c>
      <c r="E13134" s="0" t="s">
        <v>95410</v>
      </c>
      <c r="F13134" s="0" t="s">
        <v>95411</v>
      </c>
      <c r="G13134" s="2" t="s">
        <v>1204</v>
      </c>
      <c r="H13134" s="0" t="n">
        <v>1</v>
      </c>
      <c r="I13134" s="0" t="n">
        <v>10</v>
      </c>
      <c r="J13134" s="0" t="s">
        <v>95412</v>
      </c>
      <c r="K13134" s="0" t="s">
        <v>24</v>
      </c>
      <c r="L13134" s="0" t="s">
        <v>25</v>
      </c>
      <c r="M13134" s="0" t="s">
        <v>21</v>
      </c>
      <c r="N13134" s="0" t="s">
        <v>21</v>
      </c>
      <c r="O13134" s="2" t="s">
        <v>5422</v>
      </c>
      <c r="P13134" s="2" t="s">
        <v>828</v>
      </c>
    </row>
    <row r="13135" customFormat="false" ht="12.8" hidden="false" customHeight="false" outlineLevel="0" collapsed="false">
      <c r="A13135" s="0" t="s">
        <v>95413</v>
      </c>
      <c r="B13135" s="0" t="s">
        <v>95414</v>
      </c>
      <c r="C13135" s="0" t="s">
        <v>95415</v>
      </c>
      <c r="D13135" s="0" t="s">
        <v>95416</v>
      </c>
      <c r="E13135" s="0" t="s">
        <v>95417</v>
      </c>
      <c r="F13135" s="0" t="s">
        <v>95418</v>
      </c>
      <c r="G13135" s="2" t="s">
        <v>828</v>
      </c>
      <c r="H13135" s="0" t="s">
        <v>21</v>
      </c>
      <c r="I13135" s="0" t="s">
        <v>21</v>
      </c>
      <c r="J13135" s="0" t="s">
        <v>95419</v>
      </c>
      <c r="K13135" s="0" t="s">
        <v>24</v>
      </c>
      <c r="L13135" s="0" t="s">
        <v>371</v>
      </c>
      <c r="M13135" s="0" t="s">
        <v>21</v>
      </c>
      <c r="N13135" s="0" t="s">
        <v>21</v>
      </c>
      <c r="O13135" s="2" t="s">
        <v>210</v>
      </c>
      <c r="P13135" s="2" t="s">
        <v>210</v>
      </c>
    </row>
    <row r="13136" customFormat="false" ht="12.8" hidden="false" customHeight="false" outlineLevel="0" collapsed="false">
      <c r="A13136" s="0" t="s">
        <v>95420</v>
      </c>
      <c r="B13136" s="0" t="s">
        <v>95421</v>
      </c>
      <c r="C13136" s="0" t="s">
        <v>95422</v>
      </c>
      <c r="D13136" s="0" t="s">
        <v>95423</v>
      </c>
      <c r="E13136" s="0" t="s">
        <v>95424</v>
      </c>
      <c r="F13136" s="0" t="s">
        <v>95425</v>
      </c>
      <c r="G13136" s="2" t="s">
        <v>130</v>
      </c>
      <c r="H13136" s="0" t="s">
        <v>21</v>
      </c>
      <c r="I13136" s="0" t="s">
        <v>21</v>
      </c>
      <c r="J13136" s="0" t="s">
        <v>95426</v>
      </c>
      <c r="K13136" s="0" t="s">
        <v>24</v>
      </c>
      <c r="L13136" s="0" t="s">
        <v>25</v>
      </c>
      <c r="M13136" s="0" t="s">
        <v>21</v>
      </c>
      <c r="N13136" s="0" t="s">
        <v>21</v>
      </c>
      <c r="O13136" s="2" t="s">
        <v>12656</v>
      </c>
      <c r="P13136" s="2" t="s">
        <v>45</v>
      </c>
    </row>
    <row r="13137" customFormat="false" ht="12.8" hidden="false" customHeight="false" outlineLevel="0" collapsed="false">
      <c r="A13137" s="0" t="s">
        <v>95427</v>
      </c>
      <c r="B13137" s="0" t="s">
        <v>95428</v>
      </c>
      <c r="C13137" s="0" t="s">
        <v>95429</v>
      </c>
      <c r="D13137" s="0" t="s">
        <v>95430</v>
      </c>
      <c r="E13137" s="0" t="s">
        <v>95431</v>
      </c>
      <c r="F13137" s="0" t="s">
        <v>21</v>
      </c>
      <c r="G13137" s="2" t="s">
        <v>8216</v>
      </c>
      <c r="H13137" s="0" t="s">
        <v>21</v>
      </c>
      <c r="I13137" s="0" t="s">
        <v>21</v>
      </c>
      <c r="J13137" s="0" t="s">
        <v>95432</v>
      </c>
      <c r="K13137" s="0" t="s">
        <v>4333</v>
      </c>
      <c r="L13137" s="0" t="s">
        <v>24563</v>
      </c>
      <c r="M13137" s="0" t="s">
        <v>21</v>
      </c>
      <c r="N13137" s="0" t="s">
        <v>21</v>
      </c>
      <c r="O13137" s="2" t="s">
        <v>2593</v>
      </c>
      <c r="P13137" s="2" t="s">
        <v>512</v>
      </c>
    </row>
    <row r="13138" customFormat="false" ht="12.8" hidden="false" customHeight="false" outlineLevel="0" collapsed="false">
      <c r="A13138" s="0" t="s">
        <v>95433</v>
      </c>
      <c r="B13138" s="0" t="s">
        <v>95434</v>
      </c>
      <c r="C13138" s="0" t="s">
        <v>95435</v>
      </c>
      <c r="D13138" s="0" t="s">
        <v>95436</v>
      </c>
      <c r="E13138" s="0" t="s">
        <v>95437</v>
      </c>
      <c r="F13138" s="0" t="s">
        <v>95438</v>
      </c>
      <c r="G13138" s="2" t="s">
        <v>71</v>
      </c>
      <c r="H13138" s="0" t="n">
        <v>101</v>
      </c>
      <c r="I13138" s="0" t="n">
        <v>250</v>
      </c>
      <c r="J13138" s="0" t="s">
        <v>95439</v>
      </c>
      <c r="K13138" s="0" t="s">
        <v>24</v>
      </c>
      <c r="L13138" s="0" t="s">
        <v>1004</v>
      </c>
      <c r="M13138" s="0" t="s">
        <v>21</v>
      </c>
      <c r="N13138" s="0" t="s">
        <v>21</v>
      </c>
      <c r="O13138" s="2" t="s">
        <v>32034</v>
      </c>
      <c r="P13138" s="2" t="s">
        <v>500</v>
      </c>
    </row>
    <row r="13139" customFormat="false" ht="12.8" hidden="false" customHeight="false" outlineLevel="0" collapsed="false">
      <c r="A13139" s="0" t="s">
        <v>95440</v>
      </c>
      <c r="B13139" s="0" t="s">
        <v>95441</v>
      </c>
      <c r="C13139" s="0" t="s">
        <v>95442</v>
      </c>
      <c r="D13139" s="0" t="s">
        <v>95443</v>
      </c>
      <c r="E13139" s="0" t="s">
        <v>95444</v>
      </c>
      <c r="F13139" s="0" t="s">
        <v>95445</v>
      </c>
      <c r="G13139" s="2" t="s">
        <v>2665</v>
      </c>
      <c r="H13139" s="0" t="s">
        <v>21</v>
      </c>
      <c r="I13139" s="0" t="s">
        <v>21</v>
      </c>
      <c r="J13139" s="0" t="s">
        <v>95446</v>
      </c>
      <c r="K13139" s="0" t="s">
        <v>24</v>
      </c>
      <c r="L13139" s="0" t="s">
        <v>1976</v>
      </c>
      <c r="M13139" s="0" t="s">
        <v>21</v>
      </c>
      <c r="N13139" s="0" t="s">
        <v>21</v>
      </c>
      <c r="O13139" s="2" t="s">
        <v>15938</v>
      </c>
      <c r="P13139" s="2" t="s">
        <v>512</v>
      </c>
    </row>
    <row r="13140" customFormat="false" ht="12.8" hidden="false" customHeight="false" outlineLevel="0" collapsed="false">
      <c r="A13140" s="0" t="s">
        <v>95447</v>
      </c>
      <c r="B13140" s="0" t="s">
        <v>95448</v>
      </c>
      <c r="C13140" s="0" t="s">
        <v>95449</v>
      </c>
      <c r="D13140" s="0" t="s">
        <v>95450</v>
      </c>
      <c r="E13140" s="0" t="s">
        <v>95451</v>
      </c>
      <c r="F13140" s="0" t="s">
        <v>95452</v>
      </c>
      <c r="G13140" s="2" t="s">
        <v>254</v>
      </c>
      <c r="H13140" s="0" t="n">
        <v>101</v>
      </c>
      <c r="I13140" s="0" t="n">
        <v>250</v>
      </c>
      <c r="J13140" s="0" t="s">
        <v>95453</v>
      </c>
      <c r="K13140" s="0" t="s">
        <v>1389</v>
      </c>
      <c r="L13140" s="0" t="s">
        <v>63785</v>
      </c>
      <c r="M13140" s="0" t="s">
        <v>21</v>
      </c>
      <c r="N13140" s="0" t="s">
        <v>21</v>
      </c>
      <c r="O13140" s="2" t="s">
        <v>25813</v>
      </c>
      <c r="P13140" s="2" t="s">
        <v>512</v>
      </c>
    </row>
    <row r="13141" customFormat="false" ht="12.8" hidden="false" customHeight="false" outlineLevel="0" collapsed="false">
      <c r="A13141" s="0" t="s">
        <v>95454</v>
      </c>
      <c r="B13141" s="0" t="s">
        <v>95455</v>
      </c>
      <c r="C13141" s="0" t="s">
        <v>95456</v>
      </c>
      <c r="D13141" s="0" t="s">
        <v>95457</v>
      </c>
      <c r="E13141" s="0" t="s">
        <v>95458</v>
      </c>
      <c r="F13141" s="0" t="s">
        <v>95459</v>
      </c>
      <c r="G13141" s="2" t="s">
        <v>507</v>
      </c>
      <c r="H13141" s="0" t="s">
        <v>21</v>
      </c>
      <c r="I13141" s="0" t="s">
        <v>21</v>
      </c>
      <c r="J13141" s="0" t="s">
        <v>95460</v>
      </c>
      <c r="K13141" s="0" t="s">
        <v>24</v>
      </c>
      <c r="L13141" s="0" t="s">
        <v>208</v>
      </c>
      <c r="M13141" s="0" t="s">
        <v>21</v>
      </c>
      <c r="N13141" s="0" t="s">
        <v>21</v>
      </c>
      <c r="O13141" s="2" t="s">
        <v>16490</v>
      </c>
      <c r="P13141" s="2" t="s">
        <v>45</v>
      </c>
    </row>
    <row r="13142" customFormat="false" ht="12.8" hidden="false" customHeight="false" outlineLevel="0" collapsed="false">
      <c r="A13142" s="0" t="s">
        <v>95461</v>
      </c>
      <c r="B13142" s="0" t="s">
        <v>95462</v>
      </c>
      <c r="C13142" s="0" t="s">
        <v>95463</v>
      </c>
      <c r="D13142" s="0" t="s">
        <v>95464</v>
      </c>
      <c r="E13142" s="0" t="s">
        <v>95465</v>
      </c>
      <c r="F13142" s="0" t="s">
        <v>95466</v>
      </c>
      <c r="G13142" s="2" t="s">
        <v>2540</v>
      </c>
      <c r="H13142" s="0" t="n">
        <v>11</v>
      </c>
      <c r="I13142" s="0" t="n">
        <v>50</v>
      </c>
      <c r="J13142" s="0" t="s">
        <v>95467</v>
      </c>
      <c r="K13142" s="0" t="s">
        <v>300</v>
      </c>
      <c r="L13142" s="0" t="s">
        <v>301</v>
      </c>
      <c r="M13142" s="0" t="s">
        <v>21</v>
      </c>
      <c r="N13142" s="0" t="s">
        <v>21</v>
      </c>
      <c r="O13142" s="2" t="s">
        <v>17483</v>
      </c>
      <c r="P13142" s="2" t="s">
        <v>45</v>
      </c>
    </row>
    <row r="13143" customFormat="false" ht="12.8" hidden="false" customHeight="false" outlineLevel="0" collapsed="false">
      <c r="A13143" s="0" t="s">
        <v>95468</v>
      </c>
      <c r="B13143" s="0" t="s">
        <v>95469</v>
      </c>
      <c r="C13143" s="0" t="s">
        <v>95470</v>
      </c>
      <c r="D13143" s="0" t="s">
        <v>95471</v>
      </c>
      <c r="E13143" s="0" t="s">
        <v>95472</v>
      </c>
      <c r="F13143" s="0" t="s">
        <v>21</v>
      </c>
      <c r="G13143" s="0" t="s">
        <v>21</v>
      </c>
      <c r="H13143" s="0" t="s">
        <v>21</v>
      </c>
      <c r="I13143" s="0" t="s">
        <v>21</v>
      </c>
      <c r="J13143" s="0" t="s">
        <v>95473</v>
      </c>
      <c r="K13143" s="0" t="s">
        <v>440</v>
      </c>
      <c r="L13143" s="0" t="s">
        <v>4948</v>
      </c>
      <c r="M13143" s="0" t="s">
        <v>21</v>
      </c>
      <c r="N13143" s="0" t="s">
        <v>21</v>
      </c>
      <c r="O13143" s="2" t="s">
        <v>9159</v>
      </c>
      <c r="P13143" s="2" t="s">
        <v>76</v>
      </c>
    </row>
    <row r="13144" customFormat="false" ht="12.8" hidden="false" customHeight="false" outlineLevel="0" collapsed="false">
      <c r="A13144" s="0" t="s">
        <v>95474</v>
      </c>
      <c r="B13144" s="0" t="s">
        <v>95475</v>
      </c>
      <c r="C13144" s="0" t="s">
        <v>95476</v>
      </c>
      <c r="D13144" s="0" t="s">
        <v>95477</v>
      </c>
      <c r="E13144" s="0" t="s">
        <v>95478</v>
      </c>
      <c r="F13144" s="0" t="s">
        <v>95479</v>
      </c>
      <c r="G13144" s="2" t="s">
        <v>2997</v>
      </c>
      <c r="H13144" s="0" t="n">
        <v>51</v>
      </c>
      <c r="I13144" s="0" t="n">
        <v>100</v>
      </c>
      <c r="J13144" s="0" t="s">
        <v>95480</v>
      </c>
      <c r="K13144" s="0" t="s">
        <v>24</v>
      </c>
      <c r="L13144" s="0" t="s">
        <v>3618</v>
      </c>
      <c r="M13144" s="0" t="s">
        <v>21</v>
      </c>
      <c r="N13144" s="0" t="s">
        <v>21</v>
      </c>
      <c r="O13144" s="2" t="s">
        <v>10386</v>
      </c>
      <c r="P13144" s="2" t="s">
        <v>324</v>
      </c>
    </row>
    <row r="13145" customFormat="false" ht="12.8" hidden="false" customHeight="false" outlineLevel="0" collapsed="false">
      <c r="A13145" s="0" t="s">
        <v>95481</v>
      </c>
      <c r="B13145" s="0" t="s">
        <v>95482</v>
      </c>
      <c r="C13145" s="0" t="s">
        <v>95483</v>
      </c>
      <c r="D13145" s="0" t="s">
        <v>95484</v>
      </c>
      <c r="E13145" s="0" t="s">
        <v>95485</v>
      </c>
      <c r="F13145" s="0" t="s">
        <v>95486</v>
      </c>
      <c r="G13145" s="2" t="s">
        <v>130</v>
      </c>
      <c r="H13145" s="0" t="s">
        <v>21</v>
      </c>
      <c r="I13145" s="0" t="s">
        <v>21</v>
      </c>
      <c r="J13145" s="0" t="s">
        <v>95487</v>
      </c>
      <c r="K13145" s="0" t="s">
        <v>21</v>
      </c>
      <c r="L13145" s="0" t="s">
        <v>21</v>
      </c>
      <c r="M13145" s="0" t="s">
        <v>21</v>
      </c>
      <c r="N13145" s="0" t="s">
        <v>21</v>
      </c>
      <c r="O13145" s="2" t="s">
        <v>7600</v>
      </c>
      <c r="P13145" s="2" t="s">
        <v>1781</v>
      </c>
    </row>
    <row r="13146" customFormat="false" ht="12.8" hidden="false" customHeight="false" outlineLevel="0" collapsed="false">
      <c r="A13146" s="0" t="s">
        <v>95488</v>
      </c>
      <c r="B13146" s="0" t="s">
        <v>95489</v>
      </c>
      <c r="C13146" s="0" t="s">
        <v>95490</v>
      </c>
      <c r="D13146" s="0" t="s">
        <v>95491</v>
      </c>
      <c r="E13146" s="0" t="s">
        <v>95492</v>
      </c>
      <c r="F13146" s="0" t="s">
        <v>95493</v>
      </c>
      <c r="G13146" s="2" t="s">
        <v>331</v>
      </c>
      <c r="H13146" s="0" t="s">
        <v>21</v>
      </c>
      <c r="I13146" s="0" t="s">
        <v>21</v>
      </c>
      <c r="J13146" s="0" t="s">
        <v>95494</v>
      </c>
      <c r="K13146" s="0" t="s">
        <v>24</v>
      </c>
      <c r="L13146" s="0" t="s">
        <v>8240</v>
      </c>
      <c r="M13146" s="0" t="s">
        <v>21</v>
      </c>
      <c r="N13146" s="0" t="s">
        <v>21</v>
      </c>
      <c r="O13146" s="2" t="s">
        <v>996</v>
      </c>
      <c r="P13146" s="2" t="s">
        <v>45</v>
      </c>
    </row>
    <row r="13147" customFormat="false" ht="12.8" hidden="false" customHeight="false" outlineLevel="0" collapsed="false">
      <c r="A13147" s="0" t="s">
        <v>95495</v>
      </c>
      <c r="B13147" s="0" t="s">
        <v>95496</v>
      </c>
      <c r="C13147" s="0" t="s">
        <v>95497</v>
      </c>
      <c r="D13147" s="0" t="s">
        <v>21</v>
      </c>
      <c r="E13147" s="0" t="s">
        <v>95498</v>
      </c>
      <c r="F13147" s="0" t="s">
        <v>95499</v>
      </c>
      <c r="G13147" s="0" t="s">
        <v>21</v>
      </c>
      <c r="H13147" s="0" t="s">
        <v>21</v>
      </c>
      <c r="I13147" s="0" t="s">
        <v>21</v>
      </c>
      <c r="J13147" s="0" t="s">
        <v>21</v>
      </c>
      <c r="K13147" s="0" t="s">
        <v>624</v>
      </c>
      <c r="L13147" s="0" t="s">
        <v>8187</v>
      </c>
      <c r="M13147" s="0" t="s">
        <v>21</v>
      </c>
      <c r="N13147" s="0" t="s">
        <v>21</v>
      </c>
      <c r="O13147" s="2" t="s">
        <v>1567</v>
      </c>
      <c r="P13147" s="2" t="s">
        <v>2729</v>
      </c>
    </row>
    <row r="13148" customFormat="false" ht="12.8" hidden="false" customHeight="false" outlineLevel="0" collapsed="false">
      <c r="A13148" s="0" t="s">
        <v>95500</v>
      </c>
      <c r="B13148" s="0" t="s">
        <v>95501</v>
      </c>
      <c r="C13148" s="0" t="s">
        <v>95502</v>
      </c>
      <c r="D13148" s="0" t="s">
        <v>95503</v>
      </c>
      <c r="E13148" s="0" t="s">
        <v>95504</v>
      </c>
      <c r="F13148" s="0" t="s">
        <v>95505</v>
      </c>
      <c r="G13148" s="2" t="s">
        <v>4179</v>
      </c>
      <c r="H13148" s="0" t="n">
        <v>1</v>
      </c>
      <c r="I13148" s="0" t="n">
        <v>10</v>
      </c>
      <c r="J13148" s="0" t="s">
        <v>95506</v>
      </c>
      <c r="K13148" s="0" t="s">
        <v>188</v>
      </c>
      <c r="L13148" s="0" t="s">
        <v>25034</v>
      </c>
      <c r="M13148" s="0" t="s">
        <v>21</v>
      </c>
      <c r="N13148" s="0" t="s">
        <v>21</v>
      </c>
      <c r="O13148" s="2" t="s">
        <v>12947</v>
      </c>
      <c r="P13148" s="2" t="s">
        <v>45</v>
      </c>
    </row>
    <row r="13149" customFormat="false" ht="12.8" hidden="false" customHeight="false" outlineLevel="0" collapsed="false">
      <c r="A13149" s="0" t="s">
        <v>95507</v>
      </c>
      <c r="B13149" s="0" t="s">
        <v>95508</v>
      </c>
      <c r="C13149" s="0" t="s">
        <v>95509</v>
      </c>
      <c r="D13149" s="0" t="s">
        <v>95510</v>
      </c>
      <c r="E13149" s="0" t="s">
        <v>95511</v>
      </c>
      <c r="F13149" s="0" t="s">
        <v>95512</v>
      </c>
      <c r="G13149" s="2" t="s">
        <v>225</v>
      </c>
      <c r="H13149" s="0" t="n">
        <v>1</v>
      </c>
      <c r="I13149" s="0" t="n">
        <v>10</v>
      </c>
      <c r="J13149" s="0" t="s">
        <v>95513</v>
      </c>
      <c r="K13149" s="0" t="s">
        <v>188</v>
      </c>
      <c r="L13149" s="0" t="s">
        <v>1312</v>
      </c>
      <c r="M13149" s="0" t="s">
        <v>21</v>
      </c>
      <c r="N13149" s="0" t="s">
        <v>21</v>
      </c>
      <c r="O13149" s="2" t="s">
        <v>885</v>
      </c>
      <c r="P13149" s="2" t="s">
        <v>76</v>
      </c>
    </row>
    <row r="13150" customFormat="false" ht="12.8" hidden="false" customHeight="false" outlineLevel="0" collapsed="false">
      <c r="A13150" s="0" t="s">
        <v>95514</v>
      </c>
      <c r="B13150" s="0" t="s">
        <v>95515</v>
      </c>
      <c r="C13150" s="0" t="s">
        <v>95516</v>
      </c>
      <c r="D13150" s="0" t="s">
        <v>95517</v>
      </c>
      <c r="E13150" s="0" t="s">
        <v>95518</v>
      </c>
      <c r="F13150" s="0" t="s">
        <v>95519</v>
      </c>
      <c r="G13150" s="2" t="s">
        <v>5957</v>
      </c>
      <c r="H13150" s="0" t="n">
        <v>1</v>
      </c>
      <c r="I13150" s="0" t="n">
        <v>10</v>
      </c>
      <c r="J13150" s="0" t="s">
        <v>95520</v>
      </c>
      <c r="K13150" s="0" t="s">
        <v>24</v>
      </c>
      <c r="L13150" s="0" t="s">
        <v>1461</v>
      </c>
      <c r="M13150" s="0" t="s">
        <v>21</v>
      </c>
      <c r="N13150" s="0" t="s">
        <v>21</v>
      </c>
      <c r="O13150" s="2" t="s">
        <v>1050</v>
      </c>
      <c r="P13150" s="2" t="s">
        <v>8942</v>
      </c>
    </row>
    <row r="13151" customFormat="false" ht="12.8" hidden="false" customHeight="false" outlineLevel="0" collapsed="false">
      <c r="A13151" s="0" t="s">
        <v>95521</v>
      </c>
      <c r="B13151" s="0" t="s">
        <v>95522</v>
      </c>
      <c r="C13151" s="0" t="s">
        <v>95523</v>
      </c>
      <c r="D13151" s="0" t="s">
        <v>95524</v>
      </c>
      <c r="E13151" s="0" t="s">
        <v>95525</v>
      </c>
      <c r="F13151" s="0" t="s">
        <v>95526</v>
      </c>
      <c r="G13151" s="2" t="s">
        <v>298</v>
      </c>
      <c r="H13151" s="0" t="s">
        <v>21</v>
      </c>
      <c r="I13151" s="0" t="s">
        <v>21</v>
      </c>
      <c r="J13151" s="0" t="s">
        <v>95527</v>
      </c>
      <c r="K13151" s="0" t="s">
        <v>624</v>
      </c>
      <c r="L13151" s="0" t="s">
        <v>625</v>
      </c>
      <c r="M13151" s="0" t="s">
        <v>21</v>
      </c>
      <c r="N13151" s="0" t="s">
        <v>21</v>
      </c>
      <c r="O13151" s="2" t="s">
        <v>7023</v>
      </c>
      <c r="P13151" s="2" t="s">
        <v>269</v>
      </c>
    </row>
    <row r="13152" customFormat="false" ht="12.8" hidden="false" customHeight="false" outlineLevel="0" collapsed="false">
      <c r="A13152" s="0" t="s">
        <v>95528</v>
      </c>
      <c r="B13152" s="0" t="s">
        <v>95529</v>
      </c>
      <c r="C13152" s="0" t="s">
        <v>95530</v>
      </c>
      <c r="D13152" s="0" t="s">
        <v>95531</v>
      </c>
      <c r="E13152" s="0" t="s">
        <v>95532</v>
      </c>
      <c r="F13152" s="0" t="s">
        <v>95533</v>
      </c>
      <c r="G13152" s="2" t="s">
        <v>95534</v>
      </c>
      <c r="H13152" s="0" t="s">
        <v>21</v>
      </c>
      <c r="I13152" s="0" t="s">
        <v>21</v>
      </c>
      <c r="J13152" s="0" t="s">
        <v>95535</v>
      </c>
      <c r="K13152" s="0" t="s">
        <v>24</v>
      </c>
      <c r="L13152" s="0" t="s">
        <v>95536</v>
      </c>
      <c r="M13152" s="0" t="s">
        <v>21</v>
      </c>
      <c r="N13152" s="0" t="s">
        <v>21</v>
      </c>
      <c r="O13152" s="2" t="s">
        <v>13419</v>
      </c>
      <c r="P13152" s="2" t="s">
        <v>34</v>
      </c>
    </row>
    <row r="13153" customFormat="false" ht="12.8" hidden="false" customHeight="false" outlineLevel="0" collapsed="false">
      <c r="A13153" s="0" t="s">
        <v>95537</v>
      </c>
      <c r="B13153" s="0" t="s">
        <v>95538</v>
      </c>
      <c r="C13153" s="0" t="s">
        <v>95539</v>
      </c>
      <c r="D13153" s="0" t="s">
        <v>95540</v>
      </c>
      <c r="E13153" s="0" t="s">
        <v>95541</v>
      </c>
      <c r="F13153" s="0" t="s">
        <v>95542</v>
      </c>
      <c r="G13153" s="0" t="s">
        <v>21</v>
      </c>
      <c r="H13153" s="0" t="s">
        <v>21</v>
      </c>
      <c r="I13153" s="0" t="s">
        <v>21</v>
      </c>
      <c r="J13153" s="0" t="s">
        <v>95543</v>
      </c>
      <c r="K13153" s="0" t="s">
        <v>24</v>
      </c>
      <c r="L13153" s="0" t="s">
        <v>288</v>
      </c>
      <c r="M13153" s="0" t="s">
        <v>21</v>
      </c>
      <c r="N13153" s="0" t="s">
        <v>21</v>
      </c>
      <c r="O13153" s="2" t="s">
        <v>10290</v>
      </c>
      <c r="P13153" s="2" t="s">
        <v>45</v>
      </c>
    </row>
    <row r="13154" customFormat="false" ht="12.8" hidden="false" customHeight="false" outlineLevel="0" collapsed="false">
      <c r="A13154" s="0" t="s">
        <v>95544</v>
      </c>
      <c r="B13154" s="0" t="s">
        <v>95545</v>
      </c>
      <c r="C13154" s="0" t="s">
        <v>95546</v>
      </c>
      <c r="D13154" s="0" t="s">
        <v>95547</v>
      </c>
      <c r="E13154" s="0" t="s">
        <v>95548</v>
      </c>
      <c r="F13154" s="0" t="s">
        <v>95549</v>
      </c>
      <c r="G13154" s="2" t="s">
        <v>1335</v>
      </c>
      <c r="H13154" s="0" t="s">
        <v>21</v>
      </c>
      <c r="I13154" s="0" t="s">
        <v>21</v>
      </c>
      <c r="J13154" s="0" t="s">
        <v>95550</v>
      </c>
      <c r="K13154" s="0" t="s">
        <v>24</v>
      </c>
      <c r="L13154" s="0" t="s">
        <v>4989</v>
      </c>
      <c r="M13154" s="0" t="s">
        <v>21</v>
      </c>
      <c r="N13154" s="0" t="s">
        <v>21</v>
      </c>
      <c r="O13154" s="2" t="s">
        <v>1119</v>
      </c>
      <c r="P13154" s="2" t="s">
        <v>10843</v>
      </c>
    </row>
    <row r="13155" customFormat="false" ht="12.8" hidden="false" customHeight="false" outlineLevel="0" collapsed="false">
      <c r="A13155" s="0" t="s">
        <v>95551</v>
      </c>
      <c r="B13155" s="0" t="s">
        <v>95552</v>
      </c>
      <c r="C13155" s="0" t="s">
        <v>95553</v>
      </c>
      <c r="D13155" s="0" t="s">
        <v>95554</v>
      </c>
      <c r="E13155" s="0" t="s">
        <v>95555</v>
      </c>
      <c r="F13155" s="0" t="s">
        <v>21</v>
      </c>
      <c r="G13155" s="2" t="s">
        <v>47837</v>
      </c>
      <c r="H13155" s="0" t="n">
        <v>1</v>
      </c>
      <c r="I13155" s="0" t="n">
        <v>10</v>
      </c>
      <c r="J13155" s="0" t="s">
        <v>95556</v>
      </c>
      <c r="K13155" s="0" t="s">
        <v>21</v>
      </c>
      <c r="L13155" s="0" t="s">
        <v>21</v>
      </c>
      <c r="M13155" s="0" t="s">
        <v>21</v>
      </c>
      <c r="N13155" s="0" t="s">
        <v>21</v>
      </c>
      <c r="O13155" s="2" t="s">
        <v>35500</v>
      </c>
      <c r="P13155" s="2" t="s">
        <v>34</v>
      </c>
    </row>
    <row r="13156" customFormat="false" ht="12.8" hidden="false" customHeight="false" outlineLevel="0" collapsed="false">
      <c r="A13156" s="0" t="s">
        <v>95557</v>
      </c>
      <c r="B13156" s="0" t="s">
        <v>95558</v>
      </c>
      <c r="C13156" s="0" t="s">
        <v>95559</v>
      </c>
      <c r="D13156" s="0" t="s">
        <v>95560</v>
      </c>
      <c r="E13156" s="0" t="s">
        <v>95561</v>
      </c>
      <c r="F13156" s="0" t="s">
        <v>95562</v>
      </c>
      <c r="G13156" s="2" t="s">
        <v>22</v>
      </c>
      <c r="H13156" s="0" t="n">
        <v>1</v>
      </c>
      <c r="I13156" s="0" t="n">
        <v>10</v>
      </c>
      <c r="J13156" s="0" t="s">
        <v>95563</v>
      </c>
      <c r="K13156" s="0" t="s">
        <v>381</v>
      </c>
      <c r="L13156" s="0" t="s">
        <v>95564</v>
      </c>
      <c r="M13156" s="0" t="s">
        <v>21</v>
      </c>
      <c r="N13156" s="0" t="s">
        <v>21</v>
      </c>
      <c r="O13156" s="2" t="s">
        <v>537</v>
      </c>
      <c r="P13156" s="2" t="s">
        <v>45</v>
      </c>
    </row>
    <row r="13157" customFormat="false" ht="12.8" hidden="false" customHeight="false" outlineLevel="0" collapsed="false">
      <c r="A13157" s="0" t="s">
        <v>95565</v>
      </c>
      <c r="B13157" s="0" t="s">
        <v>95566</v>
      </c>
      <c r="C13157" s="0" t="s">
        <v>95567</v>
      </c>
      <c r="D13157" s="0" t="s">
        <v>95568</v>
      </c>
      <c r="E13157" s="0" t="s">
        <v>95569</v>
      </c>
      <c r="F13157" s="0" t="s">
        <v>95570</v>
      </c>
      <c r="G13157" s="2" t="s">
        <v>6110</v>
      </c>
      <c r="H13157" s="0" t="n">
        <v>251</v>
      </c>
      <c r="I13157" s="0" t="n">
        <v>500</v>
      </c>
      <c r="J13157" s="0" t="s">
        <v>95571</v>
      </c>
      <c r="K13157" s="0" t="s">
        <v>73</v>
      </c>
      <c r="L13157" s="0" t="s">
        <v>105</v>
      </c>
      <c r="M13157" s="0" t="s">
        <v>21</v>
      </c>
      <c r="N13157" s="0" t="s">
        <v>21</v>
      </c>
      <c r="O13157" s="2" t="s">
        <v>5823</v>
      </c>
      <c r="P13157" s="2" t="s">
        <v>9059</v>
      </c>
    </row>
    <row r="13158" customFormat="false" ht="12.8" hidden="false" customHeight="false" outlineLevel="0" collapsed="false">
      <c r="A13158" s="0" t="s">
        <v>95572</v>
      </c>
      <c r="B13158" s="0" t="s">
        <v>95573</v>
      </c>
      <c r="C13158" s="0" t="s">
        <v>95574</v>
      </c>
      <c r="D13158" s="0" t="s">
        <v>95575</v>
      </c>
      <c r="E13158" s="0" t="s">
        <v>95576</v>
      </c>
      <c r="F13158" s="0" t="s">
        <v>95577</v>
      </c>
      <c r="G13158" s="2" t="s">
        <v>4232</v>
      </c>
      <c r="H13158" s="0" t="s">
        <v>21</v>
      </c>
      <c r="I13158" s="0" t="s">
        <v>21</v>
      </c>
      <c r="J13158" s="0" t="s">
        <v>95578</v>
      </c>
      <c r="K13158" s="0" t="s">
        <v>381</v>
      </c>
      <c r="L13158" s="0" t="s">
        <v>634</v>
      </c>
      <c r="M13158" s="0" t="s">
        <v>21</v>
      </c>
      <c r="N13158" s="0" t="s">
        <v>21</v>
      </c>
      <c r="O13158" s="2" t="s">
        <v>61863</v>
      </c>
      <c r="P13158" s="2" t="s">
        <v>219</v>
      </c>
    </row>
    <row r="13159" customFormat="false" ht="12.8" hidden="false" customHeight="false" outlineLevel="0" collapsed="false">
      <c r="A13159" s="0" t="s">
        <v>95579</v>
      </c>
      <c r="B13159" s="0" t="s">
        <v>95580</v>
      </c>
      <c r="C13159" s="0" t="s">
        <v>95580</v>
      </c>
      <c r="D13159" s="0" t="s">
        <v>95581</v>
      </c>
      <c r="E13159" s="0" t="s">
        <v>95582</v>
      </c>
      <c r="F13159" s="0" t="s">
        <v>95583</v>
      </c>
      <c r="G13159" s="2" t="s">
        <v>83</v>
      </c>
      <c r="H13159" s="0" t="n">
        <v>11</v>
      </c>
      <c r="I13159" s="0" t="n">
        <v>50</v>
      </c>
      <c r="J13159" s="0" t="s">
        <v>95584</v>
      </c>
      <c r="K13159" s="0" t="s">
        <v>300</v>
      </c>
      <c r="L13159" s="0" t="s">
        <v>301</v>
      </c>
      <c r="M13159" s="0" t="s">
        <v>21</v>
      </c>
      <c r="N13159" s="0" t="s">
        <v>21</v>
      </c>
      <c r="O13159" s="2" t="s">
        <v>16259</v>
      </c>
      <c r="P13159" s="2" t="s">
        <v>45</v>
      </c>
    </row>
    <row r="13160" customFormat="false" ht="12.8" hidden="false" customHeight="false" outlineLevel="0" collapsed="false">
      <c r="A13160" s="0" t="s">
        <v>95585</v>
      </c>
      <c r="B13160" s="0" t="s">
        <v>95586</v>
      </c>
      <c r="C13160" s="0" t="s">
        <v>95587</v>
      </c>
      <c r="D13160" s="0" t="s">
        <v>95588</v>
      </c>
      <c r="E13160" s="0" t="s">
        <v>95589</v>
      </c>
      <c r="F13160" s="0" t="s">
        <v>95590</v>
      </c>
      <c r="G13160" s="2" t="s">
        <v>331</v>
      </c>
      <c r="H13160" s="0" t="s">
        <v>21</v>
      </c>
      <c r="I13160" s="0" t="s">
        <v>21</v>
      </c>
      <c r="J13160" s="0" t="s">
        <v>95591</v>
      </c>
      <c r="K13160" s="0" t="s">
        <v>24</v>
      </c>
      <c r="L13160" s="0" t="s">
        <v>615</v>
      </c>
      <c r="M13160" s="0" t="s">
        <v>21</v>
      </c>
      <c r="N13160" s="0" t="s">
        <v>21</v>
      </c>
      <c r="O13160" s="2" t="s">
        <v>95592</v>
      </c>
      <c r="P13160" s="2" t="s">
        <v>219</v>
      </c>
    </row>
    <row r="13161" customFormat="false" ht="12.8" hidden="false" customHeight="false" outlineLevel="0" collapsed="false">
      <c r="A13161" s="0" t="s">
        <v>95593</v>
      </c>
      <c r="B13161" s="0" t="s">
        <v>95594</v>
      </c>
      <c r="C13161" s="0" t="s">
        <v>95595</v>
      </c>
      <c r="D13161" s="0" t="s">
        <v>95596</v>
      </c>
      <c r="E13161" s="0" t="s">
        <v>95597</v>
      </c>
      <c r="F13161" s="0" t="s">
        <v>95598</v>
      </c>
      <c r="G13161" s="2" t="s">
        <v>186</v>
      </c>
      <c r="H13161" s="0" t="s">
        <v>21</v>
      </c>
      <c r="I13161" s="0" t="s">
        <v>21</v>
      </c>
      <c r="J13161" s="0" t="s">
        <v>95599</v>
      </c>
      <c r="K13161" s="0" t="s">
        <v>21</v>
      </c>
      <c r="L13161" s="0" t="s">
        <v>21</v>
      </c>
      <c r="M13161" s="0" t="s">
        <v>21</v>
      </c>
      <c r="N13161" s="0" t="s">
        <v>21</v>
      </c>
      <c r="O13161" s="2" t="s">
        <v>57711</v>
      </c>
      <c r="P13161" s="2" t="s">
        <v>45</v>
      </c>
    </row>
    <row r="13162" customFormat="false" ht="12.8" hidden="false" customHeight="false" outlineLevel="0" collapsed="false">
      <c r="A13162" s="0" t="s">
        <v>95600</v>
      </c>
      <c r="B13162" s="0" t="s">
        <v>95601</v>
      </c>
      <c r="C13162" s="0" t="s">
        <v>95602</v>
      </c>
      <c r="D13162" s="0" t="s">
        <v>95603</v>
      </c>
      <c r="E13162" s="0" t="s">
        <v>95604</v>
      </c>
      <c r="F13162" s="0" t="s">
        <v>95605</v>
      </c>
      <c r="G13162" s="2" t="s">
        <v>46816</v>
      </c>
      <c r="H13162" s="0" t="s">
        <v>21</v>
      </c>
      <c r="I13162" s="0" t="s">
        <v>21</v>
      </c>
      <c r="J13162" s="0" t="s">
        <v>95606</v>
      </c>
      <c r="K13162" s="0" t="s">
        <v>381</v>
      </c>
      <c r="L13162" s="0" t="s">
        <v>18799</v>
      </c>
      <c r="M13162" s="0" t="s">
        <v>95607</v>
      </c>
      <c r="N13162" s="0" t="s">
        <v>95608</v>
      </c>
      <c r="O13162" s="2" t="s">
        <v>59127</v>
      </c>
      <c r="P13162" s="2" t="s">
        <v>45</v>
      </c>
    </row>
    <row r="13163" customFormat="false" ht="12.8" hidden="false" customHeight="false" outlineLevel="0" collapsed="false">
      <c r="A13163" s="0" t="s">
        <v>95609</v>
      </c>
      <c r="B13163" s="0" t="s">
        <v>95610</v>
      </c>
      <c r="C13163" s="0" t="s">
        <v>95611</v>
      </c>
      <c r="D13163" s="0" t="s">
        <v>95612</v>
      </c>
      <c r="E13163" s="0" t="s">
        <v>21</v>
      </c>
      <c r="F13163" s="0" t="s">
        <v>95613</v>
      </c>
      <c r="G13163" s="2" t="s">
        <v>14058</v>
      </c>
      <c r="H13163" s="0" t="s">
        <v>21</v>
      </c>
      <c r="I13163" s="0" t="s">
        <v>21</v>
      </c>
      <c r="J13163" s="0" t="s">
        <v>95614</v>
      </c>
      <c r="K13163" s="0" t="s">
        <v>965</v>
      </c>
      <c r="L13163" s="0" t="s">
        <v>95615</v>
      </c>
      <c r="M13163" s="0" t="s">
        <v>21</v>
      </c>
      <c r="N13163" s="0" t="s">
        <v>21</v>
      </c>
      <c r="O13163" s="2" t="s">
        <v>2374</v>
      </c>
      <c r="P13163" s="2" t="s">
        <v>324</v>
      </c>
    </row>
    <row r="13164" customFormat="false" ht="12.8" hidden="false" customHeight="false" outlineLevel="0" collapsed="false">
      <c r="A13164" s="0" t="s">
        <v>95616</v>
      </c>
      <c r="B13164" s="0" t="s">
        <v>95617</v>
      </c>
      <c r="C13164" s="0" t="s">
        <v>95618</v>
      </c>
      <c r="D13164" s="0" t="s">
        <v>95619</v>
      </c>
      <c r="E13164" s="0" t="s">
        <v>95620</v>
      </c>
      <c r="F13164" s="0" t="s">
        <v>95621</v>
      </c>
      <c r="G13164" s="2" t="s">
        <v>613</v>
      </c>
      <c r="H13164" s="0" t="n">
        <v>1</v>
      </c>
      <c r="I13164" s="0" t="n">
        <v>10</v>
      </c>
      <c r="J13164" s="0" t="s">
        <v>95622</v>
      </c>
      <c r="K13164" s="0" t="s">
        <v>24</v>
      </c>
      <c r="L13164" s="0" t="s">
        <v>1976</v>
      </c>
      <c r="M13164" s="0" t="s">
        <v>21</v>
      </c>
      <c r="N13164" s="0" t="s">
        <v>21</v>
      </c>
      <c r="O13164" s="2" t="s">
        <v>95623</v>
      </c>
      <c r="P13164" s="2" t="s">
        <v>45</v>
      </c>
    </row>
    <row r="13165" customFormat="false" ht="12.8" hidden="false" customHeight="false" outlineLevel="0" collapsed="false">
      <c r="A13165" s="0" t="s">
        <v>95624</v>
      </c>
      <c r="B13165" s="0" t="s">
        <v>95625</v>
      </c>
      <c r="C13165" s="0" t="s">
        <v>95626</v>
      </c>
      <c r="D13165" s="0" t="s">
        <v>95627</v>
      </c>
      <c r="E13165" s="0" t="s">
        <v>95628</v>
      </c>
      <c r="F13165" s="0" t="s">
        <v>95629</v>
      </c>
      <c r="G13165" s="2" t="s">
        <v>1204</v>
      </c>
      <c r="H13165" s="0" t="n">
        <v>11</v>
      </c>
      <c r="I13165" s="0" t="n">
        <v>50</v>
      </c>
      <c r="J13165" s="0" t="s">
        <v>95630</v>
      </c>
      <c r="K13165" s="0" t="s">
        <v>24</v>
      </c>
      <c r="L13165" s="0" t="s">
        <v>17567</v>
      </c>
      <c r="M13165" s="0" t="s">
        <v>21</v>
      </c>
      <c r="N13165" s="0" t="s">
        <v>21</v>
      </c>
      <c r="O13165" s="2" t="s">
        <v>9979</v>
      </c>
      <c r="P13165" s="2" t="s">
        <v>269</v>
      </c>
    </row>
    <row r="13166" customFormat="false" ht="12.8" hidden="false" customHeight="false" outlineLevel="0" collapsed="false">
      <c r="A13166" s="0" t="s">
        <v>95631</v>
      </c>
      <c r="B13166" s="0" t="s">
        <v>95632</v>
      </c>
      <c r="C13166" s="0" t="s">
        <v>95633</v>
      </c>
      <c r="D13166" s="0" t="s">
        <v>95634</v>
      </c>
      <c r="E13166" s="0" t="s">
        <v>95635</v>
      </c>
      <c r="F13166" s="0" t="s">
        <v>95636</v>
      </c>
      <c r="G13166" s="2" t="s">
        <v>331</v>
      </c>
      <c r="H13166" s="0" t="s">
        <v>21</v>
      </c>
      <c r="I13166" s="0" t="s">
        <v>21</v>
      </c>
      <c r="J13166" s="0" t="s">
        <v>95637</v>
      </c>
      <c r="K13166" s="0" t="s">
        <v>24</v>
      </c>
      <c r="L13166" s="0" t="s">
        <v>20294</v>
      </c>
      <c r="M13166" s="0" t="s">
        <v>95638</v>
      </c>
      <c r="N13166" s="0" t="s">
        <v>95639</v>
      </c>
      <c r="O13166" s="2" t="s">
        <v>10054</v>
      </c>
      <c r="P13166" s="2" t="s">
        <v>45</v>
      </c>
    </row>
    <row r="13167" customFormat="false" ht="12.8" hidden="false" customHeight="false" outlineLevel="0" collapsed="false">
      <c r="A13167" s="0" t="s">
        <v>95640</v>
      </c>
      <c r="B13167" s="0" t="s">
        <v>95641</v>
      </c>
      <c r="C13167" s="0" t="s">
        <v>95642</v>
      </c>
      <c r="D13167" s="0" t="s">
        <v>95643</v>
      </c>
      <c r="E13167" s="0" t="s">
        <v>95644</v>
      </c>
      <c r="F13167" s="0" t="s">
        <v>95645</v>
      </c>
      <c r="G13167" s="2" t="s">
        <v>1600</v>
      </c>
      <c r="H13167" s="0" t="s">
        <v>21</v>
      </c>
      <c r="I13167" s="0" t="s">
        <v>21</v>
      </c>
      <c r="J13167" s="0" t="s">
        <v>95646</v>
      </c>
      <c r="K13167" s="0" t="s">
        <v>24</v>
      </c>
      <c r="L13167" s="0" t="s">
        <v>95647</v>
      </c>
      <c r="M13167" s="0" t="s">
        <v>21</v>
      </c>
      <c r="N13167" s="0" t="s">
        <v>21</v>
      </c>
      <c r="O13167" s="2" t="s">
        <v>5243</v>
      </c>
      <c r="P13167" s="2" t="s">
        <v>512</v>
      </c>
    </row>
    <row r="13168" customFormat="false" ht="12.8" hidden="false" customHeight="false" outlineLevel="0" collapsed="false">
      <c r="A13168" s="0" t="s">
        <v>95648</v>
      </c>
      <c r="B13168" s="0" t="s">
        <v>95649</v>
      </c>
      <c r="C13168" s="0" t="s">
        <v>95650</v>
      </c>
      <c r="D13168" s="0" t="s">
        <v>95651</v>
      </c>
      <c r="E13168" s="0" t="s">
        <v>95652</v>
      </c>
      <c r="F13168" s="0" t="s">
        <v>95653</v>
      </c>
      <c r="G13168" s="0" t="s">
        <v>21</v>
      </c>
      <c r="H13168" s="0" t="s">
        <v>21</v>
      </c>
      <c r="I13168" s="0" t="s">
        <v>21</v>
      </c>
      <c r="J13168" s="0" t="s">
        <v>21</v>
      </c>
      <c r="K13168" s="0" t="s">
        <v>24</v>
      </c>
      <c r="L13168" s="0" t="s">
        <v>1741</v>
      </c>
      <c r="M13168" s="0" t="s">
        <v>21</v>
      </c>
      <c r="N13168" s="0" t="s">
        <v>21</v>
      </c>
      <c r="O13168" s="2" t="s">
        <v>3441</v>
      </c>
      <c r="P13168" s="2" t="s">
        <v>45</v>
      </c>
    </row>
    <row r="13169" customFormat="false" ht="12.8" hidden="false" customHeight="false" outlineLevel="0" collapsed="false">
      <c r="A13169" s="0" t="s">
        <v>95654</v>
      </c>
      <c r="B13169" s="0" t="s">
        <v>95655</v>
      </c>
      <c r="C13169" s="0" t="s">
        <v>95656</v>
      </c>
      <c r="D13169" s="0" t="s">
        <v>95657</v>
      </c>
      <c r="E13169" s="0" t="s">
        <v>95658</v>
      </c>
      <c r="F13169" s="0" t="s">
        <v>95659</v>
      </c>
      <c r="G13169" s="2" t="s">
        <v>1041</v>
      </c>
      <c r="H13169" s="0" t="s">
        <v>21</v>
      </c>
      <c r="I13169" s="0" t="s">
        <v>21</v>
      </c>
      <c r="J13169" s="0" t="s">
        <v>95660</v>
      </c>
      <c r="K13169" s="0" t="s">
        <v>965</v>
      </c>
      <c r="L13169" s="0" t="s">
        <v>25506</v>
      </c>
      <c r="M13169" s="0" t="s">
        <v>21</v>
      </c>
      <c r="N13169" s="0" t="s">
        <v>21</v>
      </c>
      <c r="O13169" s="2" t="s">
        <v>37135</v>
      </c>
      <c r="P13169" s="2" t="s">
        <v>45</v>
      </c>
    </row>
    <row r="13170" customFormat="false" ht="12.8" hidden="false" customHeight="false" outlineLevel="0" collapsed="false">
      <c r="A13170" s="0" t="s">
        <v>95661</v>
      </c>
      <c r="B13170" s="0" t="s">
        <v>95662</v>
      </c>
      <c r="C13170" s="0" t="s">
        <v>95663</v>
      </c>
      <c r="D13170" s="0" t="s">
        <v>95664</v>
      </c>
      <c r="E13170" s="0" t="s">
        <v>95665</v>
      </c>
      <c r="F13170" s="0" t="s">
        <v>21</v>
      </c>
      <c r="G13170" s="2" t="s">
        <v>1204</v>
      </c>
      <c r="H13170" s="0" t="s">
        <v>21</v>
      </c>
      <c r="I13170" s="0" t="s">
        <v>21</v>
      </c>
      <c r="J13170" s="0" t="s">
        <v>21</v>
      </c>
      <c r="K13170" s="0" t="s">
        <v>24</v>
      </c>
      <c r="L13170" s="0" t="s">
        <v>3259</v>
      </c>
      <c r="M13170" s="0" t="s">
        <v>21</v>
      </c>
      <c r="N13170" s="0" t="s">
        <v>21</v>
      </c>
      <c r="O13170" s="2" t="s">
        <v>2665</v>
      </c>
      <c r="P13170" s="2" t="s">
        <v>55</v>
      </c>
    </row>
    <row r="13171" customFormat="false" ht="12.8" hidden="false" customHeight="false" outlineLevel="0" collapsed="false">
      <c r="A13171" s="0" t="s">
        <v>95666</v>
      </c>
      <c r="B13171" s="0" t="s">
        <v>95667</v>
      </c>
      <c r="C13171" s="0" t="s">
        <v>95668</v>
      </c>
      <c r="D13171" s="0" t="s">
        <v>95669</v>
      </c>
      <c r="E13171" s="0" t="s">
        <v>95670</v>
      </c>
      <c r="F13171" s="0" t="s">
        <v>95671</v>
      </c>
      <c r="G13171" s="2" t="s">
        <v>9188</v>
      </c>
      <c r="H13171" s="0" t="n">
        <v>1</v>
      </c>
      <c r="I13171" s="0" t="n">
        <v>10</v>
      </c>
      <c r="J13171" s="0" t="s">
        <v>95672</v>
      </c>
      <c r="K13171" s="0" t="s">
        <v>24</v>
      </c>
      <c r="L13171" s="0" t="s">
        <v>4111</v>
      </c>
      <c r="M13171" s="0" t="s">
        <v>21</v>
      </c>
      <c r="N13171" s="0" t="s">
        <v>21</v>
      </c>
      <c r="O13171" s="2" t="s">
        <v>5129</v>
      </c>
      <c r="P13171" s="2" t="s">
        <v>11617</v>
      </c>
    </row>
    <row r="13172" customFormat="false" ht="12.8" hidden="false" customHeight="false" outlineLevel="0" collapsed="false">
      <c r="A13172" s="0" t="s">
        <v>95673</v>
      </c>
      <c r="B13172" s="0" t="s">
        <v>95674</v>
      </c>
      <c r="C13172" s="0" t="s">
        <v>95675</v>
      </c>
      <c r="D13172" s="0" t="s">
        <v>95676</v>
      </c>
      <c r="E13172" s="0" t="s">
        <v>95677</v>
      </c>
      <c r="F13172" s="0" t="s">
        <v>95678</v>
      </c>
      <c r="G13172" s="2" t="s">
        <v>3120</v>
      </c>
      <c r="H13172" s="0" t="n">
        <v>11</v>
      </c>
      <c r="I13172" s="0" t="n">
        <v>50</v>
      </c>
      <c r="J13172" s="0" t="s">
        <v>95679</v>
      </c>
      <c r="K13172" s="0" t="s">
        <v>560</v>
      </c>
      <c r="L13172" s="0" t="s">
        <v>47044</v>
      </c>
      <c r="M13172" s="0" t="s">
        <v>21</v>
      </c>
      <c r="N13172" s="0" t="s">
        <v>21</v>
      </c>
      <c r="O13172" s="2" t="s">
        <v>1576</v>
      </c>
      <c r="P13172" s="2" t="s">
        <v>10843</v>
      </c>
    </row>
    <row r="13173" customFormat="false" ht="12.8" hidden="false" customHeight="false" outlineLevel="0" collapsed="false">
      <c r="A13173" s="0" t="s">
        <v>95680</v>
      </c>
      <c r="B13173" s="0" t="s">
        <v>95681</v>
      </c>
      <c r="C13173" s="0" t="s">
        <v>95682</v>
      </c>
      <c r="D13173" s="0" t="s">
        <v>95683</v>
      </c>
      <c r="E13173" s="0" t="s">
        <v>95684</v>
      </c>
      <c r="F13173" s="0" t="s">
        <v>95685</v>
      </c>
      <c r="G13173" s="0" t="s">
        <v>21</v>
      </c>
      <c r="H13173" s="0" t="s">
        <v>21</v>
      </c>
      <c r="I13173" s="0" t="s">
        <v>21</v>
      </c>
      <c r="J13173" s="0" t="s">
        <v>95686</v>
      </c>
      <c r="K13173" s="0" t="s">
        <v>24</v>
      </c>
      <c r="L13173" s="0" t="s">
        <v>1935</v>
      </c>
      <c r="M13173" s="0" t="s">
        <v>21</v>
      </c>
      <c r="N13173" s="0" t="s">
        <v>21</v>
      </c>
      <c r="O13173" s="2" t="s">
        <v>11641</v>
      </c>
      <c r="P13173" s="2" t="s">
        <v>76</v>
      </c>
    </row>
    <row r="13174" customFormat="false" ht="12.8" hidden="false" customHeight="false" outlineLevel="0" collapsed="false">
      <c r="A13174" s="0" t="s">
        <v>95687</v>
      </c>
      <c r="B13174" s="0" t="s">
        <v>95688</v>
      </c>
      <c r="C13174" s="0" t="s">
        <v>95689</v>
      </c>
      <c r="D13174" s="0" t="s">
        <v>95690</v>
      </c>
      <c r="E13174" s="0" t="s">
        <v>21</v>
      </c>
      <c r="F13174" s="0" t="s">
        <v>95691</v>
      </c>
      <c r="G13174" s="0" t="s">
        <v>21</v>
      </c>
      <c r="H13174" s="0" t="s">
        <v>21</v>
      </c>
      <c r="I13174" s="0" t="s">
        <v>21</v>
      </c>
      <c r="J13174" s="0" t="s">
        <v>21</v>
      </c>
      <c r="K13174" s="0" t="s">
        <v>24</v>
      </c>
      <c r="L13174" s="0" t="s">
        <v>927</v>
      </c>
      <c r="M13174" s="0" t="s">
        <v>21</v>
      </c>
      <c r="N13174" s="0" t="s">
        <v>21</v>
      </c>
      <c r="O13174" s="2" t="s">
        <v>3811</v>
      </c>
      <c r="P13174" s="2" t="s">
        <v>45</v>
      </c>
    </row>
    <row r="13175" customFormat="false" ht="12.8" hidden="false" customHeight="false" outlineLevel="0" collapsed="false">
      <c r="A13175" s="0" t="s">
        <v>95692</v>
      </c>
      <c r="B13175" s="0" t="s">
        <v>95693</v>
      </c>
      <c r="C13175" s="0" t="s">
        <v>95694</v>
      </c>
      <c r="D13175" s="0" t="s">
        <v>95695</v>
      </c>
      <c r="E13175" s="0" t="s">
        <v>95696</v>
      </c>
      <c r="F13175" s="0" t="s">
        <v>95697</v>
      </c>
      <c r="G13175" s="0" t="s">
        <v>21</v>
      </c>
      <c r="H13175" s="0" t="s">
        <v>21</v>
      </c>
      <c r="I13175" s="0" t="s">
        <v>21</v>
      </c>
      <c r="J13175" s="0" t="s">
        <v>95698</v>
      </c>
      <c r="K13175" s="0" t="s">
        <v>24</v>
      </c>
      <c r="L13175" s="0" t="s">
        <v>13427</v>
      </c>
      <c r="M13175" s="0" t="s">
        <v>21</v>
      </c>
      <c r="N13175" s="0" t="s">
        <v>21</v>
      </c>
      <c r="O13175" s="2" t="s">
        <v>6296</v>
      </c>
      <c r="P13175" s="2" t="s">
        <v>269</v>
      </c>
    </row>
    <row r="13176" customFormat="false" ht="12.8" hidden="false" customHeight="false" outlineLevel="0" collapsed="false">
      <c r="A13176" s="0" t="s">
        <v>95699</v>
      </c>
      <c r="B13176" s="0" t="s">
        <v>95700</v>
      </c>
      <c r="C13176" s="0" t="s">
        <v>95701</v>
      </c>
      <c r="D13176" s="0" t="s">
        <v>95702</v>
      </c>
      <c r="E13176" s="0" t="s">
        <v>21</v>
      </c>
      <c r="F13176" s="0" t="s">
        <v>21</v>
      </c>
      <c r="G13176" s="0" t="s">
        <v>21</v>
      </c>
      <c r="H13176" s="0" t="s">
        <v>21</v>
      </c>
      <c r="I13176" s="0" t="s">
        <v>21</v>
      </c>
      <c r="J13176" s="0" t="s">
        <v>21</v>
      </c>
      <c r="K13176" s="0" t="s">
        <v>21</v>
      </c>
      <c r="L13176" s="0" t="s">
        <v>21</v>
      </c>
      <c r="M13176" s="0" t="s">
        <v>21</v>
      </c>
      <c r="N13176" s="0" t="s">
        <v>21</v>
      </c>
      <c r="O13176" s="2" t="s">
        <v>6149</v>
      </c>
      <c r="P13176" s="2" t="s">
        <v>16065</v>
      </c>
    </row>
    <row r="13177" customFormat="false" ht="12.8" hidden="false" customHeight="false" outlineLevel="0" collapsed="false">
      <c r="A13177" s="0" t="s">
        <v>95703</v>
      </c>
      <c r="B13177" s="0" t="s">
        <v>95704</v>
      </c>
      <c r="C13177" s="0" t="s">
        <v>95705</v>
      </c>
      <c r="D13177" s="0" t="s">
        <v>21</v>
      </c>
      <c r="E13177" s="0" t="s">
        <v>21</v>
      </c>
      <c r="F13177" s="0" t="s">
        <v>95706</v>
      </c>
      <c r="G13177" s="0" t="s">
        <v>21</v>
      </c>
      <c r="H13177" s="0" t="s">
        <v>21</v>
      </c>
      <c r="I13177" s="0" t="s">
        <v>21</v>
      </c>
      <c r="J13177" s="0" t="s">
        <v>21</v>
      </c>
      <c r="K13177" s="0" t="s">
        <v>188</v>
      </c>
      <c r="L13177" s="0" t="s">
        <v>1312</v>
      </c>
      <c r="M13177" s="0" t="s">
        <v>21</v>
      </c>
      <c r="N13177" s="0" t="s">
        <v>21</v>
      </c>
      <c r="O13177" s="2" t="s">
        <v>4783</v>
      </c>
      <c r="P13177" s="2" t="s">
        <v>7984</v>
      </c>
    </row>
    <row r="13178" customFormat="false" ht="12.8" hidden="false" customHeight="false" outlineLevel="0" collapsed="false">
      <c r="A13178" s="0" t="s">
        <v>95707</v>
      </c>
      <c r="B13178" s="0" t="s">
        <v>95708</v>
      </c>
      <c r="C13178" s="0" t="s">
        <v>95709</v>
      </c>
      <c r="D13178" s="0" t="s">
        <v>95710</v>
      </c>
      <c r="E13178" s="0" t="s">
        <v>95711</v>
      </c>
      <c r="F13178" s="0" t="s">
        <v>21</v>
      </c>
      <c r="G13178" s="2" t="s">
        <v>6163</v>
      </c>
      <c r="H13178" s="0" t="s">
        <v>21</v>
      </c>
      <c r="I13178" s="0" t="s">
        <v>21</v>
      </c>
      <c r="J13178" s="0" t="s">
        <v>21</v>
      </c>
      <c r="K13178" s="0" t="s">
        <v>188</v>
      </c>
      <c r="L13178" s="0" t="s">
        <v>189</v>
      </c>
      <c r="M13178" s="0" t="s">
        <v>21</v>
      </c>
      <c r="N13178" s="0" t="s">
        <v>21</v>
      </c>
      <c r="O13178" s="2" t="s">
        <v>3196</v>
      </c>
      <c r="P13178" s="2" t="s">
        <v>512</v>
      </c>
    </row>
    <row r="13179" customFormat="false" ht="12.8" hidden="false" customHeight="false" outlineLevel="0" collapsed="false">
      <c r="A13179" s="0" t="s">
        <v>95712</v>
      </c>
      <c r="B13179" s="0" t="s">
        <v>95713</v>
      </c>
      <c r="C13179" s="0" t="s">
        <v>95714</v>
      </c>
      <c r="D13179" s="0" t="s">
        <v>95715</v>
      </c>
      <c r="E13179" s="0" t="s">
        <v>95715</v>
      </c>
      <c r="F13179" s="0" t="s">
        <v>21</v>
      </c>
      <c r="G13179" s="2" t="s">
        <v>22</v>
      </c>
      <c r="H13179" s="0" t="s">
        <v>21</v>
      </c>
      <c r="I13179" s="0" t="s">
        <v>21</v>
      </c>
      <c r="J13179" s="0" t="s">
        <v>21</v>
      </c>
      <c r="K13179" s="0" t="s">
        <v>24</v>
      </c>
      <c r="L13179" s="0" t="s">
        <v>61917</v>
      </c>
      <c r="M13179" s="0" t="s">
        <v>21</v>
      </c>
      <c r="N13179" s="0" t="s">
        <v>21</v>
      </c>
      <c r="O13179" s="2" t="s">
        <v>6442</v>
      </c>
      <c r="P13179" s="2" t="s">
        <v>1101</v>
      </c>
    </row>
    <row r="13180" customFormat="false" ht="12.8" hidden="false" customHeight="false" outlineLevel="0" collapsed="false">
      <c r="A13180" s="0" t="s">
        <v>95716</v>
      </c>
      <c r="B13180" s="0" t="s">
        <v>95717</v>
      </c>
      <c r="C13180" s="0" t="s">
        <v>95718</v>
      </c>
      <c r="D13180" s="0" t="s">
        <v>95719</v>
      </c>
      <c r="E13180" s="0" t="s">
        <v>95720</v>
      </c>
      <c r="F13180" s="0" t="s">
        <v>95721</v>
      </c>
      <c r="G13180" s="0" t="s">
        <v>21</v>
      </c>
      <c r="H13180" s="0" t="s">
        <v>21</v>
      </c>
      <c r="I13180" s="0" t="s">
        <v>21</v>
      </c>
      <c r="J13180" s="0" t="s">
        <v>95722</v>
      </c>
      <c r="K13180" s="0" t="s">
        <v>24</v>
      </c>
      <c r="L13180" s="0" t="s">
        <v>1442</v>
      </c>
      <c r="M13180" s="0" t="s">
        <v>21</v>
      </c>
      <c r="N13180" s="0" t="s">
        <v>21</v>
      </c>
      <c r="O13180" s="2" t="s">
        <v>9938</v>
      </c>
      <c r="P13180" s="2" t="s">
        <v>3441</v>
      </c>
    </row>
    <row r="13181" customFormat="false" ht="12.8" hidden="false" customHeight="false" outlineLevel="0" collapsed="false">
      <c r="A13181" s="0" t="s">
        <v>95723</v>
      </c>
      <c r="B13181" s="0" t="s">
        <v>95724</v>
      </c>
      <c r="C13181" s="0" t="s">
        <v>95725</v>
      </c>
      <c r="D13181" s="0" t="s">
        <v>95726</v>
      </c>
      <c r="E13181" s="0" t="s">
        <v>95727</v>
      </c>
      <c r="F13181" s="0" t="s">
        <v>95728</v>
      </c>
      <c r="G13181" s="2" t="s">
        <v>477</v>
      </c>
      <c r="H13181" s="0" t="s">
        <v>21</v>
      </c>
      <c r="I13181" s="0" t="s">
        <v>21</v>
      </c>
      <c r="J13181" s="0" t="s">
        <v>95729</v>
      </c>
      <c r="K13181" s="0" t="s">
        <v>24</v>
      </c>
      <c r="L13181" s="0" t="s">
        <v>95730</v>
      </c>
      <c r="M13181" s="0" t="s">
        <v>21</v>
      </c>
      <c r="N13181" s="0" t="s">
        <v>21</v>
      </c>
      <c r="O13181" s="2" t="s">
        <v>2472</v>
      </c>
      <c r="P13181" s="2" t="s">
        <v>34</v>
      </c>
    </row>
    <row r="13182" customFormat="false" ht="12.8" hidden="false" customHeight="false" outlineLevel="0" collapsed="false">
      <c r="A13182" s="0" t="s">
        <v>95731</v>
      </c>
      <c r="B13182" s="0" t="s">
        <v>95732</v>
      </c>
      <c r="C13182" s="0" t="s">
        <v>95733</v>
      </c>
      <c r="D13182" s="0" t="s">
        <v>95734</v>
      </c>
      <c r="E13182" s="0" t="s">
        <v>95735</v>
      </c>
      <c r="F13182" s="0" t="s">
        <v>95736</v>
      </c>
      <c r="G13182" s="2" t="s">
        <v>276</v>
      </c>
      <c r="H13182" s="0" t="n">
        <v>1</v>
      </c>
      <c r="I13182" s="0" t="n">
        <v>10</v>
      </c>
      <c r="J13182" s="0" t="s">
        <v>21</v>
      </c>
      <c r="K13182" s="0" t="s">
        <v>21</v>
      </c>
      <c r="L13182" s="0" t="s">
        <v>21</v>
      </c>
      <c r="M13182" s="0" t="s">
        <v>21</v>
      </c>
      <c r="N13182" s="0" t="s">
        <v>21</v>
      </c>
      <c r="O13182" s="2" t="s">
        <v>48769</v>
      </c>
      <c r="P13182" s="2" t="s">
        <v>45</v>
      </c>
    </row>
    <row r="13183" customFormat="false" ht="12.8" hidden="false" customHeight="false" outlineLevel="0" collapsed="false">
      <c r="A13183" s="0" t="s">
        <v>95737</v>
      </c>
      <c r="B13183" s="0" t="s">
        <v>95738</v>
      </c>
      <c r="C13183" s="0" t="s">
        <v>95739</v>
      </c>
      <c r="D13183" s="0" t="s">
        <v>95740</v>
      </c>
      <c r="E13183" s="0" t="s">
        <v>95741</v>
      </c>
      <c r="F13183" s="0" t="s">
        <v>21</v>
      </c>
      <c r="G13183" s="2" t="s">
        <v>225</v>
      </c>
      <c r="H13183" s="0" t="s">
        <v>21</v>
      </c>
      <c r="I13183" s="0" t="s">
        <v>21</v>
      </c>
      <c r="J13183" s="0" t="s">
        <v>21</v>
      </c>
      <c r="K13183" s="0" t="s">
        <v>24</v>
      </c>
      <c r="L13183" s="0" t="s">
        <v>9220</v>
      </c>
      <c r="M13183" s="0" t="s">
        <v>21</v>
      </c>
      <c r="N13183" s="0" t="s">
        <v>21</v>
      </c>
      <c r="O13183" s="2" t="s">
        <v>7720</v>
      </c>
      <c r="P13183" s="2" t="s">
        <v>3113</v>
      </c>
    </row>
    <row r="13184" customFormat="false" ht="12.8" hidden="false" customHeight="false" outlineLevel="0" collapsed="false">
      <c r="A13184" s="0" t="s">
        <v>95742</v>
      </c>
      <c r="B13184" s="0" t="s">
        <v>95743</v>
      </c>
      <c r="C13184" s="0" t="s">
        <v>95744</v>
      </c>
      <c r="D13184" s="0" t="s">
        <v>21</v>
      </c>
      <c r="E13184" s="0" t="s">
        <v>21</v>
      </c>
      <c r="F13184" s="0" t="s">
        <v>21</v>
      </c>
      <c r="G13184" s="0" t="s">
        <v>21</v>
      </c>
      <c r="H13184" s="0" t="s">
        <v>21</v>
      </c>
      <c r="I13184" s="0" t="s">
        <v>21</v>
      </c>
      <c r="J13184" s="0" t="s">
        <v>21</v>
      </c>
      <c r="K13184" s="0" t="s">
        <v>24</v>
      </c>
      <c r="L13184" s="0" t="s">
        <v>14135</v>
      </c>
      <c r="M13184" s="0" t="s">
        <v>21</v>
      </c>
      <c r="N13184" s="0" t="s">
        <v>21</v>
      </c>
      <c r="O13184" s="2" t="s">
        <v>562</v>
      </c>
      <c r="P13184" s="2" t="s">
        <v>4820</v>
      </c>
    </row>
    <row r="13185" customFormat="false" ht="12.8" hidden="false" customHeight="false" outlineLevel="0" collapsed="false">
      <c r="A13185" s="0" t="s">
        <v>95745</v>
      </c>
      <c r="B13185" s="0" t="s">
        <v>95746</v>
      </c>
      <c r="C13185" s="0" t="s">
        <v>95747</v>
      </c>
      <c r="D13185" s="0" t="s">
        <v>95748</v>
      </c>
      <c r="E13185" s="0" t="s">
        <v>95749</v>
      </c>
      <c r="F13185" s="0" t="s">
        <v>95750</v>
      </c>
      <c r="G13185" s="0" t="s">
        <v>21</v>
      </c>
      <c r="H13185" s="0" t="s">
        <v>21</v>
      </c>
      <c r="I13185" s="0" t="s">
        <v>21</v>
      </c>
      <c r="J13185" s="0" t="s">
        <v>95751</v>
      </c>
      <c r="K13185" s="0" t="s">
        <v>24</v>
      </c>
      <c r="L13185" s="0" t="s">
        <v>531</v>
      </c>
      <c r="M13185" s="0" t="s">
        <v>21</v>
      </c>
      <c r="N13185" s="0" t="s">
        <v>21</v>
      </c>
      <c r="O13185" s="2" t="s">
        <v>17012</v>
      </c>
      <c r="P13185" s="2" t="s">
        <v>45</v>
      </c>
    </row>
    <row r="13186" customFormat="false" ht="12.8" hidden="false" customHeight="false" outlineLevel="0" collapsed="false">
      <c r="A13186" s="0" t="s">
        <v>95752</v>
      </c>
      <c r="B13186" s="0" t="s">
        <v>95753</v>
      </c>
      <c r="C13186" s="0" t="s">
        <v>95754</v>
      </c>
      <c r="D13186" s="0" t="s">
        <v>95755</v>
      </c>
      <c r="E13186" s="0" t="s">
        <v>95756</v>
      </c>
      <c r="F13186" s="0" t="s">
        <v>95757</v>
      </c>
      <c r="G13186" s="2" t="s">
        <v>507</v>
      </c>
      <c r="H13186" s="0" t="n">
        <v>501</v>
      </c>
      <c r="I13186" s="0" t="n">
        <v>1000</v>
      </c>
      <c r="J13186" s="0" t="s">
        <v>95758</v>
      </c>
      <c r="K13186" s="0" t="s">
        <v>560</v>
      </c>
      <c r="L13186" s="0" t="s">
        <v>23691</v>
      </c>
      <c r="M13186" s="0" t="s">
        <v>21</v>
      </c>
      <c r="N13186" s="0" t="s">
        <v>21</v>
      </c>
      <c r="O13186" s="2" t="s">
        <v>18526</v>
      </c>
      <c r="P13186" s="2" t="s">
        <v>45</v>
      </c>
    </row>
    <row r="13187" customFormat="false" ht="12.8" hidden="false" customHeight="false" outlineLevel="0" collapsed="false">
      <c r="A13187" s="0" t="s">
        <v>95759</v>
      </c>
      <c r="B13187" s="0" t="s">
        <v>95760</v>
      </c>
      <c r="C13187" s="0" t="s">
        <v>95761</v>
      </c>
      <c r="D13187" s="0" t="s">
        <v>95762</v>
      </c>
      <c r="E13187" s="0" t="s">
        <v>95763</v>
      </c>
      <c r="F13187" s="0" t="s">
        <v>95764</v>
      </c>
      <c r="G13187" s="2" t="s">
        <v>1041</v>
      </c>
      <c r="H13187" s="0" t="s">
        <v>21</v>
      </c>
      <c r="I13187" s="0" t="s">
        <v>21</v>
      </c>
      <c r="J13187" s="0" t="s">
        <v>95765</v>
      </c>
      <c r="K13187" s="0" t="s">
        <v>937</v>
      </c>
      <c r="L13187" s="0" t="s">
        <v>28001</v>
      </c>
      <c r="M13187" s="0" t="s">
        <v>21</v>
      </c>
      <c r="N13187" s="0" t="s">
        <v>21</v>
      </c>
      <c r="O13187" s="2" t="s">
        <v>597</v>
      </c>
      <c r="P13187" s="2" t="s">
        <v>219</v>
      </c>
    </row>
    <row r="13188" customFormat="false" ht="12.8" hidden="false" customHeight="false" outlineLevel="0" collapsed="false">
      <c r="A13188" s="0" t="s">
        <v>95766</v>
      </c>
      <c r="B13188" s="0" t="s">
        <v>95767</v>
      </c>
      <c r="C13188" s="0" t="s">
        <v>95768</v>
      </c>
      <c r="D13188" s="0" t="s">
        <v>95769</v>
      </c>
      <c r="E13188" s="0" t="s">
        <v>95770</v>
      </c>
      <c r="F13188" s="0" t="s">
        <v>95771</v>
      </c>
      <c r="G13188" s="2" t="s">
        <v>11641</v>
      </c>
      <c r="H13188" s="0" t="n">
        <v>101</v>
      </c>
      <c r="I13188" s="0" t="n">
        <v>250</v>
      </c>
      <c r="J13188" s="0" t="s">
        <v>95772</v>
      </c>
      <c r="K13188" s="0" t="s">
        <v>24</v>
      </c>
      <c r="L13188" s="0" t="s">
        <v>1926</v>
      </c>
      <c r="M13188" s="0" t="s">
        <v>21</v>
      </c>
      <c r="N13188" s="0" t="s">
        <v>21</v>
      </c>
      <c r="O13188" s="2" t="s">
        <v>11914</v>
      </c>
      <c r="P13188" s="2" t="s">
        <v>45</v>
      </c>
    </row>
    <row r="13189" customFormat="false" ht="12.8" hidden="false" customHeight="false" outlineLevel="0" collapsed="false">
      <c r="A13189" s="0" t="s">
        <v>95773</v>
      </c>
      <c r="B13189" s="0" t="s">
        <v>95774</v>
      </c>
      <c r="C13189" s="0" t="s">
        <v>95775</v>
      </c>
      <c r="D13189" s="0" t="s">
        <v>95776</v>
      </c>
      <c r="E13189" s="0" t="s">
        <v>95777</v>
      </c>
      <c r="F13189" s="0" t="s">
        <v>95778</v>
      </c>
      <c r="G13189" s="0" t="s">
        <v>21</v>
      </c>
      <c r="H13189" s="0" t="s">
        <v>21</v>
      </c>
      <c r="I13189" s="0" t="s">
        <v>21</v>
      </c>
      <c r="J13189" s="0" t="s">
        <v>95779</v>
      </c>
      <c r="K13189" s="0" t="s">
        <v>24</v>
      </c>
      <c r="L13189" s="0" t="s">
        <v>95780</v>
      </c>
      <c r="M13189" s="0" t="s">
        <v>21</v>
      </c>
      <c r="N13189" s="0" t="s">
        <v>21</v>
      </c>
      <c r="O13189" s="2" t="s">
        <v>996</v>
      </c>
      <c r="P13189" s="2" t="s">
        <v>269</v>
      </c>
    </row>
    <row r="13190" customFormat="false" ht="12.8" hidden="false" customHeight="false" outlineLevel="0" collapsed="false">
      <c r="A13190" s="0" t="s">
        <v>95781</v>
      </c>
      <c r="B13190" s="0" t="s">
        <v>95782</v>
      </c>
      <c r="C13190" s="0" t="s">
        <v>95783</v>
      </c>
      <c r="D13190" s="0" t="s">
        <v>95784</v>
      </c>
      <c r="E13190" s="0" t="s">
        <v>95785</v>
      </c>
      <c r="F13190" s="0" t="s">
        <v>95786</v>
      </c>
      <c r="G13190" s="2" t="s">
        <v>430</v>
      </c>
      <c r="H13190" s="0" t="s">
        <v>21</v>
      </c>
      <c r="I13190" s="0" t="s">
        <v>21</v>
      </c>
      <c r="J13190" s="0" t="s">
        <v>95787</v>
      </c>
      <c r="K13190" s="0" t="s">
        <v>24</v>
      </c>
      <c r="L13190" s="0" t="s">
        <v>615</v>
      </c>
      <c r="M13190" s="0" t="s">
        <v>21</v>
      </c>
      <c r="N13190" s="0" t="s">
        <v>21</v>
      </c>
      <c r="O13190" s="2" t="s">
        <v>8871</v>
      </c>
      <c r="P13190" s="2" t="s">
        <v>45</v>
      </c>
    </row>
    <row r="13191" customFormat="false" ht="12.8" hidden="false" customHeight="false" outlineLevel="0" collapsed="false">
      <c r="A13191" s="0" t="s">
        <v>95788</v>
      </c>
      <c r="B13191" s="0" t="s">
        <v>95789</v>
      </c>
      <c r="C13191" s="0" t="s">
        <v>95790</v>
      </c>
      <c r="D13191" s="0" t="s">
        <v>95791</v>
      </c>
      <c r="E13191" s="0" t="s">
        <v>21</v>
      </c>
      <c r="F13191" s="0" t="s">
        <v>95792</v>
      </c>
      <c r="G13191" s="0" t="s">
        <v>21</v>
      </c>
      <c r="H13191" s="0" t="s">
        <v>21</v>
      </c>
      <c r="I13191" s="0" t="s">
        <v>21</v>
      </c>
      <c r="J13191" s="0" t="s">
        <v>95793</v>
      </c>
      <c r="K13191" s="0" t="s">
        <v>560</v>
      </c>
      <c r="L13191" s="0" t="s">
        <v>7719</v>
      </c>
      <c r="M13191" s="0" t="s">
        <v>21</v>
      </c>
      <c r="N13191" s="0" t="s">
        <v>21</v>
      </c>
      <c r="O13191" s="2" t="s">
        <v>24651</v>
      </c>
      <c r="P13191" s="2" t="s">
        <v>45</v>
      </c>
    </row>
    <row r="13192" customFormat="false" ht="12.8" hidden="false" customHeight="false" outlineLevel="0" collapsed="false">
      <c r="A13192" s="0" t="s">
        <v>95794</v>
      </c>
      <c r="B13192" s="0" t="s">
        <v>95795</v>
      </c>
      <c r="C13192" s="0" t="s">
        <v>95796</v>
      </c>
      <c r="D13192" s="0" t="s">
        <v>95797</v>
      </c>
      <c r="E13192" s="0" t="s">
        <v>95798</v>
      </c>
      <c r="F13192" s="0" t="s">
        <v>95799</v>
      </c>
      <c r="G13192" s="2" t="s">
        <v>1600</v>
      </c>
      <c r="H13192" s="0" t="s">
        <v>21</v>
      </c>
      <c r="I13192" s="0" t="s">
        <v>21</v>
      </c>
      <c r="J13192" s="0" t="s">
        <v>95800</v>
      </c>
      <c r="K13192" s="0" t="s">
        <v>24</v>
      </c>
      <c r="L13192" s="0" t="s">
        <v>74</v>
      </c>
      <c r="M13192" s="0" t="s">
        <v>19189</v>
      </c>
      <c r="N13192" s="0" t="s">
        <v>19190</v>
      </c>
      <c r="O13192" s="2" t="s">
        <v>1979</v>
      </c>
      <c r="P13192" s="2" t="s">
        <v>45</v>
      </c>
    </row>
    <row r="13193" customFormat="false" ht="12.8" hidden="false" customHeight="false" outlineLevel="0" collapsed="false">
      <c r="A13193" s="0" t="s">
        <v>95801</v>
      </c>
      <c r="B13193" s="0" t="s">
        <v>95802</v>
      </c>
      <c r="C13193" s="0" t="s">
        <v>95803</v>
      </c>
      <c r="D13193" s="0" t="s">
        <v>95804</v>
      </c>
      <c r="E13193" s="0" t="s">
        <v>95805</v>
      </c>
      <c r="F13193" s="0" t="s">
        <v>21</v>
      </c>
      <c r="G13193" s="2" t="s">
        <v>22</v>
      </c>
      <c r="H13193" s="0" t="s">
        <v>21</v>
      </c>
      <c r="I13193" s="0" t="s">
        <v>21</v>
      </c>
      <c r="J13193" s="0" t="s">
        <v>21</v>
      </c>
      <c r="K13193" s="0" t="s">
        <v>24</v>
      </c>
      <c r="L13193" s="0" t="s">
        <v>45500</v>
      </c>
      <c r="M13193" s="0" t="s">
        <v>21</v>
      </c>
      <c r="N13193" s="0" t="s">
        <v>21</v>
      </c>
      <c r="O13193" s="2" t="s">
        <v>12688</v>
      </c>
      <c r="P13193" s="2" t="s">
        <v>45</v>
      </c>
    </row>
    <row r="13194" customFormat="false" ht="12.8" hidden="false" customHeight="false" outlineLevel="0" collapsed="false">
      <c r="A13194" s="0" t="s">
        <v>95806</v>
      </c>
      <c r="B13194" s="0" t="s">
        <v>95807</v>
      </c>
      <c r="C13194" s="0" t="s">
        <v>95808</v>
      </c>
      <c r="D13194" s="0" t="s">
        <v>95809</v>
      </c>
      <c r="E13194" s="0" t="s">
        <v>95810</v>
      </c>
      <c r="F13194" s="0" t="s">
        <v>95811</v>
      </c>
      <c r="G13194" s="0" t="s">
        <v>21</v>
      </c>
      <c r="H13194" s="0" t="s">
        <v>21</v>
      </c>
      <c r="I13194" s="0" t="s">
        <v>21</v>
      </c>
      <c r="J13194" s="0" t="s">
        <v>95812</v>
      </c>
      <c r="K13194" s="0" t="s">
        <v>73</v>
      </c>
      <c r="L13194" s="0" t="s">
        <v>21</v>
      </c>
      <c r="M13194" s="0" t="s">
        <v>21</v>
      </c>
      <c r="N13194" s="0" t="s">
        <v>21</v>
      </c>
      <c r="O13194" s="2" t="s">
        <v>7835</v>
      </c>
      <c r="P13194" s="2" t="s">
        <v>512</v>
      </c>
    </row>
    <row r="13195" customFormat="false" ht="12.8" hidden="false" customHeight="false" outlineLevel="0" collapsed="false">
      <c r="A13195" s="0" t="s">
        <v>95813</v>
      </c>
      <c r="B13195" s="0" t="s">
        <v>95814</v>
      </c>
      <c r="C13195" s="0" t="s">
        <v>95815</v>
      </c>
      <c r="D13195" s="0" t="s">
        <v>95816</v>
      </c>
      <c r="E13195" s="0" t="s">
        <v>95817</v>
      </c>
      <c r="F13195" s="0" t="s">
        <v>95818</v>
      </c>
      <c r="G13195" s="2" t="s">
        <v>507</v>
      </c>
      <c r="H13195" s="0" t="n">
        <v>1</v>
      </c>
      <c r="I13195" s="0" t="n">
        <v>10</v>
      </c>
      <c r="J13195" s="0" t="s">
        <v>95819</v>
      </c>
      <c r="K13195" s="0" t="s">
        <v>624</v>
      </c>
      <c r="L13195" s="0" t="s">
        <v>95820</v>
      </c>
      <c r="M13195" s="0" t="s">
        <v>21</v>
      </c>
      <c r="N13195" s="0" t="s">
        <v>21</v>
      </c>
      <c r="O13195" s="2" t="s">
        <v>8839</v>
      </c>
      <c r="P13195" s="2" t="s">
        <v>424</v>
      </c>
    </row>
    <row r="13196" customFormat="false" ht="12.8" hidden="false" customHeight="false" outlineLevel="0" collapsed="false">
      <c r="A13196" s="0" t="s">
        <v>95821</v>
      </c>
      <c r="B13196" s="0" t="s">
        <v>95822</v>
      </c>
      <c r="C13196" s="0" t="s">
        <v>95823</v>
      </c>
      <c r="D13196" s="0" t="s">
        <v>37918</v>
      </c>
      <c r="E13196" s="0" t="s">
        <v>95824</v>
      </c>
      <c r="F13196" s="0" t="s">
        <v>95825</v>
      </c>
      <c r="G13196" s="2" t="s">
        <v>331</v>
      </c>
      <c r="H13196" s="0" t="s">
        <v>21</v>
      </c>
      <c r="I13196" s="0" t="s">
        <v>21</v>
      </c>
      <c r="J13196" s="0" t="s">
        <v>37921</v>
      </c>
      <c r="K13196" s="0" t="s">
        <v>21</v>
      </c>
      <c r="L13196" s="0" t="s">
        <v>21</v>
      </c>
      <c r="M13196" s="0" t="s">
        <v>21</v>
      </c>
      <c r="N13196" s="0" t="s">
        <v>21</v>
      </c>
      <c r="O13196" s="2" t="s">
        <v>46072</v>
      </c>
      <c r="P13196" s="2" t="s">
        <v>523</v>
      </c>
    </row>
    <row r="13197" customFormat="false" ht="12.8" hidden="false" customHeight="false" outlineLevel="0" collapsed="false">
      <c r="A13197" s="0" t="s">
        <v>95826</v>
      </c>
      <c r="B13197" s="0" t="s">
        <v>95827</v>
      </c>
      <c r="C13197" s="0" t="s">
        <v>95828</v>
      </c>
      <c r="D13197" s="0" t="s">
        <v>95829</v>
      </c>
      <c r="E13197" s="0" t="s">
        <v>95830</v>
      </c>
      <c r="F13197" s="0" t="s">
        <v>95831</v>
      </c>
      <c r="G13197" s="2" t="s">
        <v>430</v>
      </c>
      <c r="H13197" s="0" t="s">
        <v>21</v>
      </c>
      <c r="I13197" s="0" t="s">
        <v>21</v>
      </c>
      <c r="J13197" s="0" t="s">
        <v>95832</v>
      </c>
      <c r="K13197" s="0" t="s">
        <v>24</v>
      </c>
      <c r="L13197" s="0" t="s">
        <v>1372</v>
      </c>
      <c r="M13197" s="0" t="s">
        <v>95833</v>
      </c>
      <c r="N13197" s="0" t="s">
        <v>95834</v>
      </c>
      <c r="O13197" s="2" t="s">
        <v>18802</v>
      </c>
      <c r="P13197" s="2" t="s">
        <v>1593</v>
      </c>
    </row>
    <row r="13198" customFormat="false" ht="12.8" hidden="false" customHeight="false" outlineLevel="0" collapsed="false">
      <c r="A13198" s="0" t="s">
        <v>95835</v>
      </c>
      <c r="B13198" s="0" t="s">
        <v>95836</v>
      </c>
      <c r="C13198" s="0" t="s">
        <v>95837</v>
      </c>
      <c r="D13198" s="0" t="s">
        <v>95838</v>
      </c>
      <c r="E13198" s="0" t="s">
        <v>95839</v>
      </c>
      <c r="F13198" s="0" t="s">
        <v>95840</v>
      </c>
      <c r="G13198" s="2" t="s">
        <v>225</v>
      </c>
      <c r="H13198" s="0" t="s">
        <v>21</v>
      </c>
      <c r="I13198" s="0" t="s">
        <v>21</v>
      </c>
      <c r="J13198" s="0" t="s">
        <v>95841</v>
      </c>
      <c r="K13198" s="0" t="s">
        <v>24</v>
      </c>
      <c r="L13198" s="0" t="s">
        <v>6897</v>
      </c>
      <c r="M13198" s="0" t="s">
        <v>21</v>
      </c>
      <c r="N13198" s="0" t="s">
        <v>21</v>
      </c>
      <c r="O13198" s="2" t="s">
        <v>7594</v>
      </c>
      <c r="P13198" s="2" t="s">
        <v>269</v>
      </c>
    </row>
    <row r="13199" customFormat="false" ht="12.8" hidden="false" customHeight="false" outlineLevel="0" collapsed="false">
      <c r="A13199" s="0" t="s">
        <v>95842</v>
      </c>
      <c r="B13199" s="0" t="s">
        <v>95843</v>
      </c>
      <c r="C13199" s="0" t="s">
        <v>95844</v>
      </c>
      <c r="D13199" s="0" t="s">
        <v>95845</v>
      </c>
      <c r="E13199" s="0" t="s">
        <v>95846</v>
      </c>
      <c r="F13199" s="0" t="s">
        <v>95847</v>
      </c>
      <c r="G13199" s="0" t="s">
        <v>21</v>
      </c>
      <c r="H13199" s="0" t="s">
        <v>21</v>
      </c>
      <c r="I13199" s="0" t="s">
        <v>21</v>
      </c>
      <c r="J13199" s="0" t="s">
        <v>95848</v>
      </c>
      <c r="K13199" s="0" t="s">
        <v>24</v>
      </c>
      <c r="L13199" s="0" t="s">
        <v>74</v>
      </c>
      <c r="M13199" s="0" t="s">
        <v>21</v>
      </c>
      <c r="N13199" s="0" t="s">
        <v>21</v>
      </c>
      <c r="O13199" s="2" t="s">
        <v>6309</v>
      </c>
      <c r="P13199" s="2" t="s">
        <v>403</v>
      </c>
    </row>
    <row r="13200" customFormat="false" ht="12.8" hidden="false" customHeight="false" outlineLevel="0" collapsed="false">
      <c r="A13200" s="0" t="s">
        <v>95849</v>
      </c>
      <c r="B13200" s="0" t="s">
        <v>95850</v>
      </c>
      <c r="C13200" s="0" t="s">
        <v>95851</v>
      </c>
      <c r="D13200" s="0" t="s">
        <v>95852</v>
      </c>
      <c r="E13200" s="0" t="s">
        <v>95853</v>
      </c>
      <c r="F13200" s="0" t="s">
        <v>95854</v>
      </c>
      <c r="G13200" s="0" t="s">
        <v>21</v>
      </c>
      <c r="H13200" s="0" t="s">
        <v>21</v>
      </c>
      <c r="I13200" s="0" t="s">
        <v>21</v>
      </c>
      <c r="J13200" s="0" t="s">
        <v>95855</v>
      </c>
      <c r="K13200" s="0" t="s">
        <v>24</v>
      </c>
      <c r="L13200" s="0" t="s">
        <v>5018</v>
      </c>
      <c r="M13200" s="0" t="s">
        <v>21</v>
      </c>
      <c r="N13200" s="0" t="s">
        <v>21</v>
      </c>
      <c r="O13200" s="2" t="s">
        <v>17875</v>
      </c>
      <c r="P13200" s="2" t="s">
        <v>45</v>
      </c>
    </row>
    <row r="13201" customFormat="false" ht="12.8" hidden="false" customHeight="false" outlineLevel="0" collapsed="false">
      <c r="A13201" s="0" t="s">
        <v>95856</v>
      </c>
      <c r="B13201" s="0" t="s">
        <v>95857</v>
      </c>
      <c r="C13201" s="0" t="s">
        <v>95858</v>
      </c>
      <c r="D13201" s="0" t="s">
        <v>95859</v>
      </c>
      <c r="E13201" s="0" t="s">
        <v>95860</v>
      </c>
      <c r="F13201" s="0" t="s">
        <v>21</v>
      </c>
      <c r="G13201" s="2" t="s">
        <v>298</v>
      </c>
      <c r="H13201" s="0" t="s">
        <v>21</v>
      </c>
      <c r="I13201" s="0" t="s">
        <v>21</v>
      </c>
      <c r="J13201" s="0" t="s">
        <v>21</v>
      </c>
      <c r="K13201" s="0" t="s">
        <v>24</v>
      </c>
      <c r="L13201" s="0" t="s">
        <v>668</v>
      </c>
      <c r="M13201" s="0" t="s">
        <v>21</v>
      </c>
      <c r="N13201" s="0" t="s">
        <v>21</v>
      </c>
      <c r="O13201" s="2" t="s">
        <v>10351</v>
      </c>
      <c r="P13201" s="2" t="s">
        <v>55</v>
      </c>
    </row>
    <row r="13202" customFormat="false" ht="12.8" hidden="false" customHeight="false" outlineLevel="0" collapsed="false">
      <c r="A13202" s="0" t="s">
        <v>95861</v>
      </c>
      <c r="B13202" s="0" t="s">
        <v>95862</v>
      </c>
      <c r="C13202" s="0" t="s">
        <v>95863</v>
      </c>
      <c r="D13202" s="0" t="s">
        <v>95864</v>
      </c>
      <c r="E13202" s="0" t="s">
        <v>95865</v>
      </c>
      <c r="F13202" s="0" t="s">
        <v>95866</v>
      </c>
      <c r="G13202" s="2" t="s">
        <v>10393</v>
      </c>
      <c r="H13202" s="0" t="s">
        <v>21</v>
      </c>
      <c r="I13202" s="0" t="s">
        <v>21</v>
      </c>
      <c r="J13202" s="0" t="s">
        <v>95867</v>
      </c>
      <c r="K13202" s="0" t="s">
        <v>24</v>
      </c>
      <c r="L13202" s="0" t="s">
        <v>95868</v>
      </c>
      <c r="M13202" s="0" t="s">
        <v>21</v>
      </c>
      <c r="N13202" s="0" t="s">
        <v>21</v>
      </c>
      <c r="O13202" s="2" t="s">
        <v>50912</v>
      </c>
      <c r="P13202" s="2" t="s">
        <v>598</v>
      </c>
    </row>
    <row r="13203" customFormat="false" ht="12.8" hidden="false" customHeight="false" outlineLevel="0" collapsed="false">
      <c r="A13203" s="0" t="s">
        <v>95869</v>
      </c>
      <c r="B13203" s="0" t="s">
        <v>95870</v>
      </c>
      <c r="C13203" s="0" t="s">
        <v>95871</v>
      </c>
      <c r="D13203" s="0" t="s">
        <v>95872</v>
      </c>
      <c r="E13203" s="0" t="s">
        <v>95873</v>
      </c>
      <c r="F13203" s="0" t="s">
        <v>95874</v>
      </c>
      <c r="G13203" s="2" t="s">
        <v>95875</v>
      </c>
      <c r="H13203" s="0" t="n">
        <v>11</v>
      </c>
      <c r="I13203" s="0" t="n">
        <v>50</v>
      </c>
      <c r="J13203" s="0" t="s">
        <v>95876</v>
      </c>
      <c r="K13203" s="0" t="s">
        <v>24</v>
      </c>
      <c r="L13203" s="0" t="s">
        <v>3033</v>
      </c>
      <c r="M13203" s="0" t="s">
        <v>95877</v>
      </c>
      <c r="N13203" s="0" t="s">
        <v>95878</v>
      </c>
      <c r="O13203" s="2" t="s">
        <v>32985</v>
      </c>
      <c r="P13203" s="2" t="s">
        <v>55</v>
      </c>
    </row>
    <row r="13204" customFormat="false" ht="12.8" hidden="false" customHeight="false" outlineLevel="0" collapsed="false">
      <c r="A13204" s="0" t="s">
        <v>95879</v>
      </c>
      <c r="B13204" s="0" t="s">
        <v>95880</v>
      </c>
      <c r="C13204" s="0" t="s">
        <v>95881</v>
      </c>
      <c r="D13204" s="0" t="s">
        <v>95882</v>
      </c>
      <c r="E13204" s="0" t="s">
        <v>95883</v>
      </c>
      <c r="F13204" s="0" t="s">
        <v>95884</v>
      </c>
      <c r="G13204" s="2" t="s">
        <v>225</v>
      </c>
      <c r="H13204" s="0" t="n">
        <v>11</v>
      </c>
      <c r="I13204" s="0" t="n">
        <v>50</v>
      </c>
      <c r="J13204" s="0" t="s">
        <v>21</v>
      </c>
      <c r="K13204" s="0" t="s">
        <v>24</v>
      </c>
      <c r="L13204" s="0" t="s">
        <v>2532</v>
      </c>
      <c r="M13204" s="0" t="s">
        <v>21</v>
      </c>
      <c r="N13204" s="0" t="s">
        <v>21</v>
      </c>
      <c r="O13204" s="2" t="s">
        <v>8289</v>
      </c>
      <c r="P13204" s="2" t="s">
        <v>45</v>
      </c>
    </row>
    <row r="13205" customFormat="false" ht="12.8" hidden="false" customHeight="false" outlineLevel="0" collapsed="false">
      <c r="A13205" s="0" t="s">
        <v>95885</v>
      </c>
      <c r="B13205" s="0" t="s">
        <v>95886</v>
      </c>
      <c r="C13205" s="0" t="s">
        <v>95887</v>
      </c>
      <c r="D13205" s="0" t="s">
        <v>95888</v>
      </c>
      <c r="E13205" s="0" t="s">
        <v>95889</v>
      </c>
      <c r="F13205" s="0" t="s">
        <v>95890</v>
      </c>
      <c r="G13205" s="2" t="s">
        <v>3463</v>
      </c>
      <c r="H13205" s="0" t="n">
        <v>11</v>
      </c>
      <c r="I13205" s="0" t="n">
        <v>50</v>
      </c>
      <c r="J13205" s="0" t="s">
        <v>95891</v>
      </c>
      <c r="K13205" s="0" t="s">
        <v>624</v>
      </c>
      <c r="L13205" s="0" t="s">
        <v>4836</v>
      </c>
      <c r="M13205" s="0" t="s">
        <v>21</v>
      </c>
      <c r="N13205" s="0" t="s">
        <v>21</v>
      </c>
      <c r="O13205" s="2" t="s">
        <v>17741</v>
      </c>
      <c r="P13205" s="2" t="s">
        <v>45</v>
      </c>
    </row>
    <row r="13206" customFormat="false" ht="12.8" hidden="false" customHeight="false" outlineLevel="0" collapsed="false">
      <c r="A13206" s="0" t="s">
        <v>95892</v>
      </c>
      <c r="B13206" s="0" t="s">
        <v>95893</v>
      </c>
      <c r="C13206" s="0" t="s">
        <v>95894</v>
      </c>
      <c r="D13206" s="0" t="s">
        <v>95895</v>
      </c>
      <c r="E13206" s="0" t="s">
        <v>95896</v>
      </c>
      <c r="F13206" s="0" t="s">
        <v>95897</v>
      </c>
      <c r="G13206" s="2" t="s">
        <v>798</v>
      </c>
      <c r="H13206" s="0" t="s">
        <v>21</v>
      </c>
      <c r="I13206" s="0" t="s">
        <v>21</v>
      </c>
      <c r="J13206" s="0" t="s">
        <v>95898</v>
      </c>
      <c r="K13206" s="0" t="s">
        <v>24</v>
      </c>
      <c r="L13206" s="0" t="s">
        <v>5655</v>
      </c>
      <c r="M13206" s="0" t="s">
        <v>21</v>
      </c>
      <c r="N13206" s="0" t="s">
        <v>21</v>
      </c>
      <c r="O13206" s="2" t="s">
        <v>54453</v>
      </c>
      <c r="P13206" s="2" t="s">
        <v>500</v>
      </c>
    </row>
    <row r="13207" customFormat="false" ht="12.8" hidden="false" customHeight="false" outlineLevel="0" collapsed="false">
      <c r="A13207" s="0" t="s">
        <v>95899</v>
      </c>
      <c r="B13207" s="0" t="s">
        <v>95900</v>
      </c>
      <c r="C13207" s="0" t="s">
        <v>95901</v>
      </c>
      <c r="D13207" s="0" t="s">
        <v>95902</v>
      </c>
      <c r="E13207" s="0" t="s">
        <v>95903</v>
      </c>
      <c r="F13207" s="0" t="s">
        <v>95904</v>
      </c>
      <c r="G13207" s="2" t="s">
        <v>430</v>
      </c>
      <c r="H13207" s="0" t="s">
        <v>21</v>
      </c>
      <c r="I13207" s="0" t="s">
        <v>21</v>
      </c>
      <c r="J13207" s="0" t="s">
        <v>95905</v>
      </c>
      <c r="K13207" s="0" t="s">
        <v>24</v>
      </c>
      <c r="L13207" s="0" t="s">
        <v>63</v>
      </c>
      <c r="M13207" s="0" t="s">
        <v>95906</v>
      </c>
      <c r="N13207" s="0" t="s">
        <v>95907</v>
      </c>
      <c r="O13207" s="2" t="s">
        <v>2225</v>
      </c>
      <c r="P13207" s="2" t="s">
        <v>219</v>
      </c>
    </row>
    <row r="13208" customFormat="false" ht="12.8" hidden="false" customHeight="false" outlineLevel="0" collapsed="false">
      <c r="A13208" s="0" t="s">
        <v>95908</v>
      </c>
      <c r="B13208" s="0" t="s">
        <v>95909</v>
      </c>
      <c r="C13208" s="0" t="s">
        <v>95910</v>
      </c>
      <c r="D13208" s="0" t="s">
        <v>95911</v>
      </c>
      <c r="E13208" s="0" t="s">
        <v>95912</v>
      </c>
      <c r="F13208" s="0" t="s">
        <v>21</v>
      </c>
      <c r="G13208" s="0" t="s">
        <v>21</v>
      </c>
      <c r="H13208" s="0" t="s">
        <v>21</v>
      </c>
      <c r="I13208" s="0" t="s">
        <v>21</v>
      </c>
      <c r="J13208" s="0" t="s">
        <v>21</v>
      </c>
      <c r="K13208" s="0" t="s">
        <v>21</v>
      </c>
      <c r="L13208" s="0" t="s">
        <v>21</v>
      </c>
      <c r="M13208" s="0" t="s">
        <v>21</v>
      </c>
      <c r="N13208" s="0" t="s">
        <v>21</v>
      </c>
      <c r="O13208" s="2" t="s">
        <v>2515</v>
      </c>
      <c r="P13208" s="2" t="s">
        <v>1081</v>
      </c>
    </row>
    <row r="13209" customFormat="false" ht="12.8" hidden="false" customHeight="false" outlineLevel="0" collapsed="false">
      <c r="A13209" s="0" t="s">
        <v>95913</v>
      </c>
      <c r="B13209" s="0" t="s">
        <v>95914</v>
      </c>
      <c r="C13209" s="0" t="s">
        <v>95915</v>
      </c>
      <c r="D13209" s="0" t="s">
        <v>95916</v>
      </c>
      <c r="E13209" s="0" t="s">
        <v>95916</v>
      </c>
      <c r="F13209" s="0" t="s">
        <v>21</v>
      </c>
      <c r="G13209" s="2" t="s">
        <v>613</v>
      </c>
      <c r="H13209" s="0" t="s">
        <v>21</v>
      </c>
      <c r="I13209" s="0" t="s">
        <v>21</v>
      </c>
      <c r="J13209" s="0" t="s">
        <v>21</v>
      </c>
      <c r="K13209" s="0" t="s">
        <v>24</v>
      </c>
      <c r="L13209" s="0" t="s">
        <v>15291</v>
      </c>
      <c r="M13209" s="0" t="s">
        <v>21</v>
      </c>
      <c r="N13209" s="0" t="s">
        <v>21</v>
      </c>
      <c r="O13209" s="2" t="s">
        <v>9358</v>
      </c>
      <c r="P13209" s="2" t="s">
        <v>1081</v>
      </c>
    </row>
    <row r="13210" customFormat="false" ht="12.8" hidden="false" customHeight="false" outlineLevel="0" collapsed="false">
      <c r="A13210" s="0" t="s">
        <v>95917</v>
      </c>
      <c r="B13210" s="0" t="s">
        <v>95918</v>
      </c>
      <c r="C13210" s="0" t="s">
        <v>95919</v>
      </c>
      <c r="D13210" s="0" t="s">
        <v>95920</v>
      </c>
      <c r="E13210" s="0" t="s">
        <v>95921</v>
      </c>
      <c r="F13210" s="0" t="s">
        <v>95922</v>
      </c>
      <c r="G13210" s="2" t="s">
        <v>828</v>
      </c>
      <c r="H13210" s="0" t="s">
        <v>21</v>
      </c>
      <c r="I13210" s="0" t="s">
        <v>21</v>
      </c>
      <c r="J13210" s="0" t="s">
        <v>95923</v>
      </c>
      <c r="K13210" s="0" t="s">
        <v>24</v>
      </c>
      <c r="L13210" s="0" t="s">
        <v>63</v>
      </c>
      <c r="M13210" s="0" t="s">
        <v>21</v>
      </c>
      <c r="N13210" s="0" t="s">
        <v>21</v>
      </c>
      <c r="O13210" s="2" t="s">
        <v>512</v>
      </c>
      <c r="P13210" s="2" t="s">
        <v>45</v>
      </c>
    </row>
    <row r="13211" customFormat="false" ht="12.8" hidden="false" customHeight="false" outlineLevel="0" collapsed="false">
      <c r="A13211" s="0" t="s">
        <v>95924</v>
      </c>
      <c r="B13211" s="0" t="s">
        <v>95925</v>
      </c>
      <c r="C13211" s="0" t="s">
        <v>95926</v>
      </c>
      <c r="D13211" s="0" t="s">
        <v>95927</v>
      </c>
      <c r="E13211" s="0" t="s">
        <v>95928</v>
      </c>
      <c r="F13211" s="0" t="s">
        <v>95929</v>
      </c>
      <c r="G13211" s="2" t="s">
        <v>613</v>
      </c>
      <c r="H13211" s="0" t="s">
        <v>21</v>
      </c>
      <c r="I13211" s="0" t="s">
        <v>21</v>
      </c>
      <c r="J13211" s="0" t="s">
        <v>95930</v>
      </c>
      <c r="K13211" s="0" t="s">
        <v>835</v>
      </c>
      <c r="L13211" s="0" t="s">
        <v>836</v>
      </c>
      <c r="M13211" s="0" t="s">
        <v>21</v>
      </c>
      <c r="N13211" s="0" t="s">
        <v>21</v>
      </c>
      <c r="O13211" s="2" t="s">
        <v>4452</v>
      </c>
      <c r="P13211" s="2" t="s">
        <v>3955</v>
      </c>
    </row>
    <row r="13212" customFormat="false" ht="12.8" hidden="false" customHeight="false" outlineLevel="0" collapsed="false">
      <c r="A13212" s="0" t="s">
        <v>95931</v>
      </c>
      <c r="B13212" s="0" t="s">
        <v>95932</v>
      </c>
      <c r="C13212" s="0" t="s">
        <v>95933</v>
      </c>
      <c r="D13212" s="0" t="s">
        <v>95934</v>
      </c>
      <c r="E13212" s="0" t="s">
        <v>95935</v>
      </c>
      <c r="F13212" s="0" t="s">
        <v>95936</v>
      </c>
      <c r="G13212" s="2" t="s">
        <v>2726</v>
      </c>
      <c r="H13212" s="0" t="s">
        <v>21</v>
      </c>
      <c r="I13212" s="0" t="s">
        <v>21</v>
      </c>
      <c r="J13212" s="0" t="s">
        <v>95937</v>
      </c>
      <c r="K13212" s="0" t="s">
        <v>21</v>
      </c>
      <c r="L13212" s="0" t="s">
        <v>21</v>
      </c>
      <c r="M13212" s="0" t="s">
        <v>21</v>
      </c>
      <c r="N13212" s="0" t="s">
        <v>21</v>
      </c>
      <c r="O13212" s="2" t="s">
        <v>1781</v>
      </c>
      <c r="P13212" s="2" t="s">
        <v>512</v>
      </c>
    </row>
    <row r="13213" customFormat="false" ht="12.8" hidden="false" customHeight="false" outlineLevel="0" collapsed="false">
      <c r="A13213" s="0" t="s">
        <v>95938</v>
      </c>
      <c r="B13213" s="0" t="s">
        <v>95939</v>
      </c>
      <c r="C13213" s="0" t="s">
        <v>95940</v>
      </c>
      <c r="D13213" s="0" t="s">
        <v>95941</v>
      </c>
      <c r="E13213" s="0" t="s">
        <v>95942</v>
      </c>
      <c r="F13213" s="0" t="s">
        <v>95943</v>
      </c>
      <c r="G13213" s="2" t="s">
        <v>225</v>
      </c>
      <c r="H13213" s="0" t="n">
        <v>1</v>
      </c>
      <c r="I13213" s="0" t="n">
        <v>10</v>
      </c>
      <c r="J13213" s="0" t="s">
        <v>95944</v>
      </c>
      <c r="K13213" s="0" t="s">
        <v>188</v>
      </c>
      <c r="L13213" s="0" t="s">
        <v>927</v>
      </c>
      <c r="M13213" s="0" t="s">
        <v>95945</v>
      </c>
      <c r="N13213" s="0" t="s">
        <v>95946</v>
      </c>
      <c r="O13213" s="2" t="s">
        <v>28266</v>
      </c>
      <c r="P13213" s="2" t="s">
        <v>55</v>
      </c>
    </row>
    <row r="13214" customFormat="false" ht="12.8" hidden="false" customHeight="false" outlineLevel="0" collapsed="false">
      <c r="A13214" s="0" t="s">
        <v>95947</v>
      </c>
      <c r="B13214" s="0" t="s">
        <v>95948</v>
      </c>
      <c r="C13214" s="0" t="s">
        <v>95949</v>
      </c>
      <c r="D13214" s="0" t="s">
        <v>95950</v>
      </c>
      <c r="E13214" s="0" t="s">
        <v>95951</v>
      </c>
      <c r="F13214" s="0" t="s">
        <v>95952</v>
      </c>
      <c r="G13214" s="2" t="s">
        <v>18499</v>
      </c>
      <c r="H13214" s="0" t="n">
        <v>1</v>
      </c>
      <c r="I13214" s="0" t="n">
        <v>10</v>
      </c>
      <c r="J13214" s="0" t="s">
        <v>95953</v>
      </c>
      <c r="K13214" s="0" t="s">
        <v>24</v>
      </c>
      <c r="L13214" s="0" t="s">
        <v>91968</v>
      </c>
      <c r="M13214" s="0" t="s">
        <v>21</v>
      </c>
      <c r="N13214" s="0" t="s">
        <v>21</v>
      </c>
      <c r="O13214" s="2" t="s">
        <v>4316</v>
      </c>
      <c r="P13214" s="2" t="s">
        <v>45</v>
      </c>
    </row>
    <row r="13215" customFormat="false" ht="12.8" hidden="false" customHeight="false" outlineLevel="0" collapsed="false">
      <c r="A13215" s="0" t="s">
        <v>95954</v>
      </c>
      <c r="B13215" s="0" t="s">
        <v>95955</v>
      </c>
      <c r="C13215" s="0" t="s">
        <v>95956</v>
      </c>
      <c r="D13215" s="0" t="s">
        <v>95957</v>
      </c>
      <c r="E13215" s="0" t="s">
        <v>95958</v>
      </c>
      <c r="F13215" s="0" t="s">
        <v>21</v>
      </c>
      <c r="G13215" s="0" t="s">
        <v>21</v>
      </c>
      <c r="H13215" s="0" t="s">
        <v>21</v>
      </c>
      <c r="I13215" s="0" t="s">
        <v>21</v>
      </c>
      <c r="J13215" s="0" t="s">
        <v>95959</v>
      </c>
      <c r="K13215" s="0" t="s">
        <v>73</v>
      </c>
      <c r="L13215" s="0" t="s">
        <v>95960</v>
      </c>
      <c r="M13215" s="0" t="s">
        <v>21</v>
      </c>
      <c r="N13215" s="0" t="s">
        <v>21</v>
      </c>
      <c r="O13215" s="2" t="s">
        <v>7239</v>
      </c>
      <c r="P13215" s="2" t="s">
        <v>342</v>
      </c>
    </row>
    <row r="13216" customFormat="false" ht="12.8" hidden="false" customHeight="false" outlineLevel="0" collapsed="false">
      <c r="A13216" s="0" t="s">
        <v>95961</v>
      </c>
      <c r="B13216" s="0" t="s">
        <v>95962</v>
      </c>
      <c r="C13216" s="0" t="s">
        <v>95963</v>
      </c>
      <c r="D13216" s="0" t="s">
        <v>95964</v>
      </c>
      <c r="E13216" s="0" t="s">
        <v>95965</v>
      </c>
      <c r="F13216" s="0" t="s">
        <v>95966</v>
      </c>
      <c r="G13216" s="2" t="s">
        <v>22</v>
      </c>
      <c r="H13216" s="0" t="s">
        <v>21</v>
      </c>
      <c r="I13216" s="0" t="s">
        <v>21</v>
      </c>
      <c r="J13216" s="0" t="s">
        <v>95967</v>
      </c>
      <c r="K13216" s="0" t="s">
        <v>835</v>
      </c>
      <c r="L13216" s="0" t="s">
        <v>21838</v>
      </c>
      <c r="M13216" s="0" t="s">
        <v>21</v>
      </c>
      <c r="N13216" s="0" t="s">
        <v>21</v>
      </c>
      <c r="O13216" s="2" t="s">
        <v>54</v>
      </c>
      <c r="P13216" s="2" t="s">
        <v>27</v>
      </c>
    </row>
    <row r="13217" customFormat="false" ht="12.8" hidden="false" customHeight="false" outlineLevel="0" collapsed="false">
      <c r="A13217" s="0" t="s">
        <v>95968</v>
      </c>
      <c r="B13217" s="0" t="s">
        <v>95969</v>
      </c>
      <c r="C13217" s="0" t="s">
        <v>95970</v>
      </c>
      <c r="D13217" s="0" t="s">
        <v>95971</v>
      </c>
      <c r="E13217" s="0" t="s">
        <v>95972</v>
      </c>
      <c r="F13217" s="0" t="s">
        <v>95973</v>
      </c>
      <c r="G13217" s="2" t="s">
        <v>613</v>
      </c>
      <c r="H13217" s="0" t="s">
        <v>21</v>
      </c>
      <c r="I13217" s="0" t="s">
        <v>21</v>
      </c>
      <c r="J13217" s="0" t="s">
        <v>95974</v>
      </c>
      <c r="K13217" s="0" t="s">
        <v>24</v>
      </c>
      <c r="L13217" s="0" t="s">
        <v>4401</v>
      </c>
      <c r="M13217" s="0" t="s">
        <v>21</v>
      </c>
      <c r="N13217" s="0" t="s">
        <v>21</v>
      </c>
      <c r="O13217" s="2" t="s">
        <v>4562</v>
      </c>
      <c r="P13217" s="2" t="s">
        <v>45</v>
      </c>
    </row>
    <row r="13218" customFormat="false" ht="12.8" hidden="false" customHeight="false" outlineLevel="0" collapsed="false">
      <c r="A13218" s="0" t="s">
        <v>95975</v>
      </c>
      <c r="B13218" s="0" t="s">
        <v>95976</v>
      </c>
      <c r="C13218" s="0" t="s">
        <v>95977</v>
      </c>
      <c r="D13218" s="0" t="s">
        <v>95978</v>
      </c>
      <c r="E13218" s="0" t="s">
        <v>95979</v>
      </c>
      <c r="F13218" s="0" t="s">
        <v>95980</v>
      </c>
      <c r="G13218" s="2" t="s">
        <v>1600</v>
      </c>
      <c r="H13218" s="0" t="s">
        <v>21</v>
      </c>
      <c r="I13218" s="0" t="s">
        <v>21</v>
      </c>
      <c r="J13218" s="0" t="s">
        <v>95981</v>
      </c>
      <c r="K13218" s="0" t="s">
        <v>24</v>
      </c>
      <c r="L13218" s="0" t="s">
        <v>752</v>
      </c>
      <c r="M13218" s="0" t="s">
        <v>21</v>
      </c>
      <c r="N13218" s="0" t="s">
        <v>21</v>
      </c>
      <c r="O13218" s="2" t="s">
        <v>66344</v>
      </c>
      <c r="P13218" s="2" t="s">
        <v>269</v>
      </c>
    </row>
    <row r="13219" customFormat="false" ht="12.8" hidden="false" customHeight="false" outlineLevel="0" collapsed="false">
      <c r="A13219" s="0" t="s">
        <v>95982</v>
      </c>
      <c r="B13219" s="0" t="s">
        <v>95983</v>
      </c>
      <c r="C13219" s="0" t="s">
        <v>95984</v>
      </c>
      <c r="D13219" s="0" t="s">
        <v>95985</v>
      </c>
      <c r="E13219" s="0" t="s">
        <v>95986</v>
      </c>
      <c r="F13219" s="0" t="s">
        <v>95987</v>
      </c>
      <c r="G13219" s="2" t="s">
        <v>71</v>
      </c>
      <c r="H13219" s="0" t="s">
        <v>21</v>
      </c>
      <c r="I13219" s="0" t="s">
        <v>21</v>
      </c>
      <c r="J13219" s="0" t="s">
        <v>95988</v>
      </c>
      <c r="K13219" s="0" t="s">
        <v>24</v>
      </c>
      <c r="L13219" s="0" t="s">
        <v>32</v>
      </c>
      <c r="M13219" s="0" t="s">
        <v>21</v>
      </c>
      <c r="N13219" s="0" t="s">
        <v>21</v>
      </c>
      <c r="O13219" s="2" t="s">
        <v>64201</v>
      </c>
      <c r="P13219" s="2" t="s">
        <v>552</v>
      </c>
    </row>
    <row r="13220" customFormat="false" ht="12.8" hidden="false" customHeight="false" outlineLevel="0" collapsed="false">
      <c r="A13220" s="0" t="s">
        <v>95989</v>
      </c>
      <c r="B13220" s="0" t="s">
        <v>95990</v>
      </c>
      <c r="C13220" s="0" t="s">
        <v>95990</v>
      </c>
      <c r="D13220" s="0" t="s">
        <v>95991</v>
      </c>
      <c r="E13220" s="0" t="s">
        <v>95992</v>
      </c>
      <c r="F13220" s="0" t="s">
        <v>95993</v>
      </c>
      <c r="G13220" s="2" t="s">
        <v>9672</v>
      </c>
      <c r="H13220" s="0" t="s">
        <v>21</v>
      </c>
      <c r="I13220" s="0" t="s">
        <v>21</v>
      </c>
      <c r="J13220" s="0" t="s">
        <v>95994</v>
      </c>
      <c r="K13220" s="0" t="s">
        <v>351</v>
      </c>
      <c r="L13220" s="0" t="s">
        <v>1584</v>
      </c>
      <c r="M13220" s="0" t="s">
        <v>95995</v>
      </c>
      <c r="N13220" s="0" t="s">
        <v>95996</v>
      </c>
      <c r="O13220" s="2" t="s">
        <v>4862</v>
      </c>
      <c r="P13220" s="2" t="s">
        <v>45</v>
      </c>
    </row>
    <row r="13221" customFormat="false" ht="12.8" hidden="false" customHeight="false" outlineLevel="0" collapsed="false">
      <c r="A13221" s="0" t="s">
        <v>95997</v>
      </c>
      <c r="B13221" s="0" t="s">
        <v>95998</v>
      </c>
      <c r="C13221" s="0" t="s">
        <v>95999</v>
      </c>
      <c r="D13221" s="0" t="s">
        <v>96000</v>
      </c>
      <c r="E13221" s="0" t="s">
        <v>96001</v>
      </c>
      <c r="F13221" s="0" t="s">
        <v>96002</v>
      </c>
      <c r="G13221" s="2" t="s">
        <v>507</v>
      </c>
      <c r="H13221" s="0" t="s">
        <v>21</v>
      </c>
      <c r="I13221" s="0" t="s">
        <v>21</v>
      </c>
      <c r="J13221" s="0" t="s">
        <v>96003</v>
      </c>
      <c r="K13221" s="0" t="s">
        <v>24</v>
      </c>
      <c r="L13221" s="0" t="s">
        <v>1926</v>
      </c>
      <c r="M13221" s="0" t="s">
        <v>21</v>
      </c>
      <c r="N13221" s="0" t="s">
        <v>21</v>
      </c>
      <c r="O13221" s="2" t="s">
        <v>19602</v>
      </c>
      <c r="P13221" s="2" t="s">
        <v>45</v>
      </c>
    </row>
    <row r="13222" customFormat="false" ht="12.8" hidden="false" customHeight="false" outlineLevel="0" collapsed="false">
      <c r="A13222" s="0" t="s">
        <v>96004</v>
      </c>
      <c r="B13222" s="0" t="s">
        <v>96005</v>
      </c>
      <c r="C13222" s="0" t="s">
        <v>96006</v>
      </c>
      <c r="D13222" s="0" t="s">
        <v>96007</v>
      </c>
      <c r="E13222" s="0" t="s">
        <v>96008</v>
      </c>
      <c r="F13222" s="0" t="s">
        <v>96009</v>
      </c>
      <c r="G13222" s="2" t="s">
        <v>613</v>
      </c>
      <c r="H13222" s="0" t="n">
        <v>11</v>
      </c>
      <c r="I13222" s="0" t="n">
        <v>50</v>
      </c>
      <c r="J13222" s="0" t="s">
        <v>96010</v>
      </c>
      <c r="K13222" s="0" t="s">
        <v>24</v>
      </c>
      <c r="L13222" s="0" t="s">
        <v>2747</v>
      </c>
      <c r="M13222" s="0" t="s">
        <v>21</v>
      </c>
      <c r="N13222" s="0" t="s">
        <v>21</v>
      </c>
      <c r="O13222" s="2" t="s">
        <v>580</v>
      </c>
      <c r="P13222" s="2" t="s">
        <v>45</v>
      </c>
    </row>
    <row r="13223" customFormat="false" ht="12.8" hidden="false" customHeight="false" outlineLevel="0" collapsed="false">
      <c r="A13223" s="0" t="s">
        <v>96011</v>
      </c>
      <c r="B13223" s="0" t="s">
        <v>96012</v>
      </c>
      <c r="C13223" s="0" t="s">
        <v>96013</v>
      </c>
      <c r="D13223" s="0" t="s">
        <v>21</v>
      </c>
      <c r="E13223" s="0" t="s">
        <v>21</v>
      </c>
      <c r="F13223" s="0" t="s">
        <v>21</v>
      </c>
      <c r="G13223" s="0" t="s">
        <v>21</v>
      </c>
      <c r="H13223" s="0" t="s">
        <v>21</v>
      </c>
      <c r="I13223" s="0" t="s">
        <v>21</v>
      </c>
      <c r="J13223" s="0" t="s">
        <v>21</v>
      </c>
      <c r="K13223" s="0" t="s">
        <v>21</v>
      </c>
      <c r="L13223" s="0" t="s">
        <v>21</v>
      </c>
      <c r="M13223" s="0" t="s">
        <v>21</v>
      </c>
      <c r="N13223" s="0" t="s">
        <v>21</v>
      </c>
      <c r="O13223" s="2" t="s">
        <v>5400</v>
      </c>
      <c r="P13223" s="2" t="s">
        <v>2810</v>
      </c>
    </row>
    <row r="13224" customFormat="false" ht="12.8" hidden="false" customHeight="false" outlineLevel="0" collapsed="false">
      <c r="A13224" s="0" t="s">
        <v>96014</v>
      </c>
      <c r="B13224" s="0" t="s">
        <v>96015</v>
      </c>
      <c r="C13224" s="0" t="s">
        <v>96016</v>
      </c>
      <c r="D13224" s="0" t="s">
        <v>96017</v>
      </c>
      <c r="E13224" s="0" t="s">
        <v>96018</v>
      </c>
      <c r="F13224" s="0" t="s">
        <v>96019</v>
      </c>
      <c r="G13224" s="0" t="s">
        <v>21</v>
      </c>
      <c r="H13224" s="0" t="s">
        <v>21</v>
      </c>
      <c r="I13224" s="0" t="s">
        <v>21</v>
      </c>
      <c r="J13224" s="0" t="s">
        <v>96020</v>
      </c>
      <c r="K13224" s="0" t="s">
        <v>1730</v>
      </c>
      <c r="L13224" s="0" t="s">
        <v>2399</v>
      </c>
      <c r="M13224" s="0" t="s">
        <v>21</v>
      </c>
      <c r="N13224" s="0" t="s">
        <v>21</v>
      </c>
      <c r="O13224" s="2" t="s">
        <v>38504</v>
      </c>
      <c r="P13224" s="2" t="s">
        <v>393</v>
      </c>
    </row>
    <row r="13225" customFormat="false" ht="12.8" hidden="false" customHeight="false" outlineLevel="0" collapsed="false">
      <c r="A13225" s="0" t="s">
        <v>96021</v>
      </c>
      <c r="B13225" s="0" t="s">
        <v>96022</v>
      </c>
      <c r="C13225" s="0" t="s">
        <v>96023</v>
      </c>
      <c r="D13225" s="0" t="s">
        <v>96023</v>
      </c>
      <c r="E13225" s="0" t="s">
        <v>96024</v>
      </c>
      <c r="F13225" s="0" t="s">
        <v>96025</v>
      </c>
      <c r="G13225" s="2" t="s">
        <v>9575</v>
      </c>
      <c r="H13225" s="0" t="s">
        <v>21</v>
      </c>
      <c r="I13225" s="0" t="s">
        <v>21</v>
      </c>
      <c r="J13225" s="0" t="s">
        <v>96026</v>
      </c>
      <c r="K13225" s="0" t="s">
        <v>24</v>
      </c>
      <c r="L13225" s="0" t="s">
        <v>6263</v>
      </c>
      <c r="M13225" s="0" t="s">
        <v>21</v>
      </c>
      <c r="N13225" s="0" t="s">
        <v>21</v>
      </c>
      <c r="O13225" s="2" t="s">
        <v>4852</v>
      </c>
      <c r="P13225" s="2" t="s">
        <v>219</v>
      </c>
    </row>
    <row r="13226" customFormat="false" ht="12.8" hidden="false" customHeight="false" outlineLevel="0" collapsed="false">
      <c r="A13226" s="0" t="s">
        <v>96027</v>
      </c>
      <c r="B13226" s="0" t="s">
        <v>96028</v>
      </c>
      <c r="C13226" s="0" t="s">
        <v>96029</v>
      </c>
      <c r="D13226" s="0" t="s">
        <v>96030</v>
      </c>
      <c r="E13226" s="0" t="s">
        <v>96031</v>
      </c>
      <c r="F13226" s="0" t="s">
        <v>21</v>
      </c>
      <c r="G13226" s="2" t="s">
        <v>1397</v>
      </c>
      <c r="H13226" s="0" t="s">
        <v>21</v>
      </c>
      <c r="I13226" s="0" t="s">
        <v>21</v>
      </c>
      <c r="J13226" s="0" t="s">
        <v>96032</v>
      </c>
      <c r="K13226" s="0" t="s">
        <v>24</v>
      </c>
      <c r="L13226" s="0" t="s">
        <v>752</v>
      </c>
      <c r="M13226" s="0" t="s">
        <v>21</v>
      </c>
      <c r="N13226" s="0" t="s">
        <v>21</v>
      </c>
      <c r="O13226" s="2" t="s">
        <v>92</v>
      </c>
      <c r="P13226" s="2" t="s">
        <v>55</v>
      </c>
    </row>
    <row r="13227" customFormat="false" ht="12.8" hidden="false" customHeight="false" outlineLevel="0" collapsed="false">
      <c r="A13227" s="0" t="s">
        <v>96033</v>
      </c>
      <c r="B13227" s="0" t="s">
        <v>96034</v>
      </c>
      <c r="C13227" s="0" t="s">
        <v>96035</v>
      </c>
      <c r="D13227" s="0" t="s">
        <v>96036</v>
      </c>
      <c r="E13227" s="0" t="s">
        <v>96037</v>
      </c>
      <c r="F13227" s="0" t="s">
        <v>96038</v>
      </c>
      <c r="G13227" s="2" t="s">
        <v>31802</v>
      </c>
      <c r="H13227" s="0" t="s">
        <v>21</v>
      </c>
      <c r="I13227" s="0" t="s">
        <v>21</v>
      </c>
      <c r="J13227" s="0" t="s">
        <v>96039</v>
      </c>
      <c r="K13227" s="0" t="s">
        <v>24</v>
      </c>
      <c r="L13227" s="0" t="s">
        <v>32</v>
      </c>
      <c r="M13227" s="0" t="s">
        <v>61698</v>
      </c>
      <c r="N13227" s="0" t="s">
        <v>61699</v>
      </c>
      <c r="O13227" s="2" t="s">
        <v>18802</v>
      </c>
      <c r="P13227" s="2" t="s">
        <v>45</v>
      </c>
    </row>
    <row r="13228" customFormat="false" ht="12.8" hidden="false" customHeight="false" outlineLevel="0" collapsed="false">
      <c r="A13228" s="0" t="s">
        <v>96040</v>
      </c>
      <c r="B13228" s="0" t="s">
        <v>96041</v>
      </c>
      <c r="C13228" s="0" t="s">
        <v>96042</v>
      </c>
      <c r="D13228" s="0" t="s">
        <v>96043</v>
      </c>
      <c r="E13228" s="0" t="s">
        <v>96044</v>
      </c>
      <c r="F13228" s="0" t="s">
        <v>21</v>
      </c>
      <c r="G13228" s="2" t="s">
        <v>507</v>
      </c>
      <c r="H13228" s="0" t="s">
        <v>21</v>
      </c>
      <c r="I13228" s="0" t="s">
        <v>21</v>
      </c>
      <c r="J13228" s="0" t="s">
        <v>21</v>
      </c>
      <c r="K13228" s="0" t="s">
        <v>24</v>
      </c>
      <c r="L13228" s="0" t="s">
        <v>96045</v>
      </c>
      <c r="M13228" s="0" t="s">
        <v>21</v>
      </c>
      <c r="N13228" s="0" t="s">
        <v>21</v>
      </c>
      <c r="O13228" s="2" t="s">
        <v>2835</v>
      </c>
      <c r="P13228" s="2" t="s">
        <v>1733</v>
      </c>
    </row>
    <row r="13229" customFormat="false" ht="12.8" hidden="false" customHeight="false" outlineLevel="0" collapsed="false">
      <c r="A13229" s="0" t="s">
        <v>96046</v>
      </c>
      <c r="B13229" s="0" t="s">
        <v>96047</v>
      </c>
      <c r="C13229" s="0" t="s">
        <v>96048</v>
      </c>
      <c r="D13229" s="0" t="s">
        <v>96049</v>
      </c>
      <c r="E13229" s="0" t="s">
        <v>96050</v>
      </c>
      <c r="F13229" s="0" t="s">
        <v>96051</v>
      </c>
      <c r="G13229" s="2" t="s">
        <v>507</v>
      </c>
      <c r="H13229" s="0" t="s">
        <v>21</v>
      </c>
      <c r="I13229" s="0" t="s">
        <v>21</v>
      </c>
      <c r="J13229" s="0" t="s">
        <v>96052</v>
      </c>
      <c r="K13229" s="0" t="s">
        <v>188</v>
      </c>
      <c r="L13229" s="0" t="s">
        <v>189</v>
      </c>
      <c r="M13229" s="0" t="s">
        <v>96053</v>
      </c>
      <c r="N13229" s="0" t="s">
        <v>96054</v>
      </c>
      <c r="O13229" s="2" t="s">
        <v>8061</v>
      </c>
      <c r="P13229" s="2" t="s">
        <v>45</v>
      </c>
    </row>
    <row r="13230" customFormat="false" ht="12.8" hidden="false" customHeight="false" outlineLevel="0" collapsed="false">
      <c r="A13230" s="0" t="s">
        <v>96055</v>
      </c>
      <c r="B13230" s="0" t="s">
        <v>96056</v>
      </c>
      <c r="C13230" s="0" t="s">
        <v>96057</v>
      </c>
      <c r="D13230" s="0" t="s">
        <v>96058</v>
      </c>
      <c r="E13230" s="0" t="s">
        <v>96059</v>
      </c>
      <c r="F13230" s="0" t="s">
        <v>96060</v>
      </c>
      <c r="G13230" s="2" t="s">
        <v>1014</v>
      </c>
      <c r="H13230" s="0" t="s">
        <v>21</v>
      </c>
      <c r="I13230" s="0" t="s">
        <v>21</v>
      </c>
      <c r="J13230" s="0" t="s">
        <v>96061</v>
      </c>
      <c r="K13230" s="0" t="s">
        <v>560</v>
      </c>
      <c r="L13230" s="0" t="s">
        <v>16859</v>
      </c>
      <c r="M13230" s="0" t="s">
        <v>21</v>
      </c>
      <c r="N13230" s="0" t="s">
        <v>21</v>
      </c>
      <c r="O13230" s="2" t="s">
        <v>8495</v>
      </c>
      <c r="P13230" s="2" t="s">
        <v>6772</v>
      </c>
    </row>
    <row r="13231" customFormat="false" ht="12.8" hidden="false" customHeight="false" outlineLevel="0" collapsed="false">
      <c r="A13231" s="0" t="s">
        <v>96062</v>
      </c>
      <c r="B13231" s="0" t="s">
        <v>96063</v>
      </c>
      <c r="C13231" s="0" t="s">
        <v>96064</v>
      </c>
      <c r="D13231" s="0" t="s">
        <v>96065</v>
      </c>
      <c r="E13231" s="0" t="s">
        <v>96066</v>
      </c>
      <c r="F13231" s="0" t="s">
        <v>96067</v>
      </c>
      <c r="G13231" s="0" t="s">
        <v>21</v>
      </c>
      <c r="H13231" s="0" t="s">
        <v>21</v>
      </c>
      <c r="I13231" s="0" t="s">
        <v>21</v>
      </c>
      <c r="J13231" s="0" t="s">
        <v>96068</v>
      </c>
      <c r="K13231" s="0" t="s">
        <v>24</v>
      </c>
      <c r="L13231" s="0" t="s">
        <v>63</v>
      </c>
      <c r="M13231" s="0" t="s">
        <v>21</v>
      </c>
      <c r="N13231" s="0" t="s">
        <v>21</v>
      </c>
      <c r="O13231" s="2" t="s">
        <v>13023</v>
      </c>
      <c r="P13231" s="2" t="s">
        <v>237</v>
      </c>
    </row>
    <row r="13232" customFormat="false" ht="12.8" hidden="false" customHeight="false" outlineLevel="0" collapsed="false">
      <c r="A13232" s="0" t="s">
        <v>96069</v>
      </c>
      <c r="B13232" s="0" t="s">
        <v>96070</v>
      </c>
      <c r="C13232" s="0" t="s">
        <v>96071</v>
      </c>
      <c r="D13232" s="0" t="s">
        <v>96072</v>
      </c>
      <c r="E13232" s="0" t="s">
        <v>96073</v>
      </c>
      <c r="F13232" s="0" t="s">
        <v>96074</v>
      </c>
      <c r="G13232" s="2" t="s">
        <v>265</v>
      </c>
      <c r="H13232" s="0" t="s">
        <v>21</v>
      </c>
      <c r="I13232" s="0" t="s">
        <v>21</v>
      </c>
      <c r="J13232" s="0" t="s">
        <v>96075</v>
      </c>
      <c r="K13232" s="0" t="s">
        <v>24</v>
      </c>
      <c r="L13232" s="0" t="s">
        <v>288</v>
      </c>
      <c r="M13232" s="0" t="s">
        <v>21</v>
      </c>
      <c r="N13232" s="0" t="s">
        <v>21</v>
      </c>
      <c r="O13232" s="2" t="s">
        <v>2297</v>
      </c>
      <c r="P13232" s="2" t="s">
        <v>219</v>
      </c>
    </row>
    <row r="13233" customFormat="false" ht="12.8" hidden="false" customHeight="false" outlineLevel="0" collapsed="false">
      <c r="A13233" s="0" t="s">
        <v>96076</v>
      </c>
      <c r="B13233" s="0" t="s">
        <v>96077</v>
      </c>
      <c r="C13233" s="0" t="s">
        <v>96078</v>
      </c>
      <c r="D13233" s="0" t="s">
        <v>96079</v>
      </c>
      <c r="E13233" s="0" t="s">
        <v>96080</v>
      </c>
      <c r="F13233" s="0" t="s">
        <v>96081</v>
      </c>
      <c r="G13233" s="0" t="s">
        <v>21</v>
      </c>
      <c r="H13233" s="0" t="s">
        <v>21</v>
      </c>
      <c r="I13233" s="0" t="s">
        <v>21</v>
      </c>
      <c r="J13233" s="0" t="s">
        <v>96082</v>
      </c>
      <c r="K13233" s="0" t="s">
        <v>24</v>
      </c>
      <c r="L13233" s="0" t="s">
        <v>11625</v>
      </c>
      <c r="M13233" s="0" t="s">
        <v>21</v>
      </c>
      <c r="N13233" s="0" t="s">
        <v>21</v>
      </c>
      <c r="O13233" s="2" t="s">
        <v>4852</v>
      </c>
      <c r="P13233" s="2" t="s">
        <v>5075</v>
      </c>
    </row>
    <row r="13234" customFormat="false" ht="12.8" hidden="false" customHeight="false" outlineLevel="0" collapsed="false">
      <c r="A13234" s="0" t="s">
        <v>96083</v>
      </c>
      <c r="B13234" s="0" t="s">
        <v>96084</v>
      </c>
      <c r="C13234" s="0" t="s">
        <v>96085</v>
      </c>
      <c r="D13234" s="0" t="s">
        <v>96086</v>
      </c>
      <c r="E13234" s="0" t="s">
        <v>96087</v>
      </c>
      <c r="F13234" s="0" t="s">
        <v>96088</v>
      </c>
      <c r="G13234" s="0" t="s">
        <v>21</v>
      </c>
      <c r="H13234" s="0" t="s">
        <v>21</v>
      </c>
      <c r="I13234" s="0" t="s">
        <v>21</v>
      </c>
      <c r="J13234" s="0" t="s">
        <v>21</v>
      </c>
      <c r="K13234" s="0" t="s">
        <v>73</v>
      </c>
      <c r="L13234" s="0" t="s">
        <v>105</v>
      </c>
      <c r="M13234" s="0" t="s">
        <v>21</v>
      </c>
      <c r="N13234" s="0" t="s">
        <v>21</v>
      </c>
      <c r="O13234" s="2" t="s">
        <v>44375</v>
      </c>
      <c r="P13234" s="2" t="s">
        <v>403</v>
      </c>
    </row>
    <row r="13235" customFormat="false" ht="12.8" hidden="false" customHeight="false" outlineLevel="0" collapsed="false">
      <c r="A13235" s="0" t="s">
        <v>96089</v>
      </c>
      <c r="B13235" s="0" t="s">
        <v>96090</v>
      </c>
      <c r="C13235" s="0" t="s">
        <v>96091</v>
      </c>
      <c r="D13235" s="0" t="s">
        <v>96092</v>
      </c>
      <c r="E13235" s="0" t="s">
        <v>96093</v>
      </c>
      <c r="F13235" s="0" t="s">
        <v>96094</v>
      </c>
      <c r="G13235" s="2" t="s">
        <v>9324</v>
      </c>
      <c r="H13235" s="0" t="n">
        <v>101</v>
      </c>
      <c r="I13235" s="0" t="n">
        <v>250</v>
      </c>
      <c r="J13235" s="0" t="s">
        <v>96095</v>
      </c>
      <c r="K13235" s="0" t="s">
        <v>24</v>
      </c>
      <c r="L13235" s="0" t="s">
        <v>579</v>
      </c>
      <c r="M13235" s="0" t="s">
        <v>21</v>
      </c>
      <c r="N13235" s="0" t="s">
        <v>21</v>
      </c>
      <c r="O13235" s="2" t="s">
        <v>4057</v>
      </c>
      <c r="P13235" s="2" t="s">
        <v>753</v>
      </c>
    </row>
    <row r="13236" customFormat="false" ht="12.8" hidden="false" customHeight="false" outlineLevel="0" collapsed="false">
      <c r="A13236" s="0" t="s">
        <v>96096</v>
      </c>
      <c r="B13236" s="0" t="s">
        <v>96097</v>
      </c>
      <c r="C13236" s="0" t="s">
        <v>96098</v>
      </c>
      <c r="D13236" s="0" t="s">
        <v>96099</v>
      </c>
      <c r="E13236" s="0" t="s">
        <v>96100</v>
      </c>
      <c r="F13236" s="0" t="s">
        <v>96101</v>
      </c>
      <c r="G13236" s="2" t="s">
        <v>2979</v>
      </c>
      <c r="H13236" s="0" t="n">
        <v>1</v>
      </c>
      <c r="I13236" s="0" t="n">
        <v>10</v>
      </c>
      <c r="J13236" s="0" t="s">
        <v>96102</v>
      </c>
      <c r="K13236" s="0" t="s">
        <v>24</v>
      </c>
      <c r="L13236" s="0" t="s">
        <v>96103</v>
      </c>
      <c r="M13236" s="0" t="s">
        <v>21</v>
      </c>
      <c r="N13236" s="0" t="s">
        <v>21</v>
      </c>
      <c r="O13236" s="2" t="s">
        <v>13669</v>
      </c>
      <c r="P13236" s="2" t="s">
        <v>45</v>
      </c>
    </row>
    <row r="13237" customFormat="false" ht="12.8" hidden="false" customHeight="false" outlineLevel="0" collapsed="false">
      <c r="A13237" s="0" t="s">
        <v>96104</v>
      </c>
      <c r="B13237" s="0" t="s">
        <v>96105</v>
      </c>
      <c r="C13237" s="0" t="s">
        <v>96106</v>
      </c>
      <c r="D13237" s="0" t="s">
        <v>96107</v>
      </c>
      <c r="E13237" s="0" t="s">
        <v>96108</v>
      </c>
      <c r="F13237" s="0" t="s">
        <v>96109</v>
      </c>
      <c r="G13237" s="2" t="s">
        <v>507</v>
      </c>
      <c r="H13237" s="0" t="n">
        <v>1</v>
      </c>
      <c r="I13237" s="0" t="n">
        <v>10</v>
      </c>
      <c r="J13237" s="0" t="s">
        <v>96110</v>
      </c>
      <c r="K13237" s="0" t="s">
        <v>21</v>
      </c>
      <c r="L13237" s="0" t="s">
        <v>21</v>
      </c>
      <c r="M13237" s="0" t="s">
        <v>21</v>
      </c>
      <c r="N13237" s="0" t="s">
        <v>21</v>
      </c>
      <c r="O13237" s="2" t="s">
        <v>24355</v>
      </c>
      <c r="P13237" s="2" t="s">
        <v>512</v>
      </c>
    </row>
    <row r="13238" customFormat="false" ht="12.8" hidden="false" customHeight="false" outlineLevel="0" collapsed="false">
      <c r="A13238" s="0" t="s">
        <v>96111</v>
      </c>
      <c r="B13238" s="0" t="s">
        <v>96112</v>
      </c>
      <c r="C13238" s="0" t="s">
        <v>96113</v>
      </c>
      <c r="D13238" s="0" t="s">
        <v>96114</v>
      </c>
      <c r="E13238" s="0" t="s">
        <v>96115</v>
      </c>
      <c r="F13238" s="0" t="s">
        <v>21</v>
      </c>
      <c r="G13238" s="2" t="s">
        <v>7594</v>
      </c>
      <c r="H13238" s="0" t="s">
        <v>21</v>
      </c>
      <c r="I13238" s="0" t="s">
        <v>21</v>
      </c>
      <c r="J13238" s="0" t="s">
        <v>96116</v>
      </c>
      <c r="K13238" s="0" t="s">
        <v>24</v>
      </c>
      <c r="L13238" s="0" t="s">
        <v>63</v>
      </c>
      <c r="M13238" s="0" t="s">
        <v>21</v>
      </c>
      <c r="N13238" s="0" t="s">
        <v>21</v>
      </c>
      <c r="O13238" s="2" t="s">
        <v>19602</v>
      </c>
      <c r="P13238" s="2" t="s">
        <v>598</v>
      </c>
    </row>
    <row r="13239" customFormat="false" ht="12.8" hidden="false" customHeight="false" outlineLevel="0" collapsed="false">
      <c r="A13239" s="0" t="s">
        <v>96117</v>
      </c>
      <c r="B13239" s="0" t="s">
        <v>96118</v>
      </c>
      <c r="C13239" s="0" t="s">
        <v>96119</v>
      </c>
      <c r="D13239" s="0" t="s">
        <v>96120</v>
      </c>
      <c r="E13239" s="0" t="s">
        <v>96120</v>
      </c>
      <c r="F13239" s="0" t="s">
        <v>96121</v>
      </c>
      <c r="G13239" s="0" t="s">
        <v>21</v>
      </c>
      <c r="H13239" s="0" t="s">
        <v>21</v>
      </c>
      <c r="I13239" s="0" t="s">
        <v>21</v>
      </c>
      <c r="J13239" s="0" t="s">
        <v>96122</v>
      </c>
      <c r="K13239" s="0" t="s">
        <v>73</v>
      </c>
      <c r="L13239" s="0" t="s">
        <v>56652</v>
      </c>
      <c r="M13239" s="0" t="s">
        <v>21</v>
      </c>
      <c r="N13239" s="0" t="s">
        <v>21</v>
      </c>
      <c r="O13239" s="2" t="s">
        <v>35091</v>
      </c>
      <c r="P13239" s="2" t="s">
        <v>45</v>
      </c>
    </row>
    <row r="13240" customFormat="false" ht="12.8" hidden="false" customHeight="false" outlineLevel="0" collapsed="false">
      <c r="A13240" s="0" t="s">
        <v>96123</v>
      </c>
      <c r="B13240" s="0" t="s">
        <v>96124</v>
      </c>
      <c r="C13240" s="0" t="s">
        <v>96125</v>
      </c>
      <c r="D13240" s="0" t="s">
        <v>96126</v>
      </c>
      <c r="E13240" s="0" t="s">
        <v>21</v>
      </c>
      <c r="F13240" s="0" t="s">
        <v>96127</v>
      </c>
      <c r="G13240" s="0" t="s">
        <v>21</v>
      </c>
      <c r="H13240" s="0" t="s">
        <v>21</v>
      </c>
      <c r="I13240" s="0" t="s">
        <v>21</v>
      </c>
      <c r="J13240" s="0" t="s">
        <v>21</v>
      </c>
      <c r="K13240" s="0" t="s">
        <v>73</v>
      </c>
      <c r="L13240" s="0" t="s">
        <v>96128</v>
      </c>
      <c r="M13240" s="0" t="s">
        <v>21</v>
      </c>
      <c r="N13240" s="0" t="s">
        <v>21</v>
      </c>
      <c r="O13240" s="2" t="s">
        <v>977</v>
      </c>
      <c r="P13240" s="2" t="s">
        <v>45</v>
      </c>
    </row>
    <row r="13241" customFormat="false" ht="12.8" hidden="false" customHeight="false" outlineLevel="0" collapsed="false">
      <c r="A13241" s="0" t="s">
        <v>96129</v>
      </c>
      <c r="B13241" s="0" t="s">
        <v>96130</v>
      </c>
      <c r="C13241" s="0" t="s">
        <v>96131</v>
      </c>
      <c r="D13241" s="0" t="s">
        <v>96132</v>
      </c>
      <c r="E13241" s="0" t="s">
        <v>96133</v>
      </c>
      <c r="F13241" s="0" t="s">
        <v>96134</v>
      </c>
      <c r="G13241" s="0" t="s">
        <v>21</v>
      </c>
      <c r="H13241" s="0" t="n">
        <v>11</v>
      </c>
      <c r="I13241" s="0" t="n">
        <v>50</v>
      </c>
      <c r="J13241" s="0" t="s">
        <v>96135</v>
      </c>
      <c r="K13241" s="0" t="s">
        <v>24</v>
      </c>
      <c r="L13241" s="0" t="s">
        <v>63</v>
      </c>
      <c r="M13241" s="0" t="s">
        <v>21</v>
      </c>
      <c r="N13241" s="0" t="s">
        <v>21</v>
      </c>
      <c r="O13241" s="2" t="s">
        <v>247</v>
      </c>
      <c r="P13241" s="2" t="s">
        <v>1128</v>
      </c>
    </row>
    <row r="13242" customFormat="false" ht="12.8" hidden="false" customHeight="false" outlineLevel="0" collapsed="false">
      <c r="A13242" s="0" t="s">
        <v>96136</v>
      </c>
      <c r="B13242" s="0" t="s">
        <v>96137</v>
      </c>
      <c r="C13242" s="0" t="s">
        <v>96138</v>
      </c>
      <c r="D13242" s="0" t="s">
        <v>96139</v>
      </c>
      <c r="E13242" s="0" t="s">
        <v>96140</v>
      </c>
      <c r="F13242" s="0" t="s">
        <v>96141</v>
      </c>
      <c r="G13242" s="2" t="s">
        <v>2988</v>
      </c>
      <c r="H13242" s="0" t="s">
        <v>21</v>
      </c>
      <c r="I13242" s="0" t="s">
        <v>21</v>
      </c>
      <c r="J13242" s="0" t="s">
        <v>96142</v>
      </c>
      <c r="K13242" s="0" t="s">
        <v>24</v>
      </c>
      <c r="L13242" s="0" t="s">
        <v>10444</v>
      </c>
      <c r="M13242" s="0" t="s">
        <v>96143</v>
      </c>
      <c r="N13242" s="0" t="s">
        <v>96144</v>
      </c>
      <c r="O13242" s="2" t="s">
        <v>21601</v>
      </c>
      <c r="P13242" s="2" t="s">
        <v>292</v>
      </c>
    </row>
    <row r="13243" customFormat="false" ht="12.8" hidden="false" customHeight="false" outlineLevel="0" collapsed="false">
      <c r="A13243" s="0" t="s">
        <v>96145</v>
      </c>
      <c r="B13243" s="0" t="s">
        <v>96146</v>
      </c>
      <c r="C13243" s="0" t="s">
        <v>96147</v>
      </c>
      <c r="D13243" s="0" t="s">
        <v>96148</v>
      </c>
      <c r="E13243" s="0" t="s">
        <v>96149</v>
      </c>
      <c r="F13243" s="0" t="s">
        <v>96150</v>
      </c>
      <c r="G13243" s="0" t="s">
        <v>21</v>
      </c>
      <c r="H13243" s="0" t="n">
        <v>1</v>
      </c>
      <c r="I13243" s="0" t="n">
        <v>10</v>
      </c>
      <c r="J13243" s="0" t="s">
        <v>96151</v>
      </c>
      <c r="K13243" s="0" t="s">
        <v>24</v>
      </c>
      <c r="L13243" s="0" t="s">
        <v>668</v>
      </c>
      <c r="M13243" s="0" t="s">
        <v>21</v>
      </c>
      <c r="N13243" s="0" t="s">
        <v>21</v>
      </c>
      <c r="O13243" s="2" t="s">
        <v>13387</v>
      </c>
      <c r="P13243" s="2" t="s">
        <v>7041</v>
      </c>
    </row>
    <row r="13244" customFormat="false" ht="12.8" hidden="false" customHeight="false" outlineLevel="0" collapsed="false">
      <c r="A13244" s="0" t="s">
        <v>96152</v>
      </c>
      <c r="B13244" s="0" t="s">
        <v>96153</v>
      </c>
      <c r="C13244" s="0" t="s">
        <v>96154</v>
      </c>
      <c r="D13244" s="0" t="s">
        <v>96155</v>
      </c>
      <c r="E13244" s="0" t="s">
        <v>96156</v>
      </c>
      <c r="F13244" s="0" t="s">
        <v>96157</v>
      </c>
      <c r="G13244" s="2" t="s">
        <v>454</v>
      </c>
      <c r="H13244" s="0" t="n">
        <v>11</v>
      </c>
      <c r="I13244" s="0" t="n">
        <v>50</v>
      </c>
      <c r="J13244" s="0" t="s">
        <v>96158</v>
      </c>
      <c r="K13244" s="0" t="s">
        <v>5847</v>
      </c>
      <c r="L13244" s="0" t="s">
        <v>96159</v>
      </c>
      <c r="M13244" s="0" t="s">
        <v>21</v>
      </c>
      <c r="N13244" s="0" t="s">
        <v>21</v>
      </c>
      <c r="O13244" s="2" t="s">
        <v>10184</v>
      </c>
      <c r="P13244" s="2" t="s">
        <v>76</v>
      </c>
    </row>
    <row r="13245" customFormat="false" ht="12.8" hidden="false" customHeight="false" outlineLevel="0" collapsed="false">
      <c r="A13245" s="0" t="s">
        <v>96160</v>
      </c>
      <c r="B13245" s="0" t="s">
        <v>96161</v>
      </c>
      <c r="C13245" s="0" t="s">
        <v>96162</v>
      </c>
      <c r="D13245" s="0" t="s">
        <v>96163</v>
      </c>
      <c r="E13245" s="0" t="s">
        <v>96164</v>
      </c>
      <c r="F13245" s="0" t="s">
        <v>96165</v>
      </c>
      <c r="G13245" s="2" t="s">
        <v>96166</v>
      </c>
      <c r="H13245" s="0" t="n">
        <v>11</v>
      </c>
      <c r="I13245" s="0" t="n">
        <v>50</v>
      </c>
      <c r="J13245" s="0" t="s">
        <v>96167</v>
      </c>
      <c r="K13245" s="0" t="s">
        <v>73</v>
      </c>
      <c r="L13245" s="0" t="s">
        <v>96168</v>
      </c>
      <c r="M13245" s="0" t="s">
        <v>21</v>
      </c>
      <c r="N13245" s="0" t="s">
        <v>21</v>
      </c>
      <c r="O13245" s="2" t="s">
        <v>9543</v>
      </c>
      <c r="P13245" s="2" t="s">
        <v>6039</v>
      </c>
    </row>
    <row r="13246" customFormat="false" ht="12.8" hidden="false" customHeight="false" outlineLevel="0" collapsed="false">
      <c r="A13246" s="0" t="s">
        <v>96169</v>
      </c>
      <c r="B13246" s="0" t="s">
        <v>96170</v>
      </c>
      <c r="C13246" s="0" t="s">
        <v>96171</v>
      </c>
      <c r="D13246" s="0" t="s">
        <v>21</v>
      </c>
      <c r="E13246" s="0" t="s">
        <v>21</v>
      </c>
      <c r="F13246" s="0" t="s">
        <v>21</v>
      </c>
      <c r="G13246" s="0" t="s">
        <v>21</v>
      </c>
      <c r="H13246" s="0" t="s">
        <v>21</v>
      </c>
      <c r="I13246" s="0" t="s">
        <v>21</v>
      </c>
      <c r="J13246" s="0" t="s">
        <v>21</v>
      </c>
      <c r="K13246" s="0" t="s">
        <v>920</v>
      </c>
      <c r="L13246" s="0" t="s">
        <v>920</v>
      </c>
      <c r="M13246" s="0" t="s">
        <v>21</v>
      </c>
      <c r="N13246" s="0" t="s">
        <v>21</v>
      </c>
      <c r="O13246" s="2" t="s">
        <v>6748</v>
      </c>
      <c r="P13246" s="2" t="s">
        <v>10860</v>
      </c>
    </row>
    <row r="13247" customFormat="false" ht="12.8" hidden="false" customHeight="false" outlineLevel="0" collapsed="false">
      <c r="A13247" s="0" t="s">
        <v>96172</v>
      </c>
      <c r="B13247" s="0" t="s">
        <v>96173</v>
      </c>
      <c r="C13247" s="0" t="s">
        <v>96174</v>
      </c>
      <c r="D13247" s="0" t="s">
        <v>96175</v>
      </c>
      <c r="E13247" s="0" t="s">
        <v>96176</v>
      </c>
      <c r="F13247" s="0" t="s">
        <v>96177</v>
      </c>
      <c r="G13247" s="2" t="s">
        <v>130</v>
      </c>
      <c r="H13247" s="0" t="n">
        <v>1</v>
      </c>
      <c r="I13247" s="0" t="n">
        <v>10</v>
      </c>
      <c r="J13247" s="0" t="s">
        <v>96178</v>
      </c>
      <c r="K13247" s="0" t="s">
        <v>24</v>
      </c>
      <c r="L13247" s="0" t="s">
        <v>32</v>
      </c>
      <c r="M13247" s="0" t="s">
        <v>21</v>
      </c>
      <c r="N13247" s="0" t="s">
        <v>21</v>
      </c>
      <c r="O13247" s="2" t="s">
        <v>1576</v>
      </c>
      <c r="P13247" s="2" t="s">
        <v>34</v>
      </c>
    </row>
    <row r="13248" customFormat="false" ht="12.8" hidden="false" customHeight="false" outlineLevel="0" collapsed="false">
      <c r="A13248" s="0" t="s">
        <v>96179</v>
      </c>
      <c r="B13248" s="0" t="s">
        <v>96180</v>
      </c>
      <c r="C13248" s="0" t="s">
        <v>96181</v>
      </c>
      <c r="D13248" s="0" t="s">
        <v>96182</v>
      </c>
      <c r="E13248" s="0" t="s">
        <v>96183</v>
      </c>
      <c r="F13248" s="0" t="s">
        <v>96184</v>
      </c>
      <c r="G13248" s="2" t="s">
        <v>39898</v>
      </c>
      <c r="H13248" s="0" t="s">
        <v>21</v>
      </c>
      <c r="I13248" s="0" t="s">
        <v>21</v>
      </c>
      <c r="J13248" s="0" t="s">
        <v>96185</v>
      </c>
      <c r="K13248" s="0" t="s">
        <v>24</v>
      </c>
      <c r="L13248" s="0" t="s">
        <v>615</v>
      </c>
      <c r="M13248" s="0" t="s">
        <v>21</v>
      </c>
      <c r="N13248" s="0" t="s">
        <v>21</v>
      </c>
      <c r="O13248" s="2" t="s">
        <v>14457</v>
      </c>
      <c r="P13248" s="2" t="s">
        <v>45</v>
      </c>
    </row>
    <row r="13249" customFormat="false" ht="12.8" hidden="false" customHeight="false" outlineLevel="0" collapsed="false">
      <c r="A13249" s="0" t="s">
        <v>96186</v>
      </c>
      <c r="B13249" s="0" t="s">
        <v>96187</v>
      </c>
      <c r="C13249" s="0" t="s">
        <v>96188</v>
      </c>
      <c r="D13249" s="0" t="s">
        <v>96189</v>
      </c>
      <c r="E13249" s="0" t="s">
        <v>96190</v>
      </c>
      <c r="F13249" s="0" t="s">
        <v>96191</v>
      </c>
      <c r="G13249" s="2" t="s">
        <v>1545</v>
      </c>
      <c r="H13249" s="0" t="n">
        <v>11</v>
      </c>
      <c r="I13249" s="0" t="n">
        <v>50</v>
      </c>
      <c r="J13249" s="0" t="s">
        <v>96192</v>
      </c>
      <c r="K13249" s="0" t="s">
        <v>24</v>
      </c>
      <c r="L13249" s="0" t="s">
        <v>8618</v>
      </c>
      <c r="M13249" s="0" t="s">
        <v>21</v>
      </c>
      <c r="N13249" s="0" t="s">
        <v>21</v>
      </c>
      <c r="O13249" s="2" t="s">
        <v>1329</v>
      </c>
      <c r="P13249" s="2" t="s">
        <v>6807</v>
      </c>
    </row>
    <row r="13250" customFormat="false" ht="12.8" hidden="false" customHeight="false" outlineLevel="0" collapsed="false">
      <c r="A13250" s="0" t="s">
        <v>96193</v>
      </c>
      <c r="B13250" s="0" t="s">
        <v>96194</v>
      </c>
      <c r="C13250" s="0" t="s">
        <v>96195</v>
      </c>
      <c r="D13250" s="0" t="s">
        <v>96196</v>
      </c>
      <c r="E13250" s="0" t="s">
        <v>96197</v>
      </c>
      <c r="F13250" s="0" t="s">
        <v>96198</v>
      </c>
      <c r="G13250" s="0" t="s">
        <v>21</v>
      </c>
      <c r="H13250" s="0" t="s">
        <v>21</v>
      </c>
      <c r="I13250" s="0" t="s">
        <v>21</v>
      </c>
      <c r="J13250" s="0" t="s">
        <v>96199</v>
      </c>
      <c r="K13250" s="0" t="s">
        <v>73</v>
      </c>
      <c r="L13250" s="0" t="s">
        <v>9816</v>
      </c>
      <c r="M13250" s="0" t="s">
        <v>21</v>
      </c>
      <c r="N13250" s="0" t="s">
        <v>21</v>
      </c>
      <c r="O13250" s="2" t="s">
        <v>20006</v>
      </c>
      <c r="P13250" s="2" t="s">
        <v>45</v>
      </c>
    </row>
    <row r="13251" customFormat="false" ht="12.8" hidden="false" customHeight="false" outlineLevel="0" collapsed="false">
      <c r="A13251" s="0" t="s">
        <v>96200</v>
      </c>
      <c r="B13251" s="0" t="s">
        <v>96201</v>
      </c>
      <c r="C13251" s="0" t="s">
        <v>96202</v>
      </c>
      <c r="D13251" s="0" t="s">
        <v>96203</v>
      </c>
      <c r="E13251" s="0" t="s">
        <v>96204</v>
      </c>
      <c r="F13251" s="0" t="s">
        <v>96205</v>
      </c>
      <c r="G13251" s="2" t="s">
        <v>96206</v>
      </c>
      <c r="H13251" s="0" t="s">
        <v>21</v>
      </c>
      <c r="I13251" s="0" t="s">
        <v>21</v>
      </c>
      <c r="J13251" s="0" t="s">
        <v>96207</v>
      </c>
      <c r="K13251" s="0" t="s">
        <v>24</v>
      </c>
      <c r="L13251" s="0" t="s">
        <v>96208</v>
      </c>
      <c r="M13251" s="0" t="s">
        <v>21</v>
      </c>
      <c r="N13251" s="0" t="s">
        <v>21</v>
      </c>
      <c r="O13251" s="2" t="s">
        <v>24232</v>
      </c>
      <c r="P13251" s="2" t="s">
        <v>269</v>
      </c>
    </row>
    <row r="13252" customFormat="false" ht="12.8" hidden="false" customHeight="false" outlineLevel="0" collapsed="false">
      <c r="A13252" s="0" t="s">
        <v>96209</v>
      </c>
      <c r="B13252" s="0" t="s">
        <v>96210</v>
      </c>
      <c r="C13252" s="0" t="s">
        <v>96211</v>
      </c>
      <c r="D13252" s="0" t="s">
        <v>96212</v>
      </c>
      <c r="E13252" s="0" t="s">
        <v>96213</v>
      </c>
      <c r="F13252" s="0" t="s">
        <v>96214</v>
      </c>
      <c r="G13252" s="2" t="s">
        <v>331</v>
      </c>
      <c r="H13252" s="0" t="s">
        <v>21</v>
      </c>
      <c r="I13252" s="0" t="s">
        <v>21</v>
      </c>
      <c r="J13252" s="0" t="s">
        <v>96215</v>
      </c>
      <c r="K13252" s="0" t="s">
        <v>73</v>
      </c>
      <c r="L13252" s="0" t="s">
        <v>9816</v>
      </c>
      <c r="M13252" s="0" t="s">
        <v>21</v>
      </c>
      <c r="N13252" s="0" t="s">
        <v>21</v>
      </c>
      <c r="O13252" s="2" t="s">
        <v>5283</v>
      </c>
      <c r="P13252" s="2" t="s">
        <v>34</v>
      </c>
    </row>
    <row r="13253" customFormat="false" ht="12.8" hidden="false" customHeight="false" outlineLevel="0" collapsed="false">
      <c r="A13253" s="0" t="s">
        <v>96216</v>
      </c>
      <c r="B13253" s="0" t="s">
        <v>96217</v>
      </c>
      <c r="C13253" s="0" t="s">
        <v>96218</v>
      </c>
      <c r="D13253" s="0" t="s">
        <v>96219</v>
      </c>
      <c r="E13253" s="0" t="s">
        <v>96220</v>
      </c>
      <c r="F13253" s="0" t="s">
        <v>96221</v>
      </c>
      <c r="G13253" s="2" t="s">
        <v>331</v>
      </c>
      <c r="H13253" s="0" t="s">
        <v>21</v>
      </c>
      <c r="I13253" s="0" t="s">
        <v>21</v>
      </c>
      <c r="J13253" s="0" t="s">
        <v>96222</v>
      </c>
      <c r="K13253" s="0" t="s">
        <v>73</v>
      </c>
      <c r="L13253" s="0" t="s">
        <v>96223</v>
      </c>
      <c r="M13253" s="0" t="s">
        <v>21</v>
      </c>
      <c r="N13253" s="0" t="s">
        <v>21</v>
      </c>
      <c r="O13253" s="2" t="s">
        <v>9058</v>
      </c>
      <c r="P13253" s="2" t="s">
        <v>2500</v>
      </c>
    </row>
    <row r="13254" customFormat="false" ht="12.8" hidden="false" customHeight="false" outlineLevel="0" collapsed="false">
      <c r="A13254" s="0" t="s">
        <v>96224</v>
      </c>
      <c r="B13254" s="0" t="s">
        <v>96225</v>
      </c>
      <c r="C13254" s="0" t="s">
        <v>96226</v>
      </c>
      <c r="D13254" s="0" t="s">
        <v>96227</v>
      </c>
      <c r="E13254" s="0" t="s">
        <v>96228</v>
      </c>
      <c r="F13254" s="0" t="s">
        <v>96229</v>
      </c>
      <c r="G13254" s="2" t="s">
        <v>507</v>
      </c>
      <c r="H13254" s="0" t="s">
        <v>21</v>
      </c>
      <c r="I13254" s="0" t="s">
        <v>21</v>
      </c>
      <c r="J13254" s="0" t="s">
        <v>96230</v>
      </c>
      <c r="K13254" s="0" t="s">
        <v>24</v>
      </c>
      <c r="L13254" s="0" t="s">
        <v>63</v>
      </c>
      <c r="M13254" s="0" t="s">
        <v>96231</v>
      </c>
      <c r="N13254" s="0" t="s">
        <v>35916</v>
      </c>
      <c r="O13254" s="2" t="s">
        <v>8314</v>
      </c>
      <c r="P13254" s="2" t="s">
        <v>512</v>
      </c>
    </row>
    <row r="13255" customFormat="false" ht="12.8" hidden="false" customHeight="false" outlineLevel="0" collapsed="false">
      <c r="A13255" s="0" t="s">
        <v>96232</v>
      </c>
      <c r="B13255" s="0" t="s">
        <v>96233</v>
      </c>
      <c r="C13255" s="0" t="s">
        <v>96234</v>
      </c>
      <c r="D13255" s="0" t="s">
        <v>74768</v>
      </c>
      <c r="E13255" s="0" t="s">
        <v>96235</v>
      </c>
      <c r="F13255" s="0" t="s">
        <v>96236</v>
      </c>
      <c r="G13255" s="2" t="s">
        <v>1530</v>
      </c>
      <c r="H13255" s="0" t="n">
        <v>1</v>
      </c>
      <c r="I13255" s="0" t="n">
        <v>10</v>
      </c>
      <c r="J13255" s="0" t="s">
        <v>96237</v>
      </c>
      <c r="K13255" s="0" t="s">
        <v>24</v>
      </c>
      <c r="L13255" s="0" t="s">
        <v>1461</v>
      </c>
      <c r="M13255" s="0" t="s">
        <v>21</v>
      </c>
      <c r="N13255" s="0" t="s">
        <v>21</v>
      </c>
      <c r="O13255" s="2" t="s">
        <v>96238</v>
      </c>
      <c r="P13255" s="2" t="s">
        <v>403</v>
      </c>
    </row>
    <row r="13256" customFormat="false" ht="12.8" hidden="false" customHeight="false" outlineLevel="0" collapsed="false">
      <c r="A13256" s="0" t="s">
        <v>96239</v>
      </c>
      <c r="B13256" s="0" t="s">
        <v>96240</v>
      </c>
      <c r="C13256" s="0" t="s">
        <v>96241</v>
      </c>
      <c r="D13256" s="0" t="s">
        <v>96242</v>
      </c>
      <c r="E13256" s="0" t="s">
        <v>96243</v>
      </c>
      <c r="F13256" s="0" t="s">
        <v>21</v>
      </c>
      <c r="G13256" s="2" t="s">
        <v>400</v>
      </c>
      <c r="H13256" s="0" t="n">
        <v>1</v>
      </c>
      <c r="I13256" s="0" t="n">
        <v>10</v>
      </c>
      <c r="J13256" s="0" t="s">
        <v>96244</v>
      </c>
      <c r="K13256" s="0" t="s">
        <v>24</v>
      </c>
      <c r="L13256" s="0" t="s">
        <v>1089</v>
      </c>
      <c r="M13256" s="0" t="s">
        <v>21</v>
      </c>
      <c r="N13256" s="0" t="s">
        <v>21</v>
      </c>
      <c r="O13256" s="2" t="s">
        <v>6889</v>
      </c>
      <c r="P13256" s="2" t="s">
        <v>1017</v>
      </c>
    </row>
    <row r="13257" customFormat="false" ht="12.8" hidden="false" customHeight="false" outlineLevel="0" collapsed="false">
      <c r="A13257" s="0" t="s">
        <v>96245</v>
      </c>
      <c r="B13257" s="0" t="s">
        <v>96246</v>
      </c>
      <c r="C13257" s="0" t="s">
        <v>96247</v>
      </c>
      <c r="D13257" s="0" t="s">
        <v>96248</v>
      </c>
      <c r="E13257" s="0" t="s">
        <v>96249</v>
      </c>
      <c r="F13257" s="0" t="s">
        <v>96250</v>
      </c>
      <c r="G13257" s="2" t="s">
        <v>8862</v>
      </c>
      <c r="H13257" s="0" t="s">
        <v>21</v>
      </c>
      <c r="I13257" s="0" t="s">
        <v>21</v>
      </c>
      <c r="J13257" s="0" t="s">
        <v>96251</v>
      </c>
      <c r="K13257" s="0" t="s">
        <v>51253</v>
      </c>
      <c r="L13257" s="0" t="s">
        <v>96252</v>
      </c>
      <c r="M13257" s="0" t="s">
        <v>21</v>
      </c>
      <c r="N13257" s="0" t="s">
        <v>21</v>
      </c>
      <c r="O13257" s="2" t="s">
        <v>14737</v>
      </c>
      <c r="P13257" s="2" t="s">
        <v>45</v>
      </c>
    </row>
    <row r="13258" customFormat="false" ht="12.8" hidden="false" customHeight="false" outlineLevel="0" collapsed="false">
      <c r="A13258" s="0" t="s">
        <v>96253</v>
      </c>
      <c r="B13258" s="0" t="s">
        <v>96254</v>
      </c>
      <c r="C13258" s="0" t="s">
        <v>96255</v>
      </c>
      <c r="D13258" s="0" t="s">
        <v>96256</v>
      </c>
      <c r="E13258" s="0" t="s">
        <v>96257</v>
      </c>
      <c r="F13258" s="0" t="s">
        <v>21</v>
      </c>
      <c r="G13258" s="0" t="s">
        <v>21</v>
      </c>
      <c r="H13258" s="0" t="n">
        <v>1</v>
      </c>
      <c r="I13258" s="0" t="n">
        <v>10</v>
      </c>
      <c r="J13258" s="0" t="s">
        <v>96258</v>
      </c>
      <c r="K13258" s="0" t="s">
        <v>21</v>
      </c>
      <c r="L13258" s="0" t="s">
        <v>21</v>
      </c>
      <c r="M13258" s="0" t="s">
        <v>21</v>
      </c>
      <c r="N13258" s="0" t="s">
        <v>21</v>
      </c>
      <c r="O13258" s="2" t="s">
        <v>947</v>
      </c>
      <c r="P13258" s="2" t="s">
        <v>1101</v>
      </c>
    </row>
    <row r="13259" customFormat="false" ht="12.8" hidden="false" customHeight="false" outlineLevel="0" collapsed="false">
      <c r="A13259" s="0" t="s">
        <v>96259</v>
      </c>
      <c r="B13259" s="0" t="s">
        <v>96260</v>
      </c>
      <c r="C13259" s="0" t="s">
        <v>96261</v>
      </c>
      <c r="D13259" s="0" t="s">
        <v>21</v>
      </c>
      <c r="E13259" s="0" t="s">
        <v>21</v>
      </c>
      <c r="F13259" s="0" t="s">
        <v>21</v>
      </c>
      <c r="G13259" s="0" t="s">
        <v>21</v>
      </c>
      <c r="H13259" s="0" t="s">
        <v>21</v>
      </c>
      <c r="I13259" s="0" t="s">
        <v>21</v>
      </c>
      <c r="J13259" s="0" t="s">
        <v>21</v>
      </c>
      <c r="K13259" s="0" t="s">
        <v>21</v>
      </c>
      <c r="L13259" s="0" t="s">
        <v>21</v>
      </c>
      <c r="M13259" s="0" t="s">
        <v>21</v>
      </c>
      <c r="N13259" s="0" t="s">
        <v>21</v>
      </c>
      <c r="O13259" s="2" t="s">
        <v>96262</v>
      </c>
      <c r="P13259" s="2" t="s">
        <v>2729</v>
      </c>
    </row>
    <row r="13260" customFormat="false" ht="12.8" hidden="false" customHeight="false" outlineLevel="0" collapsed="false">
      <c r="A13260" s="0" t="s">
        <v>96263</v>
      </c>
      <c r="B13260" s="0" t="s">
        <v>96264</v>
      </c>
      <c r="C13260" s="0" t="s">
        <v>96265</v>
      </c>
      <c r="D13260" s="0" t="s">
        <v>96266</v>
      </c>
      <c r="E13260" s="0" t="s">
        <v>21</v>
      </c>
      <c r="F13260" s="0" t="s">
        <v>96267</v>
      </c>
      <c r="G13260" s="2" t="s">
        <v>276</v>
      </c>
      <c r="H13260" s="0" t="s">
        <v>21</v>
      </c>
      <c r="I13260" s="0" t="s">
        <v>21</v>
      </c>
      <c r="J13260" s="0" t="s">
        <v>96268</v>
      </c>
      <c r="K13260" s="0" t="s">
        <v>21</v>
      </c>
      <c r="L13260" s="0" t="s">
        <v>21</v>
      </c>
      <c r="M13260" s="0" t="s">
        <v>21</v>
      </c>
      <c r="N13260" s="0" t="s">
        <v>21</v>
      </c>
      <c r="O13260" s="2" t="s">
        <v>3679</v>
      </c>
      <c r="P13260" s="2" t="s">
        <v>978</v>
      </c>
    </row>
    <row r="13261" customFormat="false" ht="12.8" hidden="false" customHeight="false" outlineLevel="0" collapsed="false">
      <c r="A13261" s="0" t="s">
        <v>96269</v>
      </c>
      <c r="B13261" s="0" t="s">
        <v>96270</v>
      </c>
      <c r="C13261" s="0" t="s">
        <v>96271</v>
      </c>
      <c r="D13261" s="0" t="s">
        <v>96272</v>
      </c>
      <c r="E13261" s="0" t="s">
        <v>96273</v>
      </c>
      <c r="F13261" s="0" t="s">
        <v>96274</v>
      </c>
      <c r="G13261" s="2" t="s">
        <v>7594</v>
      </c>
      <c r="H13261" s="0" t="n">
        <v>1</v>
      </c>
      <c r="I13261" s="0" t="n">
        <v>10</v>
      </c>
      <c r="J13261" s="0" t="s">
        <v>96275</v>
      </c>
      <c r="K13261" s="0" t="s">
        <v>381</v>
      </c>
      <c r="L13261" s="0" t="s">
        <v>29852</v>
      </c>
      <c r="M13261" s="0" t="s">
        <v>21</v>
      </c>
      <c r="N13261" s="0" t="s">
        <v>21</v>
      </c>
      <c r="O13261" s="2" t="s">
        <v>1660</v>
      </c>
      <c r="P13261" s="2" t="s">
        <v>1017</v>
      </c>
    </row>
    <row r="13262" customFormat="false" ht="12.8" hidden="false" customHeight="false" outlineLevel="0" collapsed="false">
      <c r="A13262" s="0" t="s">
        <v>96276</v>
      </c>
      <c r="B13262" s="0" t="s">
        <v>96277</v>
      </c>
      <c r="C13262" s="0" t="s">
        <v>96278</v>
      </c>
      <c r="D13262" s="0" t="s">
        <v>96279</v>
      </c>
      <c r="E13262" s="0" t="s">
        <v>96280</v>
      </c>
      <c r="F13262" s="0" t="s">
        <v>96281</v>
      </c>
      <c r="G13262" s="2" t="s">
        <v>4232</v>
      </c>
      <c r="H13262" s="0" t="n">
        <v>51</v>
      </c>
      <c r="I13262" s="0" t="n">
        <v>100</v>
      </c>
      <c r="J13262" s="0" t="s">
        <v>96282</v>
      </c>
      <c r="K13262" s="0" t="s">
        <v>24</v>
      </c>
      <c r="L13262" s="0" t="s">
        <v>2130</v>
      </c>
      <c r="M13262" s="0" t="s">
        <v>21</v>
      </c>
      <c r="N13262" s="0" t="s">
        <v>21</v>
      </c>
      <c r="O13262" s="2" t="s">
        <v>2646</v>
      </c>
      <c r="P13262" s="2" t="s">
        <v>45</v>
      </c>
    </row>
    <row r="13263" customFormat="false" ht="12.8" hidden="false" customHeight="false" outlineLevel="0" collapsed="false">
      <c r="A13263" s="0" t="s">
        <v>96283</v>
      </c>
      <c r="B13263" s="0" t="s">
        <v>96284</v>
      </c>
      <c r="C13263" s="0" t="s">
        <v>96285</v>
      </c>
      <c r="D13263" s="0" t="s">
        <v>96286</v>
      </c>
      <c r="E13263" s="0" t="s">
        <v>21</v>
      </c>
      <c r="F13263" s="0" t="s">
        <v>96287</v>
      </c>
      <c r="G13263" s="2" t="s">
        <v>4283</v>
      </c>
      <c r="H13263" s="0" t="s">
        <v>21</v>
      </c>
      <c r="I13263" s="0" t="s">
        <v>21</v>
      </c>
      <c r="J13263" s="0" t="s">
        <v>96288</v>
      </c>
      <c r="K13263" s="0" t="s">
        <v>560</v>
      </c>
      <c r="L13263" s="0" t="s">
        <v>1099</v>
      </c>
      <c r="M13263" s="0" t="s">
        <v>21</v>
      </c>
      <c r="N13263" s="0" t="s">
        <v>21</v>
      </c>
      <c r="O13263" s="2" t="s">
        <v>17741</v>
      </c>
      <c r="P13263" s="2" t="s">
        <v>45</v>
      </c>
    </row>
    <row r="13264" customFormat="false" ht="12.8" hidden="false" customHeight="false" outlineLevel="0" collapsed="false">
      <c r="A13264" s="0" t="s">
        <v>96289</v>
      </c>
      <c r="B13264" s="0" t="s">
        <v>96290</v>
      </c>
      <c r="C13264" s="0" t="s">
        <v>96291</v>
      </c>
      <c r="D13264" s="0" t="s">
        <v>96292</v>
      </c>
      <c r="E13264" s="0" t="s">
        <v>96293</v>
      </c>
      <c r="F13264" s="0" t="s">
        <v>96294</v>
      </c>
      <c r="G13264" s="2" t="s">
        <v>3059</v>
      </c>
      <c r="H13264" s="0" t="n">
        <v>1</v>
      </c>
      <c r="I13264" s="0" t="n">
        <v>10</v>
      </c>
      <c r="J13264" s="0" t="s">
        <v>96295</v>
      </c>
      <c r="K13264" s="0" t="s">
        <v>920</v>
      </c>
      <c r="L13264" s="0" t="s">
        <v>920</v>
      </c>
      <c r="M13264" s="0" t="s">
        <v>21</v>
      </c>
      <c r="N13264" s="0" t="s">
        <v>21</v>
      </c>
      <c r="O13264" s="2" t="s">
        <v>1161</v>
      </c>
      <c r="P13264" s="2" t="s">
        <v>45</v>
      </c>
    </row>
    <row r="13265" customFormat="false" ht="12.8" hidden="false" customHeight="false" outlineLevel="0" collapsed="false">
      <c r="A13265" s="0" t="s">
        <v>96296</v>
      </c>
      <c r="B13265" s="0" t="s">
        <v>96297</v>
      </c>
      <c r="C13265" s="0" t="s">
        <v>96298</v>
      </c>
      <c r="D13265" s="0" t="s">
        <v>96299</v>
      </c>
      <c r="E13265" s="0" t="s">
        <v>96300</v>
      </c>
      <c r="F13265" s="0" t="s">
        <v>96301</v>
      </c>
      <c r="G13265" s="2" t="s">
        <v>2540</v>
      </c>
      <c r="H13265" s="0" t="n">
        <v>1</v>
      </c>
      <c r="I13265" s="0" t="n">
        <v>10</v>
      </c>
      <c r="J13265" s="0" t="s">
        <v>96302</v>
      </c>
      <c r="K13265" s="0" t="s">
        <v>73</v>
      </c>
      <c r="L13265" s="0" t="s">
        <v>18381</v>
      </c>
      <c r="M13265" s="0" t="s">
        <v>21</v>
      </c>
      <c r="N13265" s="0" t="s">
        <v>21</v>
      </c>
      <c r="O13265" s="2" t="s">
        <v>60920</v>
      </c>
      <c r="P13265" s="2" t="s">
        <v>857</v>
      </c>
    </row>
    <row r="13266" customFormat="false" ht="12.8" hidden="false" customHeight="false" outlineLevel="0" collapsed="false">
      <c r="A13266" s="0" t="s">
        <v>96303</v>
      </c>
      <c r="B13266" s="0" t="s">
        <v>96304</v>
      </c>
      <c r="C13266" s="0" t="s">
        <v>96305</v>
      </c>
      <c r="D13266" s="0" t="s">
        <v>96306</v>
      </c>
      <c r="E13266" s="0" t="s">
        <v>96307</v>
      </c>
      <c r="F13266" s="0" t="s">
        <v>96308</v>
      </c>
      <c r="G13266" s="0" t="s">
        <v>21</v>
      </c>
      <c r="H13266" s="0" t="n">
        <v>1</v>
      </c>
      <c r="I13266" s="0" t="n">
        <v>10</v>
      </c>
      <c r="J13266" s="0" t="s">
        <v>96309</v>
      </c>
      <c r="K13266" s="0" t="s">
        <v>965</v>
      </c>
      <c r="L13266" s="0" t="s">
        <v>78610</v>
      </c>
      <c r="M13266" s="0" t="s">
        <v>21</v>
      </c>
      <c r="N13266" s="0" t="s">
        <v>21</v>
      </c>
      <c r="O13266" s="2" t="s">
        <v>17675</v>
      </c>
      <c r="P13266" s="2" t="s">
        <v>523</v>
      </c>
    </row>
    <row r="13267" customFormat="false" ht="12.8" hidden="false" customHeight="false" outlineLevel="0" collapsed="false">
      <c r="A13267" s="0" t="s">
        <v>96310</v>
      </c>
      <c r="B13267" s="0" t="s">
        <v>96311</v>
      </c>
      <c r="C13267" s="0" t="s">
        <v>96312</v>
      </c>
      <c r="D13267" s="0" t="s">
        <v>96313</v>
      </c>
      <c r="E13267" s="0" t="s">
        <v>96314</v>
      </c>
      <c r="F13267" s="0" t="s">
        <v>96315</v>
      </c>
      <c r="G13267" s="2" t="s">
        <v>430</v>
      </c>
      <c r="H13267" s="0" t="s">
        <v>21</v>
      </c>
      <c r="I13267" s="0" t="s">
        <v>21</v>
      </c>
      <c r="J13267" s="0" t="s">
        <v>96316</v>
      </c>
      <c r="K13267" s="0" t="s">
        <v>479</v>
      </c>
      <c r="L13267" s="0" t="s">
        <v>96317</v>
      </c>
      <c r="M13267" s="0" t="s">
        <v>96318</v>
      </c>
      <c r="N13267" s="0" t="s">
        <v>96319</v>
      </c>
      <c r="O13267" s="2" t="s">
        <v>6867</v>
      </c>
      <c r="P13267" s="2" t="s">
        <v>269</v>
      </c>
    </row>
    <row r="13268" customFormat="false" ht="12.8" hidden="false" customHeight="false" outlineLevel="0" collapsed="false">
      <c r="A13268" s="0" t="s">
        <v>96320</v>
      </c>
      <c r="B13268" s="0" t="s">
        <v>96321</v>
      </c>
      <c r="C13268" s="0" t="s">
        <v>96322</v>
      </c>
      <c r="D13268" s="0" t="s">
        <v>96323</v>
      </c>
      <c r="E13268" s="0" t="s">
        <v>96324</v>
      </c>
      <c r="F13268" s="0" t="s">
        <v>96325</v>
      </c>
      <c r="G13268" s="0" t="s">
        <v>21</v>
      </c>
      <c r="H13268" s="0" t="s">
        <v>21</v>
      </c>
      <c r="I13268" s="0" t="s">
        <v>21</v>
      </c>
      <c r="J13268" s="0" t="s">
        <v>96326</v>
      </c>
      <c r="K13268" s="0" t="s">
        <v>24</v>
      </c>
      <c r="L13268" s="0" t="s">
        <v>1061</v>
      </c>
      <c r="M13268" s="0" t="s">
        <v>21</v>
      </c>
      <c r="N13268" s="0" t="s">
        <v>21</v>
      </c>
      <c r="O13268" s="2" t="s">
        <v>28785</v>
      </c>
      <c r="P13268" s="2" t="s">
        <v>45</v>
      </c>
    </row>
    <row r="13269" customFormat="false" ht="12.8" hidden="false" customHeight="false" outlineLevel="0" collapsed="false">
      <c r="A13269" s="0" t="s">
        <v>96327</v>
      </c>
      <c r="B13269" s="0" t="s">
        <v>96328</v>
      </c>
      <c r="C13269" s="0" t="s">
        <v>96329</v>
      </c>
      <c r="D13269" s="0" t="s">
        <v>96330</v>
      </c>
      <c r="E13269" s="0" t="s">
        <v>96331</v>
      </c>
      <c r="F13269" s="0" t="s">
        <v>96332</v>
      </c>
      <c r="G13269" s="0" t="s">
        <v>21</v>
      </c>
      <c r="H13269" s="0" t="s">
        <v>21</v>
      </c>
      <c r="I13269" s="0" t="s">
        <v>21</v>
      </c>
      <c r="J13269" s="0" t="s">
        <v>96333</v>
      </c>
      <c r="K13269" s="0" t="s">
        <v>24</v>
      </c>
      <c r="L13269" s="0" t="s">
        <v>4292</v>
      </c>
      <c r="M13269" s="0" t="s">
        <v>21</v>
      </c>
      <c r="N13269" s="0" t="s">
        <v>21</v>
      </c>
      <c r="O13269" s="2" t="s">
        <v>4562</v>
      </c>
      <c r="P13269" s="2" t="s">
        <v>598</v>
      </c>
    </row>
    <row r="13270" customFormat="false" ht="12.8" hidden="false" customHeight="false" outlineLevel="0" collapsed="false">
      <c r="A13270" s="0" t="s">
        <v>96334</v>
      </c>
      <c r="B13270" s="0" t="s">
        <v>96335</v>
      </c>
      <c r="C13270" s="0" t="s">
        <v>96336</v>
      </c>
      <c r="D13270" s="0" t="s">
        <v>96337</v>
      </c>
      <c r="E13270" s="0" t="s">
        <v>96338</v>
      </c>
      <c r="F13270" s="0" t="s">
        <v>96339</v>
      </c>
      <c r="G13270" s="0" t="s">
        <v>21</v>
      </c>
      <c r="H13270" s="0" t="n">
        <v>1</v>
      </c>
      <c r="I13270" s="0" t="n">
        <v>10</v>
      </c>
      <c r="J13270" s="0" t="s">
        <v>96340</v>
      </c>
      <c r="K13270" s="0" t="s">
        <v>24</v>
      </c>
      <c r="L13270" s="0" t="s">
        <v>615</v>
      </c>
      <c r="M13270" s="0" t="s">
        <v>21</v>
      </c>
      <c r="N13270" s="0" t="s">
        <v>21</v>
      </c>
      <c r="O13270" s="2" t="s">
        <v>3514</v>
      </c>
      <c r="P13270" s="2" t="s">
        <v>45</v>
      </c>
    </row>
    <row r="13271" customFormat="false" ht="12.8" hidden="false" customHeight="false" outlineLevel="0" collapsed="false">
      <c r="A13271" s="0" t="s">
        <v>96341</v>
      </c>
      <c r="B13271" s="0" t="s">
        <v>96342</v>
      </c>
      <c r="C13271" s="0" t="s">
        <v>96343</v>
      </c>
      <c r="D13271" s="0" t="s">
        <v>96344</v>
      </c>
      <c r="E13271" s="0" t="s">
        <v>96345</v>
      </c>
      <c r="F13271" s="0" t="s">
        <v>96346</v>
      </c>
      <c r="G13271" s="2" t="s">
        <v>1335</v>
      </c>
      <c r="H13271" s="0" t="s">
        <v>21</v>
      </c>
      <c r="I13271" s="0" t="s">
        <v>21</v>
      </c>
      <c r="J13271" s="0" t="s">
        <v>96347</v>
      </c>
      <c r="K13271" s="0" t="s">
        <v>24</v>
      </c>
      <c r="L13271" s="0" t="s">
        <v>4122</v>
      </c>
      <c r="M13271" s="0" t="s">
        <v>96348</v>
      </c>
      <c r="N13271" s="0" t="s">
        <v>96349</v>
      </c>
      <c r="O13271" s="2" t="s">
        <v>15342</v>
      </c>
      <c r="P13271" s="2" t="s">
        <v>1781</v>
      </c>
    </row>
    <row r="13272" customFormat="false" ht="12.8" hidden="false" customHeight="false" outlineLevel="0" collapsed="false">
      <c r="A13272" s="0" t="s">
        <v>96350</v>
      </c>
      <c r="B13272" s="0" t="s">
        <v>96351</v>
      </c>
      <c r="C13272" s="0" t="s">
        <v>96351</v>
      </c>
      <c r="D13272" s="0" t="s">
        <v>96352</v>
      </c>
      <c r="E13272" s="0" t="s">
        <v>96353</v>
      </c>
      <c r="F13272" s="0" t="s">
        <v>96354</v>
      </c>
      <c r="G13272" s="2" t="s">
        <v>4188</v>
      </c>
      <c r="H13272" s="0" t="n">
        <v>101</v>
      </c>
      <c r="I13272" s="0" t="n">
        <v>250</v>
      </c>
      <c r="J13272" s="0" t="s">
        <v>96355</v>
      </c>
      <c r="K13272" s="0" t="s">
        <v>24</v>
      </c>
      <c r="L13272" s="0" t="s">
        <v>63</v>
      </c>
      <c r="M13272" s="0" t="s">
        <v>96356</v>
      </c>
      <c r="N13272" s="0" t="s">
        <v>96357</v>
      </c>
      <c r="O13272" s="2" t="s">
        <v>96358</v>
      </c>
      <c r="P13272" s="2" t="s">
        <v>45</v>
      </c>
    </row>
    <row r="13273" customFormat="false" ht="12.8" hidden="false" customHeight="false" outlineLevel="0" collapsed="false">
      <c r="A13273" s="0" t="s">
        <v>96359</v>
      </c>
      <c r="B13273" s="0" t="s">
        <v>96360</v>
      </c>
      <c r="C13273" s="0" t="s">
        <v>96361</v>
      </c>
      <c r="D13273" s="0" t="s">
        <v>96362</v>
      </c>
      <c r="E13273" s="0" t="s">
        <v>96363</v>
      </c>
      <c r="F13273" s="0" t="s">
        <v>96364</v>
      </c>
      <c r="G13273" s="2" t="s">
        <v>774</v>
      </c>
      <c r="H13273" s="0" t="n">
        <v>101</v>
      </c>
      <c r="I13273" s="0" t="n">
        <v>250</v>
      </c>
      <c r="J13273" s="0" t="s">
        <v>96365</v>
      </c>
      <c r="K13273" s="0" t="s">
        <v>24</v>
      </c>
      <c r="L13273" s="0" t="s">
        <v>752</v>
      </c>
      <c r="M13273" s="0" t="s">
        <v>21</v>
      </c>
      <c r="N13273" s="0" t="s">
        <v>21</v>
      </c>
      <c r="O13273" s="2" t="s">
        <v>5019</v>
      </c>
      <c r="P13273" s="2" t="s">
        <v>45</v>
      </c>
    </row>
    <row r="13274" customFormat="false" ht="12.8" hidden="false" customHeight="false" outlineLevel="0" collapsed="false">
      <c r="A13274" s="0" t="s">
        <v>96366</v>
      </c>
      <c r="B13274" s="0" t="s">
        <v>96367</v>
      </c>
      <c r="C13274" s="0" t="s">
        <v>96368</v>
      </c>
      <c r="D13274" s="0" t="s">
        <v>96369</v>
      </c>
      <c r="E13274" s="0" t="s">
        <v>96370</v>
      </c>
      <c r="F13274" s="0" t="s">
        <v>21</v>
      </c>
      <c r="G13274" s="0" t="s">
        <v>21</v>
      </c>
      <c r="H13274" s="0" t="s">
        <v>21</v>
      </c>
      <c r="I13274" s="0" t="s">
        <v>21</v>
      </c>
      <c r="J13274" s="0" t="s">
        <v>21</v>
      </c>
      <c r="K13274" s="0" t="s">
        <v>21</v>
      </c>
      <c r="L13274" s="0" t="s">
        <v>21</v>
      </c>
      <c r="M13274" s="0" t="s">
        <v>21</v>
      </c>
      <c r="N13274" s="0" t="s">
        <v>21</v>
      </c>
      <c r="O13274" s="2" t="s">
        <v>1294</v>
      </c>
      <c r="P13274" s="2" t="s">
        <v>45</v>
      </c>
    </row>
    <row r="13275" customFormat="false" ht="12.8" hidden="false" customHeight="false" outlineLevel="0" collapsed="false">
      <c r="A13275" s="0" t="s">
        <v>96371</v>
      </c>
      <c r="B13275" s="0" t="s">
        <v>96372</v>
      </c>
      <c r="C13275" s="0" t="s">
        <v>96373</v>
      </c>
      <c r="D13275" s="0" t="s">
        <v>96374</v>
      </c>
      <c r="E13275" s="0" t="s">
        <v>96375</v>
      </c>
      <c r="F13275" s="0" t="s">
        <v>96376</v>
      </c>
      <c r="G13275" s="2" t="s">
        <v>13161</v>
      </c>
      <c r="H13275" s="0" t="n">
        <v>11</v>
      </c>
      <c r="I13275" s="0" t="n">
        <v>50</v>
      </c>
      <c r="J13275" s="0" t="s">
        <v>96377</v>
      </c>
      <c r="K13275" s="0" t="s">
        <v>883</v>
      </c>
      <c r="L13275" s="0" t="s">
        <v>1916</v>
      </c>
      <c r="M13275" s="0" t="s">
        <v>21</v>
      </c>
      <c r="N13275" s="0" t="s">
        <v>21</v>
      </c>
      <c r="O13275" s="2" t="s">
        <v>4852</v>
      </c>
      <c r="P13275" s="2" t="s">
        <v>292</v>
      </c>
    </row>
    <row r="13276" customFormat="false" ht="12.8" hidden="false" customHeight="false" outlineLevel="0" collapsed="false">
      <c r="A13276" s="0" t="s">
        <v>96378</v>
      </c>
      <c r="B13276" s="0" t="s">
        <v>96379</v>
      </c>
      <c r="C13276" s="0" t="s">
        <v>96380</v>
      </c>
      <c r="D13276" s="0" t="s">
        <v>96381</v>
      </c>
      <c r="E13276" s="0" t="s">
        <v>96382</v>
      </c>
      <c r="F13276" s="0" t="s">
        <v>96383</v>
      </c>
      <c r="G13276" s="0" t="s">
        <v>21</v>
      </c>
      <c r="H13276" s="0" t="s">
        <v>21</v>
      </c>
      <c r="I13276" s="0" t="s">
        <v>21</v>
      </c>
      <c r="J13276" s="0" t="s">
        <v>96384</v>
      </c>
      <c r="K13276" s="0" t="s">
        <v>24</v>
      </c>
      <c r="L13276" s="0" t="s">
        <v>5655</v>
      </c>
      <c r="M13276" s="0" t="s">
        <v>21</v>
      </c>
      <c r="N13276" s="0" t="s">
        <v>21</v>
      </c>
      <c r="O13276" s="2" t="s">
        <v>23046</v>
      </c>
      <c r="P13276" s="2" t="s">
        <v>34</v>
      </c>
    </row>
    <row r="13277" customFormat="false" ht="12.8" hidden="false" customHeight="false" outlineLevel="0" collapsed="false">
      <c r="A13277" s="0" t="s">
        <v>96385</v>
      </c>
      <c r="B13277" s="0" t="s">
        <v>96386</v>
      </c>
      <c r="C13277" s="0" t="s">
        <v>96387</v>
      </c>
      <c r="D13277" s="0" t="s">
        <v>96388</v>
      </c>
      <c r="E13277" s="0" t="s">
        <v>96389</v>
      </c>
      <c r="F13277" s="0" t="s">
        <v>96390</v>
      </c>
      <c r="G13277" s="0" t="s">
        <v>21</v>
      </c>
      <c r="H13277" s="0" t="s">
        <v>21</v>
      </c>
      <c r="I13277" s="0" t="s">
        <v>21</v>
      </c>
      <c r="J13277" s="0" t="s">
        <v>96391</v>
      </c>
      <c r="K13277" s="0" t="s">
        <v>21</v>
      </c>
      <c r="L13277" s="0" t="s">
        <v>21</v>
      </c>
      <c r="M13277" s="0" t="s">
        <v>21</v>
      </c>
      <c r="N13277" s="0" t="s">
        <v>21</v>
      </c>
      <c r="O13277" s="2" t="s">
        <v>179</v>
      </c>
      <c r="P13277" s="2" t="s">
        <v>403</v>
      </c>
    </row>
    <row r="13278" customFormat="false" ht="12.8" hidden="false" customHeight="false" outlineLevel="0" collapsed="false">
      <c r="A13278" s="0" t="s">
        <v>96392</v>
      </c>
      <c r="B13278" s="0" t="s">
        <v>96393</v>
      </c>
      <c r="C13278" s="0" t="s">
        <v>96394</v>
      </c>
      <c r="D13278" s="0" t="s">
        <v>96395</v>
      </c>
      <c r="E13278" s="0" t="s">
        <v>96396</v>
      </c>
      <c r="F13278" s="0" t="s">
        <v>96397</v>
      </c>
      <c r="G13278" s="2" t="s">
        <v>22</v>
      </c>
      <c r="H13278" s="0" t="s">
        <v>21</v>
      </c>
      <c r="I13278" s="0" t="s">
        <v>21</v>
      </c>
      <c r="J13278" s="0" t="s">
        <v>96398</v>
      </c>
      <c r="K13278" s="0" t="s">
        <v>24</v>
      </c>
      <c r="L13278" s="0" t="s">
        <v>1061</v>
      </c>
      <c r="M13278" s="0" t="s">
        <v>21</v>
      </c>
      <c r="N13278" s="0" t="s">
        <v>21</v>
      </c>
      <c r="O13278" s="2" t="s">
        <v>24961</v>
      </c>
      <c r="P13278" s="2" t="s">
        <v>76</v>
      </c>
    </row>
    <row r="13279" customFormat="false" ht="12.8" hidden="false" customHeight="false" outlineLevel="0" collapsed="false">
      <c r="A13279" s="0" t="s">
        <v>96399</v>
      </c>
      <c r="B13279" s="0" t="s">
        <v>96400</v>
      </c>
      <c r="C13279" s="0" t="s">
        <v>96401</v>
      </c>
      <c r="D13279" s="0" t="s">
        <v>96402</v>
      </c>
      <c r="E13279" s="0" t="s">
        <v>96403</v>
      </c>
      <c r="F13279" s="0" t="s">
        <v>96404</v>
      </c>
      <c r="G13279" s="2" t="s">
        <v>430</v>
      </c>
      <c r="H13279" s="0" t="n">
        <v>1</v>
      </c>
      <c r="I13279" s="0" t="n">
        <v>10</v>
      </c>
      <c r="J13279" s="0" t="s">
        <v>96405</v>
      </c>
      <c r="K13279" s="0" t="s">
        <v>24</v>
      </c>
      <c r="L13279" s="0" t="s">
        <v>615</v>
      </c>
      <c r="M13279" s="0" t="s">
        <v>96406</v>
      </c>
      <c r="N13279" s="0" t="s">
        <v>96407</v>
      </c>
      <c r="O13279" s="2" t="s">
        <v>73810</v>
      </c>
      <c r="P13279" s="2" t="s">
        <v>45</v>
      </c>
    </row>
    <row r="13280" customFormat="false" ht="12.8" hidden="false" customHeight="false" outlineLevel="0" collapsed="false">
      <c r="A13280" s="0" t="s">
        <v>96408</v>
      </c>
      <c r="B13280" s="0" t="s">
        <v>96409</v>
      </c>
      <c r="C13280" s="0" t="s">
        <v>96410</v>
      </c>
      <c r="D13280" s="0" t="s">
        <v>96411</v>
      </c>
      <c r="E13280" s="0" t="s">
        <v>96412</v>
      </c>
      <c r="F13280" s="0" t="s">
        <v>96413</v>
      </c>
      <c r="G13280" s="2" t="s">
        <v>2997</v>
      </c>
      <c r="H13280" s="0" t="s">
        <v>21</v>
      </c>
      <c r="I13280" s="0" t="s">
        <v>21</v>
      </c>
      <c r="J13280" s="0" t="s">
        <v>96414</v>
      </c>
      <c r="K13280" s="0" t="s">
        <v>24</v>
      </c>
      <c r="L13280" s="0" t="s">
        <v>1696</v>
      </c>
      <c r="M13280" s="0" t="s">
        <v>21</v>
      </c>
      <c r="N13280" s="0" t="s">
        <v>21</v>
      </c>
      <c r="O13280" s="2" t="s">
        <v>25949</v>
      </c>
      <c r="P13280" s="2" t="s">
        <v>76</v>
      </c>
    </row>
    <row r="13281" customFormat="false" ht="12.8" hidden="false" customHeight="false" outlineLevel="0" collapsed="false">
      <c r="A13281" s="0" t="s">
        <v>96415</v>
      </c>
      <c r="B13281" s="0" t="s">
        <v>96416</v>
      </c>
      <c r="C13281" s="0" t="s">
        <v>96417</v>
      </c>
      <c r="D13281" s="0" t="s">
        <v>96418</v>
      </c>
      <c r="E13281" s="0" t="s">
        <v>96419</v>
      </c>
      <c r="F13281" s="0" t="s">
        <v>21</v>
      </c>
      <c r="G13281" s="2" t="s">
        <v>225</v>
      </c>
      <c r="H13281" s="0" t="s">
        <v>21</v>
      </c>
      <c r="I13281" s="0" t="s">
        <v>21</v>
      </c>
      <c r="J13281" s="0" t="s">
        <v>21</v>
      </c>
      <c r="K13281" s="0" t="s">
        <v>24</v>
      </c>
      <c r="L13281" s="0" t="s">
        <v>6897</v>
      </c>
      <c r="M13281" s="0" t="s">
        <v>21</v>
      </c>
      <c r="N13281" s="0" t="s">
        <v>21</v>
      </c>
      <c r="O13281" s="2" t="s">
        <v>2472</v>
      </c>
      <c r="P13281" s="2" t="s">
        <v>269</v>
      </c>
    </row>
    <row r="13282" customFormat="false" ht="12.8" hidden="false" customHeight="false" outlineLevel="0" collapsed="false">
      <c r="A13282" s="0" t="s">
        <v>96420</v>
      </c>
      <c r="B13282" s="0" t="s">
        <v>96421</v>
      </c>
      <c r="C13282" s="0" t="s">
        <v>96422</v>
      </c>
      <c r="D13282" s="0" t="s">
        <v>96423</v>
      </c>
      <c r="E13282" s="0" t="s">
        <v>21</v>
      </c>
      <c r="F13282" s="0" t="s">
        <v>21</v>
      </c>
      <c r="G13282" s="2" t="s">
        <v>810</v>
      </c>
      <c r="H13282" s="0" t="s">
        <v>21</v>
      </c>
      <c r="I13282" s="0" t="s">
        <v>21</v>
      </c>
      <c r="J13282" s="0" t="s">
        <v>96424</v>
      </c>
      <c r="K13282" s="0" t="s">
        <v>1730</v>
      </c>
      <c r="L13282" s="0" t="s">
        <v>13677</v>
      </c>
      <c r="M13282" s="0" t="s">
        <v>21</v>
      </c>
      <c r="N13282" s="0" t="s">
        <v>21</v>
      </c>
      <c r="O13282" s="2" t="s">
        <v>9317</v>
      </c>
      <c r="P13282" s="2" t="s">
        <v>45</v>
      </c>
    </row>
    <row r="13283" customFormat="false" ht="12.8" hidden="false" customHeight="false" outlineLevel="0" collapsed="false">
      <c r="A13283" s="0" t="s">
        <v>96425</v>
      </c>
      <c r="B13283" s="0" t="s">
        <v>96426</v>
      </c>
      <c r="C13283" s="0" t="s">
        <v>96427</v>
      </c>
      <c r="D13283" s="0" t="s">
        <v>96428</v>
      </c>
      <c r="E13283" s="0" t="s">
        <v>96429</v>
      </c>
      <c r="F13283" s="0" t="s">
        <v>96430</v>
      </c>
      <c r="G13283" s="2" t="s">
        <v>17209</v>
      </c>
      <c r="H13283" s="0" t="n">
        <v>1</v>
      </c>
      <c r="I13283" s="0" t="n">
        <v>10</v>
      </c>
      <c r="J13283" s="0" t="s">
        <v>96431</v>
      </c>
      <c r="K13283" s="0" t="s">
        <v>440</v>
      </c>
      <c r="L13283" s="0" t="s">
        <v>1558</v>
      </c>
      <c r="M13283" s="0" t="s">
        <v>21</v>
      </c>
      <c r="N13283" s="0" t="s">
        <v>21</v>
      </c>
      <c r="O13283" s="2" t="s">
        <v>13204</v>
      </c>
      <c r="P13283" s="2" t="s">
        <v>45</v>
      </c>
    </row>
    <row r="13284" customFormat="false" ht="12.8" hidden="false" customHeight="false" outlineLevel="0" collapsed="false">
      <c r="A13284" s="0" t="s">
        <v>96432</v>
      </c>
      <c r="B13284" s="0" t="s">
        <v>96433</v>
      </c>
      <c r="C13284" s="0" t="s">
        <v>96434</v>
      </c>
      <c r="D13284" s="0" t="s">
        <v>96435</v>
      </c>
      <c r="E13284" s="0" t="s">
        <v>96436</v>
      </c>
      <c r="F13284" s="0" t="s">
        <v>96437</v>
      </c>
      <c r="G13284" s="2" t="s">
        <v>24996</v>
      </c>
      <c r="H13284" s="0" t="s">
        <v>21</v>
      </c>
      <c r="I13284" s="0" t="s">
        <v>21</v>
      </c>
      <c r="J13284" s="0" t="s">
        <v>96438</v>
      </c>
      <c r="K13284" s="0" t="s">
        <v>24</v>
      </c>
      <c r="L13284" s="0" t="s">
        <v>288</v>
      </c>
      <c r="M13284" s="0" t="s">
        <v>21</v>
      </c>
      <c r="N13284" s="0" t="s">
        <v>21</v>
      </c>
      <c r="O13284" s="2" t="s">
        <v>5590</v>
      </c>
      <c r="P13284" s="2" t="s">
        <v>45</v>
      </c>
    </row>
    <row r="13285" customFormat="false" ht="12.8" hidden="false" customHeight="false" outlineLevel="0" collapsed="false">
      <c r="A13285" s="0" t="s">
        <v>96439</v>
      </c>
      <c r="B13285" s="0" t="s">
        <v>96440</v>
      </c>
      <c r="C13285" s="0" t="s">
        <v>96441</v>
      </c>
      <c r="D13285" s="0" t="s">
        <v>96442</v>
      </c>
      <c r="E13285" s="0" t="s">
        <v>96443</v>
      </c>
      <c r="F13285" s="0" t="s">
        <v>96444</v>
      </c>
      <c r="G13285" s="2" t="s">
        <v>1397</v>
      </c>
      <c r="H13285" s="0" t="n">
        <v>11</v>
      </c>
      <c r="I13285" s="0" t="n">
        <v>50</v>
      </c>
      <c r="J13285" s="0" t="s">
        <v>96445</v>
      </c>
      <c r="K13285" s="0" t="s">
        <v>24</v>
      </c>
      <c r="L13285" s="0" t="s">
        <v>69581</v>
      </c>
      <c r="M13285" s="0" t="s">
        <v>21</v>
      </c>
      <c r="N13285" s="0" t="s">
        <v>21</v>
      </c>
      <c r="O13285" s="2" t="s">
        <v>2839</v>
      </c>
      <c r="P13285" s="2" t="s">
        <v>34</v>
      </c>
    </row>
    <row r="13286" customFormat="false" ht="12.8" hidden="false" customHeight="false" outlineLevel="0" collapsed="false">
      <c r="A13286" s="0" t="s">
        <v>96446</v>
      </c>
      <c r="B13286" s="0" t="s">
        <v>96447</v>
      </c>
      <c r="C13286" s="0" t="s">
        <v>96448</v>
      </c>
      <c r="D13286" s="0" t="s">
        <v>96449</v>
      </c>
      <c r="E13286" s="0" t="s">
        <v>96450</v>
      </c>
      <c r="F13286" s="0" t="s">
        <v>96451</v>
      </c>
      <c r="G13286" s="2" t="s">
        <v>1050</v>
      </c>
      <c r="H13286" s="0" t="s">
        <v>21</v>
      </c>
      <c r="I13286" s="0" t="s">
        <v>21</v>
      </c>
      <c r="J13286" s="0" t="s">
        <v>96452</v>
      </c>
      <c r="K13286" s="0" t="s">
        <v>73</v>
      </c>
      <c r="L13286" s="0" t="s">
        <v>105</v>
      </c>
      <c r="M13286" s="0" t="s">
        <v>21</v>
      </c>
      <c r="N13286" s="0" t="s">
        <v>21</v>
      </c>
      <c r="O13286" s="2" t="s">
        <v>5908</v>
      </c>
      <c r="P13286" s="2" t="s">
        <v>45</v>
      </c>
    </row>
    <row r="13287" customFormat="false" ht="12.8" hidden="false" customHeight="false" outlineLevel="0" collapsed="false">
      <c r="A13287" s="0" t="s">
        <v>96453</v>
      </c>
      <c r="B13287" s="0" t="s">
        <v>96454</v>
      </c>
      <c r="C13287" s="0" t="s">
        <v>96455</v>
      </c>
      <c r="D13287" s="0" t="s">
        <v>96456</v>
      </c>
      <c r="E13287" s="0" t="s">
        <v>96457</v>
      </c>
      <c r="F13287" s="0" t="s">
        <v>96458</v>
      </c>
      <c r="G13287" s="2" t="s">
        <v>225</v>
      </c>
      <c r="H13287" s="0" t="n">
        <v>11</v>
      </c>
      <c r="I13287" s="0" t="n">
        <v>50</v>
      </c>
      <c r="J13287" s="0" t="s">
        <v>96459</v>
      </c>
      <c r="K13287" s="0" t="s">
        <v>381</v>
      </c>
      <c r="L13287" s="0" t="s">
        <v>1486</v>
      </c>
      <c r="M13287" s="0" t="s">
        <v>21</v>
      </c>
      <c r="N13287" s="0" t="s">
        <v>21</v>
      </c>
      <c r="O13287" s="2" t="s">
        <v>96</v>
      </c>
      <c r="P13287" s="2" t="s">
        <v>76</v>
      </c>
    </row>
    <row r="13288" customFormat="false" ht="12.8" hidden="false" customHeight="false" outlineLevel="0" collapsed="false">
      <c r="A13288" s="0" t="s">
        <v>96460</v>
      </c>
      <c r="B13288" s="0" t="s">
        <v>96461</v>
      </c>
      <c r="C13288" s="0" t="s">
        <v>96462</v>
      </c>
      <c r="D13288" s="0" t="s">
        <v>96463</v>
      </c>
      <c r="E13288" s="0" t="s">
        <v>96464</v>
      </c>
      <c r="F13288" s="0" t="s">
        <v>96465</v>
      </c>
      <c r="G13288" s="2" t="s">
        <v>52921</v>
      </c>
      <c r="H13288" s="0" t="s">
        <v>21</v>
      </c>
      <c r="I13288" s="0" t="s">
        <v>21</v>
      </c>
      <c r="J13288" s="0" t="s">
        <v>96466</v>
      </c>
      <c r="K13288" s="0" t="s">
        <v>937</v>
      </c>
      <c r="L13288" s="0" t="s">
        <v>938</v>
      </c>
      <c r="M13288" s="0" t="s">
        <v>21</v>
      </c>
      <c r="N13288" s="0" t="s">
        <v>21</v>
      </c>
      <c r="O13288" s="2" t="s">
        <v>2250</v>
      </c>
      <c r="P13288" s="2" t="s">
        <v>45</v>
      </c>
    </row>
    <row r="13289" customFormat="false" ht="12.8" hidden="false" customHeight="false" outlineLevel="0" collapsed="false">
      <c r="A13289" s="0" t="s">
        <v>96467</v>
      </c>
      <c r="B13289" s="0" t="s">
        <v>96468</v>
      </c>
      <c r="C13289" s="0" t="s">
        <v>96469</v>
      </c>
      <c r="D13289" s="0" t="s">
        <v>96470</v>
      </c>
      <c r="E13289" s="0" t="s">
        <v>96471</v>
      </c>
      <c r="F13289" s="0" t="s">
        <v>96472</v>
      </c>
      <c r="G13289" s="2" t="s">
        <v>19303</v>
      </c>
      <c r="H13289" s="0" t="n">
        <v>11</v>
      </c>
      <c r="I13289" s="0" t="n">
        <v>50</v>
      </c>
      <c r="J13289" s="0" t="s">
        <v>96473</v>
      </c>
      <c r="K13289" s="0" t="s">
        <v>73</v>
      </c>
      <c r="L13289" s="0" t="s">
        <v>105</v>
      </c>
      <c r="M13289" s="0" t="s">
        <v>96474</v>
      </c>
      <c r="N13289" s="0" t="s">
        <v>96475</v>
      </c>
      <c r="O13289" s="2" t="s">
        <v>96476</v>
      </c>
      <c r="P13289" s="2" t="s">
        <v>45</v>
      </c>
    </row>
    <row r="13290" customFormat="false" ht="12.8" hidden="false" customHeight="false" outlineLevel="0" collapsed="false">
      <c r="A13290" s="0" t="s">
        <v>96477</v>
      </c>
      <c r="B13290" s="0" t="s">
        <v>96478</v>
      </c>
      <c r="C13290" s="0" t="s">
        <v>96479</v>
      </c>
      <c r="D13290" s="0" t="s">
        <v>96480</v>
      </c>
      <c r="E13290" s="0" t="s">
        <v>96481</v>
      </c>
      <c r="F13290" s="0" t="s">
        <v>96482</v>
      </c>
      <c r="G13290" s="2" t="s">
        <v>70199</v>
      </c>
      <c r="H13290" s="0" t="s">
        <v>21</v>
      </c>
      <c r="I13290" s="0" t="s">
        <v>21</v>
      </c>
      <c r="J13290" s="0" t="s">
        <v>96483</v>
      </c>
      <c r="K13290" s="0" t="s">
        <v>24</v>
      </c>
      <c r="L13290" s="0" t="s">
        <v>43955</v>
      </c>
      <c r="M13290" s="0" t="s">
        <v>21</v>
      </c>
      <c r="N13290" s="0" t="s">
        <v>21</v>
      </c>
      <c r="O13290" s="2" t="s">
        <v>3862</v>
      </c>
      <c r="P13290" s="2" t="s">
        <v>34</v>
      </c>
    </row>
    <row r="13291" customFormat="false" ht="12.8" hidden="false" customHeight="false" outlineLevel="0" collapsed="false">
      <c r="A13291" s="0" t="s">
        <v>96484</v>
      </c>
      <c r="B13291" s="0" t="s">
        <v>96485</v>
      </c>
      <c r="C13291" s="0" t="s">
        <v>96486</v>
      </c>
      <c r="D13291" s="0" t="s">
        <v>4075</v>
      </c>
      <c r="E13291" s="0" t="s">
        <v>96487</v>
      </c>
      <c r="F13291" s="0" t="s">
        <v>96488</v>
      </c>
      <c r="G13291" s="2" t="s">
        <v>1512</v>
      </c>
      <c r="H13291" s="0" t="s">
        <v>21</v>
      </c>
      <c r="I13291" s="0" t="s">
        <v>21</v>
      </c>
      <c r="J13291" s="0" t="s">
        <v>96489</v>
      </c>
      <c r="K13291" s="0" t="s">
        <v>24</v>
      </c>
      <c r="L13291" s="0" t="s">
        <v>4292</v>
      </c>
      <c r="M13291" s="0" t="s">
        <v>21</v>
      </c>
      <c r="N13291" s="0" t="s">
        <v>21</v>
      </c>
      <c r="O13291" s="2" t="s">
        <v>1425</v>
      </c>
      <c r="P13291" s="2" t="s">
        <v>324</v>
      </c>
    </row>
    <row r="13292" customFormat="false" ht="12.8" hidden="false" customHeight="false" outlineLevel="0" collapsed="false">
      <c r="A13292" s="0" t="s">
        <v>96490</v>
      </c>
      <c r="B13292" s="0" t="s">
        <v>96491</v>
      </c>
      <c r="C13292" s="0" t="s">
        <v>96492</v>
      </c>
      <c r="D13292" s="0" t="s">
        <v>96493</v>
      </c>
      <c r="E13292" s="0" t="s">
        <v>96494</v>
      </c>
      <c r="F13292" s="0" t="s">
        <v>96495</v>
      </c>
      <c r="G13292" s="2" t="s">
        <v>507</v>
      </c>
      <c r="H13292" s="0" t="n">
        <v>11</v>
      </c>
      <c r="I13292" s="0" t="n">
        <v>50</v>
      </c>
      <c r="J13292" s="0" t="s">
        <v>96496</v>
      </c>
      <c r="K13292" s="0" t="s">
        <v>624</v>
      </c>
      <c r="L13292" s="0" t="s">
        <v>14214</v>
      </c>
      <c r="M13292" s="0" t="s">
        <v>21</v>
      </c>
      <c r="N13292" s="0" t="s">
        <v>21</v>
      </c>
      <c r="O13292" s="2" t="s">
        <v>26101</v>
      </c>
      <c r="P13292" s="2" t="s">
        <v>34</v>
      </c>
    </row>
    <row r="13293" customFormat="false" ht="12.8" hidden="false" customHeight="false" outlineLevel="0" collapsed="false">
      <c r="A13293" s="0" t="s">
        <v>96497</v>
      </c>
      <c r="B13293" s="0" t="s">
        <v>96498</v>
      </c>
      <c r="C13293" s="0" t="s">
        <v>96499</v>
      </c>
      <c r="D13293" s="0" t="s">
        <v>96500</v>
      </c>
      <c r="E13293" s="0" t="s">
        <v>96501</v>
      </c>
      <c r="F13293" s="0" t="s">
        <v>21</v>
      </c>
      <c r="G13293" s="0" t="s">
        <v>21</v>
      </c>
      <c r="H13293" s="0" t="s">
        <v>21</v>
      </c>
      <c r="I13293" s="0" t="s">
        <v>21</v>
      </c>
      <c r="J13293" s="0" t="s">
        <v>21</v>
      </c>
      <c r="K13293" s="0" t="s">
        <v>24</v>
      </c>
      <c r="L13293" s="0" t="s">
        <v>16258</v>
      </c>
      <c r="M13293" s="0" t="s">
        <v>21</v>
      </c>
      <c r="N13293" s="0" t="s">
        <v>21</v>
      </c>
      <c r="O13293" s="2" t="s">
        <v>9822</v>
      </c>
      <c r="P13293" s="2" t="s">
        <v>76</v>
      </c>
    </row>
    <row r="13294" customFormat="false" ht="12.8" hidden="false" customHeight="false" outlineLevel="0" collapsed="false">
      <c r="A13294" s="0" t="s">
        <v>96502</v>
      </c>
      <c r="B13294" s="0" t="s">
        <v>96503</v>
      </c>
      <c r="C13294" s="0" t="s">
        <v>96504</v>
      </c>
      <c r="D13294" s="0" t="s">
        <v>96505</v>
      </c>
      <c r="E13294" s="0" t="s">
        <v>96506</v>
      </c>
      <c r="F13294" s="0" t="s">
        <v>96507</v>
      </c>
      <c r="G13294" s="0" t="s">
        <v>21</v>
      </c>
      <c r="H13294" s="0" t="s">
        <v>21</v>
      </c>
      <c r="I13294" s="0" t="s">
        <v>21</v>
      </c>
      <c r="J13294" s="0" t="s">
        <v>96508</v>
      </c>
      <c r="K13294" s="0" t="s">
        <v>624</v>
      </c>
      <c r="L13294" s="0" t="s">
        <v>21</v>
      </c>
      <c r="M13294" s="0" t="s">
        <v>21</v>
      </c>
      <c r="N13294" s="0" t="s">
        <v>21</v>
      </c>
      <c r="O13294" s="2" t="s">
        <v>23295</v>
      </c>
      <c r="P13294" s="2" t="s">
        <v>45</v>
      </c>
    </row>
    <row r="13295" customFormat="false" ht="12.8" hidden="false" customHeight="false" outlineLevel="0" collapsed="false">
      <c r="A13295" s="0" t="s">
        <v>96509</v>
      </c>
      <c r="B13295" s="0" t="s">
        <v>96510</v>
      </c>
      <c r="C13295" s="0" t="s">
        <v>96511</v>
      </c>
      <c r="D13295" s="0" t="s">
        <v>96512</v>
      </c>
      <c r="E13295" s="0" t="s">
        <v>96513</v>
      </c>
      <c r="F13295" s="0" t="s">
        <v>21</v>
      </c>
      <c r="G13295" s="0" t="s">
        <v>21</v>
      </c>
      <c r="H13295" s="0" t="s">
        <v>21</v>
      </c>
      <c r="I13295" s="0" t="s">
        <v>21</v>
      </c>
      <c r="J13295" s="0" t="s">
        <v>21</v>
      </c>
      <c r="K13295" s="0" t="s">
        <v>256</v>
      </c>
      <c r="L13295" s="0" t="s">
        <v>257</v>
      </c>
      <c r="M13295" s="0" t="s">
        <v>21</v>
      </c>
      <c r="N13295" s="0" t="s">
        <v>21</v>
      </c>
      <c r="O13295" s="2" t="s">
        <v>66344</v>
      </c>
      <c r="P13295" s="2" t="s">
        <v>9258</v>
      </c>
    </row>
    <row r="13296" customFormat="false" ht="12.8" hidden="false" customHeight="false" outlineLevel="0" collapsed="false">
      <c r="A13296" s="0" t="s">
        <v>96514</v>
      </c>
      <c r="B13296" s="0" t="s">
        <v>96515</v>
      </c>
      <c r="C13296" s="0" t="s">
        <v>96516</v>
      </c>
      <c r="D13296" s="0" t="s">
        <v>96517</v>
      </c>
      <c r="E13296" s="0" t="s">
        <v>96518</v>
      </c>
      <c r="F13296" s="0" t="s">
        <v>96519</v>
      </c>
      <c r="G13296" s="2" t="s">
        <v>1041</v>
      </c>
      <c r="H13296" s="0" t="s">
        <v>21</v>
      </c>
      <c r="I13296" s="0" t="s">
        <v>21</v>
      </c>
      <c r="J13296" s="0" t="s">
        <v>96520</v>
      </c>
      <c r="K13296" s="0" t="s">
        <v>24</v>
      </c>
      <c r="L13296" s="0" t="s">
        <v>448</v>
      </c>
      <c r="M13296" s="0" t="s">
        <v>21</v>
      </c>
      <c r="N13296" s="0" t="s">
        <v>21</v>
      </c>
      <c r="O13296" s="2" t="s">
        <v>6748</v>
      </c>
      <c r="P13296" s="2" t="s">
        <v>45</v>
      </c>
    </row>
    <row r="13297" customFormat="false" ht="12.8" hidden="false" customHeight="false" outlineLevel="0" collapsed="false">
      <c r="A13297" s="0" t="s">
        <v>96521</v>
      </c>
      <c r="B13297" s="0" t="s">
        <v>96522</v>
      </c>
      <c r="C13297" s="0" t="s">
        <v>96523</v>
      </c>
      <c r="D13297" s="0" t="s">
        <v>96524</v>
      </c>
      <c r="E13297" s="0" t="s">
        <v>96525</v>
      </c>
      <c r="F13297" s="0" t="s">
        <v>96526</v>
      </c>
      <c r="G13297" s="2" t="s">
        <v>3911</v>
      </c>
      <c r="H13297" s="0" t="n">
        <v>1</v>
      </c>
      <c r="I13297" s="0" t="n">
        <v>10</v>
      </c>
      <c r="J13297" s="0" t="s">
        <v>96527</v>
      </c>
      <c r="K13297" s="0" t="s">
        <v>24</v>
      </c>
      <c r="L13297" s="0" t="s">
        <v>579</v>
      </c>
      <c r="M13297" s="0" t="s">
        <v>21</v>
      </c>
      <c r="N13297" s="0" t="s">
        <v>21</v>
      </c>
      <c r="O13297" s="2" t="s">
        <v>14197</v>
      </c>
      <c r="P13297" s="2" t="s">
        <v>45</v>
      </c>
    </row>
    <row r="13298" customFormat="false" ht="12.8" hidden="false" customHeight="false" outlineLevel="0" collapsed="false">
      <c r="A13298" s="0" t="s">
        <v>96528</v>
      </c>
      <c r="B13298" s="0" t="s">
        <v>96529</v>
      </c>
      <c r="C13298" s="0" t="s">
        <v>96530</v>
      </c>
      <c r="D13298" s="0" t="s">
        <v>96531</v>
      </c>
      <c r="E13298" s="0" t="s">
        <v>96532</v>
      </c>
      <c r="F13298" s="0" t="s">
        <v>96533</v>
      </c>
      <c r="G13298" s="0" t="s">
        <v>21</v>
      </c>
      <c r="H13298" s="0" t="s">
        <v>21</v>
      </c>
      <c r="I13298" s="0" t="s">
        <v>21</v>
      </c>
      <c r="J13298" s="0" t="s">
        <v>96534</v>
      </c>
      <c r="K13298" s="0" t="s">
        <v>24</v>
      </c>
      <c r="L13298" s="0" t="s">
        <v>4924</v>
      </c>
      <c r="M13298" s="0" t="s">
        <v>21</v>
      </c>
      <c r="N13298" s="0" t="s">
        <v>21</v>
      </c>
      <c r="O13298" s="2" t="s">
        <v>3269</v>
      </c>
      <c r="P13298" s="2" t="s">
        <v>219</v>
      </c>
    </row>
    <row r="13299" customFormat="false" ht="12.8" hidden="false" customHeight="false" outlineLevel="0" collapsed="false">
      <c r="A13299" s="0" t="s">
        <v>96535</v>
      </c>
      <c r="B13299" s="0" t="s">
        <v>96536</v>
      </c>
      <c r="C13299" s="0" t="s">
        <v>96537</v>
      </c>
      <c r="D13299" s="0" t="s">
        <v>96538</v>
      </c>
      <c r="E13299" s="0" t="s">
        <v>96539</v>
      </c>
      <c r="F13299" s="0" t="s">
        <v>96540</v>
      </c>
      <c r="G13299" s="2" t="s">
        <v>477</v>
      </c>
      <c r="H13299" s="0" t="s">
        <v>21</v>
      </c>
      <c r="I13299" s="0" t="s">
        <v>21</v>
      </c>
      <c r="J13299" s="0" t="s">
        <v>21</v>
      </c>
      <c r="K13299" s="0" t="s">
        <v>24</v>
      </c>
      <c r="L13299" s="0" t="s">
        <v>13873</v>
      </c>
      <c r="M13299" s="0" t="s">
        <v>21</v>
      </c>
      <c r="N13299" s="0" t="s">
        <v>21</v>
      </c>
      <c r="O13299" s="2" t="s">
        <v>9099</v>
      </c>
      <c r="P13299" s="2" t="s">
        <v>269</v>
      </c>
    </row>
    <row r="13300" customFormat="false" ht="12.8" hidden="false" customHeight="false" outlineLevel="0" collapsed="false">
      <c r="A13300" s="0" t="s">
        <v>96541</v>
      </c>
      <c r="B13300" s="0" t="s">
        <v>96542</v>
      </c>
      <c r="C13300" s="0" t="s">
        <v>96543</v>
      </c>
      <c r="D13300" s="0" t="s">
        <v>96544</v>
      </c>
      <c r="E13300" s="0" t="s">
        <v>96545</v>
      </c>
      <c r="F13300" s="0" t="s">
        <v>96546</v>
      </c>
      <c r="G13300" s="2" t="s">
        <v>652</v>
      </c>
      <c r="H13300" s="0" t="n">
        <v>11</v>
      </c>
      <c r="I13300" s="0" t="n">
        <v>50</v>
      </c>
      <c r="J13300" s="0" t="s">
        <v>96547</v>
      </c>
      <c r="K13300" s="0" t="s">
        <v>24</v>
      </c>
      <c r="L13300" s="0" t="s">
        <v>371</v>
      </c>
      <c r="M13300" s="0" t="s">
        <v>21</v>
      </c>
      <c r="N13300" s="0" t="s">
        <v>21</v>
      </c>
      <c r="O13300" s="2" t="s">
        <v>2087</v>
      </c>
      <c r="P13300" s="2" t="s">
        <v>45</v>
      </c>
    </row>
    <row r="13301" customFormat="false" ht="12.8" hidden="false" customHeight="false" outlineLevel="0" collapsed="false">
      <c r="A13301" s="0" t="s">
        <v>96548</v>
      </c>
      <c r="B13301" s="0" t="s">
        <v>96549</v>
      </c>
      <c r="C13301" s="0" t="s">
        <v>96550</v>
      </c>
      <c r="D13301" s="0" t="s">
        <v>96551</v>
      </c>
      <c r="E13301" s="0" t="s">
        <v>96552</v>
      </c>
      <c r="F13301" s="0" t="s">
        <v>96553</v>
      </c>
      <c r="G13301" s="0" t="s">
        <v>21</v>
      </c>
      <c r="H13301" s="0" t="s">
        <v>21</v>
      </c>
      <c r="I13301" s="0" t="s">
        <v>21</v>
      </c>
      <c r="J13301" s="0" t="s">
        <v>96554</v>
      </c>
      <c r="K13301" s="0" t="s">
        <v>24</v>
      </c>
      <c r="L13301" s="0" t="s">
        <v>4754</v>
      </c>
      <c r="M13301" s="0" t="s">
        <v>21</v>
      </c>
      <c r="N13301" s="0" t="s">
        <v>21</v>
      </c>
      <c r="O13301" s="2" t="s">
        <v>4844</v>
      </c>
      <c r="P13301" s="2" t="s">
        <v>978</v>
      </c>
    </row>
    <row r="13302" customFormat="false" ht="12.8" hidden="false" customHeight="false" outlineLevel="0" collapsed="false">
      <c r="A13302" s="0" t="s">
        <v>96555</v>
      </c>
      <c r="B13302" s="0" t="s">
        <v>96556</v>
      </c>
      <c r="C13302" s="0" t="s">
        <v>96557</v>
      </c>
      <c r="D13302" s="0" t="s">
        <v>96558</v>
      </c>
      <c r="E13302" s="0" t="s">
        <v>96559</v>
      </c>
      <c r="F13302" s="0" t="s">
        <v>21</v>
      </c>
      <c r="G13302" s="2" t="s">
        <v>265</v>
      </c>
      <c r="H13302" s="0" t="s">
        <v>21</v>
      </c>
      <c r="I13302" s="0" t="s">
        <v>21</v>
      </c>
      <c r="J13302" s="0" t="s">
        <v>96560</v>
      </c>
      <c r="K13302" s="0" t="s">
        <v>24</v>
      </c>
      <c r="L13302" s="0" t="s">
        <v>11220</v>
      </c>
      <c r="M13302" s="0" t="s">
        <v>21</v>
      </c>
      <c r="N13302" s="0" t="s">
        <v>21</v>
      </c>
      <c r="O13302" s="2" t="s">
        <v>2708</v>
      </c>
      <c r="P13302" s="2" t="s">
        <v>219</v>
      </c>
    </row>
    <row r="13303" customFormat="false" ht="12.8" hidden="false" customHeight="false" outlineLevel="0" collapsed="false">
      <c r="A13303" s="0" t="s">
        <v>96561</v>
      </c>
      <c r="B13303" s="0" t="s">
        <v>96562</v>
      </c>
      <c r="C13303" s="0" t="s">
        <v>96563</v>
      </c>
      <c r="D13303" s="0" t="s">
        <v>96564</v>
      </c>
      <c r="E13303" s="0" t="s">
        <v>96565</v>
      </c>
      <c r="F13303" s="0" t="s">
        <v>96566</v>
      </c>
      <c r="G13303" s="2" t="s">
        <v>1600</v>
      </c>
      <c r="H13303" s="0" t="s">
        <v>21</v>
      </c>
      <c r="I13303" s="0" t="s">
        <v>21</v>
      </c>
      <c r="J13303" s="0" t="s">
        <v>96567</v>
      </c>
      <c r="K13303" s="0" t="s">
        <v>24</v>
      </c>
      <c r="L13303" s="0" t="s">
        <v>278</v>
      </c>
      <c r="M13303" s="0" t="s">
        <v>96568</v>
      </c>
      <c r="N13303" s="0" t="s">
        <v>96569</v>
      </c>
      <c r="O13303" s="2" t="s">
        <v>9292</v>
      </c>
      <c r="P13303" s="2" t="s">
        <v>45</v>
      </c>
    </row>
    <row r="13304" customFormat="false" ht="12.8" hidden="false" customHeight="false" outlineLevel="0" collapsed="false">
      <c r="A13304" s="0" t="s">
        <v>96570</v>
      </c>
      <c r="B13304" s="0" t="s">
        <v>96571</v>
      </c>
      <c r="C13304" s="0" t="s">
        <v>96572</v>
      </c>
      <c r="D13304" s="0" t="s">
        <v>96573</v>
      </c>
      <c r="E13304" s="0" t="s">
        <v>96574</v>
      </c>
      <c r="F13304" s="0" t="s">
        <v>96575</v>
      </c>
      <c r="G13304" s="0" t="s">
        <v>21</v>
      </c>
      <c r="H13304" s="0" t="s">
        <v>21</v>
      </c>
      <c r="I13304" s="0" t="s">
        <v>21</v>
      </c>
      <c r="J13304" s="0" t="s">
        <v>96576</v>
      </c>
      <c r="K13304" s="0" t="s">
        <v>300</v>
      </c>
      <c r="L13304" s="0" t="s">
        <v>75108</v>
      </c>
      <c r="M13304" s="0" t="s">
        <v>96577</v>
      </c>
      <c r="N13304" s="0" t="s">
        <v>96578</v>
      </c>
      <c r="O13304" s="2" t="s">
        <v>2333</v>
      </c>
      <c r="P13304" s="2" t="s">
        <v>403</v>
      </c>
    </row>
    <row r="13305" customFormat="false" ht="12.8" hidden="false" customHeight="false" outlineLevel="0" collapsed="false">
      <c r="A13305" s="0" t="s">
        <v>96579</v>
      </c>
      <c r="B13305" s="0" t="s">
        <v>96580</v>
      </c>
      <c r="C13305" s="0" t="s">
        <v>96581</v>
      </c>
      <c r="D13305" s="0" t="s">
        <v>96582</v>
      </c>
      <c r="E13305" s="0" t="s">
        <v>96583</v>
      </c>
      <c r="F13305" s="0" t="s">
        <v>96584</v>
      </c>
      <c r="G13305" s="2" t="s">
        <v>798</v>
      </c>
      <c r="H13305" s="0" t="n">
        <v>101</v>
      </c>
      <c r="I13305" s="0" t="n">
        <v>250</v>
      </c>
      <c r="J13305" s="0" t="s">
        <v>96585</v>
      </c>
      <c r="K13305" s="0" t="s">
        <v>24</v>
      </c>
      <c r="L13305" s="0" t="s">
        <v>12219</v>
      </c>
      <c r="M13305" s="0" t="s">
        <v>21</v>
      </c>
      <c r="N13305" s="0" t="s">
        <v>21</v>
      </c>
      <c r="O13305" s="2" t="s">
        <v>13460</v>
      </c>
      <c r="P13305" s="2" t="s">
        <v>753</v>
      </c>
    </row>
    <row r="13306" customFormat="false" ht="12.8" hidden="false" customHeight="false" outlineLevel="0" collapsed="false">
      <c r="A13306" s="0" t="s">
        <v>96586</v>
      </c>
      <c r="B13306" s="0" t="s">
        <v>96587</v>
      </c>
      <c r="C13306" s="0" t="s">
        <v>96588</v>
      </c>
      <c r="D13306" s="0" t="s">
        <v>96589</v>
      </c>
      <c r="E13306" s="0" t="s">
        <v>96590</v>
      </c>
      <c r="F13306" s="0" t="s">
        <v>96591</v>
      </c>
      <c r="G13306" s="0" t="s">
        <v>21</v>
      </c>
      <c r="H13306" s="0" t="s">
        <v>21</v>
      </c>
      <c r="I13306" s="0" t="s">
        <v>21</v>
      </c>
      <c r="J13306" s="0" t="s">
        <v>96592</v>
      </c>
      <c r="K13306" s="0" t="s">
        <v>24</v>
      </c>
      <c r="L13306" s="0" t="s">
        <v>36563</v>
      </c>
      <c r="M13306" s="0" t="s">
        <v>21</v>
      </c>
      <c r="N13306" s="0" t="s">
        <v>21</v>
      </c>
      <c r="O13306" s="2" t="s">
        <v>2835</v>
      </c>
      <c r="P13306" s="2" t="s">
        <v>269</v>
      </c>
    </row>
    <row r="13307" customFormat="false" ht="12.8" hidden="false" customHeight="false" outlineLevel="0" collapsed="false">
      <c r="A13307" s="0" t="s">
        <v>96593</v>
      </c>
      <c r="B13307" s="0" t="s">
        <v>96594</v>
      </c>
      <c r="C13307" s="0" t="s">
        <v>96595</v>
      </c>
      <c r="D13307" s="0" t="s">
        <v>96596</v>
      </c>
      <c r="E13307" s="0" t="s">
        <v>96597</v>
      </c>
      <c r="F13307" s="0" t="s">
        <v>96598</v>
      </c>
      <c r="G13307" s="2" t="s">
        <v>3120</v>
      </c>
      <c r="H13307" s="0" t="s">
        <v>21</v>
      </c>
      <c r="I13307" s="0" t="s">
        <v>21</v>
      </c>
      <c r="J13307" s="0" t="s">
        <v>96599</v>
      </c>
      <c r="K13307" s="0" t="s">
        <v>24</v>
      </c>
      <c r="L13307" s="0" t="s">
        <v>48746</v>
      </c>
      <c r="M13307" s="0" t="s">
        <v>21</v>
      </c>
      <c r="N13307" s="0" t="s">
        <v>21</v>
      </c>
      <c r="O13307" s="2" t="s">
        <v>15728</v>
      </c>
      <c r="P13307" s="2" t="s">
        <v>45</v>
      </c>
    </row>
    <row r="13308" customFormat="false" ht="12.8" hidden="false" customHeight="false" outlineLevel="0" collapsed="false">
      <c r="A13308" s="0" t="s">
        <v>96600</v>
      </c>
      <c r="B13308" s="0" t="s">
        <v>96601</v>
      </c>
      <c r="C13308" s="0" t="s">
        <v>96602</v>
      </c>
      <c r="D13308" s="0" t="s">
        <v>96603</v>
      </c>
      <c r="E13308" s="0" t="s">
        <v>96604</v>
      </c>
      <c r="F13308" s="0" t="s">
        <v>96605</v>
      </c>
      <c r="G13308" s="0" t="s">
        <v>21</v>
      </c>
      <c r="H13308" s="0" t="s">
        <v>21</v>
      </c>
      <c r="I13308" s="0" t="s">
        <v>21</v>
      </c>
      <c r="J13308" s="0" t="s">
        <v>96606</v>
      </c>
      <c r="K13308" s="0" t="s">
        <v>188</v>
      </c>
      <c r="L13308" s="0" t="s">
        <v>189</v>
      </c>
      <c r="M13308" s="0" t="s">
        <v>21</v>
      </c>
      <c r="N13308" s="0" t="s">
        <v>21</v>
      </c>
      <c r="O13308" s="2" t="s">
        <v>8831</v>
      </c>
      <c r="P13308" s="2" t="s">
        <v>269</v>
      </c>
    </row>
    <row r="13309" customFormat="false" ht="12.8" hidden="false" customHeight="false" outlineLevel="0" collapsed="false">
      <c r="A13309" s="0" t="s">
        <v>96607</v>
      </c>
      <c r="B13309" s="0" t="s">
        <v>96608</v>
      </c>
      <c r="C13309" s="0" t="s">
        <v>96609</v>
      </c>
      <c r="D13309" s="0" t="s">
        <v>21</v>
      </c>
      <c r="E13309" s="0" t="s">
        <v>21</v>
      </c>
      <c r="F13309" s="0" t="s">
        <v>21</v>
      </c>
      <c r="G13309" s="0" t="s">
        <v>21</v>
      </c>
      <c r="H13309" s="0" t="s">
        <v>21</v>
      </c>
      <c r="I13309" s="0" t="s">
        <v>21</v>
      </c>
      <c r="J13309" s="0" t="s">
        <v>21</v>
      </c>
      <c r="K13309" s="0" t="s">
        <v>21</v>
      </c>
      <c r="L13309" s="0" t="s">
        <v>21</v>
      </c>
      <c r="M13309" s="0" t="s">
        <v>21</v>
      </c>
      <c r="N13309" s="0" t="s">
        <v>21</v>
      </c>
      <c r="O13309" s="2" t="s">
        <v>3577</v>
      </c>
      <c r="P13309" s="2" t="s">
        <v>3632</v>
      </c>
    </row>
    <row r="13310" customFormat="false" ht="12.8" hidden="false" customHeight="false" outlineLevel="0" collapsed="false">
      <c r="A13310" s="0" t="s">
        <v>96610</v>
      </c>
      <c r="B13310" s="0" t="s">
        <v>96611</v>
      </c>
      <c r="C13310" s="0" t="s">
        <v>96612</v>
      </c>
      <c r="D13310" s="0" t="s">
        <v>96613</v>
      </c>
      <c r="E13310" s="0" t="s">
        <v>96614</v>
      </c>
      <c r="F13310" s="0" t="s">
        <v>96615</v>
      </c>
      <c r="G13310" s="2" t="s">
        <v>96616</v>
      </c>
      <c r="H13310" s="0" t="s">
        <v>21</v>
      </c>
      <c r="I13310" s="0" t="s">
        <v>21</v>
      </c>
      <c r="J13310" s="0" t="s">
        <v>96617</v>
      </c>
      <c r="K13310" s="0" t="s">
        <v>479</v>
      </c>
      <c r="L13310" s="0" t="s">
        <v>22576</v>
      </c>
      <c r="M13310" s="0" t="s">
        <v>21</v>
      </c>
      <c r="N13310" s="0" t="s">
        <v>21</v>
      </c>
      <c r="O13310" s="2" t="s">
        <v>28600</v>
      </c>
      <c r="P13310" s="2" t="s">
        <v>324</v>
      </c>
    </row>
    <row r="13311" customFormat="false" ht="12.8" hidden="false" customHeight="false" outlineLevel="0" collapsed="false">
      <c r="A13311" s="0" t="s">
        <v>96618</v>
      </c>
      <c r="B13311" s="0" t="s">
        <v>96619</v>
      </c>
      <c r="C13311" s="0" t="s">
        <v>96620</v>
      </c>
      <c r="D13311" s="0" t="s">
        <v>21</v>
      </c>
      <c r="E13311" s="0" t="s">
        <v>21</v>
      </c>
      <c r="F13311" s="0" t="s">
        <v>21</v>
      </c>
      <c r="G13311" s="0" t="s">
        <v>21</v>
      </c>
      <c r="H13311" s="0" t="s">
        <v>21</v>
      </c>
      <c r="I13311" s="0" t="s">
        <v>21</v>
      </c>
      <c r="J13311" s="0" t="s">
        <v>21</v>
      </c>
      <c r="K13311" s="0" t="s">
        <v>21</v>
      </c>
      <c r="L13311" s="0" t="s">
        <v>21</v>
      </c>
      <c r="M13311" s="0" t="s">
        <v>21</v>
      </c>
      <c r="N13311" s="0" t="s">
        <v>21</v>
      </c>
      <c r="O13311" s="2" t="s">
        <v>6507</v>
      </c>
      <c r="P13311" s="2" t="s">
        <v>6173</v>
      </c>
    </row>
    <row r="13312" customFormat="false" ht="12.8" hidden="false" customHeight="false" outlineLevel="0" collapsed="false">
      <c r="A13312" s="0" t="s">
        <v>96621</v>
      </c>
      <c r="B13312" s="0" t="s">
        <v>96622</v>
      </c>
      <c r="C13312" s="0" t="s">
        <v>96623</v>
      </c>
      <c r="D13312" s="0" t="s">
        <v>96624</v>
      </c>
      <c r="E13312" s="0" t="s">
        <v>96625</v>
      </c>
      <c r="F13312" s="0" t="s">
        <v>96626</v>
      </c>
      <c r="G13312" s="2" t="s">
        <v>571</v>
      </c>
      <c r="H13312" s="0" t="s">
        <v>21</v>
      </c>
      <c r="I13312" s="0" t="s">
        <v>21</v>
      </c>
      <c r="J13312" s="0" t="s">
        <v>96627</v>
      </c>
      <c r="K13312" s="0" t="s">
        <v>24</v>
      </c>
      <c r="L13312" s="0" t="s">
        <v>96628</v>
      </c>
      <c r="M13312" s="0" t="s">
        <v>21</v>
      </c>
      <c r="N13312" s="0" t="s">
        <v>21</v>
      </c>
      <c r="O13312" s="2" t="s">
        <v>9490</v>
      </c>
      <c r="P13312" s="2" t="s">
        <v>1081</v>
      </c>
    </row>
    <row r="13313" customFormat="false" ht="12.8" hidden="false" customHeight="false" outlineLevel="0" collapsed="false">
      <c r="A13313" s="0" t="s">
        <v>96629</v>
      </c>
      <c r="B13313" s="0" t="s">
        <v>96630</v>
      </c>
      <c r="C13313" s="0" t="s">
        <v>96631</v>
      </c>
      <c r="D13313" s="0" t="s">
        <v>96632</v>
      </c>
      <c r="E13313" s="0" t="s">
        <v>96633</v>
      </c>
      <c r="F13313" s="0" t="s">
        <v>96634</v>
      </c>
      <c r="G13313" s="0" t="s">
        <v>21</v>
      </c>
      <c r="H13313" s="0" t="s">
        <v>21</v>
      </c>
      <c r="I13313" s="0" t="s">
        <v>21</v>
      </c>
      <c r="J13313" s="0" t="s">
        <v>96635</v>
      </c>
      <c r="K13313" s="0" t="s">
        <v>24</v>
      </c>
      <c r="L13313" s="0" t="s">
        <v>21949</v>
      </c>
      <c r="M13313" s="0" t="s">
        <v>21</v>
      </c>
      <c r="N13313" s="0" t="s">
        <v>21</v>
      </c>
      <c r="O13313" s="2" t="s">
        <v>16836</v>
      </c>
      <c r="P13313" s="2" t="s">
        <v>45</v>
      </c>
    </row>
    <row r="13314" customFormat="false" ht="12.8" hidden="false" customHeight="false" outlineLevel="0" collapsed="false">
      <c r="A13314" s="0" t="s">
        <v>96636</v>
      </c>
      <c r="B13314" s="0" t="s">
        <v>96637</v>
      </c>
      <c r="C13314" s="0" t="s">
        <v>96638</v>
      </c>
      <c r="D13314" s="0" t="s">
        <v>96639</v>
      </c>
      <c r="E13314" s="0" t="s">
        <v>96640</v>
      </c>
      <c r="F13314" s="0" t="s">
        <v>96641</v>
      </c>
      <c r="G13314" s="2" t="s">
        <v>24078</v>
      </c>
      <c r="H13314" s="0" t="n">
        <v>1</v>
      </c>
      <c r="I13314" s="0" t="n">
        <v>10</v>
      </c>
      <c r="J13314" s="0" t="s">
        <v>96642</v>
      </c>
      <c r="K13314" s="0" t="s">
        <v>24</v>
      </c>
      <c r="L13314" s="0" t="s">
        <v>787</v>
      </c>
      <c r="M13314" s="0" t="s">
        <v>21</v>
      </c>
      <c r="N13314" s="0" t="s">
        <v>21</v>
      </c>
      <c r="O13314" s="2" t="s">
        <v>11481</v>
      </c>
      <c r="P13314" s="2" t="s">
        <v>269</v>
      </c>
    </row>
    <row r="13315" customFormat="false" ht="12.8" hidden="false" customHeight="false" outlineLevel="0" collapsed="false">
      <c r="A13315" s="0" t="s">
        <v>96643</v>
      </c>
      <c r="B13315" s="0" t="s">
        <v>96644</v>
      </c>
      <c r="C13315" s="0" t="s">
        <v>96645</v>
      </c>
      <c r="D13315" s="0" t="s">
        <v>96646</v>
      </c>
      <c r="E13315" s="0" t="s">
        <v>96647</v>
      </c>
      <c r="F13315" s="0" t="s">
        <v>96648</v>
      </c>
      <c r="G13315" s="2" t="s">
        <v>45162</v>
      </c>
      <c r="H13315" s="0" t="n">
        <v>1</v>
      </c>
      <c r="I13315" s="0" t="n">
        <v>10</v>
      </c>
      <c r="J13315" s="0" t="s">
        <v>96649</v>
      </c>
      <c r="K13315" s="0" t="s">
        <v>26361</v>
      </c>
      <c r="L13315" s="0" t="s">
        <v>26362</v>
      </c>
      <c r="M13315" s="0" t="s">
        <v>96650</v>
      </c>
      <c r="N13315" s="0" t="s">
        <v>96651</v>
      </c>
      <c r="O13315" s="2" t="s">
        <v>2635</v>
      </c>
      <c r="P13315" s="2" t="s">
        <v>45</v>
      </c>
    </row>
    <row r="13316" customFormat="false" ht="12.8" hidden="false" customHeight="false" outlineLevel="0" collapsed="false">
      <c r="A13316" s="0" t="s">
        <v>96652</v>
      </c>
      <c r="B13316" s="0" t="s">
        <v>96653</v>
      </c>
      <c r="C13316" s="0" t="s">
        <v>96654</v>
      </c>
      <c r="D13316" s="0" t="s">
        <v>96655</v>
      </c>
      <c r="E13316" s="0" t="s">
        <v>96656</v>
      </c>
      <c r="F13316" s="0" t="s">
        <v>96657</v>
      </c>
      <c r="G13316" s="2" t="s">
        <v>96658</v>
      </c>
      <c r="H13316" s="0" t="s">
        <v>21</v>
      </c>
      <c r="I13316" s="0" t="s">
        <v>21</v>
      </c>
      <c r="J13316" s="0" t="s">
        <v>21</v>
      </c>
      <c r="K13316" s="0" t="s">
        <v>24</v>
      </c>
      <c r="L13316" s="0" t="s">
        <v>11117</v>
      </c>
      <c r="M13316" s="0" t="s">
        <v>21</v>
      </c>
      <c r="N13316" s="0" t="s">
        <v>21</v>
      </c>
      <c r="O13316" s="2" t="s">
        <v>9099</v>
      </c>
      <c r="P13316" s="2" t="s">
        <v>512</v>
      </c>
    </row>
    <row r="13317" customFormat="false" ht="12.8" hidden="false" customHeight="false" outlineLevel="0" collapsed="false">
      <c r="A13317" s="0" t="s">
        <v>96659</v>
      </c>
      <c r="B13317" s="0" t="s">
        <v>96660</v>
      </c>
      <c r="C13317" s="0" t="s">
        <v>96661</v>
      </c>
      <c r="D13317" s="0" t="s">
        <v>96662</v>
      </c>
      <c r="E13317" s="0" t="s">
        <v>96663</v>
      </c>
      <c r="F13317" s="0" t="s">
        <v>96664</v>
      </c>
      <c r="G13317" s="2" t="s">
        <v>130</v>
      </c>
      <c r="H13317" s="0" t="n">
        <v>1</v>
      </c>
      <c r="I13317" s="0" t="n">
        <v>10</v>
      </c>
      <c r="J13317" s="0" t="s">
        <v>96665</v>
      </c>
      <c r="K13317" s="0" t="s">
        <v>24</v>
      </c>
      <c r="L13317" s="0" t="s">
        <v>9057</v>
      </c>
      <c r="M13317" s="0" t="s">
        <v>31477</v>
      </c>
      <c r="N13317" s="0" t="s">
        <v>31478</v>
      </c>
      <c r="O13317" s="2" t="s">
        <v>2635</v>
      </c>
      <c r="P13317" s="2" t="s">
        <v>384</v>
      </c>
    </row>
    <row r="13318" customFormat="false" ht="12.8" hidden="false" customHeight="false" outlineLevel="0" collapsed="false">
      <c r="A13318" s="0" t="s">
        <v>96666</v>
      </c>
      <c r="B13318" s="0" t="s">
        <v>96667</v>
      </c>
      <c r="C13318" s="0" t="s">
        <v>96668</v>
      </c>
      <c r="D13318" s="0" t="s">
        <v>96669</v>
      </c>
      <c r="E13318" s="0" t="s">
        <v>96670</v>
      </c>
      <c r="F13318" s="0" t="s">
        <v>96671</v>
      </c>
      <c r="G13318" s="2" t="s">
        <v>71</v>
      </c>
      <c r="H13318" s="0" t="n">
        <v>11</v>
      </c>
      <c r="I13318" s="0" t="n">
        <v>50</v>
      </c>
      <c r="J13318" s="0" t="s">
        <v>96672</v>
      </c>
      <c r="K13318" s="0" t="s">
        <v>560</v>
      </c>
      <c r="L13318" s="0" t="s">
        <v>7719</v>
      </c>
      <c r="M13318" s="0" t="s">
        <v>21</v>
      </c>
      <c r="N13318" s="0" t="s">
        <v>21</v>
      </c>
      <c r="O13318" s="2" t="s">
        <v>7984</v>
      </c>
      <c r="P13318" s="2" t="s">
        <v>269</v>
      </c>
    </row>
    <row r="13319" customFormat="false" ht="12.8" hidden="false" customHeight="false" outlineLevel="0" collapsed="false">
      <c r="A13319" s="0" t="s">
        <v>96673</v>
      </c>
      <c r="B13319" s="0" t="s">
        <v>96674</v>
      </c>
      <c r="C13319" s="0" t="s">
        <v>96675</v>
      </c>
      <c r="D13319" s="0" t="s">
        <v>96676</v>
      </c>
      <c r="E13319" s="0" t="s">
        <v>96677</v>
      </c>
      <c r="F13319" s="0" t="s">
        <v>96678</v>
      </c>
      <c r="G13319" s="2" t="s">
        <v>254</v>
      </c>
      <c r="H13319" s="0" t="s">
        <v>21</v>
      </c>
      <c r="I13319" s="0" t="s">
        <v>21</v>
      </c>
      <c r="J13319" s="0" t="s">
        <v>96679</v>
      </c>
      <c r="K13319" s="0" t="s">
        <v>624</v>
      </c>
      <c r="L13319" s="0" t="s">
        <v>31794</v>
      </c>
      <c r="M13319" s="0" t="s">
        <v>21</v>
      </c>
      <c r="N13319" s="0" t="s">
        <v>21</v>
      </c>
      <c r="O13319" s="2" t="s">
        <v>7374</v>
      </c>
      <c r="P13319" s="2" t="s">
        <v>34</v>
      </c>
    </row>
    <row r="13320" customFormat="false" ht="12.8" hidden="false" customHeight="false" outlineLevel="0" collapsed="false">
      <c r="A13320" s="0" t="s">
        <v>96680</v>
      </c>
      <c r="B13320" s="0" t="s">
        <v>96681</v>
      </c>
      <c r="C13320" s="0" t="s">
        <v>96682</v>
      </c>
      <c r="D13320" s="0" t="s">
        <v>96683</v>
      </c>
      <c r="E13320" s="0" t="s">
        <v>96684</v>
      </c>
      <c r="F13320" s="0" t="s">
        <v>96685</v>
      </c>
      <c r="G13320" s="2" t="s">
        <v>613</v>
      </c>
      <c r="H13320" s="0" t="n">
        <v>1</v>
      </c>
      <c r="I13320" s="0" t="n">
        <v>10</v>
      </c>
      <c r="J13320" s="0" t="s">
        <v>96686</v>
      </c>
      <c r="K13320" s="0" t="s">
        <v>256</v>
      </c>
      <c r="L13320" s="0" t="s">
        <v>257</v>
      </c>
      <c r="M13320" s="0" t="s">
        <v>21</v>
      </c>
      <c r="N13320" s="0" t="s">
        <v>21</v>
      </c>
      <c r="O13320" s="2" t="s">
        <v>957</v>
      </c>
      <c r="P13320" s="2" t="s">
        <v>45</v>
      </c>
    </row>
    <row r="13321" customFormat="false" ht="12.8" hidden="false" customHeight="false" outlineLevel="0" collapsed="false">
      <c r="A13321" s="0" t="s">
        <v>96687</v>
      </c>
      <c r="B13321" s="0" t="s">
        <v>96688</v>
      </c>
      <c r="C13321" s="0" t="s">
        <v>96689</v>
      </c>
      <c r="D13321" s="0" t="s">
        <v>96690</v>
      </c>
      <c r="E13321" s="0" t="s">
        <v>96691</v>
      </c>
      <c r="F13321" s="0" t="s">
        <v>21</v>
      </c>
      <c r="G13321" s="0" t="s">
        <v>21</v>
      </c>
      <c r="H13321" s="0" t="s">
        <v>21</v>
      </c>
      <c r="I13321" s="0" t="s">
        <v>21</v>
      </c>
      <c r="J13321" s="0" t="s">
        <v>21</v>
      </c>
      <c r="K13321" s="0" t="s">
        <v>24</v>
      </c>
      <c r="L13321" s="0" t="s">
        <v>17874</v>
      </c>
      <c r="M13321" s="0" t="s">
        <v>21</v>
      </c>
      <c r="N13321" s="0" t="s">
        <v>21</v>
      </c>
      <c r="O13321" s="2" t="s">
        <v>6507</v>
      </c>
      <c r="P13321" s="2" t="s">
        <v>219</v>
      </c>
    </row>
    <row r="13322" customFormat="false" ht="12.8" hidden="false" customHeight="false" outlineLevel="0" collapsed="false">
      <c r="A13322" s="0" t="s">
        <v>96692</v>
      </c>
      <c r="B13322" s="0" t="s">
        <v>96693</v>
      </c>
      <c r="C13322" s="0" t="s">
        <v>96694</v>
      </c>
      <c r="D13322" s="0" t="s">
        <v>96695</v>
      </c>
      <c r="E13322" s="0" t="s">
        <v>96696</v>
      </c>
      <c r="F13322" s="0" t="s">
        <v>96697</v>
      </c>
      <c r="G13322" s="2" t="s">
        <v>96698</v>
      </c>
      <c r="H13322" s="0" t="s">
        <v>21</v>
      </c>
      <c r="I13322" s="0" t="s">
        <v>21</v>
      </c>
      <c r="J13322" s="0" t="s">
        <v>96699</v>
      </c>
      <c r="K13322" s="0" t="s">
        <v>24</v>
      </c>
      <c r="L13322" s="0" t="s">
        <v>1433</v>
      </c>
      <c r="M13322" s="0" t="s">
        <v>96700</v>
      </c>
      <c r="N13322" s="0" t="s">
        <v>96701</v>
      </c>
      <c r="O13322" s="2" t="s">
        <v>96702</v>
      </c>
      <c r="P13322" s="2" t="s">
        <v>45</v>
      </c>
    </row>
    <row r="13323" customFormat="false" ht="12.8" hidden="false" customHeight="false" outlineLevel="0" collapsed="false">
      <c r="A13323" s="0" t="s">
        <v>96703</v>
      </c>
      <c r="B13323" s="0" t="s">
        <v>96704</v>
      </c>
      <c r="C13323" s="0" t="s">
        <v>96705</v>
      </c>
      <c r="D13323" s="0" t="s">
        <v>96706</v>
      </c>
      <c r="E13323" s="0" t="s">
        <v>96707</v>
      </c>
      <c r="F13323" s="0" t="s">
        <v>96708</v>
      </c>
      <c r="G13323" s="2" t="s">
        <v>2988</v>
      </c>
      <c r="H13323" s="0" t="s">
        <v>21</v>
      </c>
      <c r="I13323" s="0" t="s">
        <v>21</v>
      </c>
      <c r="J13323" s="0" t="s">
        <v>96709</v>
      </c>
      <c r="K13323" s="0" t="s">
        <v>24</v>
      </c>
      <c r="L13323" s="0" t="s">
        <v>96710</v>
      </c>
      <c r="M13323" s="0" t="s">
        <v>21</v>
      </c>
      <c r="N13323" s="0" t="s">
        <v>21</v>
      </c>
      <c r="O13323" s="2" t="s">
        <v>22314</v>
      </c>
      <c r="P13323" s="2" t="s">
        <v>512</v>
      </c>
    </row>
    <row r="13324" customFormat="false" ht="12.8" hidden="false" customHeight="false" outlineLevel="0" collapsed="false">
      <c r="A13324" s="0" t="s">
        <v>96711</v>
      </c>
      <c r="B13324" s="0" t="s">
        <v>96712</v>
      </c>
      <c r="C13324" s="0" t="s">
        <v>96713</v>
      </c>
      <c r="D13324" s="0" t="s">
        <v>96714</v>
      </c>
      <c r="E13324" s="0" t="s">
        <v>96715</v>
      </c>
      <c r="F13324" s="0" t="s">
        <v>96716</v>
      </c>
      <c r="G13324" s="0" t="s">
        <v>21</v>
      </c>
      <c r="H13324" s="0" t="n">
        <v>11</v>
      </c>
      <c r="I13324" s="0" t="n">
        <v>50</v>
      </c>
      <c r="J13324" s="0" t="s">
        <v>96717</v>
      </c>
      <c r="K13324" s="0" t="s">
        <v>24</v>
      </c>
      <c r="L13324" s="0" t="s">
        <v>5528</v>
      </c>
      <c r="M13324" s="0" t="s">
        <v>21</v>
      </c>
      <c r="N13324" s="0" t="s">
        <v>21</v>
      </c>
      <c r="O13324" s="2" t="s">
        <v>6748</v>
      </c>
      <c r="P13324" s="2" t="s">
        <v>45</v>
      </c>
    </row>
    <row r="13325" customFormat="false" ht="12.8" hidden="false" customHeight="false" outlineLevel="0" collapsed="false">
      <c r="A13325" s="0" t="s">
        <v>96718</v>
      </c>
      <c r="B13325" s="0" t="s">
        <v>96719</v>
      </c>
      <c r="C13325" s="0" t="s">
        <v>96720</v>
      </c>
      <c r="D13325" s="0" t="s">
        <v>96721</v>
      </c>
      <c r="E13325" s="0" t="s">
        <v>96722</v>
      </c>
      <c r="F13325" s="0" t="s">
        <v>96723</v>
      </c>
      <c r="G13325" s="2" t="s">
        <v>2979</v>
      </c>
      <c r="H13325" s="0" t="n">
        <v>1</v>
      </c>
      <c r="I13325" s="0" t="n">
        <v>10</v>
      </c>
      <c r="J13325" s="0" t="s">
        <v>96724</v>
      </c>
      <c r="K13325" s="0" t="s">
        <v>24</v>
      </c>
      <c r="L13325" s="0" t="s">
        <v>28901</v>
      </c>
      <c r="M13325" s="0" t="s">
        <v>21</v>
      </c>
      <c r="N13325" s="0" t="s">
        <v>21</v>
      </c>
      <c r="O13325" s="2" t="s">
        <v>5212</v>
      </c>
      <c r="P13325" s="2" t="s">
        <v>34</v>
      </c>
    </row>
    <row r="13326" customFormat="false" ht="12.8" hidden="false" customHeight="false" outlineLevel="0" collapsed="false">
      <c r="A13326" s="0" t="s">
        <v>96725</v>
      </c>
      <c r="B13326" s="0" t="s">
        <v>96726</v>
      </c>
      <c r="C13326" s="0" t="s">
        <v>96727</v>
      </c>
      <c r="D13326" s="0" t="s">
        <v>96728</v>
      </c>
      <c r="E13326" s="0" t="s">
        <v>21</v>
      </c>
      <c r="F13326" s="0" t="s">
        <v>96729</v>
      </c>
      <c r="G13326" s="0" t="s">
        <v>21</v>
      </c>
      <c r="H13326" s="0" t="s">
        <v>21</v>
      </c>
      <c r="I13326" s="0" t="s">
        <v>21</v>
      </c>
      <c r="J13326" s="0" t="s">
        <v>96730</v>
      </c>
      <c r="K13326" s="0" t="s">
        <v>24</v>
      </c>
      <c r="L13326" s="0" t="s">
        <v>21</v>
      </c>
      <c r="M13326" s="0" t="s">
        <v>21</v>
      </c>
      <c r="N13326" s="0" t="s">
        <v>21</v>
      </c>
      <c r="O13326" s="2" t="s">
        <v>58650</v>
      </c>
      <c r="P13326" s="2" t="s">
        <v>3843</v>
      </c>
    </row>
    <row r="13327" customFormat="false" ht="12.8" hidden="false" customHeight="false" outlineLevel="0" collapsed="false">
      <c r="A13327" s="0" t="s">
        <v>96731</v>
      </c>
      <c r="B13327" s="0" t="s">
        <v>96732</v>
      </c>
      <c r="C13327" s="0" t="s">
        <v>96733</v>
      </c>
      <c r="D13327" s="0" t="s">
        <v>96734</v>
      </c>
      <c r="E13327" s="0" t="s">
        <v>96735</v>
      </c>
      <c r="F13327" s="0" t="s">
        <v>96736</v>
      </c>
      <c r="G13327" s="0" t="s">
        <v>21</v>
      </c>
      <c r="H13327" s="0" t="s">
        <v>21</v>
      </c>
      <c r="I13327" s="0" t="s">
        <v>21</v>
      </c>
      <c r="J13327" s="0" t="s">
        <v>96737</v>
      </c>
      <c r="K13327" s="0" t="s">
        <v>1353</v>
      </c>
      <c r="L13327" s="0" t="s">
        <v>1354</v>
      </c>
      <c r="M13327" s="0" t="s">
        <v>21</v>
      </c>
      <c r="N13327" s="0" t="s">
        <v>21</v>
      </c>
      <c r="O13327" s="2" t="s">
        <v>9483</v>
      </c>
      <c r="P13327" s="2" t="s">
        <v>45</v>
      </c>
    </row>
    <row r="13328" customFormat="false" ht="12.8" hidden="false" customHeight="false" outlineLevel="0" collapsed="false">
      <c r="A13328" s="0" t="s">
        <v>96738</v>
      </c>
      <c r="B13328" s="0" t="s">
        <v>96739</v>
      </c>
      <c r="C13328" s="0" t="s">
        <v>96740</v>
      </c>
      <c r="D13328" s="0" t="s">
        <v>96741</v>
      </c>
      <c r="E13328" s="0" t="s">
        <v>96742</v>
      </c>
      <c r="F13328" s="0" t="s">
        <v>96743</v>
      </c>
      <c r="G13328" s="2" t="s">
        <v>507</v>
      </c>
      <c r="H13328" s="0" t="s">
        <v>21</v>
      </c>
      <c r="I13328" s="0" t="s">
        <v>21</v>
      </c>
      <c r="J13328" s="0" t="s">
        <v>96744</v>
      </c>
      <c r="K13328" s="0" t="s">
        <v>24</v>
      </c>
      <c r="L13328" s="0" t="s">
        <v>32</v>
      </c>
      <c r="M13328" s="0" t="s">
        <v>96745</v>
      </c>
      <c r="N13328" s="0" t="s">
        <v>96746</v>
      </c>
      <c r="O13328" s="2" t="s">
        <v>37250</v>
      </c>
      <c r="P13328" s="2" t="s">
        <v>45</v>
      </c>
    </row>
    <row r="13329" customFormat="false" ht="12.8" hidden="false" customHeight="false" outlineLevel="0" collapsed="false">
      <c r="A13329" s="0" t="s">
        <v>96747</v>
      </c>
      <c r="B13329" s="0" t="s">
        <v>96748</v>
      </c>
      <c r="C13329" s="0" t="s">
        <v>96749</v>
      </c>
      <c r="D13329" s="0" t="s">
        <v>96750</v>
      </c>
      <c r="E13329" s="0" t="s">
        <v>96751</v>
      </c>
      <c r="F13329" s="0" t="s">
        <v>96752</v>
      </c>
      <c r="G13329" s="0" t="s">
        <v>21</v>
      </c>
      <c r="H13329" s="0" t="s">
        <v>21</v>
      </c>
      <c r="I13329" s="0" t="s">
        <v>21</v>
      </c>
      <c r="J13329" s="0" t="s">
        <v>96753</v>
      </c>
      <c r="K13329" s="0" t="s">
        <v>24</v>
      </c>
      <c r="L13329" s="0" t="s">
        <v>45035</v>
      </c>
      <c r="M13329" s="0" t="s">
        <v>21</v>
      </c>
      <c r="N13329" s="0" t="s">
        <v>21</v>
      </c>
      <c r="O13329" s="2" t="s">
        <v>4941</v>
      </c>
      <c r="P13329" s="2" t="s">
        <v>512</v>
      </c>
    </row>
    <row r="13330" customFormat="false" ht="12.8" hidden="false" customHeight="false" outlineLevel="0" collapsed="false">
      <c r="A13330" s="0" t="s">
        <v>96754</v>
      </c>
      <c r="B13330" s="0" t="s">
        <v>96755</v>
      </c>
      <c r="C13330" s="0" t="s">
        <v>96756</v>
      </c>
      <c r="D13330" s="0" t="s">
        <v>96757</v>
      </c>
      <c r="E13330" s="0" t="s">
        <v>96758</v>
      </c>
      <c r="F13330" s="0" t="s">
        <v>96759</v>
      </c>
      <c r="G13330" s="2" t="s">
        <v>837</v>
      </c>
      <c r="H13330" s="0" t="s">
        <v>21</v>
      </c>
      <c r="I13330" s="0" t="s">
        <v>21</v>
      </c>
      <c r="J13330" s="0" t="s">
        <v>96760</v>
      </c>
      <c r="K13330" s="0" t="s">
        <v>479</v>
      </c>
      <c r="L13330" s="0" t="s">
        <v>37823</v>
      </c>
      <c r="M13330" s="0" t="s">
        <v>21</v>
      </c>
      <c r="N13330" s="0" t="s">
        <v>21</v>
      </c>
      <c r="O13330" s="2" t="s">
        <v>734</v>
      </c>
      <c r="P13330" s="2" t="s">
        <v>512</v>
      </c>
    </row>
    <row r="13331" customFormat="false" ht="12.8" hidden="false" customHeight="false" outlineLevel="0" collapsed="false">
      <c r="A13331" s="0" t="s">
        <v>96761</v>
      </c>
      <c r="B13331" s="0" t="s">
        <v>96762</v>
      </c>
      <c r="C13331" s="0" t="s">
        <v>96763</v>
      </c>
      <c r="D13331" s="0" t="s">
        <v>96764</v>
      </c>
      <c r="E13331" s="0" t="s">
        <v>96765</v>
      </c>
      <c r="F13331" s="0" t="s">
        <v>96766</v>
      </c>
      <c r="G13331" s="2" t="s">
        <v>1050</v>
      </c>
      <c r="H13331" s="0" t="n">
        <v>11</v>
      </c>
      <c r="I13331" s="0" t="n">
        <v>50</v>
      </c>
      <c r="J13331" s="0" t="s">
        <v>96767</v>
      </c>
      <c r="K13331" s="0" t="s">
        <v>21</v>
      </c>
      <c r="L13331" s="0" t="s">
        <v>21</v>
      </c>
      <c r="M13331" s="0" t="s">
        <v>21</v>
      </c>
      <c r="N13331" s="0" t="s">
        <v>21</v>
      </c>
      <c r="O13331" s="2" t="s">
        <v>27142</v>
      </c>
      <c r="P13331" s="2" t="s">
        <v>76</v>
      </c>
    </row>
    <row r="13332" customFormat="false" ht="12.8" hidden="false" customHeight="false" outlineLevel="0" collapsed="false">
      <c r="A13332" s="0" t="s">
        <v>96768</v>
      </c>
      <c r="B13332" s="0" t="s">
        <v>96769</v>
      </c>
      <c r="C13332" s="0" t="s">
        <v>96770</v>
      </c>
      <c r="D13332" s="0" t="s">
        <v>96771</v>
      </c>
      <c r="E13332" s="0" t="s">
        <v>96772</v>
      </c>
      <c r="F13332" s="0" t="s">
        <v>96773</v>
      </c>
      <c r="G13332" s="2" t="s">
        <v>298</v>
      </c>
      <c r="H13332" s="0" t="s">
        <v>21</v>
      </c>
      <c r="I13332" s="0" t="s">
        <v>21</v>
      </c>
      <c r="J13332" s="0" t="s">
        <v>96774</v>
      </c>
      <c r="K13332" s="0" t="s">
        <v>5847</v>
      </c>
      <c r="L13332" s="0" t="s">
        <v>5847</v>
      </c>
      <c r="M13332" s="0" t="s">
        <v>21</v>
      </c>
      <c r="N13332" s="0" t="s">
        <v>21</v>
      </c>
      <c r="O13332" s="2" t="s">
        <v>13550</v>
      </c>
      <c r="P13332" s="2" t="s">
        <v>1128</v>
      </c>
    </row>
    <row r="13333" customFormat="false" ht="12.8" hidden="false" customHeight="false" outlineLevel="0" collapsed="false">
      <c r="A13333" s="0" t="s">
        <v>96775</v>
      </c>
      <c r="B13333" s="0" t="s">
        <v>96776</v>
      </c>
      <c r="C13333" s="0" t="s">
        <v>96777</v>
      </c>
      <c r="D13333" s="0" t="s">
        <v>96778</v>
      </c>
      <c r="E13333" s="0" t="s">
        <v>96779</v>
      </c>
      <c r="F13333" s="0" t="s">
        <v>96780</v>
      </c>
      <c r="G13333" s="0" t="s">
        <v>21</v>
      </c>
      <c r="H13333" s="0" t="s">
        <v>21</v>
      </c>
      <c r="I13333" s="0" t="s">
        <v>21</v>
      </c>
      <c r="J13333" s="0" t="s">
        <v>96781</v>
      </c>
      <c r="K13333" s="0" t="s">
        <v>24</v>
      </c>
      <c r="L13333" s="0" t="s">
        <v>4754</v>
      </c>
      <c r="M13333" s="0" t="s">
        <v>96782</v>
      </c>
      <c r="N13333" s="0" t="s">
        <v>96783</v>
      </c>
      <c r="O13333" s="2" t="s">
        <v>6867</v>
      </c>
      <c r="P13333" s="2" t="s">
        <v>978</v>
      </c>
    </row>
    <row r="13334" customFormat="false" ht="12.8" hidden="false" customHeight="false" outlineLevel="0" collapsed="false">
      <c r="A13334" s="0" t="s">
        <v>96784</v>
      </c>
      <c r="B13334" s="0" t="s">
        <v>96785</v>
      </c>
      <c r="C13334" s="0" t="s">
        <v>96786</v>
      </c>
      <c r="D13334" s="0" t="s">
        <v>96787</v>
      </c>
      <c r="E13334" s="0" t="s">
        <v>96788</v>
      </c>
      <c r="F13334" s="0" t="s">
        <v>96789</v>
      </c>
      <c r="G13334" s="2" t="s">
        <v>22</v>
      </c>
      <c r="H13334" s="0" t="s">
        <v>21</v>
      </c>
      <c r="I13334" s="0" t="s">
        <v>21</v>
      </c>
      <c r="J13334" s="0" t="s">
        <v>96790</v>
      </c>
      <c r="K13334" s="0" t="s">
        <v>24</v>
      </c>
      <c r="L13334" s="0" t="s">
        <v>24893</v>
      </c>
      <c r="M13334" s="0" t="s">
        <v>21</v>
      </c>
      <c r="N13334" s="0" t="s">
        <v>21</v>
      </c>
      <c r="O13334" s="2" t="s">
        <v>40534</v>
      </c>
      <c r="P13334" s="2" t="s">
        <v>334</v>
      </c>
    </row>
    <row r="13335" customFormat="false" ht="12.8" hidden="false" customHeight="false" outlineLevel="0" collapsed="false">
      <c r="A13335" s="0" t="s">
        <v>96791</v>
      </c>
      <c r="B13335" s="0" t="s">
        <v>96792</v>
      </c>
      <c r="C13335" s="0" t="s">
        <v>96793</v>
      </c>
      <c r="D13335" s="0" t="s">
        <v>96794</v>
      </c>
      <c r="E13335" s="0" t="s">
        <v>96795</v>
      </c>
      <c r="F13335" s="0" t="s">
        <v>96796</v>
      </c>
      <c r="G13335" s="2" t="s">
        <v>594</v>
      </c>
      <c r="H13335" s="0" t="n">
        <v>251</v>
      </c>
      <c r="I13335" s="0" t="n">
        <v>500</v>
      </c>
      <c r="J13335" s="0" t="s">
        <v>96797</v>
      </c>
      <c r="K13335" s="0" t="s">
        <v>24</v>
      </c>
      <c r="L13335" s="0" t="s">
        <v>5145</v>
      </c>
      <c r="M13335" s="0" t="s">
        <v>21</v>
      </c>
      <c r="N13335" s="0" t="s">
        <v>21</v>
      </c>
      <c r="O13335" s="2" t="s">
        <v>2418</v>
      </c>
      <c r="P13335" s="2" t="s">
        <v>45</v>
      </c>
    </row>
    <row r="13336" customFormat="false" ht="12.8" hidden="false" customHeight="false" outlineLevel="0" collapsed="false">
      <c r="A13336" s="0" t="s">
        <v>96798</v>
      </c>
      <c r="B13336" s="0" t="s">
        <v>96799</v>
      </c>
      <c r="C13336" s="0" t="s">
        <v>96800</v>
      </c>
      <c r="D13336" s="0" t="s">
        <v>96801</v>
      </c>
      <c r="E13336" s="0" t="s">
        <v>96802</v>
      </c>
      <c r="F13336" s="0" t="s">
        <v>96803</v>
      </c>
      <c r="G13336" s="2" t="s">
        <v>43833</v>
      </c>
      <c r="H13336" s="0" t="s">
        <v>21</v>
      </c>
      <c r="I13336" s="0" t="s">
        <v>21</v>
      </c>
      <c r="J13336" s="0" t="s">
        <v>96804</v>
      </c>
      <c r="K13336" s="0" t="s">
        <v>300</v>
      </c>
      <c r="L13336" s="0" t="s">
        <v>301</v>
      </c>
      <c r="M13336" s="0" t="s">
        <v>21</v>
      </c>
      <c r="N13336" s="0" t="s">
        <v>21</v>
      </c>
      <c r="O13336" s="2" t="s">
        <v>9317</v>
      </c>
      <c r="P13336" s="2" t="s">
        <v>45</v>
      </c>
    </row>
    <row r="13337" customFormat="false" ht="12.8" hidden="false" customHeight="false" outlineLevel="0" collapsed="false">
      <c r="A13337" s="0" t="s">
        <v>96805</v>
      </c>
      <c r="B13337" s="0" t="s">
        <v>96806</v>
      </c>
      <c r="C13337" s="0" t="s">
        <v>96807</v>
      </c>
      <c r="D13337" s="0" t="s">
        <v>96808</v>
      </c>
      <c r="E13337" s="0" t="s">
        <v>96809</v>
      </c>
      <c r="F13337" s="0" t="s">
        <v>96810</v>
      </c>
      <c r="G13337" s="2" t="s">
        <v>430</v>
      </c>
      <c r="H13337" s="0" t="s">
        <v>21</v>
      </c>
      <c r="I13337" s="0" t="s">
        <v>21</v>
      </c>
      <c r="J13337" s="0" t="s">
        <v>96811</v>
      </c>
      <c r="K13337" s="0" t="s">
        <v>24</v>
      </c>
      <c r="L13337" s="0" t="s">
        <v>1407</v>
      </c>
      <c r="M13337" s="0" t="s">
        <v>96812</v>
      </c>
      <c r="N13337" s="0" t="s">
        <v>96813</v>
      </c>
      <c r="O13337" s="2" t="s">
        <v>8314</v>
      </c>
      <c r="P13337" s="2" t="s">
        <v>269</v>
      </c>
    </row>
    <row r="13338" customFormat="false" ht="12.8" hidden="false" customHeight="false" outlineLevel="0" collapsed="false">
      <c r="A13338" s="0" t="s">
        <v>96814</v>
      </c>
      <c r="B13338" s="0" t="s">
        <v>96815</v>
      </c>
      <c r="C13338" s="0" t="s">
        <v>96816</v>
      </c>
      <c r="D13338" s="0" t="s">
        <v>96817</v>
      </c>
      <c r="E13338" s="0" t="s">
        <v>96818</v>
      </c>
      <c r="F13338" s="0" t="s">
        <v>96819</v>
      </c>
      <c r="G13338" s="2" t="s">
        <v>22</v>
      </c>
      <c r="H13338" s="0" t="s">
        <v>21</v>
      </c>
      <c r="I13338" s="0" t="s">
        <v>21</v>
      </c>
      <c r="J13338" s="0" t="s">
        <v>96820</v>
      </c>
      <c r="K13338" s="0" t="s">
        <v>381</v>
      </c>
      <c r="L13338" s="0" t="s">
        <v>382</v>
      </c>
      <c r="M13338" s="0" t="s">
        <v>21</v>
      </c>
      <c r="N13338" s="0" t="s">
        <v>21</v>
      </c>
      <c r="O13338" s="2" t="s">
        <v>6656</v>
      </c>
      <c r="P13338" s="2" t="s">
        <v>34</v>
      </c>
    </row>
    <row r="13339" customFormat="false" ht="12.8" hidden="false" customHeight="false" outlineLevel="0" collapsed="false">
      <c r="A13339" s="0" t="s">
        <v>96821</v>
      </c>
      <c r="B13339" s="0" t="s">
        <v>96822</v>
      </c>
      <c r="C13339" s="0" t="s">
        <v>96823</v>
      </c>
      <c r="D13339" s="0" t="s">
        <v>96824</v>
      </c>
      <c r="E13339" s="0" t="s">
        <v>96825</v>
      </c>
      <c r="F13339" s="0" t="s">
        <v>96826</v>
      </c>
      <c r="G13339" s="2" t="s">
        <v>11641</v>
      </c>
      <c r="H13339" s="0" t="n">
        <v>51</v>
      </c>
      <c r="I13339" s="0" t="n">
        <v>100</v>
      </c>
      <c r="J13339" s="0" t="s">
        <v>96827</v>
      </c>
      <c r="K13339" s="0" t="s">
        <v>24</v>
      </c>
      <c r="L13339" s="0" t="s">
        <v>288</v>
      </c>
      <c r="M13339" s="0" t="s">
        <v>21</v>
      </c>
      <c r="N13339" s="0" t="s">
        <v>21</v>
      </c>
      <c r="O13339" s="2" t="s">
        <v>3179</v>
      </c>
      <c r="P13339" s="2" t="s">
        <v>45</v>
      </c>
    </row>
    <row r="13340" customFormat="false" ht="12.8" hidden="false" customHeight="false" outlineLevel="0" collapsed="false">
      <c r="A13340" s="0" t="s">
        <v>96828</v>
      </c>
      <c r="B13340" s="0" t="s">
        <v>96829</v>
      </c>
      <c r="C13340" s="0" t="s">
        <v>96830</v>
      </c>
      <c r="D13340" s="0" t="s">
        <v>96831</v>
      </c>
      <c r="E13340" s="0" t="s">
        <v>96832</v>
      </c>
      <c r="F13340" s="0" t="s">
        <v>96833</v>
      </c>
      <c r="G13340" s="2" t="s">
        <v>130</v>
      </c>
      <c r="H13340" s="0" t="s">
        <v>21</v>
      </c>
      <c r="I13340" s="0" t="s">
        <v>21</v>
      </c>
      <c r="J13340" s="0" t="s">
        <v>96834</v>
      </c>
      <c r="K13340" s="0" t="s">
        <v>24</v>
      </c>
      <c r="L13340" s="0" t="s">
        <v>96835</v>
      </c>
      <c r="M13340" s="0" t="s">
        <v>96836</v>
      </c>
      <c r="N13340" s="0" t="s">
        <v>96837</v>
      </c>
      <c r="O13340" s="2" t="s">
        <v>21676</v>
      </c>
      <c r="P13340" s="2" t="s">
        <v>76</v>
      </c>
    </row>
    <row r="13341" customFormat="false" ht="12.8" hidden="false" customHeight="false" outlineLevel="0" collapsed="false">
      <c r="A13341" s="0" t="s">
        <v>96838</v>
      </c>
      <c r="B13341" s="0" t="s">
        <v>96839</v>
      </c>
      <c r="C13341" s="0" t="s">
        <v>96840</v>
      </c>
      <c r="D13341" s="0" t="s">
        <v>96841</v>
      </c>
      <c r="E13341" s="0" t="s">
        <v>96842</v>
      </c>
      <c r="F13341" s="0" t="s">
        <v>21</v>
      </c>
      <c r="G13341" s="2" t="s">
        <v>1600</v>
      </c>
      <c r="H13341" s="0" t="s">
        <v>21</v>
      </c>
      <c r="I13341" s="0" t="s">
        <v>21</v>
      </c>
      <c r="J13341" s="0" t="s">
        <v>21</v>
      </c>
      <c r="K13341" s="0" t="s">
        <v>24</v>
      </c>
      <c r="L13341" s="0" t="s">
        <v>787</v>
      </c>
      <c r="M13341" s="0" t="s">
        <v>21</v>
      </c>
      <c r="N13341" s="0" t="s">
        <v>21</v>
      </c>
      <c r="O13341" s="2" t="s">
        <v>2472</v>
      </c>
      <c r="P13341" s="2" t="s">
        <v>3843</v>
      </c>
    </row>
    <row r="13342" customFormat="false" ht="12.8" hidden="false" customHeight="false" outlineLevel="0" collapsed="false">
      <c r="A13342" s="0" t="s">
        <v>96843</v>
      </c>
      <c r="B13342" s="0" t="s">
        <v>96844</v>
      </c>
      <c r="C13342" s="0" t="s">
        <v>96845</v>
      </c>
      <c r="D13342" s="0" t="s">
        <v>96846</v>
      </c>
      <c r="E13342" s="0" t="s">
        <v>96847</v>
      </c>
      <c r="F13342" s="0" t="s">
        <v>96848</v>
      </c>
      <c r="G13342" s="2" t="s">
        <v>507</v>
      </c>
      <c r="H13342" s="0" t="s">
        <v>21</v>
      </c>
      <c r="I13342" s="0" t="s">
        <v>21</v>
      </c>
      <c r="J13342" s="0" t="s">
        <v>96849</v>
      </c>
      <c r="K13342" s="0" t="s">
        <v>381</v>
      </c>
      <c r="L13342" s="0" t="s">
        <v>96850</v>
      </c>
      <c r="M13342" s="0" t="s">
        <v>21</v>
      </c>
      <c r="N13342" s="0" t="s">
        <v>21</v>
      </c>
      <c r="O13342" s="2" t="s">
        <v>74008</v>
      </c>
      <c r="P13342" s="2" t="s">
        <v>34</v>
      </c>
    </row>
    <row r="13343" customFormat="false" ht="12.8" hidden="false" customHeight="false" outlineLevel="0" collapsed="false">
      <c r="A13343" s="0" t="s">
        <v>96851</v>
      </c>
      <c r="B13343" s="0" t="s">
        <v>96852</v>
      </c>
      <c r="C13343" s="0" t="s">
        <v>96853</v>
      </c>
      <c r="D13343" s="0" t="s">
        <v>96854</v>
      </c>
      <c r="E13343" s="0" t="s">
        <v>96855</v>
      </c>
      <c r="F13343" s="0" t="s">
        <v>96856</v>
      </c>
      <c r="G13343" s="2" t="s">
        <v>5557</v>
      </c>
      <c r="H13343" s="0" t="s">
        <v>21</v>
      </c>
      <c r="I13343" s="0" t="s">
        <v>21</v>
      </c>
      <c r="J13343" s="0" t="s">
        <v>96857</v>
      </c>
      <c r="K13343" s="0" t="s">
        <v>11355</v>
      </c>
      <c r="L13343" s="0" t="s">
        <v>49092</v>
      </c>
      <c r="M13343" s="0" t="s">
        <v>21</v>
      </c>
      <c r="N13343" s="0" t="s">
        <v>21</v>
      </c>
      <c r="O13343" s="2" t="s">
        <v>26101</v>
      </c>
      <c r="P13343" s="2" t="s">
        <v>857</v>
      </c>
    </row>
    <row r="13344" customFormat="false" ht="12.8" hidden="false" customHeight="false" outlineLevel="0" collapsed="false">
      <c r="A13344" s="0" t="s">
        <v>96858</v>
      </c>
      <c r="B13344" s="0" t="s">
        <v>96859</v>
      </c>
      <c r="C13344" s="0" t="s">
        <v>96860</v>
      </c>
      <c r="D13344" s="0" t="s">
        <v>96861</v>
      </c>
      <c r="E13344" s="0" t="s">
        <v>96862</v>
      </c>
      <c r="F13344" s="0" t="s">
        <v>96863</v>
      </c>
      <c r="G13344" s="2" t="s">
        <v>8306</v>
      </c>
      <c r="H13344" s="0" t="s">
        <v>21</v>
      </c>
      <c r="I13344" s="0" t="s">
        <v>21</v>
      </c>
      <c r="J13344" s="0" t="s">
        <v>96864</v>
      </c>
      <c r="K13344" s="0" t="s">
        <v>624</v>
      </c>
      <c r="L13344" s="0" t="s">
        <v>96865</v>
      </c>
      <c r="M13344" s="0" t="s">
        <v>21</v>
      </c>
      <c r="N13344" s="0" t="s">
        <v>21</v>
      </c>
      <c r="O13344" s="2" t="s">
        <v>1235</v>
      </c>
      <c r="P13344" s="2" t="s">
        <v>45</v>
      </c>
    </row>
    <row r="13345" customFormat="false" ht="12.8" hidden="false" customHeight="false" outlineLevel="0" collapsed="false">
      <c r="A13345" s="0" t="s">
        <v>96866</v>
      </c>
      <c r="B13345" s="0" t="s">
        <v>96867</v>
      </c>
      <c r="C13345" s="0" t="s">
        <v>96868</v>
      </c>
      <c r="D13345" s="0" t="s">
        <v>96869</v>
      </c>
      <c r="E13345" s="0" t="s">
        <v>96870</v>
      </c>
      <c r="F13345" s="0" t="s">
        <v>96871</v>
      </c>
      <c r="G13345" s="2" t="s">
        <v>996</v>
      </c>
      <c r="H13345" s="0" t="s">
        <v>21</v>
      </c>
      <c r="I13345" s="0" t="s">
        <v>21</v>
      </c>
      <c r="J13345" s="0" t="s">
        <v>96872</v>
      </c>
      <c r="K13345" s="0" t="s">
        <v>24</v>
      </c>
      <c r="L13345" s="0" t="s">
        <v>3618</v>
      </c>
      <c r="M13345" s="0" t="s">
        <v>21</v>
      </c>
      <c r="N13345" s="0" t="s">
        <v>21</v>
      </c>
      <c r="O13345" s="2" t="s">
        <v>6378</v>
      </c>
      <c r="P13345" s="2" t="s">
        <v>5929</v>
      </c>
    </row>
    <row r="13346" customFormat="false" ht="12.8" hidden="false" customHeight="false" outlineLevel="0" collapsed="false">
      <c r="A13346" s="0" t="s">
        <v>96873</v>
      </c>
      <c r="B13346" s="0" t="s">
        <v>96874</v>
      </c>
      <c r="C13346" s="0" t="s">
        <v>96875</v>
      </c>
      <c r="D13346" s="0" t="s">
        <v>96876</v>
      </c>
      <c r="E13346" s="0" t="s">
        <v>96877</v>
      </c>
      <c r="F13346" s="0" t="s">
        <v>96878</v>
      </c>
      <c r="G13346" s="2" t="s">
        <v>430</v>
      </c>
      <c r="H13346" s="0" t="s">
        <v>21</v>
      </c>
      <c r="I13346" s="0" t="s">
        <v>21</v>
      </c>
      <c r="J13346" s="0" t="s">
        <v>96879</v>
      </c>
      <c r="K13346" s="0" t="s">
        <v>24</v>
      </c>
      <c r="L13346" s="0" t="s">
        <v>1926</v>
      </c>
      <c r="M13346" s="0" t="s">
        <v>96880</v>
      </c>
      <c r="N13346" s="0" t="s">
        <v>96881</v>
      </c>
      <c r="O13346" s="2" t="s">
        <v>1773</v>
      </c>
      <c r="P13346" s="2" t="s">
        <v>552</v>
      </c>
    </row>
    <row r="13347" customFormat="false" ht="12.8" hidden="false" customHeight="false" outlineLevel="0" collapsed="false">
      <c r="A13347" s="0" t="s">
        <v>96882</v>
      </c>
      <c r="B13347" s="0" t="s">
        <v>96883</v>
      </c>
      <c r="C13347" s="0" t="s">
        <v>96884</v>
      </c>
      <c r="D13347" s="0" t="s">
        <v>21</v>
      </c>
      <c r="E13347" s="0" t="s">
        <v>21</v>
      </c>
      <c r="F13347" s="0" t="s">
        <v>21</v>
      </c>
      <c r="G13347" s="0" t="s">
        <v>21</v>
      </c>
      <c r="H13347" s="0" t="s">
        <v>21</v>
      </c>
      <c r="I13347" s="0" t="s">
        <v>21</v>
      </c>
      <c r="J13347" s="0" t="s">
        <v>21</v>
      </c>
      <c r="K13347" s="0" t="s">
        <v>21</v>
      </c>
      <c r="L13347" s="0" t="s">
        <v>21</v>
      </c>
      <c r="M13347" s="0" t="s">
        <v>21</v>
      </c>
      <c r="N13347" s="0" t="s">
        <v>21</v>
      </c>
      <c r="O13347" s="2" t="s">
        <v>247</v>
      </c>
      <c r="P13347" s="2" t="s">
        <v>12704</v>
      </c>
    </row>
    <row r="13348" customFormat="false" ht="12.8" hidden="false" customHeight="false" outlineLevel="0" collapsed="false">
      <c r="A13348" s="0" t="s">
        <v>96885</v>
      </c>
      <c r="B13348" s="0" t="s">
        <v>96886</v>
      </c>
      <c r="C13348" s="0" t="s">
        <v>96887</v>
      </c>
      <c r="D13348" s="0" t="s">
        <v>21</v>
      </c>
      <c r="E13348" s="0" t="s">
        <v>21</v>
      </c>
      <c r="F13348" s="0" t="s">
        <v>21</v>
      </c>
      <c r="G13348" s="0" t="s">
        <v>21</v>
      </c>
      <c r="H13348" s="0" t="s">
        <v>21</v>
      </c>
      <c r="I13348" s="0" t="s">
        <v>21</v>
      </c>
      <c r="J13348" s="0" t="s">
        <v>21</v>
      </c>
      <c r="K13348" s="0" t="s">
        <v>21</v>
      </c>
      <c r="L13348" s="0" t="s">
        <v>21</v>
      </c>
      <c r="M13348" s="0" t="s">
        <v>21</v>
      </c>
      <c r="N13348" s="0" t="s">
        <v>21</v>
      </c>
      <c r="O13348" s="2" t="s">
        <v>5806</v>
      </c>
      <c r="P13348" s="2" t="s">
        <v>10636</v>
      </c>
    </row>
    <row r="13349" customFormat="false" ht="12.8" hidden="false" customHeight="false" outlineLevel="0" collapsed="false">
      <c r="A13349" s="0" t="s">
        <v>96888</v>
      </c>
      <c r="B13349" s="0" t="s">
        <v>96889</v>
      </c>
      <c r="C13349" s="0" t="s">
        <v>96890</v>
      </c>
      <c r="D13349" s="0" t="s">
        <v>96891</v>
      </c>
      <c r="E13349" s="0" t="s">
        <v>96892</v>
      </c>
      <c r="F13349" s="0" t="s">
        <v>96893</v>
      </c>
      <c r="G13349" s="0" t="s">
        <v>21</v>
      </c>
      <c r="H13349" s="0" t="s">
        <v>21</v>
      </c>
      <c r="I13349" s="0" t="s">
        <v>21</v>
      </c>
      <c r="J13349" s="0" t="s">
        <v>96894</v>
      </c>
      <c r="K13349" s="0" t="s">
        <v>24</v>
      </c>
      <c r="L13349" s="0" t="s">
        <v>32</v>
      </c>
      <c r="M13349" s="0" t="s">
        <v>21</v>
      </c>
      <c r="N13349" s="0" t="s">
        <v>21</v>
      </c>
      <c r="O13349" s="2" t="s">
        <v>3269</v>
      </c>
      <c r="P13349" s="2" t="s">
        <v>76</v>
      </c>
    </row>
    <row r="13350" customFormat="false" ht="12.8" hidden="false" customHeight="false" outlineLevel="0" collapsed="false">
      <c r="A13350" s="0" t="s">
        <v>96895</v>
      </c>
      <c r="B13350" s="0" t="s">
        <v>96896</v>
      </c>
      <c r="C13350" s="0" t="s">
        <v>96897</v>
      </c>
      <c r="D13350" s="0" t="s">
        <v>96898</v>
      </c>
      <c r="E13350" s="0" t="s">
        <v>96899</v>
      </c>
      <c r="F13350" s="0" t="s">
        <v>21</v>
      </c>
      <c r="G13350" s="2" t="s">
        <v>298</v>
      </c>
      <c r="H13350" s="0" t="s">
        <v>21</v>
      </c>
      <c r="I13350" s="0" t="s">
        <v>21</v>
      </c>
      <c r="J13350" s="0" t="s">
        <v>21</v>
      </c>
      <c r="K13350" s="0" t="s">
        <v>24</v>
      </c>
      <c r="L13350" s="0" t="s">
        <v>74878</v>
      </c>
      <c r="M13350" s="0" t="s">
        <v>21</v>
      </c>
      <c r="N13350" s="0" t="s">
        <v>21</v>
      </c>
      <c r="O13350" s="2" t="s">
        <v>13204</v>
      </c>
      <c r="P13350" s="2" t="s">
        <v>45</v>
      </c>
    </row>
    <row r="13351" customFormat="false" ht="12.8" hidden="false" customHeight="false" outlineLevel="0" collapsed="false">
      <c r="A13351" s="0" t="s">
        <v>96900</v>
      </c>
      <c r="B13351" s="0" t="s">
        <v>96901</v>
      </c>
      <c r="C13351" s="0" t="s">
        <v>96902</v>
      </c>
      <c r="D13351" s="0" t="s">
        <v>96903</v>
      </c>
      <c r="E13351" s="0" t="s">
        <v>96904</v>
      </c>
      <c r="F13351" s="0" t="s">
        <v>21</v>
      </c>
      <c r="G13351" s="2" t="s">
        <v>130</v>
      </c>
      <c r="H13351" s="0" t="s">
        <v>21</v>
      </c>
      <c r="I13351" s="0" t="s">
        <v>21</v>
      </c>
      <c r="J13351" s="0" t="s">
        <v>21</v>
      </c>
      <c r="K13351" s="0" t="s">
        <v>24</v>
      </c>
      <c r="L13351" s="0" t="s">
        <v>32</v>
      </c>
      <c r="M13351" s="0" t="s">
        <v>96905</v>
      </c>
      <c r="N13351" s="0" t="s">
        <v>96906</v>
      </c>
      <c r="O13351" s="2" t="s">
        <v>1878</v>
      </c>
      <c r="P13351" s="2" t="s">
        <v>45</v>
      </c>
    </row>
    <row r="13352" customFormat="false" ht="12.8" hidden="false" customHeight="false" outlineLevel="0" collapsed="false">
      <c r="A13352" s="0" t="s">
        <v>96907</v>
      </c>
      <c r="B13352" s="0" t="s">
        <v>96908</v>
      </c>
      <c r="C13352" s="0" t="s">
        <v>96909</v>
      </c>
      <c r="D13352" s="0" t="s">
        <v>96910</v>
      </c>
      <c r="E13352" s="0" t="s">
        <v>96911</v>
      </c>
      <c r="F13352" s="0" t="s">
        <v>96912</v>
      </c>
      <c r="G13352" s="2" t="s">
        <v>286</v>
      </c>
      <c r="H13352" s="0" t="n">
        <v>11</v>
      </c>
      <c r="I13352" s="0" t="n">
        <v>50</v>
      </c>
      <c r="J13352" s="0" t="s">
        <v>96913</v>
      </c>
      <c r="K13352" s="0" t="s">
        <v>188</v>
      </c>
      <c r="L13352" s="0" t="s">
        <v>189</v>
      </c>
      <c r="M13352" s="0" t="s">
        <v>21</v>
      </c>
      <c r="N13352" s="0" t="s">
        <v>21</v>
      </c>
      <c r="O13352" s="2" t="s">
        <v>4146</v>
      </c>
      <c r="P13352" s="2" t="s">
        <v>45</v>
      </c>
    </row>
    <row r="13353" customFormat="false" ht="12.8" hidden="false" customHeight="false" outlineLevel="0" collapsed="false">
      <c r="A13353" s="0" t="s">
        <v>96914</v>
      </c>
      <c r="B13353" s="0" t="s">
        <v>96915</v>
      </c>
      <c r="C13353" s="0" t="s">
        <v>96916</v>
      </c>
      <c r="D13353" s="0" t="s">
        <v>96917</v>
      </c>
      <c r="E13353" s="0" t="s">
        <v>96918</v>
      </c>
      <c r="F13353" s="0" t="s">
        <v>21</v>
      </c>
      <c r="G13353" s="0" t="s">
        <v>21</v>
      </c>
      <c r="H13353" s="0" t="s">
        <v>21</v>
      </c>
      <c r="I13353" s="0" t="s">
        <v>21</v>
      </c>
      <c r="J13353" s="0" t="s">
        <v>21</v>
      </c>
      <c r="K13353" s="0" t="s">
        <v>21</v>
      </c>
      <c r="L13353" s="0" t="s">
        <v>21</v>
      </c>
      <c r="M13353" s="0" t="s">
        <v>21</v>
      </c>
      <c r="N13353" s="0" t="s">
        <v>21</v>
      </c>
      <c r="O13353" s="2" t="s">
        <v>8210</v>
      </c>
      <c r="P13353" s="2" t="s">
        <v>34</v>
      </c>
    </row>
    <row r="13354" customFormat="false" ht="12.8" hidden="false" customHeight="false" outlineLevel="0" collapsed="false">
      <c r="A13354" s="0" t="s">
        <v>96919</v>
      </c>
      <c r="B13354" s="0" t="s">
        <v>96920</v>
      </c>
      <c r="C13354" s="0" t="s">
        <v>96921</v>
      </c>
      <c r="D13354" s="0" t="s">
        <v>96922</v>
      </c>
      <c r="E13354" s="0" t="s">
        <v>21</v>
      </c>
      <c r="F13354" s="0" t="s">
        <v>96923</v>
      </c>
      <c r="G13354" s="2" t="s">
        <v>2472</v>
      </c>
      <c r="H13354" s="0" t="s">
        <v>21</v>
      </c>
      <c r="I13354" s="0" t="s">
        <v>21</v>
      </c>
      <c r="J13354" s="0" t="s">
        <v>96924</v>
      </c>
      <c r="K13354" s="0" t="s">
        <v>21</v>
      </c>
      <c r="L13354" s="0" t="s">
        <v>21</v>
      </c>
      <c r="M13354" s="0" t="s">
        <v>21</v>
      </c>
      <c r="N13354" s="0" t="s">
        <v>21</v>
      </c>
      <c r="O13354" s="2" t="s">
        <v>14205</v>
      </c>
      <c r="P13354" s="2" t="s">
        <v>7688</v>
      </c>
    </row>
    <row r="13355" customFormat="false" ht="12.8" hidden="false" customHeight="false" outlineLevel="0" collapsed="false">
      <c r="A13355" s="0" t="s">
        <v>96925</v>
      </c>
      <c r="B13355" s="0" t="s">
        <v>96926</v>
      </c>
      <c r="C13355" s="0" t="s">
        <v>96927</v>
      </c>
      <c r="D13355" s="0" t="s">
        <v>96928</v>
      </c>
      <c r="E13355" s="0" t="s">
        <v>96929</v>
      </c>
      <c r="F13355" s="0" t="s">
        <v>96930</v>
      </c>
      <c r="G13355" s="2" t="s">
        <v>22</v>
      </c>
      <c r="H13355" s="0" t="n">
        <v>1</v>
      </c>
      <c r="I13355" s="0" t="n">
        <v>10</v>
      </c>
      <c r="J13355" s="0" t="s">
        <v>96931</v>
      </c>
      <c r="K13355" s="0" t="s">
        <v>24</v>
      </c>
      <c r="L13355" s="0" t="s">
        <v>63</v>
      </c>
      <c r="M13355" s="0" t="s">
        <v>47748</v>
      </c>
      <c r="N13355" s="0" t="s">
        <v>7069</v>
      </c>
      <c r="O13355" s="2" t="s">
        <v>46296</v>
      </c>
      <c r="P13355" s="2" t="s">
        <v>45</v>
      </c>
    </row>
    <row r="13356" customFormat="false" ht="12.8" hidden="false" customHeight="false" outlineLevel="0" collapsed="false">
      <c r="A13356" s="0" t="s">
        <v>96932</v>
      </c>
      <c r="B13356" s="0" t="s">
        <v>96933</v>
      </c>
      <c r="C13356" s="0" t="s">
        <v>96934</v>
      </c>
      <c r="D13356" s="0" t="s">
        <v>96935</v>
      </c>
      <c r="E13356" s="0" t="s">
        <v>96936</v>
      </c>
      <c r="F13356" s="0" t="s">
        <v>96937</v>
      </c>
      <c r="G13356" s="2" t="s">
        <v>22</v>
      </c>
      <c r="H13356" s="0" t="s">
        <v>21</v>
      </c>
      <c r="I13356" s="0" t="s">
        <v>21</v>
      </c>
      <c r="J13356" s="0" t="s">
        <v>96938</v>
      </c>
      <c r="K13356" s="0" t="s">
        <v>624</v>
      </c>
      <c r="L13356" s="0" t="s">
        <v>96939</v>
      </c>
      <c r="M13356" s="0" t="s">
        <v>21</v>
      </c>
      <c r="N13356" s="0" t="s">
        <v>21</v>
      </c>
      <c r="O13356" s="2" t="s">
        <v>9107</v>
      </c>
      <c r="P13356" s="2" t="s">
        <v>180</v>
      </c>
    </row>
    <row r="13357" customFormat="false" ht="12.8" hidden="false" customHeight="false" outlineLevel="0" collapsed="false">
      <c r="A13357" s="0" t="s">
        <v>96940</v>
      </c>
      <c r="B13357" s="0" t="s">
        <v>96941</v>
      </c>
      <c r="C13357" s="0" t="s">
        <v>96942</v>
      </c>
      <c r="D13357" s="0" t="s">
        <v>96943</v>
      </c>
      <c r="E13357" s="0" t="s">
        <v>96944</v>
      </c>
      <c r="F13357" s="0" t="s">
        <v>96945</v>
      </c>
      <c r="G13357" s="2" t="s">
        <v>22</v>
      </c>
      <c r="H13357" s="0" t="n">
        <v>1</v>
      </c>
      <c r="I13357" s="0" t="n">
        <v>10</v>
      </c>
      <c r="J13357" s="0" t="s">
        <v>96946</v>
      </c>
      <c r="K13357" s="0" t="s">
        <v>73</v>
      </c>
      <c r="L13357" s="0" t="s">
        <v>105</v>
      </c>
      <c r="M13357" s="0" t="s">
        <v>21</v>
      </c>
      <c r="N13357" s="0" t="s">
        <v>21</v>
      </c>
      <c r="O13357" s="2" t="s">
        <v>13151</v>
      </c>
      <c r="P13357" s="2" t="s">
        <v>9258</v>
      </c>
    </row>
    <row r="13358" customFormat="false" ht="12.8" hidden="false" customHeight="false" outlineLevel="0" collapsed="false">
      <c r="A13358" s="0" t="s">
        <v>96947</v>
      </c>
      <c r="B13358" s="0" t="s">
        <v>96948</v>
      </c>
      <c r="C13358" s="0" t="s">
        <v>96949</v>
      </c>
      <c r="D13358" s="0" t="s">
        <v>96950</v>
      </c>
      <c r="E13358" s="0" t="s">
        <v>96951</v>
      </c>
      <c r="F13358" s="0" t="s">
        <v>96952</v>
      </c>
      <c r="G13358" s="2" t="s">
        <v>901</v>
      </c>
      <c r="H13358" s="0" t="n">
        <v>1</v>
      </c>
      <c r="I13358" s="0" t="n">
        <v>10</v>
      </c>
      <c r="J13358" s="0" t="s">
        <v>96953</v>
      </c>
      <c r="K13358" s="0" t="s">
        <v>24</v>
      </c>
      <c r="L13358" s="0" t="s">
        <v>32</v>
      </c>
      <c r="M13358" s="0" t="s">
        <v>21</v>
      </c>
      <c r="N13358" s="0" t="s">
        <v>21</v>
      </c>
      <c r="O13358" s="2" t="s">
        <v>3361</v>
      </c>
      <c r="P13358" s="2" t="s">
        <v>45</v>
      </c>
    </row>
    <row r="13359" customFormat="false" ht="12.8" hidden="false" customHeight="false" outlineLevel="0" collapsed="false">
      <c r="A13359" s="0" t="s">
        <v>96954</v>
      </c>
      <c r="B13359" s="0" t="s">
        <v>96955</v>
      </c>
      <c r="C13359" s="0" t="s">
        <v>96956</v>
      </c>
      <c r="D13359" s="0" t="s">
        <v>96957</v>
      </c>
      <c r="E13359" s="0" t="s">
        <v>96958</v>
      </c>
      <c r="F13359" s="0" t="s">
        <v>96959</v>
      </c>
      <c r="G13359" s="2" t="s">
        <v>22</v>
      </c>
      <c r="H13359" s="0" t="s">
        <v>21</v>
      </c>
      <c r="I13359" s="0" t="s">
        <v>21</v>
      </c>
      <c r="J13359" s="0" t="s">
        <v>96960</v>
      </c>
      <c r="K13359" s="0" t="s">
        <v>2313</v>
      </c>
      <c r="L13359" s="0" t="s">
        <v>4225</v>
      </c>
      <c r="M13359" s="0" t="s">
        <v>21</v>
      </c>
      <c r="N13359" s="0" t="s">
        <v>21</v>
      </c>
      <c r="O13359" s="2" t="s">
        <v>91367</v>
      </c>
      <c r="P13359" s="2" t="s">
        <v>34</v>
      </c>
    </row>
    <row r="13360" customFormat="false" ht="12.8" hidden="false" customHeight="false" outlineLevel="0" collapsed="false">
      <c r="A13360" s="0" t="s">
        <v>96961</v>
      </c>
      <c r="B13360" s="0" t="s">
        <v>96962</v>
      </c>
      <c r="C13360" s="0" t="s">
        <v>96963</v>
      </c>
      <c r="D13360" s="0" t="s">
        <v>96964</v>
      </c>
      <c r="E13360" s="0" t="s">
        <v>96965</v>
      </c>
      <c r="F13360" s="0" t="s">
        <v>21</v>
      </c>
      <c r="G13360" s="2" t="s">
        <v>41385</v>
      </c>
      <c r="H13360" s="0" t="n">
        <v>1</v>
      </c>
      <c r="I13360" s="0" t="n">
        <v>10</v>
      </c>
      <c r="J13360" s="0" t="s">
        <v>96966</v>
      </c>
      <c r="K13360" s="0" t="s">
        <v>911</v>
      </c>
      <c r="L13360" s="0" t="s">
        <v>36706</v>
      </c>
      <c r="M13360" s="0" t="s">
        <v>21</v>
      </c>
      <c r="N13360" s="0" t="s">
        <v>21</v>
      </c>
      <c r="O13360" s="2" t="s">
        <v>17544</v>
      </c>
      <c r="P13360" s="2" t="s">
        <v>3843</v>
      </c>
    </row>
    <row r="13361" customFormat="false" ht="12.8" hidden="false" customHeight="false" outlineLevel="0" collapsed="false">
      <c r="A13361" s="0" t="s">
        <v>96967</v>
      </c>
      <c r="B13361" s="0" t="s">
        <v>96968</v>
      </c>
      <c r="C13361" s="0" t="s">
        <v>96969</v>
      </c>
      <c r="D13361" s="0" t="s">
        <v>96970</v>
      </c>
      <c r="E13361" s="0" t="s">
        <v>96971</v>
      </c>
      <c r="F13361" s="0" t="s">
        <v>96972</v>
      </c>
      <c r="G13361" s="2" t="s">
        <v>2736</v>
      </c>
      <c r="H13361" s="0" t="n">
        <v>1</v>
      </c>
      <c r="I13361" s="0" t="n">
        <v>10</v>
      </c>
      <c r="J13361" s="0" t="s">
        <v>96973</v>
      </c>
      <c r="K13361" s="0" t="s">
        <v>24</v>
      </c>
      <c r="L13361" s="0" t="s">
        <v>2130</v>
      </c>
      <c r="M13361" s="0" t="s">
        <v>96974</v>
      </c>
      <c r="N13361" s="0" t="s">
        <v>96975</v>
      </c>
      <c r="O13361" s="2" t="s">
        <v>28266</v>
      </c>
      <c r="P13361" s="2" t="s">
        <v>76</v>
      </c>
    </row>
    <row r="13362" customFormat="false" ht="12.8" hidden="false" customHeight="false" outlineLevel="0" collapsed="false">
      <c r="A13362" s="0" t="s">
        <v>96976</v>
      </c>
      <c r="B13362" s="0" t="s">
        <v>96977</v>
      </c>
      <c r="C13362" s="0" t="s">
        <v>96978</v>
      </c>
      <c r="D13362" s="0" t="s">
        <v>96979</v>
      </c>
      <c r="E13362" s="0" t="s">
        <v>96980</v>
      </c>
      <c r="F13362" s="0" t="s">
        <v>96981</v>
      </c>
      <c r="G13362" s="2" t="s">
        <v>2530</v>
      </c>
      <c r="H13362" s="0" t="s">
        <v>21</v>
      </c>
      <c r="I13362" s="0" t="s">
        <v>21</v>
      </c>
      <c r="J13362" s="0" t="s">
        <v>96982</v>
      </c>
      <c r="K13362" s="0" t="s">
        <v>24</v>
      </c>
      <c r="L13362" s="0" t="s">
        <v>63</v>
      </c>
      <c r="M13362" s="0" t="s">
        <v>96983</v>
      </c>
      <c r="N13362" s="0" t="s">
        <v>96984</v>
      </c>
      <c r="O13362" s="2" t="s">
        <v>58920</v>
      </c>
      <c r="P13362" s="2" t="s">
        <v>45</v>
      </c>
    </row>
    <row r="13363" customFormat="false" ht="12.8" hidden="false" customHeight="false" outlineLevel="0" collapsed="false">
      <c r="A13363" s="0" t="s">
        <v>96985</v>
      </c>
      <c r="B13363" s="0" t="s">
        <v>96986</v>
      </c>
      <c r="C13363" s="0" t="s">
        <v>96987</v>
      </c>
      <c r="D13363" s="0" t="s">
        <v>96988</v>
      </c>
      <c r="E13363" s="0" t="s">
        <v>96989</v>
      </c>
      <c r="F13363" s="0" t="s">
        <v>96990</v>
      </c>
      <c r="G13363" s="0" t="s">
        <v>21</v>
      </c>
      <c r="H13363" s="0" t="s">
        <v>21</v>
      </c>
      <c r="I13363" s="0" t="s">
        <v>21</v>
      </c>
      <c r="J13363" s="0" t="s">
        <v>96991</v>
      </c>
      <c r="K13363" s="0" t="s">
        <v>188</v>
      </c>
      <c r="L13363" s="0" t="s">
        <v>2349</v>
      </c>
      <c r="M13363" s="0" t="s">
        <v>21</v>
      </c>
      <c r="N13363" s="0" t="s">
        <v>21</v>
      </c>
      <c r="O13363" s="2" t="s">
        <v>11062</v>
      </c>
      <c r="P13363" s="2" t="s">
        <v>3955</v>
      </c>
    </row>
    <row r="13364" customFormat="false" ht="12.8" hidden="false" customHeight="false" outlineLevel="0" collapsed="false">
      <c r="A13364" s="0" t="s">
        <v>96992</v>
      </c>
      <c r="B13364" s="0" t="s">
        <v>96993</v>
      </c>
      <c r="C13364" s="0" t="s">
        <v>96994</v>
      </c>
      <c r="D13364" s="0" t="s">
        <v>96995</v>
      </c>
      <c r="E13364" s="0" t="s">
        <v>96996</v>
      </c>
      <c r="F13364" s="0" t="s">
        <v>96997</v>
      </c>
      <c r="G13364" s="2" t="s">
        <v>1059</v>
      </c>
      <c r="H13364" s="0" t="n">
        <v>1</v>
      </c>
      <c r="I13364" s="0" t="n">
        <v>10</v>
      </c>
      <c r="J13364" s="0" t="s">
        <v>96998</v>
      </c>
      <c r="K13364" s="0" t="s">
        <v>24</v>
      </c>
      <c r="L13364" s="0" t="s">
        <v>4906</v>
      </c>
      <c r="M13364" s="0" t="s">
        <v>21</v>
      </c>
      <c r="N13364" s="0" t="s">
        <v>21</v>
      </c>
      <c r="O13364" s="2" t="s">
        <v>96999</v>
      </c>
      <c r="P13364" s="2" t="s">
        <v>34</v>
      </c>
    </row>
    <row r="13365" customFormat="false" ht="12.8" hidden="false" customHeight="false" outlineLevel="0" collapsed="false">
      <c r="A13365" s="0" t="s">
        <v>97000</v>
      </c>
      <c r="B13365" s="0" t="s">
        <v>97001</v>
      </c>
      <c r="C13365" s="0" t="s">
        <v>97002</v>
      </c>
      <c r="D13365" s="0" t="s">
        <v>97003</v>
      </c>
      <c r="E13365" s="0" t="s">
        <v>97004</v>
      </c>
      <c r="F13365" s="0" t="s">
        <v>97005</v>
      </c>
      <c r="G13365" s="2" t="s">
        <v>44621</v>
      </c>
      <c r="H13365" s="0" t="s">
        <v>21</v>
      </c>
      <c r="I13365" s="0" t="s">
        <v>21</v>
      </c>
      <c r="J13365" s="0" t="s">
        <v>97006</v>
      </c>
      <c r="K13365" s="0" t="s">
        <v>21</v>
      </c>
      <c r="L13365" s="0" t="s">
        <v>21</v>
      </c>
      <c r="M13365" s="0" t="s">
        <v>21</v>
      </c>
      <c r="N13365" s="0" t="s">
        <v>21</v>
      </c>
      <c r="O13365" s="2" t="s">
        <v>1505</v>
      </c>
      <c r="P13365" s="2" t="s">
        <v>791</v>
      </c>
    </row>
    <row r="13366" customFormat="false" ht="12.8" hidden="false" customHeight="false" outlineLevel="0" collapsed="false">
      <c r="A13366" s="0" t="s">
        <v>97007</v>
      </c>
      <c r="B13366" s="0" t="s">
        <v>97008</v>
      </c>
      <c r="C13366" s="0" t="s">
        <v>97009</v>
      </c>
      <c r="D13366" s="0" t="s">
        <v>97010</v>
      </c>
      <c r="E13366" s="0" t="s">
        <v>97011</v>
      </c>
      <c r="F13366" s="0" t="s">
        <v>97012</v>
      </c>
      <c r="G13366" s="2" t="s">
        <v>2587</v>
      </c>
      <c r="H13366" s="0" t="s">
        <v>21</v>
      </c>
      <c r="I13366" s="0" t="s">
        <v>21</v>
      </c>
      <c r="J13366" s="0" t="s">
        <v>97013</v>
      </c>
      <c r="K13366" s="0" t="s">
        <v>188</v>
      </c>
      <c r="L13366" s="0" t="s">
        <v>189</v>
      </c>
      <c r="M13366" s="0" t="s">
        <v>21</v>
      </c>
      <c r="N13366" s="0" t="s">
        <v>21</v>
      </c>
      <c r="O13366" s="2" t="s">
        <v>97014</v>
      </c>
      <c r="P13366" s="2" t="s">
        <v>45</v>
      </c>
    </row>
    <row r="13367" customFormat="false" ht="12.8" hidden="false" customHeight="false" outlineLevel="0" collapsed="false">
      <c r="A13367" s="0" t="s">
        <v>97015</v>
      </c>
      <c r="B13367" s="0" t="s">
        <v>97016</v>
      </c>
      <c r="C13367" s="0" t="s">
        <v>97017</v>
      </c>
      <c r="D13367" s="0" t="s">
        <v>97018</v>
      </c>
      <c r="E13367" s="0" t="s">
        <v>97019</v>
      </c>
      <c r="F13367" s="0" t="s">
        <v>97020</v>
      </c>
      <c r="G13367" s="2" t="s">
        <v>225</v>
      </c>
      <c r="H13367" s="0" t="s">
        <v>21</v>
      </c>
      <c r="I13367" s="0" t="s">
        <v>21</v>
      </c>
      <c r="J13367" s="0" t="s">
        <v>97021</v>
      </c>
      <c r="K13367" s="0" t="s">
        <v>560</v>
      </c>
      <c r="L13367" s="0" t="s">
        <v>1293</v>
      </c>
      <c r="M13367" s="0" t="s">
        <v>21</v>
      </c>
      <c r="N13367" s="0" t="s">
        <v>21</v>
      </c>
      <c r="O13367" s="2" t="s">
        <v>2828</v>
      </c>
      <c r="P13367" s="2" t="s">
        <v>269</v>
      </c>
    </row>
    <row r="13368" customFormat="false" ht="12.8" hidden="false" customHeight="false" outlineLevel="0" collapsed="false">
      <c r="A13368" s="0" t="s">
        <v>97022</v>
      </c>
      <c r="B13368" s="0" t="s">
        <v>97023</v>
      </c>
      <c r="C13368" s="0" t="s">
        <v>97024</v>
      </c>
      <c r="D13368" s="0" t="s">
        <v>97025</v>
      </c>
      <c r="E13368" s="0" t="s">
        <v>97026</v>
      </c>
      <c r="F13368" s="0" t="s">
        <v>97027</v>
      </c>
      <c r="G13368" s="2" t="s">
        <v>21167</v>
      </c>
      <c r="H13368" s="0" t="n">
        <v>1</v>
      </c>
      <c r="I13368" s="0" t="n">
        <v>10</v>
      </c>
      <c r="J13368" s="0" t="s">
        <v>97028</v>
      </c>
      <c r="K13368" s="0" t="s">
        <v>24</v>
      </c>
      <c r="L13368" s="0" t="s">
        <v>32</v>
      </c>
      <c r="M13368" s="0" t="s">
        <v>21</v>
      </c>
      <c r="N13368" s="0" t="s">
        <v>21</v>
      </c>
      <c r="O13368" s="2" t="s">
        <v>4235</v>
      </c>
      <c r="P13368" s="2" t="s">
        <v>34</v>
      </c>
    </row>
    <row r="13369" customFormat="false" ht="12.8" hidden="false" customHeight="false" outlineLevel="0" collapsed="false">
      <c r="A13369" s="0" t="s">
        <v>97029</v>
      </c>
      <c r="B13369" s="0" t="s">
        <v>97030</v>
      </c>
      <c r="C13369" s="0" t="s">
        <v>97031</v>
      </c>
      <c r="D13369" s="0" t="s">
        <v>97032</v>
      </c>
      <c r="E13369" s="0" t="s">
        <v>97033</v>
      </c>
      <c r="F13369" s="0" t="s">
        <v>97034</v>
      </c>
      <c r="G13369" s="2" t="s">
        <v>430</v>
      </c>
      <c r="H13369" s="0" t="n">
        <v>1</v>
      </c>
      <c r="I13369" s="0" t="n">
        <v>10</v>
      </c>
      <c r="J13369" s="0" t="s">
        <v>97035</v>
      </c>
      <c r="K13369" s="0" t="s">
        <v>937</v>
      </c>
      <c r="L13369" s="0" t="s">
        <v>14321</v>
      </c>
      <c r="M13369" s="0" t="s">
        <v>97036</v>
      </c>
      <c r="N13369" s="0" t="s">
        <v>97037</v>
      </c>
      <c r="O13369" s="2" t="s">
        <v>14324</v>
      </c>
      <c r="P13369" s="2" t="s">
        <v>45</v>
      </c>
    </row>
    <row r="13370" customFormat="false" ht="12.8" hidden="false" customHeight="false" outlineLevel="0" collapsed="false">
      <c r="A13370" s="0" t="s">
        <v>97038</v>
      </c>
      <c r="B13370" s="0" t="s">
        <v>97039</v>
      </c>
      <c r="C13370" s="0" t="s">
        <v>97040</v>
      </c>
      <c r="D13370" s="0" t="s">
        <v>97041</v>
      </c>
      <c r="E13370" s="0" t="s">
        <v>97042</v>
      </c>
      <c r="F13370" s="0" t="s">
        <v>97043</v>
      </c>
      <c r="G13370" s="2" t="s">
        <v>9358</v>
      </c>
      <c r="H13370" s="0" t="n">
        <v>1</v>
      </c>
      <c r="I13370" s="0" t="n">
        <v>10</v>
      </c>
      <c r="J13370" s="0" t="s">
        <v>97044</v>
      </c>
      <c r="K13370" s="0" t="s">
        <v>24</v>
      </c>
      <c r="L13370" s="0" t="s">
        <v>3618</v>
      </c>
      <c r="M13370" s="0" t="s">
        <v>21</v>
      </c>
      <c r="N13370" s="0" t="s">
        <v>21</v>
      </c>
      <c r="O13370" s="2" t="s">
        <v>1197</v>
      </c>
      <c r="P13370" s="2" t="s">
        <v>45</v>
      </c>
    </row>
    <row r="13371" customFormat="false" ht="12.8" hidden="false" customHeight="false" outlineLevel="0" collapsed="false">
      <c r="A13371" s="0" t="s">
        <v>97045</v>
      </c>
      <c r="B13371" s="0" t="s">
        <v>97046</v>
      </c>
      <c r="C13371" s="0" t="s">
        <v>97047</v>
      </c>
      <c r="D13371" s="0" t="s">
        <v>97048</v>
      </c>
      <c r="E13371" s="0" t="s">
        <v>97049</v>
      </c>
      <c r="F13371" s="0" t="s">
        <v>97050</v>
      </c>
      <c r="G13371" s="2" t="s">
        <v>225</v>
      </c>
      <c r="H13371" s="0" t="s">
        <v>21</v>
      </c>
      <c r="I13371" s="0" t="s">
        <v>21</v>
      </c>
      <c r="J13371" s="0" t="s">
        <v>97051</v>
      </c>
      <c r="K13371" s="0" t="s">
        <v>24</v>
      </c>
      <c r="L13371" s="0" t="s">
        <v>2855</v>
      </c>
      <c r="M13371" s="0" t="s">
        <v>21</v>
      </c>
      <c r="N13371" s="0" t="s">
        <v>21</v>
      </c>
      <c r="O13371" s="2" t="s">
        <v>5129</v>
      </c>
      <c r="P13371" s="2" t="s">
        <v>45</v>
      </c>
    </row>
    <row r="13372" customFormat="false" ht="12.8" hidden="false" customHeight="false" outlineLevel="0" collapsed="false">
      <c r="A13372" s="0" t="s">
        <v>97052</v>
      </c>
      <c r="B13372" s="0" t="s">
        <v>97053</v>
      </c>
      <c r="C13372" s="0" t="s">
        <v>97054</v>
      </c>
      <c r="D13372" s="0" t="s">
        <v>97055</v>
      </c>
      <c r="E13372" s="0" t="s">
        <v>97056</v>
      </c>
      <c r="F13372" s="0" t="s">
        <v>97057</v>
      </c>
      <c r="G13372" s="2" t="s">
        <v>225</v>
      </c>
      <c r="H13372" s="0" t="n">
        <v>11</v>
      </c>
      <c r="I13372" s="0" t="n">
        <v>50</v>
      </c>
      <c r="J13372" s="0" t="s">
        <v>97058</v>
      </c>
      <c r="K13372" s="0" t="s">
        <v>24</v>
      </c>
      <c r="L13372" s="0" t="s">
        <v>63</v>
      </c>
      <c r="M13372" s="0" t="s">
        <v>21</v>
      </c>
      <c r="N13372" s="0" t="s">
        <v>21</v>
      </c>
      <c r="O13372" s="2" t="s">
        <v>4293</v>
      </c>
      <c r="P13372" s="2" t="s">
        <v>45</v>
      </c>
    </row>
    <row r="13373" customFormat="false" ht="12.8" hidden="false" customHeight="false" outlineLevel="0" collapsed="false">
      <c r="A13373" s="0" t="s">
        <v>97059</v>
      </c>
      <c r="B13373" s="0" t="s">
        <v>97060</v>
      </c>
      <c r="C13373" s="0" t="s">
        <v>97061</v>
      </c>
      <c r="D13373" s="0" t="s">
        <v>97062</v>
      </c>
      <c r="E13373" s="0" t="s">
        <v>97063</v>
      </c>
      <c r="F13373" s="0" t="s">
        <v>97064</v>
      </c>
      <c r="G13373" s="2" t="s">
        <v>430</v>
      </c>
      <c r="H13373" s="0" t="s">
        <v>21</v>
      </c>
      <c r="I13373" s="0" t="s">
        <v>21</v>
      </c>
      <c r="J13373" s="0" t="s">
        <v>97065</v>
      </c>
      <c r="K13373" s="0" t="s">
        <v>24</v>
      </c>
      <c r="L13373" s="0" t="s">
        <v>10760</v>
      </c>
      <c r="M13373" s="0" t="s">
        <v>97066</v>
      </c>
      <c r="N13373" s="0" t="s">
        <v>97067</v>
      </c>
      <c r="O13373" s="2" t="s">
        <v>1979</v>
      </c>
      <c r="P13373" s="2" t="s">
        <v>45</v>
      </c>
    </row>
    <row r="13374" customFormat="false" ht="12.8" hidden="false" customHeight="false" outlineLevel="0" collapsed="false">
      <c r="A13374" s="0" t="s">
        <v>97068</v>
      </c>
      <c r="B13374" s="0" t="s">
        <v>97069</v>
      </c>
      <c r="C13374" s="0" t="s">
        <v>97070</v>
      </c>
      <c r="D13374" s="0" t="s">
        <v>97071</v>
      </c>
      <c r="E13374" s="0" t="s">
        <v>97072</v>
      </c>
      <c r="F13374" s="0" t="s">
        <v>97073</v>
      </c>
      <c r="G13374" s="2" t="s">
        <v>477</v>
      </c>
      <c r="H13374" s="0" t="s">
        <v>21</v>
      </c>
      <c r="I13374" s="0" t="s">
        <v>21</v>
      </c>
      <c r="J13374" s="0" t="s">
        <v>97074</v>
      </c>
      <c r="K13374" s="0" t="s">
        <v>24</v>
      </c>
      <c r="L13374" s="0" t="s">
        <v>39277</v>
      </c>
      <c r="M13374" s="0" t="s">
        <v>21</v>
      </c>
      <c r="N13374" s="0" t="s">
        <v>21</v>
      </c>
      <c r="O13374" s="2" t="s">
        <v>14305</v>
      </c>
      <c r="P13374" s="2" t="s">
        <v>55</v>
      </c>
    </row>
    <row r="13375" customFormat="false" ht="12.8" hidden="false" customHeight="false" outlineLevel="0" collapsed="false">
      <c r="A13375" s="0" t="s">
        <v>97075</v>
      </c>
      <c r="B13375" s="0" t="s">
        <v>97076</v>
      </c>
      <c r="C13375" s="0" t="s">
        <v>97077</v>
      </c>
      <c r="D13375" s="0" t="s">
        <v>97078</v>
      </c>
      <c r="E13375" s="0" t="s">
        <v>97079</v>
      </c>
      <c r="F13375" s="0" t="s">
        <v>97080</v>
      </c>
      <c r="G13375" s="2" t="s">
        <v>225</v>
      </c>
      <c r="H13375" s="0" t="s">
        <v>21</v>
      </c>
      <c r="I13375" s="0" t="s">
        <v>21</v>
      </c>
      <c r="J13375" s="0" t="s">
        <v>97081</v>
      </c>
      <c r="K13375" s="0" t="s">
        <v>24</v>
      </c>
      <c r="L13375" s="0" t="s">
        <v>97082</v>
      </c>
      <c r="M13375" s="0" t="s">
        <v>97083</v>
      </c>
      <c r="N13375" s="0" t="s">
        <v>97084</v>
      </c>
      <c r="O13375" s="2" t="s">
        <v>5919</v>
      </c>
      <c r="P13375" s="2" t="s">
        <v>55</v>
      </c>
    </row>
    <row r="13376" customFormat="false" ht="12.8" hidden="false" customHeight="false" outlineLevel="0" collapsed="false">
      <c r="A13376" s="0" t="s">
        <v>97085</v>
      </c>
      <c r="B13376" s="0" t="s">
        <v>97086</v>
      </c>
      <c r="C13376" s="0" t="s">
        <v>97087</v>
      </c>
      <c r="D13376" s="0" t="s">
        <v>97088</v>
      </c>
      <c r="E13376" s="0" t="s">
        <v>97089</v>
      </c>
      <c r="F13376" s="0" t="s">
        <v>97090</v>
      </c>
      <c r="G13376" s="2" t="s">
        <v>97091</v>
      </c>
      <c r="H13376" s="0" t="n">
        <v>11</v>
      </c>
      <c r="I13376" s="0" t="n">
        <v>50</v>
      </c>
      <c r="J13376" s="0" t="s">
        <v>97092</v>
      </c>
      <c r="K13376" s="0" t="s">
        <v>5067</v>
      </c>
      <c r="L13376" s="0" t="s">
        <v>22161</v>
      </c>
      <c r="M13376" s="0" t="s">
        <v>21</v>
      </c>
      <c r="N13376" s="0" t="s">
        <v>21</v>
      </c>
      <c r="O13376" s="2" t="s">
        <v>97093</v>
      </c>
      <c r="P13376" s="2" t="s">
        <v>34</v>
      </c>
    </row>
    <row r="13377" customFormat="false" ht="12.8" hidden="false" customHeight="false" outlineLevel="0" collapsed="false">
      <c r="A13377" s="0" t="s">
        <v>97094</v>
      </c>
      <c r="B13377" s="0" t="s">
        <v>97095</v>
      </c>
      <c r="C13377" s="0" t="s">
        <v>97096</v>
      </c>
      <c r="D13377" s="0" t="s">
        <v>97097</v>
      </c>
      <c r="E13377" s="0" t="s">
        <v>97098</v>
      </c>
      <c r="F13377" s="0" t="s">
        <v>97099</v>
      </c>
      <c r="G13377" s="2" t="s">
        <v>1041</v>
      </c>
      <c r="H13377" s="0" t="s">
        <v>21</v>
      </c>
      <c r="I13377" s="0" t="s">
        <v>21</v>
      </c>
      <c r="J13377" s="0" t="s">
        <v>21</v>
      </c>
      <c r="K13377" s="0" t="s">
        <v>24</v>
      </c>
      <c r="L13377" s="0" t="s">
        <v>809</v>
      </c>
      <c r="M13377" s="0" t="s">
        <v>21</v>
      </c>
      <c r="N13377" s="0" t="s">
        <v>21</v>
      </c>
      <c r="O13377" s="2" t="s">
        <v>1101</v>
      </c>
      <c r="P13377" s="2" t="s">
        <v>219</v>
      </c>
    </row>
    <row r="13378" customFormat="false" ht="12.8" hidden="false" customHeight="false" outlineLevel="0" collapsed="false">
      <c r="A13378" s="0" t="s">
        <v>97100</v>
      </c>
      <c r="B13378" s="0" t="s">
        <v>97101</v>
      </c>
      <c r="C13378" s="0" t="s">
        <v>97102</v>
      </c>
      <c r="D13378" s="0" t="s">
        <v>97103</v>
      </c>
      <c r="E13378" s="0" t="s">
        <v>97104</v>
      </c>
      <c r="F13378" s="0" t="s">
        <v>97105</v>
      </c>
      <c r="G13378" s="2" t="s">
        <v>254</v>
      </c>
      <c r="H13378" s="0" t="s">
        <v>21</v>
      </c>
      <c r="I13378" s="0" t="s">
        <v>21</v>
      </c>
      <c r="J13378" s="0" t="s">
        <v>97106</v>
      </c>
      <c r="K13378" s="0" t="s">
        <v>24</v>
      </c>
      <c r="L13378" s="0" t="s">
        <v>97107</v>
      </c>
      <c r="M13378" s="0" t="s">
        <v>97108</v>
      </c>
      <c r="N13378" s="0" t="s">
        <v>97109</v>
      </c>
      <c r="O13378" s="2" t="s">
        <v>7594</v>
      </c>
      <c r="P13378" s="2" t="s">
        <v>219</v>
      </c>
    </row>
    <row r="13379" customFormat="false" ht="12.8" hidden="false" customHeight="false" outlineLevel="0" collapsed="false">
      <c r="A13379" s="0" t="s">
        <v>97110</v>
      </c>
      <c r="B13379" s="0" t="s">
        <v>97111</v>
      </c>
      <c r="C13379" s="0" t="s">
        <v>97112</v>
      </c>
      <c r="D13379" s="0" t="s">
        <v>97113</v>
      </c>
      <c r="E13379" s="0" t="s">
        <v>97114</v>
      </c>
      <c r="F13379" s="0" t="s">
        <v>97115</v>
      </c>
      <c r="G13379" s="0" t="s">
        <v>21</v>
      </c>
      <c r="H13379" s="0" t="n">
        <v>1</v>
      </c>
      <c r="I13379" s="0" t="n">
        <v>10</v>
      </c>
      <c r="J13379" s="0" t="s">
        <v>97116</v>
      </c>
      <c r="K13379" s="0" t="s">
        <v>24</v>
      </c>
      <c r="L13379" s="0" t="s">
        <v>97117</v>
      </c>
      <c r="M13379" s="0" t="s">
        <v>21</v>
      </c>
      <c r="N13379" s="0" t="s">
        <v>21</v>
      </c>
      <c r="O13379" s="2" t="s">
        <v>12220</v>
      </c>
      <c r="P13379" s="2" t="s">
        <v>303</v>
      </c>
    </row>
    <row r="13380" customFormat="false" ht="12.8" hidden="false" customHeight="false" outlineLevel="0" collapsed="false">
      <c r="A13380" s="0" t="s">
        <v>97118</v>
      </c>
      <c r="B13380" s="0" t="s">
        <v>97119</v>
      </c>
      <c r="C13380" s="0" t="s">
        <v>97120</v>
      </c>
      <c r="D13380" s="0" t="s">
        <v>97121</v>
      </c>
      <c r="E13380" s="0" t="s">
        <v>97122</v>
      </c>
      <c r="F13380" s="0" t="s">
        <v>97123</v>
      </c>
      <c r="G13380" s="2" t="s">
        <v>3120</v>
      </c>
      <c r="H13380" s="0" t="s">
        <v>21</v>
      </c>
      <c r="I13380" s="0" t="s">
        <v>21</v>
      </c>
      <c r="J13380" s="0" t="s">
        <v>97124</v>
      </c>
      <c r="K13380" s="0" t="s">
        <v>24</v>
      </c>
      <c r="L13380" s="0" t="s">
        <v>32</v>
      </c>
      <c r="M13380" s="0" t="s">
        <v>21</v>
      </c>
      <c r="N13380" s="0" t="s">
        <v>21</v>
      </c>
      <c r="O13380" s="2" t="s">
        <v>66697</v>
      </c>
      <c r="P13380" s="2" t="s">
        <v>45</v>
      </c>
    </row>
    <row r="13381" customFormat="false" ht="12.8" hidden="false" customHeight="false" outlineLevel="0" collapsed="false">
      <c r="A13381" s="0" t="s">
        <v>97125</v>
      </c>
      <c r="B13381" s="0" t="s">
        <v>97126</v>
      </c>
      <c r="C13381" s="0" t="s">
        <v>97127</v>
      </c>
      <c r="D13381" s="0" t="s">
        <v>97128</v>
      </c>
      <c r="E13381" s="0" t="s">
        <v>97129</v>
      </c>
      <c r="F13381" s="0" t="s">
        <v>97130</v>
      </c>
      <c r="G13381" s="2" t="s">
        <v>6945</v>
      </c>
      <c r="H13381" s="0" t="s">
        <v>21</v>
      </c>
      <c r="I13381" s="0" t="s">
        <v>21</v>
      </c>
      <c r="J13381" s="0" t="s">
        <v>97131</v>
      </c>
      <c r="K13381" s="0" t="s">
        <v>188</v>
      </c>
      <c r="L13381" s="0" t="s">
        <v>189</v>
      </c>
      <c r="M13381" s="0" t="s">
        <v>21</v>
      </c>
      <c r="N13381" s="0" t="s">
        <v>21</v>
      </c>
      <c r="O13381" s="2" t="s">
        <v>4852</v>
      </c>
      <c r="P13381" s="2" t="s">
        <v>45</v>
      </c>
    </row>
    <row r="13382" customFormat="false" ht="12.8" hidden="false" customHeight="false" outlineLevel="0" collapsed="false">
      <c r="A13382" s="0" t="s">
        <v>97132</v>
      </c>
      <c r="B13382" s="0" t="s">
        <v>97133</v>
      </c>
      <c r="C13382" s="0" t="s">
        <v>97134</v>
      </c>
      <c r="D13382" s="0" t="s">
        <v>97135</v>
      </c>
      <c r="E13382" s="0" t="s">
        <v>97136</v>
      </c>
      <c r="F13382" s="0" t="s">
        <v>97137</v>
      </c>
      <c r="G13382" s="2" t="s">
        <v>1204</v>
      </c>
      <c r="H13382" s="0" t="s">
        <v>21</v>
      </c>
      <c r="I13382" s="0" t="s">
        <v>21</v>
      </c>
      <c r="J13382" s="0" t="s">
        <v>97138</v>
      </c>
      <c r="K13382" s="0" t="s">
        <v>24</v>
      </c>
      <c r="L13382" s="0" t="s">
        <v>3530</v>
      </c>
      <c r="M13382" s="0" t="s">
        <v>21</v>
      </c>
      <c r="N13382" s="0" t="s">
        <v>21</v>
      </c>
      <c r="O13382" s="2" t="s">
        <v>3997</v>
      </c>
      <c r="P13382" s="2" t="s">
        <v>1733</v>
      </c>
    </row>
    <row r="13383" customFormat="false" ht="12.8" hidden="false" customHeight="false" outlineLevel="0" collapsed="false">
      <c r="A13383" s="0" t="s">
        <v>97139</v>
      </c>
      <c r="B13383" s="0" t="s">
        <v>97140</v>
      </c>
      <c r="C13383" s="0" t="s">
        <v>97141</v>
      </c>
      <c r="D13383" s="0" t="s">
        <v>97142</v>
      </c>
      <c r="E13383" s="0" t="s">
        <v>97143</v>
      </c>
      <c r="F13383" s="0" t="s">
        <v>97144</v>
      </c>
      <c r="G13383" s="2" t="s">
        <v>1204</v>
      </c>
      <c r="H13383" s="0" t="s">
        <v>21</v>
      </c>
      <c r="I13383" s="0" t="s">
        <v>21</v>
      </c>
      <c r="J13383" s="0" t="s">
        <v>97145</v>
      </c>
      <c r="K13383" s="0" t="s">
        <v>24</v>
      </c>
      <c r="L13383" s="0" t="s">
        <v>25</v>
      </c>
      <c r="M13383" s="0" t="s">
        <v>21</v>
      </c>
      <c r="N13383" s="0" t="s">
        <v>21</v>
      </c>
      <c r="O13383" s="2" t="s">
        <v>4676</v>
      </c>
      <c r="P13383" s="2" t="s">
        <v>269</v>
      </c>
    </row>
    <row r="13384" customFormat="false" ht="12.8" hidden="false" customHeight="false" outlineLevel="0" collapsed="false">
      <c r="A13384" s="0" t="s">
        <v>97146</v>
      </c>
      <c r="B13384" s="0" t="s">
        <v>97147</v>
      </c>
      <c r="C13384" s="0" t="s">
        <v>97148</v>
      </c>
      <c r="D13384" s="0" t="s">
        <v>97149</v>
      </c>
      <c r="E13384" s="0" t="s">
        <v>97150</v>
      </c>
      <c r="F13384" s="0" t="s">
        <v>97151</v>
      </c>
      <c r="G13384" s="0" t="s">
        <v>21</v>
      </c>
      <c r="H13384" s="0" t="s">
        <v>21</v>
      </c>
      <c r="I13384" s="0" t="s">
        <v>21</v>
      </c>
      <c r="J13384" s="0" t="s">
        <v>97152</v>
      </c>
      <c r="K13384" s="0" t="s">
        <v>24</v>
      </c>
      <c r="L13384" s="0" t="s">
        <v>97153</v>
      </c>
      <c r="M13384" s="0" t="s">
        <v>21</v>
      </c>
      <c r="N13384" s="0" t="s">
        <v>21</v>
      </c>
      <c r="O13384" s="2" t="s">
        <v>47096</v>
      </c>
      <c r="P13384" s="2" t="s">
        <v>303</v>
      </c>
    </row>
    <row r="13385" customFormat="false" ht="12.8" hidden="false" customHeight="false" outlineLevel="0" collapsed="false">
      <c r="A13385" s="0" t="s">
        <v>97154</v>
      </c>
      <c r="B13385" s="0" t="s">
        <v>97155</v>
      </c>
      <c r="C13385" s="0" t="s">
        <v>97156</v>
      </c>
      <c r="D13385" s="0" t="s">
        <v>97157</v>
      </c>
      <c r="E13385" s="0" t="s">
        <v>97158</v>
      </c>
      <c r="F13385" s="0" t="s">
        <v>97159</v>
      </c>
      <c r="G13385" s="0" t="s">
        <v>21</v>
      </c>
      <c r="H13385" s="0" t="s">
        <v>21</v>
      </c>
      <c r="I13385" s="0" t="s">
        <v>21</v>
      </c>
      <c r="J13385" s="0" t="s">
        <v>97160</v>
      </c>
      <c r="K13385" s="0" t="s">
        <v>33469</v>
      </c>
      <c r="L13385" s="0" t="s">
        <v>97161</v>
      </c>
      <c r="M13385" s="0" t="s">
        <v>21</v>
      </c>
      <c r="N13385" s="0" t="s">
        <v>21</v>
      </c>
      <c r="O13385" s="2" t="s">
        <v>7776</v>
      </c>
      <c r="P13385" s="2" t="s">
        <v>45</v>
      </c>
    </row>
    <row r="13386" customFormat="false" ht="12.8" hidden="false" customHeight="false" outlineLevel="0" collapsed="false">
      <c r="A13386" s="0" t="s">
        <v>97162</v>
      </c>
      <c r="B13386" s="0" t="s">
        <v>97163</v>
      </c>
      <c r="C13386" s="0" t="s">
        <v>97164</v>
      </c>
      <c r="D13386" s="0" t="s">
        <v>97165</v>
      </c>
      <c r="E13386" s="0" t="s">
        <v>97166</v>
      </c>
      <c r="F13386" s="0" t="s">
        <v>97167</v>
      </c>
      <c r="G13386" s="2" t="s">
        <v>22</v>
      </c>
      <c r="H13386" s="0" t="s">
        <v>21</v>
      </c>
      <c r="I13386" s="0" t="s">
        <v>21</v>
      </c>
      <c r="J13386" s="0" t="s">
        <v>97168</v>
      </c>
      <c r="K13386" s="0" t="s">
        <v>188</v>
      </c>
      <c r="L13386" s="0" t="s">
        <v>97169</v>
      </c>
      <c r="M13386" s="0" t="s">
        <v>21</v>
      </c>
      <c r="N13386" s="0" t="s">
        <v>21</v>
      </c>
      <c r="O13386" s="2" t="s">
        <v>9789</v>
      </c>
      <c r="P13386" s="2" t="s">
        <v>269</v>
      </c>
    </row>
    <row r="13387" customFormat="false" ht="12.8" hidden="false" customHeight="false" outlineLevel="0" collapsed="false">
      <c r="A13387" s="0" t="s">
        <v>97170</v>
      </c>
      <c r="B13387" s="0" t="s">
        <v>97171</v>
      </c>
      <c r="C13387" s="0" t="s">
        <v>97172</v>
      </c>
      <c r="D13387" s="0" t="s">
        <v>97173</v>
      </c>
      <c r="E13387" s="0" t="s">
        <v>97174</v>
      </c>
      <c r="F13387" s="0" t="s">
        <v>97175</v>
      </c>
      <c r="G13387" s="0" t="s">
        <v>21</v>
      </c>
      <c r="H13387" s="0" t="s">
        <v>21</v>
      </c>
      <c r="I13387" s="0" t="s">
        <v>21</v>
      </c>
      <c r="J13387" s="0" t="s">
        <v>97176</v>
      </c>
      <c r="K13387" s="0" t="s">
        <v>21</v>
      </c>
      <c r="L13387" s="0" t="s">
        <v>21</v>
      </c>
      <c r="M13387" s="0" t="s">
        <v>21</v>
      </c>
      <c r="N13387" s="0" t="s">
        <v>21</v>
      </c>
      <c r="O13387" s="2" t="s">
        <v>162</v>
      </c>
      <c r="P13387" s="2" t="s">
        <v>11212</v>
      </c>
    </row>
    <row r="13388" customFormat="false" ht="12.8" hidden="false" customHeight="false" outlineLevel="0" collapsed="false">
      <c r="A13388" s="0" t="s">
        <v>97177</v>
      </c>
      <c r="B13388" s="0" t="s">
        <v>97178</v>
      </c>
      <c r="C13388" s="0" t="s">
        <v>97179</v>
      </c>
      <c r="D13388" s="0" t="s">
        <v>97180</v>
      </c>
      <c r="E13388" s="0" t="s">
        <v>97181</v>
      </c>
      <c r="F13388" s="0" t="s">
        <v>97182</v>
      </c>
      <c r="G13388" s="0" t="s">
        <v>21</v>
      </c>
      <c r="H13388" s="0" t="s">
        <v>21</v>
      </c>
      <c r="I13388" s="0" t="s">
        <v>21</v>
      </c>
      <c r="J13388" s="0" t="s">
        <v>97183</v>
      </c>
      <c r="K13388" s="0" t="s">
        <v>24</v>
      </c>
      <c r="L13388" s="0" t="s">
        <v>10760</v>
      </c>
      <c r="M13388" s="0" t="s">
        <v>21</v>
      </c>
      <c r="N13388" s="0" t="s">
        <v>21</v>
      </c>
      <c r="O13388" s="2" t="s">
        <v>918</v>
      </c>
      <c r="P13388" s="2" t="s">
        <v>598</v>
      </c>
    </row>
    <row r="13389" customFormat="false" ht="12.8" hidden="false" customHeight="false" outlineLevel="0" collapsed="false">
      <c r="A13389" s="0" t="s">
        <v>97184</v>
      </c>
      <c r="B13389" s="0" t="s">
        <v>97185</v>
      </c>
      <c r="C13389" s="0" t="s">
        <v>97186</v>
      </c>
      <c r="D13389" s="0" t="s">
        <v>97187</v>
      </c>
      <c r="E13389" s="0" t="s">
        <v>97188</v>
      </c>
      <c r="F13389" s="0" t="s">
        <v>97189</v>
      </c>
      <c r="G13389" s="2" t="s">
        <v>22</v>
      </c>
      <c r="H13389" s="0" t="s">
        <v>21</v>
      </c>
      <c r="I13389" s="0" t="s">
        <v>21</v>
      </c>
      <c r="J13389" s="0" t="s">
        <v>21</v>
      </c>
      <c r="K13389" s="0" t="s">
        <v>24</v>
      </c>
      <c r="L13389" s="0" t="s">
        <v>371</v>
      </c>
      <c r="M13389" s="0" t="s">
        <v>21</v>
      </c>
      <c r="N13389" s="0" t="s">
        <v>21</v>
      </c>
      <c r="O13389" s="2" t="s">
        <v>7961</v>
      </c>
      <c r="P13389" s="2" t="s">
        <v>34</v>
      </c>
    </row>
    <row r="13390" customFormat="false" ht="12.8" hidden="false" customHeight="false" outlineLevel="0" collapsed="false">
      <c r="A13390" s="0" t="s">
        <v>97190</v>
      </c>
      <c r="B13390" s="0" t="s">
        <v>97191</v>
      </c>
      <c r="C13390" s="0" t="s">
        <v>97192</v>
      </c>
      <c r="D13390" s="0" t="s">
        <v>97193</v>
      </c>
      <c r="E13390" s="0" t="s">
        <v>97194</v>
      </c>
      <c r="F13390" s="0" t="s">
        <v>97195</v>
      </c>
      <c r="G13390" s="0" t="s">
        <v>21</v>
      </c>
      <c r="H13390" s="0" t="s">
        <v>21</v>
      </c>
      <c r="I13390" s="0" t="s">
        <v>21</v>
      </c>
      <c r="J13390" s="0" t="s">
        <v>97196</v>
      </c>
      <c r="K13390" s="0" t="s">
        <v>351</v>
      </c>
      <c r="L13390" s="0" t="s">
        <v>97197</v>
      </c>
      <c r="M13390" s="0" t="s">
        <v>21</v>
      </c>
      <c r="N13390" s="0" t="s">
        <v>21</v>
      </c>
      <c r="O13390" s="2" t="s">
        <v>11109</v>
      </c>
      <c r="P13390" s="2" t="s">
        <v>393</v>
      </c>
    </row>
    <row r="13391" customFormat="false" ht="12.8" hidden="false" customHeight="false" outlineLevel="0" collapsed="false">
      <c r="A13391" s="0" t="s">
        <v>97198</v>
      </c>
      <c r="B13391" s="0" t="s">
        <v>97199</v>
      </c>
      <c r="C13391" s="0" t="s">
        <v>97200</v>
      </c>
      <c r="D13391" s="0" t="s">
        <v>97201</v>
      </c>
      <c r="E13391" s="0" t="s">
        <v>97202</v>
      </c>
      <c r="F13391" s="0" t="s">
        <v>97203</v>
      </c>
      <c r="G13391" s="2" t="s">
        <v>298</v>
      </c>
      <c r="H13391" s="0" t="s">
        <v>21</v>
      </c>
      <c r="I13391" s="0" t="s">
        <v>21</v>
      </c>
      <c r="J13391" s="0" t="s">
        <v>97204</v>
      </c>
      <c r="K13391" s="0" t="s">
        <v>24</v>
      </c>
      <c r="L13391" s="0" t="s">
        <v>97205</v>
      </c>
      <c r="M13391" s="0" t="s">
        <v>21</v>
      </c>
      <c r="N13391" s="0" t="s">
        <v>21</v>
      </c>
      <c r="O13391" s="2" t="s">
        <v>4737</v>
      </c>
      <c r="P13391" s="2" t="s">
        <v>219</v>
      </c>
    </row>
    <row r="13392" customFormat="false" ht="12.8" hidden="false" customHeight="false" outlineLevel="0" collapsed="false">
      <c r="A13392" s="0" t="s">
        <v>97206</v>
      </c>
      <c r="B13392" s="0" t="s">
        <v>97207</v>
      </c>
      <c r="C13392" s="0" t="s">
        <v>97208</v>
      </c>
      <c r="D13392" s="0" t="s">
        <v>21</v>
      </c>
      <c r="E13392" s="0" t="s">
        <v>21</v>
      </c>
      <c r="F13392" s="0" t="s">
        <v>21</v>
      </c>
      <c r="G13392" s="0" t="s">
        <v>21</v>
      </c>
      <c r="H13392" s="0" t="s">
        <v>21</v>
      </c>
      <c r="I13392" s="0" t="s">
        <v>21</v>
      </c>
      <c r="J13392" s="0" t="s">
        <v>21</v>
      </c>
      <c r="K13392" s="0" t="s">
        <v>21</v>
      </c>
      <c r="L13392" s="0" t="s">
        <v>21</v>
      </c>
      <c r="M13392" s="0" t="s">
        <v>21</v>
      </c>
      <c r="N13392" s="0" t="s">
        <v>21</v>
      </c>
      <c r="O13392" s="2" t="s">
        <v>3811</v>
      </c>
      <c r="P13392" s="2" t="s">
        <v>12704</v>
      </c>
    </row>
    <row r="13393" customFormat="false" ht="12.8" hidden="false" customHeight="false" outlineLevel="0" collapsed="false">
      <c r="A13393" s="0" t="s">
        <v>97209</v>
      </c>
      <c r="B13393" s="0" t="s">
        <v>97210</v>
      </c>
      <c r="C13393" s="0" t="s">
        <v>97211</v>
      </c>
      <c r="D13393" s="0" t="s">
        <v>97212</v>
      </c>
      <c r="E13393" s="0" t="s">
        <v>97213</v>
      </c>
      <c r="F13393" s="0" t="s">
        <v>97214</v>
      </c>
      <c r="G13393" s="2" t="s">
        <v>48198</v>
      </c>
      <c r="H13393" s="0" t="n">
        <v>1</v>
      </c>
      <c r="I13393" s="0" t="n">
        <v>10</v>
      </c>
      <c r="J13393" s="0" t="s">
        <v>97215</v>
      </c>
      <c r="K13393" s="0" t="s">
        <v>1451</v>
      </c>
      <c r="L13393" s="0" t="s">
        <v>1243</v>
      </c>
      <c r="M13393" s="0" t="s">
        <v>21</v>
      </c>
      <c r="N13393" s="0" t="s">
        <v>21</v>
      </c>
      <c r="O13393" s="2" t="s">
        <v>7152</v>
      </c>
      <c r="P13393" s="2" t="s">
        <v>45</v>
      </c>
    </row>
    <row r="13394" customFormat="false" ht="12.8" hidden="false" customHeight="false" outlineLevel="0" collapsed="false">
      <c r="A13394" s="0" t="s">
        <v>97216</v>
      </c>
      <c r="B13394" s="0" t="s">
        <v>97217</v>
      </c>
      <c r="C13394" s="0" t="s">
        <v>97218</v>
      </c>
      <c r="D13394" s="0" t="s">
        <v>97219</v>
      </c>
      <c r="E13394" s="0" t="s">
        <v>21</v>
      </c>
      <c r="F13394" s="0" t="s">
        <v>21</v>
      </c>
      <c r="G13394" s="0" t="s">
        <v>21</v>
      </c>
      <c r="H13394" s="0" t="s">
        <v>21</v>
      </c>
      <c r="I13394" s="0" t="s">
        <v>21</v>
      </c>
      <c r="J13394" s="0" t="s">
        <v>21</v>
      </c>
      <c r="K13394" s="0" t="s">
        <v>21</v>
      </c>
      <c r="L13394" s="0" t="s">
        <v>21</v>
      </c>
      <c r="M13394" s="0" t="s">
        <v>21</v>
      </c>
      <c r="N13394" s="0" t="s">
        <v>21</v>
      </c>
      <c r="O13394" s="2" t="s">
        <v>1567</v>
      </c>
      <c r="P13394" s="2" t="s">
        <v>8942</v>
      </c>
    </row>
    <row r="13395" customFormat="false" ht="12.8" hidden="false" customHeight="false" outlineLevel="0" collapsed="false">
      <c r="A13395" s="0" t="s">
        <v>97220</v>
      </c>
      <c r="B13395" s="0" t="s">
        <v>97221</v>
      </c>
      <c r="C13395" s="0" t="s">
        <v>97222</v>
      </c>
      <c r="D13395" s="0" t="s">
        <v>97223</v>
      </c>
      <c r="E13395" s="0" t="s">
        <v>97224</v>
      </c>
      <c r="F13395" s="0" t="s">
        <v>97225</v>
      </c>
      <c r="G13395" s="0" t="s">
        <v>21</v>
      </c>
      <c r="H13395" s="0" t="s">
        <v>21</v>
      </c>
      <c r="I13395" s="0" t="s">
        <v>21</v>
      </c>
      <c r="J13395" s="0" t="s">
        <v>97226</v>
      </c>
      <c r="K13395" s="0" t="s">
        <v>188</v>
      </c>
      <c r="L13395" s="0" t="s">
        <v>189</v>
      </c>
      <c r="M13395" s="0" t="s">
        <v>21</v>
      </c>
      <c r="N13395" s="0" t="s">
        <v>21</v>
      </c>
      <c r="O13395" s="2" t="s">
        <v>18514</v>
      </c>
      <c r="P13395" s="2" t="s">
        <v>500</v>
      </c>
    </row>
    <row r="13396" customFormat="false" ht="12.8" hidden="false" customHeight="false" outlineLevel="0" collapsed="false">
      <c r="A13396" s="0" t="s">
        <v>97227</v>
      </c>
      <c r="B13396" s="0" t="s">
        <v>97228</v>
      </c>
      <c r="C13396" s="0" t="s">
        <v>97229</v>
      </c>
      <c r="D13396" s="0" t="s">
        <v>97230</v>
      </c>
      <c r="E13396" s="0" t="s">
        <v>97231</v>
      </c>
      <c r="F13396" s="0" t="s">
        <v>97232</v>
      </c>
      <c r="G13396" s="2" t="s">
        <v>254</v>
      </c>
      <c r="H13396" s="0" t="s">
        <v>21</v>
      </c>
      <c r="I13396" s="0" t="s">
        <v>21</v>
      </c>
      <c r="J13396" s="0" t="s">
        <v>97233</v>
      </c>
      <c r="K13396" s="0" t="s">
        <v>24</v>
      </c>
      <c r="L13396" s="0" t="s">
        <v>3250</v>
      </c>
      <c r="M13396" s="0" t="s">
        <v>21</v>
      </c>
      <c r="N13396" s="0" t="s">
        <v>21</v>
      </c>
      <c r="O13396" s="2" t="s">
        <v>6945</v>
      </c>
      <c r="P13396" s="2" t="s">
        <v>1101</v>
      </c>
    </row>
    <row r="13397" customFormat="false" ht="12.8" hidden="false" customHeight="false" outlineLevel="0" collapsed="false">
      <c r="A13397" s="0" t="s">
        <v>97234</v>
      </c>
      <c r="B13397" s="0" t="s">
        <v>97235</v>
      </c>
      <c r="C13397" s="0" t="s">
        <v>97236</v>
      </c>
      <c r="D13397" s="0" t="s">
        <v>97237</v>
      </c>
      <c r="E13397" s="0" t="s">
        <v>97238</v>
      </c>
      <c r="F13397" s="0" t="s">
        <v>97239</v>
      </c>
      <c r="G13397" s="2" t="s">
        <v>477</v>
      </c>
      <c r="H13397" s="0" t="s">
        <v>21</v>
      </c>
      <c r="I13397" s="0" t="s">
        <v>21</v>
      </c>
      <c r="J13397" s="0" t="s">
        <v>97240</v>
      </c>
      <c r="K13397" s="0" t="s">
        <v>188</v>
      </c>
      <c r="L13397" s="0" t="s">
        <v>1196</v>
      </c>
      <c r="M13397" s="0" t="s">
        <v>21</v>
      </c>
      <c r="N13397" s="0" t="s">
        <v>21</v>
      </c>
      <c r="O13397" s="2" t="s">
        <v>5523</v>
      </c>
      <c r="P13397" s="2" t="s">
        <v>34</v>
      </c>
    </row>
    <row r="13398" customFormat="false" ht="12.8" hidden="false" customHeight="false" outlineLevel="0" collapsed="false">
      <c r="A13398" s="0" t="s">
        <v>97241</v>
      </c>
      <c r="B13398" s="0" t="s">
        <v>97242</v>
      </c>
      <c r="C13398" s="0" t="s">
        <v>97243</v>
      </c>
      <c r="D13398" s="0" t="s">
        <v>97244</v>
      </c>
      <c r="E13398" s="0" t="s">
        <v>97245</v>
      </c>
      <c r="F13398" s="0" t="s">
        <v>97246</v>
      </c>
      <c r="G13398" s="2" t="s">
        <v>594</v>
      </c>
      <c r="H13398" s="0" t="s">
        <v>21</v>
      </c>
      <c r="I13398" s="0" t="s">
        <v>21</v>
      </c>
      <c r="J13398" s="0" t="s">
        <v>97247</v>
      </c>
      <c r="K13398" s="0" t="s">
        <v>24</v>
      </c>
      <c r="L13398" s="0" t="s">
        <v>3530</v>
      </c>
      <c r="M13398" s="0" t="s">
        <v>21</v>
      </c>
      <c r="N13398" s="0" t="s">
        <v>21</v>
      </c>
      <c r="O13398" s="2" t="s">
        <v>10000</v>
      </c>
      <c r="P13398" s="2" t="s">
        <v>219</v>
      </c>
    </row>
    <row r="13399" customFormat="false" ht="12.8" hidden="false" customHeight="false" outlineLevel="0" collapsed="false">
      <c r="A13399" s="0" t="s">
        <v>97248</v>
      </c>
      <c r="B13399" s="0" t="s">
        <v>97249</v>
      </c>
      <c r="C13399" s="0" t="s">
        <v>97250</v>
      </c>
      <c r="D13399" s="0" t="s">
        <v>97251</v>
      </c>
      <c r="E13399" s="0" t="s">
        <v>97252</v>
      </c>
      <c r="F13399" s="0" t="s">
        <v>97253</v>
      </c>
      <c r="G13399" s="2" t="s">
        <v>1512</v>
      </c>
      <c r="H13399" s="0" t="s">
        <v>21</v>
      </c>
      <c r="I13399" s="0" t="s">
        <v>21</v>
      </c>
      <c r="J13399" s="0" t="s">
        <v>97254</v>
      </c>
      <c r="K13399" s="0" t="s">
        <v>24</v>
      </c>
      <c r="L13399" s="0" t="s">
        <v>371</v>
      </c>
      <c r="M13399" s="0" t="s">
        <v>21</v>
      </c>
      <c r="N13399" s="0" t="s">
        <v>21</v>
      </c>
      <c r="O13399" s="2" t="s">
        <v>28841</v>
      </c>
      <c r="P13399" s="2" t="s">
        <v>34</v>
      </c>
    </row>
    <row r="13400" customFormat="false" ht="12.8" hidden="false" customHeight="false" outlineLevel="0" collapsed="false">
      <c r="A13400" s="0" t="s">
        <v>97255</v>
      </c>
      <c r="B13400" s="0" t="s">
        <v>97256</v>
      </c>
      <c r="C13400" s="0" t="s">
        <v>97257</v>
      </c>
      <c r="D13400" s="0" t="s">
        <v>97258</v>
      </c>
      <c r="E13400" s="0" t="s">
        <v>97259</v>
      </c>
      <c r="F13400" s="0" t="s">
        <v>97260</v>
      </c>
      <c r="G13400" s="2" t="s">
        <v>1545</v>
      </c>
      <c r="H13400" s="0" t="s">
        <v>21</v>
      </c>
      <c r="I13400" s="0" t="s">
        <v>21</v>
      </c>
      <c r="J13400" s="0" t="s">
        <v>97261</v>
      </c>
      <c r="K13400" s="0" t="s">
        <v>234</v>
      </c>
      <c r="L13400" s="0" t="s">
        <v>97262</v>
      </c>
      <c r="M13400" s="0" t="s">
        <v>21</v>
      </c>
      <c r="N13400" s="0" t="s">
        <v>21</v>
      </c>
      <c r="O13400" s="2" t="s">
        <v>2603</v>
      </c>
      <c r="P13400" s="2" t="s">
        <v>45</v>
      </c>
    </row>
    <row r="13401" customFormat="false" ht="12.8" hidden="false" customHeight="false" outlineLevel="0" collapsed="false">
      <c r="A13401" s="0" t="s">
        <v>97263</v>
      </c>
      <c r="B13401" s="0" t="s">
        <v>97264</v>
      </c>
      <c r="C13401" s="0" t="s">
        <v>97265</v>
      </c>
      <c r="D13401" s="0" t="s">
        <v>97266</v>
      </c>
      <c r="E13401" s="0" t="s">
        <v>97267</v>
      </c>
      <c r="F13401" s="0" t="s">
        <v>97268</v>
      </c>
      <c r="G13401" s="0" t="s">
        <v>21</v>
      </c>
      <c r="H13401" s="0" t="s">
        <v>21</v>
      </c>
      <c r="I13401" s="0" t="s">
        <v>21</v>
      </c>
      <c r="J13401" s="0" t="s">
        <v>21</v>
      </c>
      <c r="K13401" s="0" t="s">
        <v>24</v>
      </c>
      <c r="L13401" s="0" t="s">
        <v>8618</v>
      </c>
      <c r="M13401" s="0" t="s">
        <v>97269</v>
      </c>
      <c r="N13401" s="0" t="s">
        <v>97270</v>
      </c>
      <c r="O13401" s="2" t="s">
        <v>49261</v>
      </c>
      <c r="P13401" s="2" t="s">
        <v>512</v>
      </c>
    </row>
    <row r="13402" customFormat="false" ht="12.8" hidden="false" customHeight="false" outlineLevel="0" collapsed="false">
      <c r="A13402" s="0" t="s">
        <v>97271</v>
      </c>
      <c r="B13402" s="0" t="s">
        <v>97272</v>
      </c>
      <c r="C13402" s="0" t="s">
        <v>97273</v>
      </c>
      <c r="D13402" s="0" t="s">
        <v>97274</v>
      </c>
      <c r="E13402" s="0" t="s">
        <v>97275</v>
      </c>
      <c r="F13402" s="0" t="s">
        <v>97276</v>
      </c>
      <c r="G13402" s="2" t="s">
        <v>2988</v>
      </c>
      <c r="H13402" s="0" t="s">
        <v>21</v>
      </c>
      <c r="I13402" s="0" t="s">
        <v>21</v>
      </c>
      <c r="J13402" s="0" t="s">
        <v>97277</v>
      </c>
      <c r="K13402" s="0" t="s">
        <v>234</v>
      </c>
      <c r="L13402" s="0" t="s">
        <v>235</v>
      </c>
      <c r="M13402" s="0" t="s">
        <v>97278</v>
      </c>
      <c r="N13402" s="0" t="s">
        <v>97279</v>
      </c>
      <c r="O13402" s="2" t="s">
        <v>2646</v>
      </c>
      <c r="P13402" s="2" t="s">
        <v>403</v>
      </c>
    </row>
    <row r="13403" customFormat="false" ht="12.8" hidden="false" customHeight="false" outlineLevel="0" collapsed="false">
      <c r="A13403" s="0" t="s">
        <v>97280</v>
      </c>
      <c r="B13403" s="0" t="s">
        <v>97281</v>
      </c>
      <c r="C13403" s="0" t="s">
        <v>97282</v>
      </c>
      <c r="D13403" s="0" t="s">
        <v>97283</v>
      </c>
      <c r="E13403" s="0" t="s">
        <v>97284</v>
      </c>
      <c r="F13403" s="0" t="s">
        <v>97285</v>
      </c>
      <c r="G13403" s="2" t="s">
        <v>30161</v>
      </c>
      <c r="H13403" s="0" t="s">
        <v>21</v>
      </c>
      <c r="I13403" s="0" t="s">
        <v>21</v>
      </c>
      <c r="J13403" s="0" t="s">
        <v>97286</v>
      </c>
      <c r="K13403" s="0" t="s">
        <v>24</v>
      </c>
      <c r="L13403" s="0" t="s">
        <v>1061</v>
      </c>
      <c r="M13403" s="0" t="s">
        <v>97287</v>
      </c>
      <c r="N13403" s="0" t="s">
        <v>97288</v>
      </c>
      <c r="O13403" s="2" t="s">
        <v>97289</v>
      </c>
      <c r="P13403" s="2" t="s">
        <v>55</v>
      </c>
    </row>
    <row r="13404" customFormat="false" ht="12.8" hidden="false" customHeight="false" outlineLevel="0" collapsed="false">
      <c r="A13404" s="0" t="s">
        <v>97290</v>
      </c>
      <c r="B13404" s="0" t="s">
        <v>97291</v>
      </c>
      <c r="C13404" s="0" t="s">
        <v>97292</v>
      </c>
      <c r="D13404" s="0" t="s">
        <v>97293</v>
      </c>
      <c r="E13404" s="0" t="s">
        <v>97294</v>
      </c>
      <c r="F13404" s="0" t="s">
        <v>97295</v>
      </c>
      <c r="G13404" s="2" t="s">
        <v>225</v>
      </c>
      <c r="H13404" s="0" t="s">
        <v>21</v>
      </c>
      <c r="I13404" s="0" t="s">
        <v>21</v>
      </c>
      <c r="J13404" s="0" t="s">
        <v>97296</v>
      </c>
      <c r="K13404" s="0" t="s">
        <v>256</v>
      </c>
      <c r="L13404" s="0" t="s">
        <v>97297</v>
      </c>
      <c r="M13404" s="0" t="s">
        <v>21</v>
      </c>
      <c r="N13404" s="0" t="s">
        <v>21</v>
      </c>
      <c r="O13404" s="2" t="s">
        <v>15930</v>
      </c>
      <c r="P13404" s="2" t="s">
        <v>598</v>
      </c>
    </row>
    <row r="13405" customFormat="false" ht="12.8" hidden="false" customHeight="false" outlineLevel="0" collapsed="false">
      <c r="A13405" s="0" t="s">
        <v>97298</v>
      </c>
      <c r="B13405" s="0" t="s">
        <v>97299</v>
      </c>
      <c r="C13405" s="0" t="s">
        <v>97300</v>
      </c>
      <c r="D13405" s="0" t="s">
        <v>97301</v>
      </c>
      <c r="E13405" s="0" t="s">
        <v>97302</v>
      </c>
      <c r="F13405" s="0" t="s">
        <v>97303</v>
      </c>
      <c r="G13405" s="0" t="s">
        <v>21</v>
      </c>
      <c r="H13405" s="0" t="s">
        <v>21</v>
      </c>
      <c r="I13405" s="0" t="s">
        <v>21</v>
      </c>
      <c r="J13405" s="0" t="s">
        <v>97304</v>
      </c>
      <c r="K13405" s="0" t="s">
        <v>24</v>
      </c>
      <c r="L13405" s="0" t="s">
        <v>2747</v>
      </c>
      <c r="M13405" s="0" t="s">
        <v>97305</v>
      </c>
      <c r="N13405" s="0" t="s">
        <v>97306</v>
      </c>
      <c r="O13405" s="2" t="s">
        <v>97307</v>
      </c>
      <c r="P13405" s="2" t="s">
        <v>384</v>
      </c>
    </row>
    <row r="13406" customFormat="false" ht="12.8" hidden="false" customHeight="false" outlineLevel="0" collapsed="false">
      <c r="A13406" s="0" t="s">
        <v>97308</v>
      </c>
      <c r="B13406" s="0" t="s">
        <v>97309</v>
      </c>
      <c r="C13406" s="0" t="s">
        <v>97310</v>
      </c>
      <c r="D13406" s="0" t="s">
        <v>97311</v>
      </c>
      <c r="E13406" s="0" t="s">
        <v>21</v>
      </c>
      <c r="F13406" s="0" t="s">
        <v>97312</v>
      </c>
      <c r="G13406" s="0" t="s">
        <v>21</v>
      </c>
      <c r="H13406" s="0" t="s">
        <v>21</v>
      </c>
      <c r="I13406" s="0" t="s">
        <v>21</v>
      </c>
      <c r="J13406" s="0" t="s">
        <v>97313</v>
      </c>
      <c r="K13406" s="0" t="s">
        <v>21</v>
      </c>
      <c r="L13406" s="0" t="s">
        <v>21</v>
      </c>
      <c r="M13406" s="0" t="s">
        <v>21</v>
      </c>
      <c r="N13406" s="0" t="s">
        <v>21</v>
      </c>
      <c r="O13406" s="2" t="s">
        <v>6635</v>
      </c>
      <c r="P13406" s="2" t="s">
        <v>76</v>
      </c>
    </row>
    <row r="13407" customFormat="false" ht="12.8" hidden="false" customHeight="false" outlineLevel="0" collapsed="false">
      <c r="A13407" s="0" t="s">
        <v>97314</v>
      </c>
      <c r="B13407" s="0" t="s">
        <v>97315</v>
      </c>
      <c r="C13407" s="0" t="s">
        <v>97316</v>
      </c>
      <c r="D13407" s="0" t="s">
        <v>97317</v>
      </c>
      <c r="E13407" s="0" t="s">
        <v>97318</v>
      </c>
      <c r="F13407" s="0" t="s">
        <v>97319</v>
      </c>
      <c r="G13407" s="2" t="s">
        <v>9575</v>
      </c>
      <c r="H13407" s="0" t="s">
        <v>21</v>
      </c>
      <c r="I13407" s="0" t="s">
        <v>21</v>
      </c>
      <c r="J13407" s="0" t="s">
        <v>97320</v>
      </c>
      <c r="K13407" s="0" t="s">
        <v>24</v>
      </c>
      <c r="L13407" s="0" t="s">
        <v>97321</v>
      </c>
      <c r="M13407" s="0" t="s">
        <v>21</v>
      </c>
      <c r="N13407" s="0" t="s">
        <v>21</v>
      </c>
      <c r="O13407" s="2" t="s">
        <v>20572</v>
      </c>
      <c r="P13407" s="2" t="s">
        <v>1081</v>
      </c>
    </row>
    <row r="13408" customFormat="false" ht="12.8" hidden="false" customHeight="false" outlineLevel="0" collapsed="false">
      <c r="A13408" s="0" t="s">
        <v>97322</v>
      </c>
      <c r="B13408" s="0" t="s">
        <v>97323</v>
      </c>
      <c r="C13408" s="0" t="s">
        <v>97324</v>
      </c>
      <c r="D13408" s="0" t="s">
        <v>21</v>
      </c>
      <c r="E13408" s="0" t="s">
        <v>21</v>
      </c>
      <c r="F13408" s="0" t="s">
        <v>21</v>
      </c>
      <c r="G13408" s="0" t="s">
        <v>21</v>
      </c>
      <c r="H13408" s="0" t="s">
        <v>21</v>
      </c>
      <c r="I13408" s="0" t="s">
        <v>21</v>
      </c>
      <c r="J13408" s="0" t="s">
        <v>21</v>
      </c>
      <c r="K13408" s="0" t="s">
        <v>21</v>
      </c>
      <c r="L13408" s="0" t="s">
        <v>21</v>
      </c>
      <c r="M13408" s="0" t="s">
        <v>21</v>
      </c>
      <c r="N13408" s="0" t="s">
        <v>21</v>
      </c>
      <c r="O13408" s="2" t="s">
        <v>3577</v>
      </c>
      <c r="P13408" s="2" t="s">
        <v>18372</v>
      </c>
    </row>
    <row r="13409" customFormat="false" ht="12.8" hidden="false" customHeight="false" outlineLevel="0" collapsed="false">
      <c r="A13409" s="0" t="s">
        <v>97325</v>
      </c>
      <c r="B13409" s="0" t="s">
        <v>97326</v>
      </c>
      <c r="C13409" s="0" t="s">
        <v>97327</v>
      </c>
      <c r="D13409" s="0" t="s">
        <v>97328</v>
      </c>
      <c r="E13409" s="0" t="s">
        <v>97329</v>
      </c>
      <c r="F13409" s="0" t="s">
        <v>97330</v>
      </c>
      <c r="G13409" s="0" t="s">
        <v>21</v>
      </c>
      <c r="H13409" s="0" t="s">
        <v>21</v>
      </c>
      <c r="I13409" s="0" t="s">
        <v>21</v>
      </c>
      <c r="J13409" s="0" t="s">
        <v>97331</v>
      </c>
      <c r="K13409" s="0" t="s">
        <v>24</v>
      </c>
      <c r="L13409" s="0" t="s">
        <v>615</v>
      </c>
      <c r="M13409" s="0" t="s">
        <v>97332</v>
      </c>
      <c r="N13409" s="0" t="s">
        <v>97333</v>
      </c>
      <c r="O13409" s="2" t="s">
        <v>13151</v>
      </c>
      <c r="P13409" s="2" t="s">
        <v>34</v>
      </c>
    </row>
    <row r="13410" customFormat="false" ht="12.8" hidden="false" customHeight="false" outlineLevel="0" collapsed="false">
      <c r="A13410" s="0" t="s">
        <v>97334</v>
      </c>
      <c r="B13410" s="0" t="s">
        <v>97335</v>
      </c>
      <c r="C13410" s="0" t="s">
        <v>97336</v>
      </c>
      <c r="D13410" s="0" t="s">
        <v>21</v>
      </c>
      <c r="E13410" s="0" t="s">
        <v>21</v>
      </c>
      <c r="F13410" s="0" t="s">
        <v>21</v>
      </c>
      <c r="G13410" s="0" t="s">
        <v>21</v>
      </c>
      <c r="H13410" s="0" t="s">
        <v>21</v>
      </c>
      <c r="I13410" s="0" t="s">
        <v>21</v>
      </c>
      <c r="J13410" s="0" t="s">
        <v>21</v>
      </c>
      <c r="K13410" s="0" t="s">
        <v>21</v>
      </c>
      <c r="L13410" s="0" t="s">
        <v>21</v>
      </c>
      <c r="M13410" s="0" t="s">
        <v>21</v>
      </c>
      <c r="N13410" s="0" t="s">
        <v>21</v>
      </c>
      <c r="O13410" s="2" t="s">
        <v>97337</v>
      </c>
      <c r="P13410" s="2" t="s">
        <v>2810</v>
      </c>
    </row>
    <row r="13411" customFormat="false" ht="12.8" hidden="false" customHeight="false" outlineLevel="0" collapsed="false">
      <c r="A13411" s="0" t="s">
        <v>97338</v>
      </c>
      <c r="B13411" s="0" t="s">
        <v>97339</v>
      </c>
      <c r="C13411" s="0" t="s">
        <v>97340</v>
      </c>
      <c r="D13411" s="0" t="s">
        <v>97341</v>
      </c>
      <c r="E13411" s="0" t="s">
        <v>97342</v>
      </c>
      <c r="F13411" s="0" t="s">
        <v>97343</v>
      </c>
      <c r="G13411" s="0" t="s">
        <v>21</v>
      </c>
      <c r="H13411" s="0" t="s">
        <v>21</v>
      </c>
      <c r="I13411" s="0" t="s">
        <v>21</v>
      </c>
      <c r="J13411" s="0" t="s">
        <v>97344</v>
      </c>
      <c r="K13411" s="0" t="s">
        <v>24</v>
      </c>
      <c r="L13411" s="0" t="s">
        <v>63</v>
      </c>
      <c r="M13411" s="0" t="s">
        <v>21</v>
      </c>
      <c r="N13411" s="0" t="s">
        <v>21</v>
      </c>
      <c r="O13411" s="2" t="s">
        <v>21676</v>
      </c>
      <c r="P13411" s="2" t="s">
        <v>45</v>
      </c>
    </row>
    <row r="13412" customFormat="false" ht="12.8" hidden="false" customHeight="false" outlineLevel="0" collapsed="false">
      <c r="A13412" s="0" t="s">
        <v>97345</v>
      </c>
      <c r="B13412" s="0" t="s">
        <v>97346</v>
      </c>
      <c r="C13412" s="0" t="s">
        <v>97347</v>
      </c>
      <c r="D13412" s="0" t="s">
        <v>97348</v>
      </c>
      <c r="E13412" s="0" t="s">
        <v>97349</v>
      </c>
      <c r="F13412" s="0" t="s">
        <v>97350</v>
      </c>
      <c r="G13412" s="2" t="s">
        <v>1600</v>
      </c>
      <c r="H13412" s="0" t="s">
        <v>21</v>
      </c>
      <c r="I13412" s="0" t="s">
        <v>21</v>
      </c>
      <c r="J13412" s="0" t="s">
        <v>97351</v>
      </c>
      <c r="K13412" s="0" t="s">
        <v>24</v>
      </c>
      <c r="L13412" s="0" t="s">
        <v>1433</v>
      </c>
      <c r="M13412" s="0" t="s">
        <v>21</v>
      </c>
      <c r="N13412" s="0" t="s">
        <v>21</v>
      </c>
      <c r="O13412" s="2" t="s">
        <v>7053</v>
      </c>
      <c r="P13412" s="2" t="s">
        <v>55</v>
      </c>
    </row>
    <row r="13413" customFormat="false" ht="12.8" hidden="false" customHeight="false" outlineLevel="0" collapsed="false">
      <c r="A13413" s="0" t="s">
        <v>97352</v>
      </c>
      <c r="B13413" s="0" t="s">
        <v>97353</v>
      </c>
      <c r="C13413" s="0" t="s">
        <v>97354</v>
      </c>
      <c r="D13413" s="0" t="s">
        <v>97355</v>
      </c>
      <c r="E13413" s="0" t="s">
        <v>97356</v>
      </c>
      <c r="F13413" s="0" t="s">
        <v>97357</v>
      </c>
      <c r="G13413" s="2" t="s">
        <v>410</v>
      </c>
      <c r="H13413" s="0" t="n">
        <v>11</v>
      </c>
      <c r="I13413" s="0" t="n">
        <v>50</v>
      </c>
      <c r="J13413" s="0" t="s">
        <v>97358</v>
      </c>
      <c r="K13413" s="0" t="s">
        <v>21</v>
      </c>
      <c r="L13413" s="0" t="s">
        <v>97359</v>
      </c>
      <c r="M13413" s="0" t="s">
        <v>97360</v>
      </c>
      <c r="N13413" s="0" t="s">
        <v>97361</v>
      </c>
      <c r="O13413" s="2" t="s">
        <v>5283</v>
      </c>
      <c r="P13413" s="2" t="s">
        <v>34</v>
      </c>
    </row>
    <row r="13414" customFormat="false" ht="12.8" hidden="false" customHeight="false" outlineLevel="0" collapsed="false">
      <c r="A13414" s="0" t="s">
        <v>97362</v>
      </c>
      <c r="B13414" s="0" t="s">
        <v>97363</v>
      </c>
      <c r="C13414" s="0" t="s">
        <v>97364</v>
      </c>
      <c r="D13414" s="0" t="s">
        <v>97365</v>
      </c>
      <c r="E13414" s="0" t="s">
        <v>97366</v>
      </c>
      <c r="F13414" s="0" t="s">
        <v>97367</v>
      </c>
      <c r="G13414" s="0" t="s">
        <v>21</v>
      </c>
      <c r="H13414" s="0" t="s">
        <v>21</v>
      </c>
      <c r="I13414" s="0" t="s">
        <v>21</v>
      </c>
      <c r="J13414" s="0" t="s">
        <v>97368</v>
      </c>
      <c r="K13414" s="0" t="s">
        <v>560</v>
      </c>
      <c r="L13414" s="0" t="s">
        <v>6279</v>
      </c>
      <c r="M13414" s="0" t="s">
        <v>97369</v>
      </c>
      <c r="N13414" s="0" t="s">
        <v>97370</v>
      </c>
      <c r="O13414" s="2" t="s">
        <v>26135</v>
      </c>
      <c r="P13414" s="2" t="s">
        <v>791</v>
      </c>
    </row>
    <row r="13415" customFormat="false" ht="12.8" hidden="false" customHeight="false" outlineLevel="0" collapsed="false">
      <c r="A13415" s="0" t="s">
        <v>97371</v>
      </c>
      <c r="B13415" s="0" t="s">
        <v>97372</v>
      </c>
      <c r="C13415" s="0" t="s">
        <v>97373</v>
      </c>
      <c r="D13415" s="0" t="s">
        <v>97374</v>
      </c>
      <c r="E13415" s="0" t="s">
        <v>21</v>
      </c>
      <c r="F13415" s="0" t="s">
        <v>97375</v>
      </c>
      <c r="G13415" s="2" t="s">
        <v>97376</v>
      </c>
      <c r="H13415" s="0" t="n">
        <v>1</v>
      </c>
      <c r="I13415" s="0" t="n">
        <v>10</v>
      </c>
      <c r="J13415" s="0" t="s">
        <v>97377</v>
      </c>
      <c r="K13415" s="0" t="s">
        <v>300</v>
      </c>
      <c r="L13415" s="0" t="s">
        <v>301</v>
      </c>
      <c r="M13415" s="0" t="s">
        <v>21</v>
      </c>
      <c r="N13415" s="0" t="s">
        <v>21</v>
      </c>
      <c r="O13415" s="2" t="s">
        <v>2708</v>
      </c>
      <c r="P13415" s="2" t="s">
        <v>269</v>
      </c>
    </row>
    <row r="13416" customFormat="false" ht="12.8" hidden="false" customHeight="false" outlineLevel="0" collapsed="false">
      <c r="A13416" s="0" t="s">
        <v>97378</v>
      </c>
      <c r="B13416" s="0" t="s">
        <v>97379</v>
      </c>
      <c r="C13416" s="0" t="s">
        <v>97380</v>
      </c>
      <c r="D13416" s="0" t="s">
        <v>97381</v>
      </c>
      <c r="E13416" s="0" t="s">
        <v>21</v>
      </c>
      <c r="F13416" s="0" t="s">
        <v>97382</v>
      </c>
      <c r="G13416" s="2" t="s">
        <v>22</v>
      </c>
      <c r="H13416" s="0" t="s">
        <v>21</v>
      </c>
      <c r="I13416" s="0" t="s">
        <v>21</v>
      </c>
      <c r="J13416" s="0" t="s">
        <v>97383</v>
      </c>
      <c r="K13416" s="0" t="s">
        <v>24</v>
      </c>
      <c r="L13416" s="0" t="s">
        <v>63</v>
      </c>
      <c r="M13416" s="0" t="s">
        <v>21</v>
      </c>
      <c r="N13416" s="0" t="s">
        <v>21</v>
      </c>
      <c r="O13416" s="2" t="s">
        <v>10291</v>
      </c>
      <c r="P13416" s="2" t="s">
        <v>45</v>
      </c>
    </row>
    <row r="13417" customFormat="false" ht="12.8" hidden="false" customHeight="false" outlineLevel="0" collapsed="false">
      <c r="A13417" s="0" t="s">
        <v>97384</v>
      </c>
      <c r="B13417" s="0" t="s">
        <v>97385</v>
      </c>
      <c r="C13417" s="0" t="s">
        <v>97386</v>
      </c>
      <c r="D13417" s="0" t="s">
        <v>97387</v>
      </c>
      <c r="E13417" s="0" t="s">
        <v>97388</v>
      </c>
      <c r="F13417" s="0" t="s">
        <v>97389</v>
      </c>
      <c r="G13417" s="2" t="s">
        <v>22</v>
      </c>
      <c r="H13417" s="0" t="n">
        <v>1</v>
      </c>
      <c r="I13417" s="0" t="n">
        <v>10</v>
      </c>
      <c r="J13417" s="0" t="s">
        <v>97390</v>
      </c>
      <c r="K13417" s="0" t="s">
        <v>188</v>
      </c>
      <c r="L13417" s="0" t="s">
        <v>2349</v>
      </c>
      <c r="M13417" s="0" t="s">
        <v>21</v>
      </c>
      <c r="N13417" s="0" t="s">
        <v>21</v>
      </c>
      <c r="O13417" s="2" t="s">
        <v>23904</v>
      </c>
      <c r="P13417" s="2" t="s">
        <v>1101</v>
      </c>
    </row>
    <row r="13418" customFormat="false" ht="12.8" hidden="false" customHeight="false" outlineLevel="0" collapsed="false">
      <c r="A13418" s="0" t="s">
        <v>97391</v>
      </c>
      <c r="B13418" s="0" t="s">
        <v>97392</v>
      </c>
      <c r="C13418" s="0" t="s">
        <v>97393</v>
      </c>
      <c r="D13418" s="0" t="s">
        <v>97394</v>
      </c>
      <c r="E13418" s="0" t="s">
        <v>97395</v>
      </c>
      <c r="F13418" s="0" t="s">
        <v>97396</v>
      </c>
      <c r="G13418" s="2" t="s">
        <v>4605</v>
      </c>
      <c r="H13418" s="0" t="s">
        <v>21</v>
      </c>
      <c r="I13418" s="0" t="s">
        <v>21</v>
      </c>
      <c r="J13418" s="0" t="s">
        <v>97397</v>
      </c>
      <c r="K13418" s="0" t="s">
        <v>24</v>
      </c>
      <c r="L13418" s="0" t="s">
        <v>760</v>
      </c>
      <c r="M13418" s="0" t="s">
        <v>21</v>
      </c>
      <c r="N13418" s="0" t="s">
        <v>21</v>
      </c>
      <c r="O13418" s="2" t="s">
        <v>32392</v>
      </c>
      <c r="P13418" s="2" t="s">
        <v>34</v>
      </c>
    </row>
    <row r="13419" customFormat="false" ht="12.8" hidden="false" customHeight="false" outlineLevel="0" collapsed="false">
      <c r="A13419" s="0" t="s">
        <v>97398</v>
      </c>
      <c r="B13419" s="0" t="s">
        <v>97399</v>
      </c>
      <c r="C13419" s="0" t="s">
        <v>97400</v>
      </c>
      <c r="D13419" s="0" t="s">
        <v>97401</v>
      </c>
      <c r="E13419" s="0" t="s">
        <v>97402</v>
      </c>
      <c r="F13419" s="0" t="s">
        <v>97403</v>
      </c>
      <c r="G13419" s="0" t="s">
        <v>21</v>
      </c>
      <c r="H13419" s="0" t="n">
        <v>11</v>
      </c>
      <c r="I13419" s="0" t="n">
        <v>50</v>
      </c>
      <c r="J13419" s="0" t="s">
        <v>97404</v>
      </c>
      <c r="K13419" s="0" t="s">
        <v>21</v>
      </c>
      <c r="L13419" s="0" t="s">
        <v>97405</v>
      </c>
      <c r="M13419" s="0" t="s">
        <v>21</v>
      </c>
      <c r="N13419" s="0" t="s">
        <v>21</v>
      </c>
      <c r="O13419" s="2" t="s">
        <v>2062</v>
      </c>
      <c r="P13419" s="2" t="s">
        <v>76</v>
      </c>
    </row>
    <row r="13420" customFormat="false" ht="12.8" hidden="false" customHeight="false" outlineLevel="0" collapsed="false">
      <c r="A13420" s="0" t="s">
        <v>97406</v>
      </c>
      <c r="B13420" s="0" t="s">
        <v>97407</v>
      </c>
      <c r="C13420" s="0" t="s">
        <v>97408</v>
      </c>
      <c r="D13420" s="0" t="s">
        <v>97409</v>
      </c>
      <c r="E13420" s="0" t="s">
        <v>97410</v>
      </c>
      <c r="F13420" s="0" t="s">
        <v>97411</v>
      </c>
      <c r="G13420" s="2" t="s">
        <v>1310</v>
      </c>
      <c r="H13420" s="0" t="s">
        <v>21</v>
      </c>
      <c r="I13420" s="0" t="s">
        <v>21</v>
      </c>
      <c r="J13420" s="0" t="s">
        <v>97412</v>
      </c>
      <c r="K13420" s="0" t="s">
        <v>24</v>
      </c>
      <c r="L13420" s="0" t="s">
        <v>63</v>
      </c>
      <c r="M13420" s="0" t="s">
        <v>21</v>
      </c>
      <c r="N13420" s="0" t="s">
        <v>21</v>
      </c>
      <c r="O13420" s="2" t="s">
        <v>384</v>
      </c>
      <c r="P13420" s="2" t="s">
        <v>76</v>
      </c>
    </row>
    <row r="13421" customFormat="false" ht="12.8" hidden="false" customHeight="false" outlineLevel="0" collapsed="false">
      <c r="A13421" s="0" t="s">
        <v>97413</v>
      </c>
      <c r="B13421" s="0" t="s">
        <v>97414</v>
      </c>
      <c r="C13421" s="0" t="s">
        <v>97415</v>
      </c>
      <c r="D13421" s="0" t="s">
        <v>97416</v>
      </c>
      <c r="E13421" s="0" t="s">
        <v>97417</v>
      </c>
      <c r="F13421" s="0" t="s">
        <v>97418</v>
      </c>
      <c r="G13421" s="2" t="s">
        <v>2988</v>
      </c>
      <c r="H13421" s="0" t="s">
        <v>21</v>
      </c>
      <c r="I13421" s="0" t="s">
        <v>21</v>
      </c>
      <c r="J13421" s="0" t="s">
        <v>97419</v>
      </c>
      <c r="K13421" s="0" t="s">
        <v>24</v>
      </c>
      <c r="L13421" s="0" t="s">
        <v>615</v>
      </c>
      <c r="M13421" s="0" t="s">
        <v>97420</v>
      </c>
      <c r="N13421" s="0" t="s">
        <v>97421</v>
      </c>
      <c r="O13421" s="2" t="s">
        <v>5129</v>
      </c>
      <c r="P13421" s="2" t="s">
        <v>76</v>
      </c>
    </row>
    <row r="13422" customFormat="false" ht="12.8" hidden="false" customHeight="false" outlineLevel="0" collapsed="false">
      <c r="A13422" s="0" t="s">
        <v>97422</v>
      </c>
      <c r="B13422" s="0" t="s">
        <v>97423</v>
      </c>
      <c r="C13422" s="0" t="s">
        <v>97424</v>
      </c>
      <c r="D13422" s="0" t="s">
        <v>97425</v>
      </c>
      <c r="E13422" s="0" t="s">
        <v>97426</v>
      </c>
      <c r="F13422" s="0" t="s">
        <v>97427</v>
      </c>
      <c r="G13422" s="2" t="s">
        <v>225</v>
      </c>
      <c r="H13422" s="0" t="n">
        <v>11</v>
      </c>
      <c r="I13422" s="0" t="n">
        <v>50</v>
      </c>
      <c r="J13422" s="0" t="s">
        <v>97428</v>
      </c>
      <c r="K13422" s="0" t="s">
        <v>24</v>
      </c>
      <c r="L13422" s="0" t="s">
        <v>60665</v>
      </c>
      <c r="M13422" s="0" t="s">
        <v>21</v>
      </c>
      <c r="N13422" s="0" t="s">
        <v>21</v>
      </c>
      <c r="O13422" s="2" t="s">
        <v>1505</v>
      </c>
      <c r="P13422" s="2" t="s">
        <v>45</v>
      </c>
    </row>
    <row r="13423" customFormat="false" ht="12.8" hidden="false" customHeight="false" outlineLevel="0" collapsed="false">
      <c r="A13423" s="0" t="s">
        <v>97429</v>
      </c>
      <c r="B13423" s="0" t="s">
        <v>97430</v>
      </c>
      <c r="C13423" s="0" t="s">
        <v>97431</v>
      </c>
      <c r="D13423" s="0" t="s">
        <v>97432</v>
      </c>
      <c r="E13423" s="0" t="s">
        <v>97433</v>
      </c>
      <c r="F13423" s="0" t="s">
        <v>97434</v>
      </c>
      <c r="G13423" s="2" t="s">
        <v>901</v>
      </c>
      <c r="H13423" s="0" t="s">
        <v>21</v>
      </c>
      <c r="I13423" s="0" t="s">
        <v>21</v>
      </c>
      <c r="J13423" s="0" t="s">
        <v>97435</v>
      </c>
      <c r="K13423" s="0" t="s">
        <v>24</v>
      </c>
      <c r="L13423" s="0" t="s">
        <v>3651</v>
      </c>
      <c r="M13423" s="0" t="s">
        <v>21</v>
      </c>
      <c r="N13423" s="0" t="s">
        <v>21</v>
      </c>
      <c r="O13423" s="2" t="s">
        <v>6670</v>
      </c>
      <c r="P13423" s="2" t="s">
        <v>45</v>
      </c>
    </row>
    <row r="13424" customFormat="false" ht="12.8" hidden="false" customHeight="false" outlineLevel="0" collapsed="false">
      <c r="A13424" s="0" t="s">
        <v>97436</v>
      </c>
      <c r="B13424" s="0" t="s">
        <v>97437</v>
      </c>
      <c r="C13424" s="0" t="s">
        <v>97438</v>
      </c>
      <c r="D13424" s="0" t="s">
        <v>97439</v>
      </c>
      <c r="E13424" s="0" t="s">
        <v>97440</v>
      </c>
      <c r="F13424" s="0" t="s">
        <v>21</v>
      </c>
      <c r="G13424" s="0" t="s">
        <v>21</v>
      </c>
      <c r="H13424" s="0" t="s">
        <v>21</v>
      </c>
      <c r="I13424" s="0" t="s">
        <v>21</v>
      </c>
      <c r="J13424" s="0" t="s">
        <v>21</v>
      </c>
      <c r="K13424" s="0" t="s">
        <v>24</v>
      </c>
      <c r="L13424" s="0" t="s">
        <v>1061</v>
      </c>
      <c r="M13424" s="0" t="s">
        <v>21</v>
      </c>
      <c r="N13424" s="0" t="s">
        <v>21</v>
      </c>
      <c r="O13424" s="2" t="s">
        <v>2839</v>
      </c>
      <c r="P13424" s="2" t="s">
        <v>219</v>
      </c>
    </row>
    <row r="13425" customFormat="false" ht="12.8" hidden="false" customHeight="false" outlineLevel="0" collapsed="false">
      <c r="A13425" s="0" t="s">
        <v>97441</v>
      </c>
      <c r="B13425" s="0" t="s">
        <v>97442</v>
      </c>
      <c r="C13425" s="0" t="s">
        <v>97443</v>
      </c>
      <c r="D13425" s="0" t="s">
        <v>97444</v>
      </c>
      <c r="E13425" s="0" t="s">
        <v>97445</v>
      </c>
      <c r="F13425" s="0" t="s">
        <v>97446</v>
      </c>
      <c r="G13425" s="0" t="s">
        <v>21</v>
      </c>
      <c r="H13425" s="0" t="s">
        <v>21</v>
      </c>
      <c r="I13425" s="0" t="s">
        <v>21</v>
      </c>
      <c r="J13425" s="0" t="s">
        <v>97447</v>
      </c>
      <c r="K13425" s="0" t="s">
        <v>73</v>
      </c>
      <c r="L13425" s="0" t="s">
        <v>105</v>
      </c>
      <c r="M13425" s="0" t="s">
        <v>21</v>
      </c>
      <c r="N13425" s="0" t="s">
        <v>21</v>
      </c>
      <c r="O13425" s="2" t="s">
        <v>24885</v>
      </c>
      <c r="P13425" s="2" t="s">
        <v>384</v>
      </c>
    </row>
    <row r="13426" customFormat="false" ht="12.8" hidden="false" customHeight="false" outlineLevel="0" collapsed="false">
      <c r="A13426" s="0" t="s">
        <v>97448</v>
      </c>
      <c r="B13426" s="0" t="s">
        <v>97449</v>
      </c>
      <c r="C13426" s="0" t="s">
        <v>97450</v>
      </c>
      <c r="D13426" s="0" t="s">
        <v>97451</v>
      </c>
      <c r="E13426" s="0" t="s">
        <v>97452</v>
      </c>
      <c r="F13426" s="0" t="s">
        <v>97453</v>
      </c>
      <c r="G13426" s="2" t="s">
        <v>8862</v>
      </c>
      <c r="H13426" s="0" t="n">
        <v>1</v>
      </c>
      <c r="I13426" s="0" t="n">
        <v>10</v>
      </c>
      <c r="J13426" s="0" t="s">
        <v>97454</v>
      </c>
      <c r="K13426" s="0" t="s">
        <v>73</v>
      </c>
      <c r="L13426" s="0" t="s">
        <v>105</v>
      </c>
      <c r="M13426" s="0" t="s">
        <v>21</v>
      </c>
      <c r="N13426" s="0" t="s">
        <v>21</v>
      </c>
      <c r="O13426" s="2" t="s">
        <v>4235</v>
      </c>
      <c r="P13426" s="2" t="s">
        <v>45</v>
      </c>
    </row>
    <row r="13427" customFormat="false" ht="12.8" hidden="false" customHeight="false" outlineLevel="0" collapsed="false">
      <c r="A13427" s="0" t="s">
        <v>97455</v>
      </c>
      <c r="B13427" s="0" t="s">
        <v>97456</v>
      </c>
      <c r="C13427" s="0" t="s">
        <v>97457</v>
      </c>
      <c r="D13427" s="0" t="s">
        <v>97458</v>
      </c>
      <c r="E13427" s="0" t="s">
        <v>97459</v>
      </c>
      <c r="F13427" s="0" t="s">
        <v>97460</v>
      </c>
      <c r="G13427" s="2" t="s">
        <v>774</v>
      </c>
      <c r="H13427" s="0" t="n">
        <v>1</v>
      </c>
      <c r="I13427" s="0" t="n">
        <v>10</v>
      </c>
      <c r="J13427" s="0" t="s">
        <v>97461</v>
      </c>
      <c r="K13427" s="0" t="s">
        <v>24</v>
      </c>
      <c r="L13427" s="0" t="s">
        <v>9527</v>
      </c>
      <c r="M13427" s="0" t="s">
        <v>21</v>
      </c>
      <c r="N13427" s="0" t="s">
        <v>21</v>
      </c>
      <c r="O13427" s="2" t="s">
        <v>27142</v>
      </c>
      <c r="P13427" s="2" t="s">
        <v>857</v>
      </c>
    </row>
    <row r="13428" customFormat="false" ht="12.8" hidden="false" customHeight="false" outlineLevel="0" collapsed="false">
      <c r="A13428" s="0" t="s">
        <v>97462</v>
      </c>
      <c r="B13428" s="0" t="s">
        <v>97463</v>
      </c>
      <c r="C13428" s="0" t="s">
        <v>97464</v>
      </c>
      <c r="D13428" s="0" t="s">
        <v>97465</v>
      </c>
      <c r="E13428" s="0" t="s">
        <v>97466</v>
      </c>
      <c r="F13428" s="0" t="s">
        <v>97467</v>
      </c>
      <c r="G13428" s="2" t="s">
        <v>20821</v>
      </c>
      <c r="H13428" s="0" t="s">
        <v>21</v>
      </c>
      <c r="I13428" s="0" t="s">
        <v>21</v>
      </c>
      <c r="J13428" s="0" t="s">
        <v>97468</v>
      </c>
      <c r="K13428" s="0" t="s">
        <v>24</v>
      </c>
      <c r="L13428" s="0" t="s">
        <v>32</v>
      </c>
      <c r="M13428" s="0" t="s">
        <v>81395</v>
      </c>
      <c r="N13428" s="0" t="s">
        <v>81396</v>
      </c>
      <c r="O13428" s="2" t="s">
        <v>7002</v>
      </c>
      <c r="P13428" s="2" t="s">
        <v>45</v>
      </c>
    </row>
    <row r="13429" customFormat="false" ht="12.8" hidden="false" customHeight="false" outlineLevel="0" collapsed="false">
      <c r="A13429" s="0" t="s">
        <v>97469</v>
      </c>
      <c r="B13429" s="0" t="s">
        <v>97470</v>
      </c>
      <c r="C13429" s="0" t="s">
        <v>97471</v>
      </c>
      <c r="D13429" s="0" t="s">
        <v>97472</v>
      </c>
      <c r="E13429" s="0" t="s">
        <v>97473</v>
      </c>
      <c r="F13429" s="0" t="s">
        <v>97474</v>
      </c>
      <c r="G13429" s="2" t="s">
        <v>22</v>
      </c>
      <c r="H13429" s="0" t="n">
        <v>11</v>
      </c>
      <c r="I13429" s="0" t="n">
        <v>50</v>
      </c>
      <c r="J13429" s="0" t="s">
        <v>97475</v>
      </c>
      <c r="K13429" s="0" t="s">
        <v>24</v>
      </c>
      <c r="L13429" s="0" t="s">
        <v>1935</v>
      </c>
      <c r="M13429" s="0" t="s">
        <v>21</v>
      </c>
      <c r="N13429" s="0" t="s">
        <v>21</v>
      </c>
      <c r="O13429" s="2" t="s">
        <v>10928</v>
      </c>
      <c r="P13429" s="2" t="s">
        <v>45</v>
      </c>
    </row>
    <row r="13430" customFormat="false" ht="12.8" hidden="false" customHeight="false" outlineLevel="0" collapsed="false">
      <c r="A13430" s="0" t="s">
        <v>97476</v>
      </c>
      <c r="B13430" s="0" t="s">
        <v>97477</v>
      </c>
      <c r="C13430" s="0" t="s">
        <v>97478</v>
      </c>
      <c r="D13430" s="0" t="s">
        <v>97479</v>
      </c>
      <c r="E13430" s="0" t="s">
        <v>97480</v>
      </c>
      <c r="F13430" s="0" t="s">
        <v>97481</v>
      </c>
      <c r="G13430" s="2" t="s">
        <v>507</v>
      </c>
      <c r="H13430" s="0" t="s">
        <v>21</v>
      </c>
      <c r="I13430" s="0" t="s">
        <v>21</v>
      </c>
      <c r="J13430" s="0" t="s">
        <v>97482</v>
      </c>
      <c r="K13430" s="0" t="s">
        <v>24</v>
      </c>
      <c r="L13430" s="0" t="s">
        <v>1926</v>
      </c>
      <c r="M13430" s="0" t="s">
        <v>9238</v>
      </c>
      <c r="N13430" s="0" t="s">
        <v>9239</v>
      </c>
      <c r="O13430" s="2" t="s">
        <v>3425</v>
      </c>
      <c r="P13430" s="2" t="s">
        <v>45</v>
      </c>
    </row>
    <row r="13431" customFormat="false" ht="12.8" hidden="false" customHeight="false" outlineLevel="0" collapsed="false">
      <c r="A13431" s="0" t="s">
        <v>97483</v>
      </c>
      <c r="B13431" s="0" t="s">
        <v>97484</v>
      </c>
      <c r="C13431" s="0" t="s">
        <v>97485</v>
      </c>
      <c r="D13431" s="0" t="s">
        <v>97486</v>
      </c>
      <c r="E13431" s="0" t="s">
        <v>97487</v>
      </c>
      <c r="F13431" s="0" t="s">
        <v>97488</v>
      </c>
      <c r="G13431" s="2" t="s">
        <v>47109</v>
      </c>
      <c r="H13431" s="0" t="s">
        <v>21</v>
      </c>
      <c r="I13431" s="0" t="s">
        <v>21</v>
      </c>
      <c r="J13431" s="0" t="s">
        <v>97489</v>
      </c>
      <c r="K13431" s="0" t="s">
        <v>234</v>
      </c>
      <c r="L13431" s="0" t="s">
        <v>235</v>
      </c>
      <c r="M13431" s="0" t="s">
        <v>21</v>
      </c>
      <c r="N13431" s="0" t="s">
        <v>21</v>
      </c>
      <c r="O13431" s="2" t="s">
        <v>25941</v>
      </c>
      <c r="P13431" s="2" t="s">
        <v>1081</v>
      </c>
    </row>
    <row r="13432" customFormat="false" ht="12.8" hidden="false" customHeight="false" outlineLevel="0" collapsed="false">
      <c r="A13432" s="0" t="s">
        <v>97490</v>
      </c>
      <c r="B13432" s="0" t="s">
        <v>97491</v>
      </c>
      <c r="C13432" s="0" t="s">
        <v>97492</v>
      </c>
      <c r="D13432" s="0" t="s">
        <v>97493</v>
      </c>
      <c r="E13432" s="0" t="s">
        <v>97494</v>
      </c>
      <c r="F13432" s="0" t="s">
        <v>97495</v>
      </c>
      <c r="G13432" s="2" t="s">
        <v>22</v>
      </c>
      <c r="H13432" s="0" t="n">
        <v>1</v>
      </c>
      <c r="I13432" s="0" t="n">
        <v>10</v>
      </c>
      <c r="J13432" s="0" t="s">
        <v>97496</v>
      </c>
      <c r="K13432" s="0" t="s">
        <v>24</v>
      </c>
      <c r="L13432" s="0" t="s">
        <v>32</v>
      </c>
      <c r="M13432" s="0" t="s">
        <v>21</v>
      </c>
      <c r="N13432" s="0" t="s">
        <v>21</v>
      </c>
      <c r="O13432" s="2" t="s">
        <v>85</v>
      </c>
      <c r="P13432" s="2" t="s">
        <v>219</v>
      </c>
    </row>
    <row r="13433" customFormat="false" ht="12.8" hidden="false" customHeight="false" outlineLevel="0" collapsed="false">
      <c r="A13433" s="0" t="s">
        <v>97497</v>
      </c>
      <c r="B13433" s="0" t="s">
        <v>97498</v>
      </c>
      <c r="C13433" s="0" t="s">
        <v>97499</v>
      </c>
      <c r="D13433" s="0" t="s">
        <v>97500</v>
      </c>
      <c r="E13433" s="0" t="s">
        <v>97501</v>
      </c>
      <c r="F13433" s="0" t="s">
        <v>97502</v>
      </c>
      <c r="G13433" s="2" t="s">
        <v>477</v>
      </c>
      <c r="H13433" s="0" t="n">
        <v>11</v>
      </c>
      <c r="I13433" s="0" t="n">
        <v>50</v>
      </c>
      <c r="J13433" s="0" t="s">
        <v>97503</v>
      </c>
      <c r="K13433" s="0" t="s">
        <v>24</v>
      </c>
      <c r="L13433" s="0" t="s">
        <v>32</v>
      </c>
      <c r="M13433" s="0" t="s">
        <v>97504</v>
      </c>
      <c r="N13433" s="0" t="s">
        <v>97505</v>
      </c>
      <c r="O13433" s="2" t="s">
        <v>47823</v>
      </c>
      <c r="P13433" s="2" t="s">
        <v>45</v>
      </c>
    </row>
    <row r="13434" customFormat="false" ht="12.8" hidden="false" customHeight="false" outlineLevel="0" collapsed="false">
      <c r="A13434" s="0" t="s">
        <v>97506</v>
      </c>
      <c r="B13434" s="0" t="s">
        <v>97507</v>
      </c>
      <c r="C13434" s="0" t="s">
        <v>97507</v>
      </c>
      <c r="D13434" s="0" t="s">
        <v>97508</v>
      </c>
      <c r="E13434" s="0" t="s">
        <v>21</v>
      </c>
      <c r="F13434" s="0" t="s">
        <v>97509</v>
      </c>
      <c r="G13434" s="2" t="s">
        <v>18479</v>
      </c>
      <c r="H13434" s="0" t="n">
        <v>11</v>
      </c>
      <c r="I13434" s="0" t="n">
        <v>50</v>
      </c>
      <c r="J13434" s="0" t="s">
        <v>97510</v>
      </c>
      <c r="K13434" s="0" t="s">
        <v>73</v>
      </c>
      <c r="L13434" s="0" t="s">
        <v>105</v>
      </c>
      <c r="M13434" s="0" t="s">
        <v>21</v>
      </c>
      <c r="N13434" s="0" t="s">
        <v>21</v>
      </c>
      <c r="O13434" s="2" t="s">
        <v>987</v>
      </c>
      <c r="P13434" s="2" t="s">
        <v>45</v>
      </c>
    </row>
    <row r="13435" customFormat="false" ht="12.8" hidden="false" customHeight="false" outlineLevel="0" collapsed="false">
      <c r="A13435" s="0" t="s">
        <v>97511</v>
      </c>
      <c r="B13435" s="0" t="s">
        <v>97512</v>
      </c>
      <c r="C13435" s="0" t="s">
        <v>97513</v>
      </c>
      <c r="D13435" s="0" t="s">
        <v>97514</v>
      </c>
      <c r="E13435" s="0" t="s">
        <v>21</v>
      </c>
      <c r="F13435" s="0" t="s">
        <v>97515</v>
      </c>
      <c r="G13435" s="2" t="s">
        <v>477</v>
      </c>
      <c r="H13435" s="0" t="s">
        <v>21</v>
      </c>
      <c r="I13435" s="0" t="s">
        <v>21</v>
      </c>
      <c r="J13435" s="0" t="s">
        <v>97516</v>
      </c>
      <c r="K13435" s="0" t="s">
        <v>24</v>
      </c>
      <c r="L13435" s="0" t="s">
        <v>1741</v>
      </c>
      <c r="M13435" s="0" t="s">
        <v>21</v>
      </c>
      <c r="N13435" s="0" t="s">
        <v>21</v>
      </c>
      <c r="O13435" s="2" t="s">
        <v>11426</v>
      </c>
      <c r="P13435" s="2" t="s">
        <v>55</v>
      </c>
    </row>
    <row r="13436" customFormat="false" ht="12.8" hidden="false" customHeight="false" outlineLevel="0" collapsed="false">
      <c r="A13436" s="0" t="s">
        <v>97517</v>
      </c>
      <c r="B13436" s="0" t="s">
        <v>97518</v>
      </c>
      <c r="C13436" s="0" t="s">
        <v>97519</v>
      </c>
      <c r="D13436" s="0" t="s">
        <v>97520</v>
      </c>
      <c r="E13436" s="0" t="s">
        <v>97521</v>
      </c>
      <c r="F13436" s="0" t="s">
        <v>97522</v>
      </c>
      <c r="G13436" s="0" t="s">
        <v>21</v>
      </c>
      <c r="H13436" s="0" t="s">
        <v>21</v>
      </c>
      <c r="I13436" s="0" t="s">
        <v>21</v>
      </c>
      <c r="J13436" s="0" t="s">
        <v>97523</v>
      </c>
      <c r="K13436" s="0" t="s">
        <v>24</v>
      </c>
      <c r="L13436" s="0" t="s">
        <v>74</v>
      </c>
      <c r="M13436" s="0" t="s">
        <v>97524</v>
      </c>
      <c r="N13436" s="0" t="s">
        <v>97525</v>
      </c>
      <c r="O13436" s="2" t="s">
        <v>12853</v>
      </c>
      <c r="P13436" s="2" t="s">
        <v>45</v>
      </c>
    </row>
    <row r="13437" customFormat="false" ht="12.8" hidden="false" customHeight="false" outlineLevel="0" collapsed="false">
      <c r="A13437" s="0" t="s">
        <v>97526</v>
      </c>
      <c r="B13437" s="0" t="s">
        <v>97527</v>
      </c>
      <c r="C13437" s="0" t="s">
        <v>97528</v>
      </c>
      <c r="D13437" s="0" t="s">
        <v>97529</v>
      </c>
      <c r="E13437" s="0" t="s">
        <v>97530</v>
      </c>
      <c r="F13437" s="0" t="s">
        <v>97531</v>
      </c>
      <c r="G13437" s="2" t="s">
        <v>1041</v>
      </c>
      <c r="H13437" s="0" t="s">
        <v>21</v>
      </c>
      <c r="I13437" s="0" t="s">
        <v>21</v>
      </c>
      <c r="J13437" s="0" t="s">
        <v>97532</v>
      </c>
      <c r="K13437" s="0" t="s">
        <v>24</v>
      </c>
      <c r="L13437" s="0" t="s">
        <v>2330</v>
      </c>
      <c r="M13437" s="0" t="s">
        <v>21</v>
      </c>
      <c r="N13437" s="0" t="s">
        <v>21</v>
      </c>
      <c r="O13437" s="2" t="s">
        <v>3577</v>
      </c>
      <c r="P13437" s="2" t="s">
        <v>598</v>
      </c>
    </row>
    <row r="13438" customFormat="false" ht="12.8" hidden="false" customHeight="false" outlineLevel="0" collapsed="false">
      <c r="A13438" s="0" t="s">
        <v>97533</v>
      </c>
      <c r="B13438" s="0" t="s">
        <v>97534</v>
      </c>
      <c r="C13438" s="0" t="s">
        <v>97535</v>
      </c>
      <c r="D13438" s="0" t="s">
        <v>97536</v>
      </c>
      <c r="E13438" s="0" t="s">
        <v>97537</v>
      </c>
      <c r="F13438" s="0" t="s">
        <v>97538</v>
      </c>
      <c r="G13438" s="2" t="s">
        <v>8386</v>
      </c>
      <c r="H13438" s="0" t="s">
        <v>21</v>
      </c>
      <c r="I13438" s="0" t="s">
        <v>21</v>
      </c>
      <c r="J13438" s="0" t="s">
        <v>97539</v>
      </c>
      <c r="K13438" s="0" t="s">
        <v>24</v>
      </c>
      <c r="L13438" s="0" t="s">
        <v>579</v>
      </c>
      <c r="M13438" s="0" t="s">
        <v>21</v>
      </c>
      <c r="N13438" s="0" t="s">
        <v>21</v>
      </c>
      <c r="O13438" s="2" t="s">
        <v>8386</v>
      </c>
      <c r="P13438" s="2" t="s">
        <v>45</v>
      </c>
    </row>
    <row r="13439" customFormat="false" ht="12.8" hidden="false" customHeight="false" outlineLevel="0" collapsed="false">
      <c r="A13439" s="0" t="s">
        <v>97540</v>
      </c>
      <c r="B13439" s="0" t="s">
        <v>97541</v>
      </c>
      <c r="C13439" s="0" t="s">
        <v>97542</v>
      </c>
      <c r="D13439" s="0" t="s">
        <v>97543</v>
      </c>
      <c r="E13439" s="0" t="s">
        <v>97544</v>
      </c>
      <c r="F13439" s="0" t="s">
        <v>97545</v>
      </c>
      <c r="G13439" s="2" t="s">
        <v>22</v>
      </c>
      <c r="H13439" s="0" t="n">
        <v>1</v>
      </c>
      <c r="I13439" s="0" t="n">
        <v>10</v>
      </c>
      <c r="J13439" s="0" t="s">
        <v>97546</v>
      </c>
      <c r="K13439" s="0" t="s">
        <v>24</v>
      </c>
      <c r="L13439" s="0" t="s">
        <v>4444</v>
      </c>
      <c r="M13439" s="0" t="s">
        <v>21</v>
      </c>
      <c r="N13439" s="0" t="s">
        <v>21</v>
      </c>
      <c r="O13439" s="2" t="s">
        <v>9791</v>
      </c>
      <c r="P13439" s="2" t="s">
        <v>45</v>
      </c>
    </row>
    <row r="13440" customFormat="false" ht="12.8" hidden="false" customHeight="false" outlineLevel="0" collapsed="false">
      <c r="A13440" s="0" t="s">
        <v>97547</v>
      </c>
      <c r="B13440" s="0" t="s">
        <v>97548</v>
      </c>
      <c r="C13440" s="0" t="s">
        <v>97549</v>
      </c>
      <c r="D13440" s="0" t="s">
        <v>97550</v>
      </c>
      <c r="E13440" s="0" t="s">
        <v>97551</v>
      </c>
      <c r="F13440" s="0" t="s">
        <v>97552</v>
      </c>
      <c r="G13440" s="2" t="s">
        <v>35052</v>
      </c>
      <c r="H13440" s="0" t="n">
        <v>11</v>
      </c>
      <c r="I13440" s="0" t="n">
        <v>50</v>
      </c>
      <c r="J13440" s="0" t="s">
        <v>97553</v>
      </c>
      <c r="K13440" s="0" t="s">
        <v>234</v>
      </c>
      <c r="L13440" s="0" t="s">
        <v>4585</v>
      </c>
      <c r="M13440" s="0" t="s">
        <v>21</v>
      </c>
      <c r="N13440" s="0" t="s">
        <v>21</v>
      </c>
      <c r="O13440" s="2" t="s">
        <v>2418</v>
      </c>
      <c r="P13440" s="2" t="s">
        <v>45</v>
      </c>
    </row>
    <row r="13441" customFormat="false" ht="12.8" hidden="false" customHeight="false" outlineLevel="0" collapsed="false">
      <c r="A13441" s="0" t="s">
        <v>97554</v>
      </c>
      <c r="B13441" s="0" t="s">
        <v>97555</v>
      </c>
      <c r="C13441" s="0" t="s">
        <v>97556</v>
      </c>
      <c r="D13441" s="0" t="s">
        <v>97557</v>
      </c>
      <c r="E13441" s="0" t="s">
        <v>97557</v>
      </c>
      <c r="F13441" s="0" t="s">
        <v>97558</v>
      </c>
      <c r="G13441" s="0" t="s">
        <v>21</v>
      </c>
      <c r="H13441" s="0" t="n">
        <v>1</v>
      </c>
      <c r="I13441" s="0" t="n">
        <v>10</v>
      </c>
      <c r="J13441" s="0" t="s">
        <v>97559</v>
      </c>
      <c r="K13441" s="0" t="s">
        <v>24</v>
      </c>
      <c r="L13441" s="0" t="s">
        <v>448</v>
      </c>
      <c r="M13441" s="0" t="s">
        <v>21</v>
      </c>
      <c r="N13441" s="0" t="s">
        <v>21</v>
      </c>
      <c r="O13441" s="2" t="s">
        <v>44153</v>
      </c>
      <c r="P13441" s="2" t="s">
        <v>45</v>
      </c>
    </row>
    <row r="13442" customFormat="false" ht="12.8" hidden="false" customHeight="false" outlineLevel="0" collapsed="false">
      <c r="A13442" s="0" t="s">
        <v>97560</v>
      </c>
      <c r="B13442" s="0" t="s">
        <v>97561</v>
      </c>
      <c r="C13442" s="0" t="s">
        <v>97562</v>
      </c>
      <c r="D13442" s="0" t="s">
        <v>97563</v>
      </c>
      <c r="E13442" s="0" t="s">
        <v>97564</v>
      </c>
      <c r="F13442" s="0" t="s">
        <v>97565</v>
      </c>
      <c r="G13442" s="2" t="s">
        <v>774</v>
      </c>
      <c r="H13442" s="0" t="n">
        <v>11</v>
      </c>
      <c r="I13442" s="0" t="n">
        <v>50</v>
      </c>
      <c r="J13442" s="0" t="s">
        <v>97566</v>
      </c>
      <c r="K13442" s="0" t="s">
        <v>24</v>
      </c>
      <c r="L13442" s="0" t="s">
        <v>63</v>
      </c>
      <c r="M13442" s="0" t="s">
        <v>21</v>
      </c>
      <c r="N13442" s="0" t="s">
        <v>21</v>
      </c>
      <c r="O13442" s="2" t="s">
        <v>15779</v>
      </c>
      <c r="P13442" s="2" t="s">
        <v>45</v>
      </c>
    </row>
    <row r="13443" customFormat="false" ht="12.8" hidden="false" customHeight="false" outlineLevel="0" collapsed="false">
      <c r="A13443" s="0" t="s">
        <v>97567</v>
      </c>
      <c r="B13443" s="0" t="s">
        <v>97568</v>
      </c>
      <c r="C13443" s="0" t="s">
        <v>97569</v>
      </c>
      <c r="D13443" s="0" t="s">
        <v>97570</v>
      </c>
      <c r="E13443" s="0" t="s">
        <v>21</v>
      </c>
      <c r="F13443" s="0" t="s">
        <v>97571</v>
      </c>
      <c r="G13443" s="2" t="s">
        <v>3561</v>
      </c>
      <c r="H13443" s="0" t="s">
        <v>21</v>
      </c>
      <c r="I13443" s="0" t="s">
        <v>21</v>
      </c>
      <c r="J13443" s="0" t="s">
        <v>97572</v>
      </c>
      <c r="K13443" s="0" t="s">
        <v>24</v>
      </c>
      <c r="L13443" s="0" t="s">
        <v>74</v>
      </c>
      <c r="M13443" s="0" t="s">
        <v>21</v>
      </c>
      <c r="N13443" s="0" t="s">
        <v>21</v>
      </c>
      <c r="O13443" s="2" t="s">
        <v>24145</v>
      </c>
      <c r="P13443" s="2" t="s">
        <v>45</v>
      </c>
    </row>
    <row r="13444" customFormat="false" ht="12.8" hidden="false" customHeight="false" outlineLevel="0" collapsed="false">
      <c r="A13444" s="0" t="s">
        <v>97573</v>
      </c>
      <c r="B13444" s="0" t="s">
        <v>97574</v>
      </c>
      <c r="C13444" s="0" t="s">
        <v>97575</v>
      </c>
      <c r="D13444" s="0" t="s">
        <v>97576</v>
      </c>
      <c r="E13444" s="0" t="s">
        <v>97577</v>
      </c>
      <c r="F13444" s="0" t="s">
        <v>97578</v>
      </c>
      <c r="G13444" s="2" t="s">
        <v>1600</v>
      </c>
      <c r="H13444" s="0" t="n">
        <v>51</v>
      </c>
      <c r="I13444" s="0" t="n">
        <v>100</v>
      </c>
      <c r="J13444" s="0" t="s">
        <v>97579</v>
      </c>
      <c r="K13444" s="0" t="s">
        <v>21</v>
      </c>
      <c r="L13444" s="0" t="s">
        <v>21</v>
      </c>
      <c r="M13444" s="0" t="s">
        <v>21</v>
      </c>
      <c r="N13444" s="0" t="s">
        <v>21</v>
      </c>
      <c r="O13444" s="2" t="s">
        <v>8083</v>
      </c>
      <c r="P13444" s="2" t="s">
        <v>403</v>
      </c>
    </row>
    <row r="13445" customFormat="false" ht="12.8" hidden="false" customHeight="false" outlineLevel="0" collapsed="false">
      <c r="A13445" s="0" t="s">
        <v>97580</v>
      </c>
      <c r="B13445" s="0" t="s">
        <v>97581</v>
      </c>
      <c r="C13445" s="0" t="s">
        <v>97582</v>
      </c>
      <c r="D13445" s="0" t="s">
        <v>80266</v>
      </c>
      <c r="E13445" s="0" t="s">
        <v>97583</v>
      </c>
      <c r="F13445" s="0" t="s">
        <v>97584</v>
      </c>
      <c r="G13445" s="2" t="s">
        <v>225</v>
      </c>
      <c r="H13445" s="0" t="s">
        <v>21</v>
      </c>
      <c r="I13445" s="0" t="s">
        <v>21</v>
      </c>
      <c r="J13445" s="0" t="s">
        <v>97585</v>
      </c>
      <c r="K13445" s="0" t="s">
        <v>920</v>
      </c>
      <c r="L13445" s="0" t="s">
        <v>920</v>
      </c>
      <c r="M13445" s="0" t="s">
        <v>21</v>
      </c>
      <c r="N13445" s="0" t="s">
        <v>21</v>
      </c>
      <c r="O13445" s="2" t="s">
        <v>20647</v>
      </c>
      <c r="P13445" s="2" t="s">
        <v>34</v>
      </c>
    </row>
    <row r="13446" customFormat="false" ht="12.8" hidden="false" customHeight="false" outlineLevel="0" collapsed="false">
      <c r="A13446" s="0" t="s">
        <v>97586</v>
      </c>
      <c r="B13446" s="0" t="s">
        <v>97587</v>
      </c>
      <c r="C13446" s="0" t="s">
        <v>97588</v>
      </c>
      <c r="D13446" s="0" t="s">
        <v>97589</v>
      </c>
      <c r="E13446" s="0" t="s">
        <v>97590</v>
      </c>
      <c r="F13446" s="0" t="s">
        <v>97591</v>
      </c>
      <c r="G13446" s="0" t="s">
        <v>21</v>
      </c>
      <c r="H13446" s="0" t="s">
        <v>21</v>
      </c>
      <c r="I13446" s="0" t="s">
        <v>21</v>
      </c>
      <c r="J13446" s="0" t="s">
        <v>97592</v>
      </c>
      <c r="K13446" s="0" t="s">
        <v>24</v>
      </c>
      <c r="L13446" s="0" t="s">
        <v>509</v>
      </c>
      <c r="M13446" s="0" t="s">
        <v>21</v>
      </c>
      <c r="N13446" s="0" t="s">
        <v>21</v>
      </c>
      <c r="O13446" s="2" t="s">
        <v>10117</v>
      </c>
      <c r="P13446" s="2" t="s">
        <v>45</v>
      </c>
    </row>
    <row r="13447" customFormat="false" ht="12.8" hidden="false" customHeight="false" outlineLevel="0" collapsed="false">
      <c r="A13447" s="0" t="s">
        <v>97593</v>
      </c>
      <c r="B13447" s="0" t="s">
        <v>97594</v>
      </c>
      <c r="C13447" s="0" t="s">
        <v>97595</v>
      </c>
      <c r="D13447" s="0" t="s">
        <v>97596</v>
      </c>
      <c r="E13447" s="0" t="s">
        <v>97597</v>
      </c>
      <c r="F13447" s="0" t="s">
        <v>97598</v>
      </c>
      <c r="G13447" s="2" t="s">
        <v>331</v>
      </c>
      <c r="H13447" s="0" t="s">
        <v>21</v>
      </c>
      <c r="I13447" s="0" t="s">
        <v>21</v>
      </c>
      <c r="J13447" s="0" t="s">
        <v>97599</v>
      </c>
      <c r="K13447" s="0" t="s">
        <v>24</v>
      </c>
      <c r="L13447" s="0" t="s">
        <v>2532</v>
      </c>
      <c r="M13447" s="0" t="s">
        <v>97600</v>
      </c>
      <c r="N13447" s="0" t="s">
        <v>97601</v>
      </c>
      <c r="O13447" s="2" t="s">
        <v>66697</v>
      </c>
      <c r="P13447" s="2" t="s">
        <v>45</v>
      </c>
    </row>
    <row r="13448" customFormat="false" ht="12.8" hidden="false" customHeight="false" outlineLevel="0" collapsed="false">
      <c r="A13448" s="0" t="s">
        <v>97602</v>
      </c>
      <c r="B13448" s="0" t="s">
        <v>97603</v>
      </c>
      <c r="C13448" s="0" t="s">
        <v>97604</v>
      </c>
      <c r="D13448" s="0" t="s">
        <v>97605</v>
      </c>
      <c r="E13448" s="0" t="s">
        <v>21</v>
      </c>
      <c r="F13448" s="0" t="s">
        <v>97606</v>
      </c>
      <c r="G13448" s="2" t="s">
        <v>10027</v>
      </c>
      <c r="H13448" s="0" t="s">
        <v>21</v>
      </c>
      <c r="I13448" s="0" t="s">
        <v>21</v>
      </c>
      <c r="J13448" s="0" t="s">
        <v>97607</v>
      </c>
      <c r="K13448" s="0" t="s">
        <v>560</v>
      </c>
      <c r="L13448" s="0" t="s">
        <v>13247</v>
      </c>
      <c r="M13448" s="0" t="s">
        <v>21</v>
      </c>
      <c r="N13448" s="0" t="s">
        <v>21</v>
      </c>
      <c r="O13448" s="2" t="s">
        <v>43207</v>
      </c>
      <c r="P13448" s="2" t="s">
        <v>11617</v>
      </c>
    </row>
    <row r="13449" customFormat="false" ht="12.8" hidden="false" customHeight="false" outlineLevel="0" collapsed="false">
      <c r="A13449" s="0" t="s">
        <v>97608</v>
      </c>
      <c r="B13449" s="0" t="s">
        <v>97609</v>
      </c>
      <c r="C13449" s="0" t="s">
        <v>97610</v>
      </c>
      <c r="D13449" s="0" t="s">
        <v>97611</v>
      </c>
      <c r="E13449" s="0" t="s">
        <v>97612</v>
      </c>
      <c r="F13449" s="0" t="s">
        <v>97613</v>
      </c>
      <c r="G13449" s="2" t="s">
        <v>1033</v>
      </c>
      <c r="H13449" s="0" t="n">
        <v>11</v>
      </c>
      <c r="I13449" s="0" t="n">
        <v>50</v>
      </c>
      <c r="J13449" s="0" t="s">
        <v>97614</v>
      </c>
      <c r="K13449" s="0" t="s">
        <v>49706</v>
      </c>
      <c r="L13449" s="0" t="s">
        <v>49707</v>
      </c>
      <c r="M13449" s="0" t="s">
        <v>21</v>
      </c>
      <c r="N13449" s="0" t="s">
        <v>21</v>
      </c>
      <c r="O13449" s="2" t="s">
        <v>1373</v>
      </c>
      <c r="P13449" s="2" t="s">
        <v>45</v>
      </c>
    </row>
    <row r="13450" customFormat="false" ht="12.8" hidden="false" customHeight="false" outlineLevel="0" collapsed="false">
      <c r="A13450" s="0" t="s">
        <v>97615</v>
      </c>
      <c r="B13450" s="0" t="s">
        <v>97616</v>
      </c>
      <c r="C13450" s="0" t="s">
        <v>97617</v>
      </c>
      <c r="D13450" s="0" t="s">
        <v>97618</v>
      </c>
      <c r="E13450" s="0" t="s">
        <v>97619</v>
      </c>
      <c r="F13450" s="0" t="s">
        <v>97620</v>
      </c>
      <c r="G13450" s="2" t="s">
        <v>130</v>
      </c>
      <c r="H13450" s="0" t="s">
        <v>21</v>
      </c>
      <c r="I13450" s="0" t="s">
        <v>21</v>
      </c>
      <c r="J13450" s="0" t="s">
        <v>97621</v>
      </c>
      <c r="K13450" s="0" t="s">
        <v>560</v>
      </c>
      <c r="L13450" s="0" t="s">
        <v>1293</v>
      </c>
      <c r="M13450" s="0" t="s">
        <v>21</v>
      </c>
      <c r="N13450" s="0" t="s">
        <v>21</v>
      </c>
      <c r="O13450" s="2" t="s">
        <v>8979</v>
      </c>
      <c r="P13450" s="2" t="s">
        <v>45</v>
      </c>
    </row>
    <row r="13451" customFormat="false" ht="12.8" hidden="false" customHeight="false" outlineLevel="0" collapsed="false">
      <c r="A13451" s="0" t="s">
        <v>97622</v>
      </c>
      <c r="B13451" s="0" t="s">
        <v>97623</v>
      </c>
      <c r="C13451" s="0" t="s">
        <v>97623</v>
      </c>
      <c r="D13451" s="0" t="s">
        <v>97624</v>
      </c>
      <c r="E13451" s="0" t="s">
        <v>97625</v>
      </c>
      <c r="F13451" s="0" t="s">
        <v>97626</v>
      </c>
      <c r="G13451" s="2" t="s">
        <v>4283</v>
      </c>
      <c r="H13451" s="0" t="n">
        <v>11</v>
      </c>
      <c r="I13451" s="0" t="n">
        <v>50</v>
      </c>
      <c r="J13451" s="0" t="s">
        <v>97627</v>
      </c>
      <c r="K13451" s="0" t="s">
        <v>24</v>
      </c>
      <c r="L13451" s="0" t="s">
        <v>63</v>
      </c>
      <c r="M13451" s="0" t="s">
        <v>21</v>
      </c>
      <c r="N13451" s="0" t="s">
        <v>21</v>
      </c>
      <c r="O13451" s="2" t="s">
        <v>21816</v>
      </c>
      <c r="P13451" s="2" t="s">
        <v>45</v>
      </c>
    </row>
    <row r="13452" customFormat="false" ht="12.8" hidden="false" customHeight="false" outlineLevel="0" collapsed="false">
      <c r="A13452" s="0" t="s">
        <v>97628</v>
      </c>
      <c r="B13452" s="0" t="s">
        <v>97629</v>
      </c>
      <c r="C13452" s="0" t="s">
        <v>97630</v>
      </c>
      <c r="D13452" s="0" t="s">
        <v>97631</v>
      </c>
      <c r="E13452" s="0" t="s">
        <v>97631</v>
      </c>
      <c r="F13452" s="0" t="s">
        <v>21</v>
      </c>
      <c r="G13452" s="0" t="s">
        <v>21</v>
      </c>
      <c r="H13452" s="0" t="s">
        <v>21</v>
      </c>
      <c r="I13452" s="0" t="s">
        <v>21</v>
      </c>
      <c r="J13452" s="0" t="s">
        <v>21</v>
      </c>
      <c r="K13452" s="0" t="s">
        <v>188</v>
      </c>
      <c r="L13452" s="0" t="s">
        <v>1608</v>
      </c>
      <c r="M13452" s="0" t="s">
        <v>21</v>
      </c>
      <c r="N13452" s="0" t="s">
        <v>21</v>
      </c>
      <c r="O13452" s="2" t="s">
        <v>17447</v>
      </c>
      <c r="P13452" s="2" t="s">
        <v>403</v>
      </c>
    </row>
    <row r="13453" customFormat="false" ht="12.8" hidden="false" customHeight="false" outlineLevel="0" collapsed="false">
      <c r="A13453" s="0" t="s">
        <v>97632</v>
      </c>
      <c r="B13453" s="0" t="s">
        <v>97633</v>
      </c>
      <c r="C13453" s="0" t="s">
        <v>97634</v>
      </c>
      <c r="D13453" s="0" t="s">
        <v>97635</v>
      </c>
      <c r="E13453" s="0" t="s">
        <v>97636</v>
      </c>
      <c r="F13453" s="0" t="s">
        <v>97637</v>
      </c>
      <c r="G13453" s="0" t="s">
        <v>21</v>
      </c>
      <c r="H13453" s="0" t="s">
        <v>21</v>
      </c>
      <c r="I13453" s="0" t="s">
        <v>21</v>
      </c>
      <c r="J13453" s="0" t="s">
        <v>97638</v>
      </c>
      <c r="K13453" s="0" t="s">
        <v>73</v>
      </c>
      <c r="L13453" s="0" t="s">
        <v>15041</v>
      </c>
      <c r="M13453" s="0" t="s">
        <v>21</v>
      </c>
      <c r="N13453" s="0" t="s">
        <v>21</v>
      </c>
      <c r="O13453" s="2" t="s">
        <v>83640</v>
      </c>
      <c r="P13453" s="2" t="s">
        <v>34</v>
      </c>
    </row>
    <row r="13454" customFormat="false" ht="12.8" hidden="false" customHeight="false" outlineLevel="0" collapsed="false">
      <c r="A13454" s="0" t="s">
        <v>97639</v>
      </c>
      <c r="B13454" s="0" t="s">
        <v>97640</v>
      </c>
      <c r="C13454" s="0" t="s">
        <v>97640</v>
      </c>
      <c r="D13454" s="0" t="s">
        <v>97641</v>
      </c>
      <c r="E13454" s="0" t="s">
        <v>97642</v>
      </c>
      <c r="F13454" s="0" t="s">
        <v>97643</v>
      </c>
      <c r="G13454" s="2" t="s">
        <v>130</v>
      </c>
      <c r="H13454" s="0" t="n">
        <v>1</v>
      </c>
      <c r="I13454" s="0" t="n">
        <v>10</v>
      </c>
      <c r="J13454" s="0" t="s">
        <v>97644</v>
      </c>
      <c r="K13454" s="0" t="s">
        <v>24</v>
      </c>
      <c r="L13454" s="0" t="s">
        <v>63</v>
      </c>
      <c r="M13454" s="0" t="s">
        <v>21</v>
      </c>
      <c r="N13454" s="0" t="s">
        <v>21</v>
      </c>
      <c r="O13454" s="2" t="s">
        <v>9091</v>
      </c>
      <c r="P13454" s="2" t="s">
        <v>45</v>
      </c>
    </row>
    <row r="13455" customFormat="false" ht="12.8" hidden="false" customHeight="false" outlineLevel="0" collapsed="false">
      <c r="A13455" s="0" t="s">
        <v>97645</v>
      </c>
      <c r="B13455" s="0" t="s">
        <v>97646</v>
      </c>
      <c r="C13455" s="0" t="s">
        <v>97647</v>
      </c>
      <c r="D13455" s="0" t="s">
        <v>97648</v>
      </c>
      <c r="E13455" s="0" t="s">
        <v>97649</v>
      </c>
      <c r="F13455" s="0" t="s">
        <v>97650</v>
      </c>
      <c r="G13455" s="2" t="s">
        <v>39140</v>
      </c>
      <c r="H13455" s="0" t="s">
        <v>21</v>
      </c>
      <c r="I13455" s="0" t="s">
        <v>21</v>
      </c>
      <c r="J13455" s="0" t="s">
        <v>97651</v>
      </c>
      <c r="K13455" s="0" t="s">
        <v>24</v>
      </c>
      <c r="L13455" s="0" t="s">
        <v>677</v>
      </c>
      <c r="M13455" s="0" t="s">
        <v>97652</v>
      </c>
      <c r="N13455" s="0" t="s">
        <v>97653</v>
      </c>
      <c r="O13455" s="2" t="s">
        <v>26417</v>
      </c>
      <c r="P13455" s="2" t="s">
        <v>292</v>
      </c>
    </row>
    <row r="13456" customFormat="false" ht="12.8" hidden="false" customHeight="false" outlineLevel="0" collapsed="false">
      <c r="A13456" s="0" t="s">
        <v>97654</v>
      </c>
      <c r="B13456" s="0" t="s">
        <v>97655</v>
      </c>
      <c r="C13456" s="0" t="s">
        <v>97656</v>
      </c>
      <c r="D13456" s="0" t="s">
        <v>97657</v>
      </c>
      <c r="E13456" s="0" t="s">
        <v>97658</v>
      </c>
      <c r="F13456" s="0" t="s">
        <v>97659</v>
      </c>
      <c r="G13456" s="2" t="s">
        <v>613</v>
      </c>
      <c r="H13456" s="0" t="n">
        <v>1</v>
      </c>
      <c r="I13456" s="0" t="n">
        <v>10</v>
      </c>
      <c r="J13456" s="0" t="s">
        <v>97660</v>
      </c>
      <c r="K13456" s="0" t="s">
        <v>234</v>
      </c>
      <c r="L13456" s="0" t="s">
        <v>235</v>
      </c>
      <c r="M13456" s="0" t="s">
        <v>21</v>
      </c>
      <c r="N13456" s="0" t="s">
        <v>21</v>
      </c>
      <c r="O13456" s="2" t="s">
        <v>918</v>
      </c>
      <c r="P13456" s="2" t="s">
        <v>76</v>
      </c>
    </row>
    <row r="13457" customFormat="false" ht="12.8" hidden="false" customHeight="false" outlineLevel="0" collapsed="false">
      <c r="A13457" s="0" t="s">
        <v>97661</v>
      </c>
      <c r="B13457" s="0" t="s">
        <v>97662</v>
      </c>
      <c r="C13457" s="0" t="s">
        <v>97663</v>
      </c>
      <c r="D13457" s="0" t="s">
        <v>97664</v>
      </c>
      <c r="E13457" s="0" t="s">
        <v>97665</v>
      </c>
      <c r="F13457" s="0" t="s">
        <v>97666</v>
      </c>
      <c r="G13457" s="2" t="s">
        <v>46227</v>
      </c>
      <c r="H13457" s="0" t="n">
        <v>51</v>
      </c>
      <c r="I13457" s="0" t="n">
        <v>100</v>
      </c>
      <c r="J13457" s="0" t="s">
        <v>97667</v>
      </c>
      <c r="K13457" s="0" t="s">
        <v>24</v>
      </c>
      <c r="L13457" s="0" t="s">
        <v>288</v>
      </c>
      <c r="M13457" s="0" t="s">
        <v>97668</v>
      </c>
      <c r="N13457" s="0" t="s">
        <v>97669</v>
      </c>
      <c r="O13457" s="2" t="s">
        <v>60536</v>
      </c>
      <c r="P13457" s="2" t="s">
        <v>500</v>
      </c>
    </row>
    <row r="13458" customFormat="false" ht="12.8" hidden="false" customHeight="false" outlineLevel="0" collapsed="false">
      <c r="A13458" s="0" t="s">
        <v>97670</v>
      </c>
      <c r="B13458" s="0" t="s">
        <v>97671</v>
      </c>
      <c r="C13458" s="0" t="s">
        <v>97672</v>
      </c>
      <c r="D13458" s="0" t="s">
        <v>97673</v>
      </c>
      <c r="E13458" s="0" t="s">
        <v>97674</v>
      </c>
      <c r="F13458" s="0" t="s">
        <v>97675</v>
      </c>
      <c r="G13458" s="2" t="s">
        <v>225</v>
      </c>
      <c r="H13458" s="0" t="s">
        <v>21</v>
      </c>
      <c r="I13458" s="0" t="s">
        <v>21</v>
      </c>
      <c r="J13458" s="0" t="s">
        <v>97676</v>
      </c>
      <c r="K13458" s="0" t="s">
        <v>24</v>
      </c>
      <c r="L13458" s="0" t="s">
        <v>8080</v>
      </c>
      <c r="M13458" s="0" t="s">
        <v>21</v>
      </c>
      <c r="N13458" s="0" t="s">
        <v>21</v>
      </c>
      <c r="O13458" s="2" t="s">
        <v>12656</v>
      </c>
      <c r="P13458" s="2" t="s">
        <v>45</v>
      </c>
    </row>
    <row r="13459" customFormat="false" ht="12.8" hidden="false" customHeight="false" outlineLevel="0" collapsed="false">
      <c r="A13459" s="0" t="s">
        <v>97677</v>
      </c>
      <c r="B13459" s="0" t="s">
        <v>97678</v>
      </c>
      <c r="C13459" s="0" t="s">
        <v>97679</v>
      </c>
      <c r="D13459" s="0" t="s">
        <v>97680</v>
      </c>
      <c r="E13459" s="0" t="s">
        <v>97681</v>
      </c>
      <c r="F13459" s="0" t="s">
        <v>97682</v>
      </c>
      <c r="G13459" s="2" t="s">
        <v>2499</v>
      </c>
      <c r="H13459" s="0" t="n">
        <v>1</v>
      </c>
      <c r="I13459" s="0" t="n">
        <v>10</v>
      </c>
      <c r="J13459" s="0" t="s">
        <v>97683</v>
      </c>
      <c r="K13459" s="0" t="s">
        <v>24</v>
      </c>
      <c r="L13459" s="0" t="s">
        <v>1232</v>
      </c>
      <c r="M13459" s="0" t="s">
        <v>21</v>
      </c>
      <c r="N13459" s="0" t="s">
        <v>21</v>
      </c>
      <c r="O13459" s="2" t="s">
        <v>10054</v>
      </c>
      <c r="P13459" s="2" t="s">
        <v>34</v>
      </c>
    </row>
    <row r="13460" customFormat="false" ht="12.8" hidden="false" customHeight="false" outlineLevel="0" collapsed="false">
      <c r="A13460" s="0" t="s">
        <v>97684</v>
      </c>
      <c r="B13460" s="0" t="s">
        <v>97685</v>
      </c>
      <c r="C13460" s="0" t="s">
        <v>97686</v>
      </c>
      <c r="D13460" s="0" t="s">
        <v>97687</v>
      </c>
      <c r="E13460" s="0" t="s">
        <v>97688</v>
      </c>
      <c r="F13460" s="0" t="s">
        <v>97689</v>
      </c>
      <c r="G13460" s="2" t="s">
        <v>2736</v>
      </c>
      <c r="H13460" s="0" t="n">
        <v>1</v>
      </c>
      <c r="I13460" s="0" t="n">
        <v>10</v>
      </c>
      <c r="J13460" s="0" t="s">
        <v>97690</v>
      </c>
      <c r="K13460" s="0" t="s">
        <v>256</v>
      </c>
      <c r="L13460" s="0" t="s">
        <v>257</v>
      </c>
      <c r="M13460" s="0" t="s">
        <v>97691</v>
      </c>
      <c r="N13460" s="0" t="s">
        <v>97692</v>
      </c>
      <c r="O13460" s="2" t="s">
        <v>33321</v>
      </c>
      <c r="P13460" s="2" t="s">
        <v>857</v>
      </c>
    </row>
    <row r="13461" customFormat="false" ht="12.8" hidden="false" customHeight="false" outlineLevel="0" collapsed="false">
      <c r="A13461" s="0" t="s">
        <v>97693</v>
      </c>
      <c r="B13461" s="0" t="s">
        <v>97694</v>
      </c>
      <c r="C13461" s="0" t="s">
        <v>97695</v>
      </c>
      <c r="D13461" s="0" t="s">
        <v>97696</v>
      </c>
      <c r="E13461" s="0" t="s">
        <v>97697</v>
      </c>
      <c r="F13461" s="0" t="s">
        <v>97698</v>
      </c>
      <c r="G13461" s="2" t="s">
        <v>22</v>
      </c>
      <c r="H13461" s="0" t="n">
        <v>1</v>
      </c>
      <c r="I13461" s="0" t="n">
        <v>10</v>
      </c>
      <c r="J13461" s="0" t="s">
        <v>97699</v>
      </c>
      <c r="K13461" s="0" t="s">
        <v>24</v>
      </c>
      <c r="L13461" s="0" t="s">
        <v>32</v>
      </c>
      <c r="M13461" s="0" t="s">
        <v>21</v>
      </c>
      <c r="N13461" s="0" t="s">
        <v>21</v>
      </c>
      <c r="O13461" s="2" t="s">
        <v>19045</v>
      </c>
      <c r="P13461" s="2" t="s">
        <v>45</v>
      </c>
    </row>
    <row r="13462" customFormat="false" ht="12.8" hidden="false" customHeight="false" outlineLevel="0" collapsed="false">
      <c r="A13462" s="0" t="s">
        <v>97700</v>
      </c>
      <c r="B13462" s="0" t="s">
        <v>97701</v>
      </c>
      <c r="C13462" s="0" t="s">
        <v>97702</v>
      </c>
      <c r="D13462" s="0" t="s">
        <v>97703</v>
      </c>
      <c r="E13462" s="0" t="s">
        <v>97704</v>
      </c>
      <c r="F13462" s="0" t="s">
        <v>21</v>
      </c>
      <c r="G13462" s="0" t="s">
        <v>21</v>
      </c>
      <c r="H13462" s="0" t="s">
        <v>21</v>
      </c>
      <c r="I13462" s="0" t="s">
        <v>21</v>
      </c>
      <c r="J13462" s="0" t="s">
        <v>97705</v>
      </c>
      <c r="K13462" s="0" t="s">
        <v>21</v>
      </c>
      <c r="L13462" s="0" t="s">
        <v>21</v>
      </c>
      <c r="M13462" s="0" t="s">
        <v>21</v>
      </c>
      <c r="N13462" s="0" t="s">
        <v>21</v>
      </c>
      <c r="O13462" s="2" t="s">
        <v>12532</v>
      </c>
      <c r="P13462" s="2" t="s">
        <v>1081</v>
      </c>
    </row>
    <row r="13463" customFormat="false" ht="12.8" hidden="false" customHeight="false" outlineLevel="0" collapsed="false">
      <c r="A13463" s="0" t="s">
        <v>97706</v>
      </c>
      <c r="B13463" s="0" t="s">
        <v>97707</v>
      </c>
      <c r="C13463" s="0" t="s">
        <v>97708</v>
      </c>
      <c r="D13463" s="0" t="s">
        <v>97709</v>
      </c>
      <c r="E13463" s="0" t="s">
        <v>97710</v>
      </c>
      <c r="F13463" s="0" t="s">
        <v>97711</v>
      </c>
      <c r="G13463" s="2" t="s">
        <v>8869</v>
      </c>
      <c r="H13463" s="0" t="n">
        <v>101</v>
      </c>
      <c r="I13463" s="0" t="n">
        <v>250</v>
      </c>
      <c r="J13463" s="0" t="s">
        <v>97712</v>
      </c>
      <c r="K13463" s="0" t="s">
        <v>24</v>
      </c>
      <c r="L13463" s="0" t="s">
        <v>1061</v>
      </c>
      <c r="M13463" s="0" t="s">
        <v>21</v>
      </c>
      <c r="N13463" s="0" t="s">
        <v>21</v>
      </c>
      <c r="O13463" s="2" t="s">
        <v>5235</v>
      </c>
      <c r="P13463" s="2" t="s">
        <v>8942</v>
      </c>
    </row>
    <row r="13464" customFormat="false" ht="12.8" hidden="false" customHeight="false" outlineLevel="0" collapsed="false">
      <c r="A13464" s="0" t="s">
        <v>97713</v>
      </c>
      <c r="B13464" s="0" t="s">
        <v>97714</v>
      </c>
      <c r="C13464" s="0" t="s">
        <v>97715</v>
      </c>
      <c r="D13464" s="0" t="s">
        <v>97716</v>
      </c>
      <c r="E13464" s="0" t="s">
        <v>97717</v>
      </c>
      <c r="F13464" s="0" t="s">
        <v>97718</v>
      </c>
      <c r="G13464" s="2" t="s">
        <v>996</v>
      </c>
      <c r="H13464" s="0" t="n">
        <v>11</v>
      </c>
      <c r="I13464" s="0" t="n">
        <v>50</v>
      </c>
      <c r="J13464" s="0" t="s">
        <v>97719</v>
      </c>
      <c r="K13464" s="0" t="s">
        <v>21</v>
      </c>
      <c r="L13464" s="0" t="s">
        <v>634</v>
      </c>
      <c r="M13464" s="0" t="s">
        <v>97720</v>
      </c>
      <c r="N13464" s="0" t="s">
        <v>97721</v>
      </c>
      <c r="O13464" s="2" t="s">
        <v>18461</v>
      </c>
      <c r="P13464" s="2" t="s">
        <v>45</v>
      </c>
    </row>
    <row r="13465" customFormat="false" ht="12.8" hidden="false" customHeight="false" outlineLevel="0" collapsed="false">
      <c r="A13465" s="0" t="s">
        <v>97722</v>
      </c>
      <c r="B13465" s="0" t="s">
        <v>97723</v>
      </c>
      <c r="C13465" s="0" t="s">
        <v>97724</v>
      </c>
      <c r="D13465" s="0" t="s">
        <v>97725</v>
      </c>
      <c r="E13465" s="0" t="s">
        <v>97726</v>
      </c>
      <c r="F13465" s="0" t="s">
        <v>97727</v>
      </c>
      <c r="G13465" s="0" t="s">
        <v>21</v>
      </c>
      <c r="H13465" s="0" t="s">
        <v>21</v>
      </c>
      <c r="I13465" s="0" t="s">
        <v>21</v>
      </c>
      <c r="J13465" s="0" t="s">
        <v>97728</v>
      </c>
      <c r="K13465" s="0" t="s">
        <v>73</v>
      </c>
      <c r="L13465" s="0" t="s">
        <v>97729</v>
      </c>
      <c r="M13465" s="0" t="s">
        <v>21</v>
      </c>
      <c r="N13465" s="0" t="s">
        <v>21</v>
      </c>
      <c r="O13465" s="2" t="s">
        <v>36891</v>
      </c>
      <c r="P13465" s="2" t="s">
        <v>6559</v>
      </c>
    </row>
    <row r="13466" customFormat="false" ht="12.8" hidden="false" customHeight="false" outlineLevel="0" collapsed="false">
      <c r="A13466" s="0" t="s">
        <v>97730</v>
      </c>
      <c r="B13466" s="0" t="s">
        <v>97731</v>
      </c>
      <c r="C13466" s="0" t="s">
        <v>97731</v>
      </c>
      <c r="D13466" s="0" t="s">
        <v>97732</v>
      </c>
      <c r="E13466" s="0" t="s">
        <v>97733</v>
      </c>
      <c r="F13466" s="0" t="s">
        <v>97734</v>
      </c>
      <c r="G13466" s="2" t="s">
        <v>2646</v>
      </c>
      <c r="H13466" s="0" t="s">
        <v>21</v>
      </c>
      <c r="I13466" s="0" t="s">
        <v>21</v>
      </c>
      <c r="J13466" s="0" t="s">
        <v>97735</v>
      </c>
      <c r="K13466" s="0" t="s">
        <v>560</v>
      </c>
      <c r="L13466" s="0" t="s">
        <v>561</v>
      </c>
      <c r="M13466" s="0" t="s">
        <v>21</v>
      </c>
      <c r="N13466" s="0" t="s">
        <v>21</v>
      </c>
      <c r="O13466" s="2" t="s">
        <v>5957</v>
      </c>
      <c r="P13466" s="2" t="s">
        <v>45</v>
      </c>
    </row>
    <row r="13467" customFormat="false" ht="12.8" hidden="false" customHeight="false" outlineLevel="0" collapsed="false">
      <c r="A13467" s="0" t="s">
        <v>97736</v>
      </c>
      <c r="B13467" s="0" t="s">
        <v>97737</v>
      </c>
      <c r="C13467" s="0" t="s">
        <v>97738</v>
      </c>
      <c r="D13467" s="0" t="s">
        <v>97739</v>
      </c>
      <c r="E13467" s="0" t="s">
        <v>97740</v>
      </c>
      <c r="F13467" s="0" t="s">
        <v>97741</v>
      </c>
      <c r="G13467" s="2" t="s">
        <v>8719</v>
      </c>
      <c r="H13467" s="0" t="s">
        <v>21</v>
      </c>
      <c r="I13467" s="0" t="s">
        <v>21</v>
      </c>
      <c r="J13467" s="0" t="s">
        <v>21</v>
      </c>
      <c r="K13467" s="0" t="s">
        <v>560</v>
      </c>
      <c r="L13467" s="0" t="s">
        <v>97742</v>
      </c>
      <c r="M13467" s="0" t="s">
        <v>21</v>
      </c>
      <c r="N13467" s="0" t="s">
        <v>21</v>
      </c>
      <c r="O13467" s="2" t="s">
        <v>13256</v>
      </c>
      <c r="P13467" s="2" t="s">
        <v>45</v>
      </c>
    </row>
    <row r="13468" customFormat="false" ht="12.8" hidden="false" customHeight="false" outlineLevel="0" collapsed="false">
      <c r="A13468" s="0" t="s">
        <v>97743</v>
      </c>
      <c r="B13468" s="0" t="s">
        <v>97744</v>
      </c>
      <c r="C13468" s="0" t="s">
        <v>97745</v>
      </c>
      <c r="D13468" s="0" t="s">
        <v>97746</v>
      </c>
      <c r="E13468" s="0" t="s">
        <v>97747</v>
      </c>
      <c r="F13468" s="0" t="s">
        <v>97748</v>
      </c>
      <c r="G13468" s="2" t="s">
        <v>5724</v>
      </c>
      <c r="H13468" s="0" t="s">
        <v>21</v>
      </c>
      <c r="I13468" s="0" t="s">
        <v>21</v>
      </c>
      <c r="J13468" s="0" t="s">
        <v>97749</v>
      </c>
      <c r="K13468" s="0" t="s">
        <v>1730</v>
      </c>
      <c r="L13468" s="0" t="s">
        <v>2399</v>
      </c>
      <c r="M13468" s="0" t="s">
        <v>21</v>
      </c>
      <c r="N13468" s="0" t="s">
        <v>21</v>
      </c>
      <c r="O13468" s="2" t="s">
        <v>12632</v>
      </c>
      <c r="P13468" s="2" t="s">
        <v>334</v>
      </c>
    </row>
    <row r="13469" customFormat="false" ht="12.8" hidden="false" customHeight="false" outlineLevel="0" collapsed="false">
      <c r="A13469" s="0" t="s">
        <v>97750</v>
      </c>
      <c r="B13469" s="0" t="s">
        <v>97751</v>
      </c>
      <c r="C13469" s="0" t="s">
        <v>97752</v>
      </c>
      <c r="D13469" s="0" t="s">
        <v>97753</v>
      </c>
      <c r="E13469" s="0" t="s">
        <v>97754</v>
      </c>
      <c r="F13469" s="0" t="s">
        <v>97755</v>
      </c>
      <c r="G13469" s="2" t="s">
        <v>225</v>
      </c>
      <c r="H13469" s="0" t="n">
        <v>11</v>
      </c>
      <c r="I13469" s="0" t="n">
        <v>50</v>
      </c>
      <c r="J13469" s="0" t="s">
        <v>97756</v>
      </c>
      <c r="K13469" s="0" t="s">
        <v>33469</v>
      </c>
      <c r="L13469" s="0" t="s">
        <v>8072</v>
      </c>
      <c r="M13469" s="0" t="s">
        <v>97757</v>
      </c>
      <c r="N13469" s="0" t="s">
        <v>97758</v>
      </c>
      <c r="O13469" s="2" t="s">
        <v>20821</v>
      </c>
      <c r="P13469" s="2" t="s">
        <v>219</v>
      </c>
    </row>
    <row r="13470" customFormat="false" ht="12.8" hidden="false" customHeight="false" outlineLevel="0" collapsed="false">
      <c r="A13470" s="0" t="s">
        <v>97759</v>
      </c>
      <c r="B13470" s="0" t="s">
        <v>97760</v>
      </c>
      <c r="C13470" s="0" t="s">
        <v>97761</v>
      </c>
      <c r="D13470" s="0" t="s">
        <v>97762</v>
      </c>
      <c r="E13470" s="0" t="s">
        <v>21</v>
      </c>
      <c r="F13470" s="0" t="s">
        <v>97763</v>
      </c>
      <c r="G13470" s="0" t="s">
        <v>21</v>
      </c>
      <c r="H13470" s="0" t="s">
        <v>21</v>
      </c>
      <c r="I13470" s="0" t="s">
        <v>21</v>
      </c>
      <c r="J13470" s="0" t="s">
        <v>97764</v>
      </c>
      <c r="K13470" s="0" t="s">
        <v>24</v>
      </c>
      <c r="L13470" s="0" t="s">
        <v>63</v>
      </c>
      <c r="M13470" s="0" t="s">
        <v>21</v>
      </c>
      <c r="N13470" s="0" t="s">
        <v>21</v>
      </c>
      <c r="O13470" s="2" t="s">
        <v>11599</v>
      </c>
      <c r="P13470" s="2" t="s">
        <v>34</v>
      </c>
    </row>
    <row r="13471" customFormat="false" ht="12.8" hidden="false" customHeight="false" outlineLevel="0" collapsed="false">
      <c r="A13471" s="0" t="s">
        <v>97765</v>
      </c>
      <c r="B13471" s="0" t="s">
        <v>97766</v>
      </c>
      <c r="C13471" s="0" t="s">
        <v>97767</v>
      </c>
      <c r="D13471" s="0" t="s">
        <v>97768</v>
      </c>
      <c r="E13471" s="0" t="s">
        <v>97769</v>
      </c>
      <c r="F13471" s="0" t="s">
        <v>97770</v>
      </c>
      <c r="G13471" s="0" t="s">
        <v>21</v>
      </c>
      <c r="H13471" s="0" t="s">
        <v>21</v>
      </c>
      <c r="I13471" s="0" t="s">
        <v>21</v>
      </c>
      <c r="J13471" s="0" t="s">
        <v>97771</v>
      </c>
      <c r="K13471" s="0" t="s">
        <v>24</v>
      </c>
      <c r="L13471" s="0" t="s">
        <v>63</v>
      </c>
      <c r="M13471" s="0" t="s">
        <v>21</v>
      </c>
      <c r="N13471" s="0" t="s">
        <v>21</v>
      </c>
      <c r="O13471" s="2" t="s">
        <v>61</v>
      </c>
      <c r="P13471" s="2" t="s">
        <v>1034</v>
      </c>
    </row>
    <row r="13472" customFormat="false" ht="12.8" hidden="false" customHeight="false" outlineLevel="0" collapsed="false">
      <c r="A13472" s="0" t="s">
        <v>97772</v>
      </c>
      <c r="B13472" s="0" t="s">
        <v>97773</v>
      </c>
      <c r="C13472" s="0" t="s">
        <v>97774</v>
      </c>
      <c r="D13472" s="0" t="s">
        <v>97775</v>
      </c>
      <c r="E13472" s="0" t="s">
        <v>97776</v>
      </c>
      <c r="F13472" s="0" t="s">
        <v>97777</v>
      </c>
      <c r="G13472" s="2" t="s">
        <v>22</v>
      </c>
      <c r="H13472" s="0" t="n">
        <v>11</v>
      </c>
      <c r="I13472" s="0" t="n">
        <v>50</v>
      </c>
      <c r="J13472" s="0" t="s">
        <v>97778</v>
      </c>
      <c r="K13472" s="0" t="s">
        <v>24</v>
      </c>
      <c r="L13472" s="0" t="s">
        <v>8288</v>
      </c>
      <c r="M13472" s="0" t="s">
        <v>21</v>
      </c>
      <c r="N13472" s="0" t="s">
        <v>21</v>
      </c>
      <c r="O13472" s="2" t="s">
        <v>4316</v>
      </c>
      <c r="P13472" s="2" t="s">
        <v>45</v>
      </c>
    </row>
    <row r="13473" customFormat="false" ht="12.8" hidden="false" customHeight="false" outlineLevel="0" collapsed="false">
      <c r="A13473" s="0" t="s">
        <v>97779</v>
      </c>
      <c r="B13473" s="0" t="s">
        <v>97780</v>
      </c>
      <c r="C13473" s="0" t="s">
        <v>97781</v>
      </c>
      <c r="D13473" s="0" t="s">
        <v>97782</v>
      </c>
      <c r="E13473" s="0" t="s">
        <v>97783</v>
      </c>
      <c r="F13473" s="0" t="s">
        <v>97784</v>
      </c>
      <c r="G13473" s="0" t="s">
        <v>21</v>
      </c>
      <c r="H13473" s="0" t="s">
        <v>21</v>
      </c>
      <c r="I13473" s="0" t="s">
        <v>21</v>
      </c>
      <c r="J13473" s="0" t="s">
        <v>97785</v>
      </c>
      <c r="K13473" s="0" t="s">
        <v>24</v>
      </c>
      <c r="L13473" s="0" t="s">
        <v>32</v>
      </c>
      <c r="M13473" s="0" t="s">
        <v>21</v>
      </c>
      <c r="N13473" s="0" t="s">
        <v>21</v>
      </c>
      <c r="O13473" s="2" t="s">
        <v>10108</v>
      </c>
      <c r="P13473" s="2" t="s">
        <v>34</v>
      </c>
    </row>
    <row r="13474" customFormat="false" ht="12.8" hidden="false" customHeight="false" outlineLevel="0" collapsed="false">
      <c r="A13474" s="0" t="s">
        <v>97786</v>
      </c>
      <c r="B13474" s="0" t="s">
        <v>97787</v>
      </c>
      <c r="C13474" s="0" t="s">
        <v>97788</v>
      </c>
      <c r="D13474" s="0" t="s">
        <v>97789</v>
      </c>
      <c r="E13474" s="0" t="s">
        <v>97790</v>
      </c>
      <c r="F13474" s="0" t="s">
        <v>97791</v>
      </c>
      <c r="G13474" s="2" t="s">
        <v>48472</v>
      </c>
      <c r="H13474" s="0" t="n">
        <v>11</v>
      </c>
      <c r="I13474" s="0" t="n">
        <v>50</v>
      </c>
      <c r="J13474" s="0" t="s">
        <v>97792</v>
      </c>
      <c r="K13474" s="0" t="s">
        <v>188</v>
      </c>
      <c r="L13474" s="0" t="s">
        <v>189</v>
      </c>
      <c r="M13474" s="0" t="s">
        <v>21</v>
      </c>
      <c r="N13474" s="0" t="s">
        <v>21</v>
      </c>
      <c r="O13474" s="2" t="s">
        <v>5957</v>
      </c>
      <c r="P13474" s="2" t="s">
        <v>45</v>
      </c>
    </row>
    <row r="13475" customFormat="false" ht="12.8" hidden="false" customHeight="false" outlineLevel="0" collapsed="false">
      <c r="A13475" s="0" t="s">
        <v>97793</v>
      </c>
      <c r="B13475" s="0" t="s">
        <v>97794</v>
      </c>
      <c r="C13475" s="0" t="s">
        <v>97795</v>
      </c>
      <c r="D13475" s="0" t="s">
        <v>97796</v>
      </c>
      <c r="E13475" s="0" t="s">
        <v>97797</v>
      </c>
      <c r="F13475" s="0" t="s">
        <v>97798</v>
      </c>
      <c r="G13475" s="2" t="s">
        <v>2472</v>
      </c>
      <c r="H13475" s="0" t="n">
        <v>1</v>
      </c>
      <c r="I13475" s="0" t="n">
        <v>10</v>
      </c>
      <c r="J13475" s="0" t="s">
        <v>97799</v>
      </c>
      <c r="K13475" s="0" t="s">
        <v>24</v>
      </c>
      <c r="L13475" s="0" t="s">
        <v>1926</v>
      </c>
      <c r="M13475" s="0" t="s">
        <v>21</v>
      </c>
      <c r="N13475" s="0" t="s">
        <v>21</v>
      </c>
      <c r="O13475" s="2" t="s">
        <v>1714</v>
      </c>
      <c r="P13475" s="2" t="s">
        <v>76</v>
      </c>
    </row>
    <row r="13476" customFormat="false" ht="12.8" hidden="false" customHeight="false" outlineLevel="0" collapsed="false">
      <c r="A13476" s="0" t="s">
        <v>97800</v>
      </c>
      <c r="B13476" s="0" t="s">
        <v>97801</v>
      </c>
      <c r="C13476" s="0" t="s">
        <v>97802</v>
      </c>
      <c r="D13476" s="0" t="s">
        <v>97803</v>
      </c>
      <c r="E13476" s="0" t="s">
        <v>97804</v>
      </c>
      <c r="F13476" s="0" t="s">
        <v>97805</v>
      </c>
      <c r="G13476" s="2" t="s">
        <v>225</v>
      </c>
      <c r="H13476" s="0" t="s">
        <v>21</v>
      </c>
      <c r="I13476" s="0" t="s">
        <v>21</v>
      </c>
      <c r="J13476" s="0" t="s">
        <v>97806</v>
      </c>
      <c r="K13476" s="0" t="s">
        <v>381</v>
      </c>
      <c r="L13476" s="0" t="s">
        <v>81875</v>
      </c>
      <c r="M13476" s="0" t="s">
        <v>21</v>
      </c>
      <c r="N13476" s="0" t="s">
        <v>21</v>
      </c>
      <c r="O13476" s="2" t="s">
        <v>7984</v>
      </c>
      <c r="P13476" s="2" t="s">
        <v>34</v>
      </c>
    </row>
    <row r="13477" customFormat="false" ht="12.8" hidden="false" customHeight="false" outlineLevel="0" collapsed="false">
      <c r="A13477" s="0" t="s">
        <v>97807</v>
      </c>
      <c r="B13477" s="0" t="s">
        <v>97808</v>
      </c>
      <c r="C13477" s="0" t="s">
        <v>97809</v>
      </c>
      <c r="D13477" s="0" t="s">
        <v>97810</v>
      </c>
      <c r="E13477" s="0" t="s">
        <v>97811</v>
      </c>
      <c r="F13477" s="0" t="s">
        <v>97812</v>
      </c>
      <c r="G13477" s="2" t="s">
        <v>4048</v>
      </c>
      <c r="H13477" s="0" t="n">
        <v>1</v>
      </c>
      <c r="I13477" s="0" t="n">
        <v>10</v>
      </c>
      <c r="J13477" s="0" t="s">
        <v>97813</v>
      </c>
      <c r="K13477" s="0" t="s">
        <v>24</v>
      </c>
      <c r="L13477" s="0" t="s">
        <v>43955</v>
      </c>
      <c r="M13477" s="0" t="s">
        <v>21</v>
      </c>
      <c r="N13477" s="0" t="s">
        <v>21</v>
      </c>
      <c r="O13477" s="2" t="s">
        <v>45162</v>
      </c>
      <c r="P13477" s="2" t="s">
        <v>45</v>
      </c>
    </row>
    <row r="13478" customFormat="false" ht="12.8" hidden="false" customHeight="false" outlineLevel="0" collapsed="false">
      <c r="A13478" s="0" t="s">
        <v>97814</v>
      </c>
      <c r="B13478" s="0" t="s">
        <v>97815</v>
      </c>
      <c r="C13478" s="0" t="s">
        <v>97816</v>
      </c>
      <c r="D13478" s="0" t="s">
        <v>97817</v>
      </c>
      <c r="E13478" s="0" t="s">
        <v>97818</v>
      </c>
      <c r="F13478" s="0" t="s">
        <v>97819</v>
      </c>
      <c r="G13478" s="2" t="s">
        <v>130</v>
      </c>
      <c r="H13478" s="0" t="s">
        <v>21</v>
      </c>
      <c r="I13478" s="0" t="s">
        <v>21</v>
      </c>
      <c r="J13478" s="0" t="s">
        <v>97820</v>
      </c>
      <c r="K13478" s="0" t="s">
        <v>965</v>
      </c>
      <c r="L13478" s="0" t="s">
        <v>966</v>
      </c>
      <c r="M13478" s="0" t="s">
        <v>21</v>
      </c>
      <c r="N13478" s="0" t="s">
        <v>21</v>
      </c>
      <c r="O13478" s="2" t="s">
        <v>5919</v>
      </c>
      <c r="P13478" s="2" t="s">
        <v>1101</v>
      </c>
    </row>
    <row r="13479" customFormat="false" ht="12.8" hidden="false" customHeight="false" outlineLevel="0" collapsed="false">
      <c r="A13479" s="0" t="s">
        <v>97821</v>
      </c>
      <c r="B13479" s="0" t="s">
        <v>97822</v>
      </c>
      <c r="C13479" s="0" t="s">
        <v>97823</v>
      </c>
      <c r="D13479" s="0" t="s">
        <v>97824</v>
      </c>
      <c r="E13479" s="0" t="s">
        <v>97825</v>
      </c>
      <c r="F13479" s="0" t="s">
        <v>97826</v>
      </c>
      <c r="G13479" s="2" t="s">
        <v>430</v>
      </c>
      <c r="H13479" s="0" t="s">
        <v>21</v>
      </c>
      <c r="I13479" s="0" t="s">
        <v>21</v>
      </c>
      <c r="J13479" s="0" t="s">
        <v>97827</v>
      </c>
      <c r="K13479" s="0" t="s">
        <v>24</v>
      </c>
      <c r="L13479" s="0" t="s">
        <v>3834</v>
      </c>
      <c r="M13479" s="0" t="s">
        <v>21</v>
      </c>
      <c r="N13479" s="0" t="s">
        <v>21</v>
      </c>
      <c r="O13479" s="2" t="s">
        <v>12428</v>
      </c>
      <c r="P13479" s="2" t="s">
        <v>598</v>
      </c>
    </row>
    <row r="13480" customFormat="false" ht="12.8" hidden="false" customHeight="false" outlineLevel="0" collapsed="false">
      <c r="A13480" s="0" t="s">
        <v>97828</v>
      </c>
      <c r="B13480" s="0" t="s">
        <v>97829</v>
      </c>
      <c r="C13480" s="0" t="s">
        <v>97830</v>
      </c>
      <c r="D13480" s="0" t="s">
        <v>97831</v>
      </c>
      <c r="E13480" s="0" t="s">
        <v>97832</v>
      </c>
      <c r="F13480" s="0" t="s">
        <v>97833</v>
      </c>
      <c r="G13480" s="0" t="s">
        <v>21</v>
      </c>
      <c r="H13480" s="0" t="s">
        <v>21</v>
      </c>
      <c r="I13480" s="0" t="s">
        <v>21</v>
      </c>
      <c r="J13480" s="0" t="s">
        <v>97834</v>
      </c>
      <c r="K13480" s="0" t="s">
        <v>24</v>
      </c>
      <c r="L13480" s="0" t="s">
        <v>12358</v>
      </c>
      <c r="M13480" s="0" t="s">
        <v>97835</v>
      </c>
      <c r="N13480" s="0" t="s">
        <v>97836</v>
      </c>
      <c r="O13480" s="2" t="s">
        <v>2513</v>
      </c>
      <c r="P13480" s="2" t="s">
        <v>45</v>
      </c>
    </row>
    <row r="13481" customFormat="false" ht="12.8" hidden="false" customHeight="false" outlineLevel="0" collapsed="false">
      <c r="A13481" s="0" t="s">
        <v>97837</v>
      </c>
      <c r="B13481" s="0" t="s">
        <v>97838</v>
      </c>
      <c r="C13481" s="0" t="s">
        <v>97839</v>
      </c>
      <c r="D13481" s="0" t="s">
        <v>97840</v>
      </c>
      <c r="E13481" s="0" t="s">
        <v>97841</v>
      </c>
      <c r="F13481" s="0" t="s">
        <v>97842</v>
      </c>
      <c r="G13481" s="2" t="s">
        <v>901</v>
      </c>
      <c r="H13481" s="0" t="n">
        <v>11</v>
      </c>
      <c r="I13481" s="0" t="n">
        <v>50</v>
      </c>
      <c r="J13481" s="0" t="s">
        <v>97843</v>
      </c>
      <c r="K13481" s="0" t="s">
        <v>21</v>
      </c>
      <c r="L13481" s="0" t="s">
        <v>21</v>
      </c>
      <c r="M13481" s="0" t="s">
        <v>21</v>
      </c>
      <c r="N13481" s="0" t="s">
        <v>21</v>
      </c>
      <c r="O13481" s="2" t="s">
        <v>1781</v>
      </c>
      <c r="P13481" s="2" t="s">
        <v>45</v>
      </c>
    </row>
    <row r="13482" customFormat="false" ht="12.8" hidden="false" customHeight="false" outlineLevel="0" collapsed="false">
      <c r="A13482" s="0" t="s">
        <v>97844</v>
      </c>
      <c r="B13482" s="0" t="s">
        <v>97845</v>
      </c>
      <c r="C13482" s="0" t="s">
        <v>97845</v>
      </c>
      <c r="D13482" s="0" t="s">
        <v>97846</v>
      </c>
      <c r="E13482" s="0" t="s">
        <v>97847</v>
      </c>
      <c r="F13482" s="0" t="s">
        <v>97848</v>
      </c>
      <c r="G13482" s="0" t="s">
        <v>97849</v>
      </c>
      <c r="H13482" s="0" t="s">
        <v>97850</v>
      </c>
      <c r="I13482" s="0" t="s">
        <v>97851</v>
      </c>
      <c r="J13482" s="0" t="s">
        <v>97852</v>
      </c>
      <c r="K13482" s="0" t="s">
        <v>97853</v>
      </c>
      <c r="L13482" s="2" t="s">
        <v>4232</v>
      </c>
      <c r="M13482" s="0" t="s">
        <v>21</v>
      </c>
      <c r="N13482" s="0" t="s">
        <v>21</v>
      </c>
      <c r="O13482" s="0" t="s">
        <v>97854</v>
      </c>
      <c r="P13482" s="0" t="s">
        <v>381</v>
      </c>
      <c r="Q13482" s="0" t="s">
        <v>634</v>
      </c>
      <c r="R13482" s="0" t="s">
        <v>21</v>
      </c>
      <c r="S13482" s="0" t="s">
        <v>21</v>
      </c>
      <c r="T13482" s="2" t="s">
        <v>16836</v>
      </c>
      <c r="U13482" s="2" t="s">
        <v>6772</v>
      </c>
    </row>
    <row r="13483" customFormat="false" ht="12.8" hidden="false" customHeight="false" outlineLevel="0" collapsed="false">
      <c r="A13483" s="0" t="s">
        <v>97855</v>
      </c>
      <c r="B13483" s="0" t="s">
        <v>97856</v>
      </c>
      <c r="C13483" s="0" t="s">
        <v>97857</v>
      </c>
      <c r="D13483" s="0" t="s">
        <v>97858</v>
      </c>
      <c r="E13483" s="0" t="s">
        <v>97859</v>
      </c>
      <c r="F13483" s="0" t="s">
        <v>97860</v>
      </c>
      <c r="G13483" s="2" t="s">
        <v>10184</v>
      </c>
      <c r="H13483" s="0" t="n">
        <v>11</v>
      </c>
      <c r="I13483" s="0" t="n">
        <v>50</v>
      </c>
      <c r="J13483" s="0" t="s">
        <v>97861</v>
      </c>
      <c r="K13483" s="0" t="s">
        <v>24</v>
      </c>
      <c r="L13483" s="0" t="s">
        <v>1926</v>
      </c>
      <c r="M13483" s="0" t="s">
        <v>21</v>
      </c>
      <c r="N13483" s="0" t="s">
        <v>21</v>
      </c>
      <c r="O13483" s="2" t="s">
        <v>11851</v>
      </c>
      <c r="P13483" s="2" t="s">
        <v>45</v>
      </c>
    </row>
    <row r="13484" customFormat="false" ht="12.8" hidden="false" customHeight="false" outlineLevel="0" collapsed="false">
      <c r="A13484" s="0" t="s">
        <v>97862</v>
      </c>
      <c r="B13484" s="0" t="s">
        <v>97863</v>
      </c>
      <c r="C13484" s="0" t="s">
        <v>97864</v>
      </c>
      <c r="D13484" s="0" t="s">
        <v>97865</v>
      </c>
      <c r="E13484" s="0" t="s">
        <v>97866</v>
      </c>
      <c r="F13484" s="0" t="s">
        <v>97867</v>
      </c>
      <c r="G13484" s="2" t="s">
        <v>4834</v>
      </c>
      <c r="H13484" s="0" t="s">
        <v>21</v>
      </c>
      <c r="I13484" s="0" t="s">
        <v>21</v>
      </c>
      <c r="J13484" s="0" t="s">
        <v>21</v>
      </c>
      <c r="K13484" s="0" t="s">
        <v>24</v>
      </c>
      <c r="L13484" s="0" t="s">
        <v>63</v>
      </c>
      <c r="M13484" s="0" t="s">
        <v>21</v>
      </c>
      <c r="N13484" s="0" t="s">
        <v>21</v>
      </c>
      <c r="O13484" s="2" t="s">
        <v>6173</v>
      </c>
      <c r="P13484" s="2" t="s">
        <v>45</v>
      </c>
    </row>
    <row r="13485" customFormat="false" ht="12.8" hidden="false" customHeight="false" outlineLevel="0" collapsed="false">
      <c r="A13485" s="0" t="s">
        <v>97868</v>
      </c>
      <c r="B13485" s="0" t="s">
        <v>97869</v>
      </c>
      <c r="C13485" s="0" t="s">
        <v>97870</v>
      </c>
      <c r="D13485" s="0" t="s">
        <v>97871</v>
      </c>
      <c r="E13485" s="0" t="s">
        <v>97872</v>
      </c>
      <c r="F13485" s="0" t="s">
        <v>97873</v>
      </c>
      <c r="G13485" s="0" t="s">
        <v>21</v>
      </c>
      <c r="H13485" s="0" t="s">
        <v>21</v>
      </c>
      <c r="I13485" s="0" t="s">
        <v>21</v>
      </c>
      <c r="J13485" s="0" t="s">
        <v>97874</v>
      </c>
      <c r="K13485" s="0" t="s">
        <v>188</v>
      </c>
      <c r="L13485" s="0" t="s">
        <v>189</v>
      </c>
      <c r="M13485" s="0" t="s">
        <v>21</v>
      </c>
      <c r="N13485" s="0" t="s">
        <v>21</v>
      </c>
      <c r="O13485" s="2" t="s">
        <v>15261</v>
      </c>
      <c r="P13485" s="2" t="s">
        <v>324</v>
      </c>
    </row>
    <row r="13486" customFormat="false" ht="12.8" hidden="false" customHeight="false" outlineLevel="0" collapsed="false">
      <c r="A13486" s="0" t="s">
        <v>97875</v>
      </c>
      <c r="B13486" s="0" t="s">
        <v>97876</v>
      </c>
      <c r="C13486" s="0" t="s">
        <v>97877</v>
      </c>
      <c r="D13486" s="0" t="s">
        <v>6033</v>
      </c>
      <c r="E13486" s="0" t="s">
        <v>97878</v>
      </c>
      <c r="F13486" s="0" t="s">
        <v>97879</v>
      </c>
      <c r="G13486" s="2" t="s">
        <v>28054</v>
      </c>
      <c r="H13486" s="0" t="n">
        <v>1</v>
      </c>
      <c r="I13486" s="0" t="n">
        <v>10</v>
      </c>
      <c r="J13486" s="0" t="s">
        <v>97880</v>
      </c>
      <c r="K13486" s="0" t="s">
        <v>24</v>
      </c>
      <c r="L13486" s="0" t="s">
        <v>63</v>
      </c>
      <c r="M13486" s="0" t="s">
        <v>21</v>
      </c>
      <c r="N13486" s="0" t="s">
        <v>21</v>
      </c>
      <c r="O13486" s="2" t="s">
        <v>4473</v>
      </c>
      <c r="P13486" s="2" t="s">
        <v>34</v>
      </c>
    </row>
    <row r="13487" customFormat="false" ht="12.8" hidden="false" customHeight="false" outlineLevel="0" collapsed="false">
      <c r="A13487" s="0" t="s">
        <v>97881</v>
      </c>
      <c r="B13487" s="0" t="s">
        <v>97882</v>
      </c>
      <c r="C13487" s="0" t="s">
        <v>97883</v>
      </c>
      <c r="D13487" s="0" t="s">
        <v>97884</v>
      </c>
      <c r="E13487" s="0" t="s">
        <v>97885</v>
      </c>
      <c r="F13487" s="0" t="s">
        <v>97886</v>
      </c>
      <c r="G13487" s="2" t="s">
        <v>25329</v>
      </c>
      <c r="H13487" s="0" t="s">
        <v>21</v>
      </c>
      <c r="I13487" s="0" t="s">
        <v>21</v>
      </c>
      <c r="J13487" s="0" t="s">
        <v>97887</v>
      </c>
      <c r="K13487" s="0" t="s">
        <v>256</v>
      </c>
      <c r="L13487" s="0" t="s">
        <v>15605</v>
      </c>
      <c r="M13487" s="0" t="s">
        <v>21</v>
      </c>
      <c r="N13487" s="0" t="s">
        <v>21</v>
      </c>
      <c r="O13487" s="2" t="s">
        <v>24392</v>
      </c>
      <c r="P13487" s="2" t="s">
        <v>11617</v>
      </c>
    </row>
    <row r="13488" customFormat="false" ht="12.8" hidden="false" customHeight="false" outlineLevel="0" collapsed="false">
      <c r="A13488" s="0" t="s">
        <v>97888</v>
      </c>
      <c r="B13488" s="0" t="s">
        <v>97889</v>
      </c>
      <c r="C13488" s="0" t="s">
        <v>97890</v>
      </c>
      <c r="D13488" s="0" t="s">
        <v>97891</v>
      </c>
      <c r="E13488" s="0" t="s">
        <v>97892</v>
      </c>
      <c r="F13488" s="0" t="s">
        <v>97893</v>
      </c>
      <c r="G13488" s="2" t="s">
        <v>8916</v>
      </c>
      <c r="H13488" s="0" t="s">
        <v>21</v>
      </c>
      <c r="I13488" s="0" t="s">
        <v>21</v>
      </c>
      <c r="J13488" s="0" t="s">
        <v>97894</v>
      </c>
      <c r="K13488" s="0" t="s">
        <v>937</v>
      </c>
      <c r="L13488" s="0" t="s">
        <v>938</v>
      </c>
      <c r="M13488" s="0" t="s">
        <v>21</v>
      </c>
      <c r="N13488" s="0" t="s">
        <v>21</v>
      </c>
      <c r="O13488" s="2" t="s">
        <v>16112</v>
      </c>
      <c r="P13488" s="2" t="s">
        <v>55</v>
      </c>
    </row>
    <row r="13489" customFormat="false" ht="12.8" hidden="false" customHeight="false" outlineLevel="0" collapsed="false">
      <c r="A13489" s="0" t="s">
        <v>97895</v>
      </c>
      <c r="B13489" s="0" t="s">
        <v>97896</v>
      </c>
      <c r="C13489" s="0" t="s">
        <v>97897</v>
      </c>
      <c r="D13489" s="0" t="s">
        <v>97898</v>
      </c>
      <c r="E13489" s="0" t="s">
        <v>97899</v>
      </c>
      <c r="F13489" s="0" t="s">
        <v>97900</v>
      </c>
      <c r="G13489" s="2" t="s">
        <v>9914</v>
      </c>
      <c r="H13489" s="0" t="s">
        <v>21</v>
      </c>
      <c r="I13489" s="0" t="s">
        <v>21</v>
      </c>
      <c r="J13489" s="0" t="s">
        <v>97901</v>
      </c>
      <c r="K13489" s="0" t="s">
        <v>24</v>
      </c>
      <c r="L13489" s="0" t="s">
        <v>1061</v>
      </c>
      <c r="M13489" s="0" t="s">
        <v>97902</v>
      </c>
      <c r="N13489" s="0" t="s">
        <v>97903</v>
      </c>
      <c r="O13489" s="2" t="s">
        <v>4862</v>
      </c>
      <c r="P13489" s="2" t="s">
        <v>403</v>
      </c>
    </row>
    <row r="13490" customFormat="false" ht="12.8" hidden="false" customHeight="false" outlineLevel="0" collapsed="false">
      <c r="A13490" s="0" t="s">
        <v>97904</v>
      </c>
      <c r="B13490" s="0" t="s">
        <v>97905</v>
      </c>
      <c r="C13490" s="0" t="s">
        <v>97906</v>
      </c>
      <c r="D13490" s="0" t="s">
        <v>97907</v>
      </c>
      <c r="E13490" s="0" t="s">
        <v>97908</v>
      </c>
      <c r="F13490" s="0" t="s">
        <v>97909</v>
      </c>
      <c r="G13490" s="2" t="s">
        <v>17380</v>
      </c>
      <c r="H13490" s="0" t="n">
        <v>11</v>
      </c>
      <c r="I13490" s="0" t="n">
        <v>50</v>
      </c>
      <c r="J13490" s="0" t="s">
        <v>97910</v>
      </c>
      <c r="K13490" s="0" t="s">
        <v>24</v>
      </c>
      <c r="L13490" s="0" t="s">
        <v>11202</v>
      </c>
      <c r="M13490" s="0" t="s">
        <v>21</v>
      </c>
      <c r="N13490" s="0" t="s">
        <v>21</v>
      </c>
      <c r="O13490" s="2" t="s">
        <v>41194</v>
      </c>
      <c r="P13490" s="2" t="s">
        <v>180</v>
      </c>
    </row>
    <row r="13491" customFormat="false" ht="12.8" hidden="false" customHeight="false" outlineLevel="0" collapsed="false">
      <c r="A13491" s="0" t="s">
        <v>97911</v>
      </c>
      <c r="B13491" s="0" t="s">
        <v>97912</v>
      </c>
      <c r="C13491" s="0" t="s">
        <v>97913</v>
      </c>
      <c r="D13491" s="0" t="s">
        <v>97914</v>
      </c>
      <c r="E13491" s="0" t="s">
        <v>97915</v>
      </c>
      <c r="F13491" s="0" t="s">
        <v>97916</v>
      </c>
      <c r="G13491" s="2" t="s">
        <v>4163</v>
      </c>
      <c r="H13491" s="0" t="n">
        <v>1</v>
      </c>
      <c r="I13491" s="0" t="n">
        <v>10</v>
      </c>
      <c r="J13491" s="0" t="s">
        <v>97917</v>
      </c>
      <c r="K13491" s="0" t="s">
        <v>381</v>
      </c>
      <c r="L13491" s="0" t="s">
        <v>97918</v>
      </c>
      <c r="M13491" s="0" t="s">
        <v>21</v>
      </c>
      <c r="N13491" s="0" t="s">
        <v>21</v>
      </c>
      <c r="O13491" s="2" t="s">
        <v>14237</v>
      </c>
      <c r="P13491" s="2" t="s">
        <v>45</v>
      </c>
    </row>
    <row r="13492" customFormat="false" ht="12.8" hidden="false" customHeight="false" outlineLevel="0" collapsed="false">
      <c r="A13492" s="0" t="s">
        <v>97919</v>
      </c>
      <c r="B13492" s="0" t="s">
        <v>97920</v>
      </c>
      <c r="C13492" s="0" t="s">
        <v>97921</v>
      </c>
      <c r="D13492" s="0" t="s">
        <v>97922</v>
      </c>
      <c r="E13492" s="0" t="s">
        <v>97923</v>
      </c>
      <c r="F13492" s="0" t="s">
        <v>97924</v>
      </c>
      <c r="G13492" s="0" t="s">
        <v>21</v>
      </c>
      <c r="H13492" s="0" t="s">
        <v>21</v>
      </c>
      <c r="I13492" s="0" t="s">
        <v>21</v>
      </c>
      <c r="J13492" s="0" t="s">
        <v>97925</v>
      </c>
      <c r="K13492" s="0" t="s">
        <v>24</v>
      </c>
      <c r="L13492" s="0" t="s">
        <v>668</v>
      </c>
      <c r="M13492" s="0" t="s">
        <v>21</v>
      </c>
      <c r="N13492" s="0" t="s">
        <v>21</v>
      </c>
      <c r="O13492" s="2" t="s">
        <v>16112</v>
      </c>
      <c r="P13492" s="2" t="s">
        <v>5374</v>
      </c>
    </row>
    <row r="13493" customFormat="false" ht="12.8" hidden="false" customHeight="false" outlineLevel="0" collapsed="false">
      <c r="A13493" s="0" t="s">
        <v>97926</v>
      </c>
      <c r="B13493" s="0" t="s">
        <v>97927</v>
      </c>
      <c r="C13493" s="0" t="s">
        <v>97928</v>
      </c>
      <c r="D13493" s="0" t="s">
        <v>97929</v>
      </c>
      <c r="E13493" s="0" t="s">
        <v>21</v>
      </c>
      <c r="F13493" s="0" t="s">
        <v>21</v>
      </c>
      <c r="G13493" s="0" t="s">
        <v>21</v>
      </c>
      <c r="H13493" s="0" t="s">
        <v>21</v>
      </c>
      <c r="I13493" s="0" t="s">
        <v>21</v>
      </c>
      <c r="J13493" s="0" t="s">
        <v>21</v>
      </c>
      <c r="K13493" s="0" t="s">
        <v>560</v>
      </c>
      <c r="L13493" s="0" t="s">
        <v>13247</v>
      </c>
      <c r="M13493" s="0" t="s">
        <v>21</v>
      </c>
      <c r="N13493" s="0" t="s">
        <v>21</v>
      </c>
      <c r="O13493" s="2" t="s">
        <v>32912</v>
      </c>
      <c r="P13493" s="2" t="s">
        <v>415</v>
      </c>
    </row>
    <row r="13494" customFormat="false" ht="12.8" hidden="false" customHeight="false" outlineLevel="0" collapsed="false">
      <c r="A13494" s="0" t="s">
        <v>97930</v>
      </c>
      <c r="B13494" s="0" t="s">
        <v>97931</v>
      </c>
      <c r="C13494" s="0" t="s">
        <v>97932</v>
      </c>
      <c r="D13494" s="0" t="s">
        <v>97933</v>
      </c>
      <c r="E13494" s="0" t="s">
        <v>97934</v>
      </c>
      <c r="F13494" s="0" t="s">
        <v>21</v>
      </c>
      <c r="G13494" s="2" t="s">
        <v>97935</v>
      </c>
      <c r="H13494" s="0" t="s">
        <v>21</v>
      </c>
      <c r="I13494" s="0" t="s">
        <v>21</v>
      </c>
      <c r="J13494" s="0" t="s">
        <v>97936</v>
      </c>
      <c r="K13494" s="0" t="s">
        <v>24</v>
      </c>
      <c r="L13494" s="0" t="s">
        <v>97937</v>
      </c>
      <c r="M13494" s="0" t="s">
        <v>21</v>
      </c>
      <c r="N13494" s="0" t="s">
        <v>21</v>
      </c>
      <c r="O13494" s="2" t="s">
        <v>21303</v>
      </c>
      <c r="P13494" s="2" t="s">
        <v>237</v>
      </c>
    </row>
    <row r="13495" customFormat="false" ht="12.8" hidden="false" customHeight="false" outlineLevel="0" collapsed="false">
      <c r="A13495" s="0" t="s">
        <v>97938</v>
      </c>
      <c r="B13495" s="0" t="s">
        <v>97939</v>
      </c>
      <c r="C13495" s="0" t="s">
        <v>97940</v>
      </c>
      <c r="D13495" s="0" t="s">
        <v>97941</v>
      </c>
      <c r="E13495" s="0" t="s">
        <v>97942</v>
      </c>
      <c r="F13495" s="0" t="s">
        <v>97943</v>
      </c>
      <c r="G13495" s="2" t="s">
        <v>507</v>
      </c>
      <c r="H13495" s="0" t="s">
        <v>21</v>
      </c>
      <c r="I13495" s="0" t="s">
        <v>21</v>
      </c>
      <c r="J13495" s="0" t="s">
        <v>97944</v>
      </c>
      <c r="K13495" s="0" t="s">
        <v>24</v>
      </c>
      <c r="L13495" s="0" t="s">
        <v>3538</v>
      </c>
      <c r="M13495" s="0" t="s">
        <v>21</v>
      </c>
      <c r="N13495" s="0" t="s">
        <v>21</v>
      </c>
      <c r="O13495" s="2" t="s">
        <v>19421</v>
      </c>
      <c r="P13495" s="2" t="s">
        <v>76</v>
      </c>
    </row>
    <row r="13496" customFormat="false" ht="12.8" hidden="false" customHeight="false" outlineLevel="0" collapsed="false">
      <c r="A13496" s="0" t="s">
        <v>97945</v>
      </c>
      <c r="B13496" s="0" t="s">
        <v>97946</v>
      </c>
      <c r="C13496" s="0" t="s">
        <v>97947</v>
      </c>
      <c r="D13496" s="0" t="s">
        <v>97948</v>
      </c>
      <c r="E13496" s="0" t="s">
        <v>97949</v>
      </c>
      <c r="F13496" s="0" t="s">
        <v>97950</v>
      </c>
      <c r="G13496" s="0" t="s">
        <v>21</v>
      </c>
      <c r="H13496" s="0" t="n">
        <v>11</v>
      </c>
      <c r="I13496" s="0" t="n">
        <v>50</v>
      </c>
      <c r="J13496" s="0" t="s">
        <v>97951</v>
      </c>
      <c r="K13496" s="0" t="s">
        <v>24</v>
      </c>
      <c r="L13496" s="0" t="s">
        <v>320</v>
      </c>
      <c r="M13496" s="0" t="s">
        <v>21</v>
      </c>
      <c r="N13496" s="0" t="s">
        <v>21</v>
      </c>
      <c r="O13496" s="2" t="s">
        <v>21547</v>
      </c>
      <c r="P13496" s="2" t="s">
        <v>523</v>
      </c>
    </row>
    <row r="13497" customFormat="false" ht="12.8" hidden="false" customHeight="false" outlineLevel="0" collapsed="false">
      <c r="A13497" s="0" t="s">
        <v>97952</v>
      </c>
      <c r="B13497" s="0" t="s">
        <v>97953</v>
      </c>
      <c r="C13497" s="0" t="s">
        <v>97954</v>
      </c>
      <c r="D13497" s="0" t="s">
        <v>97955</v>
      </c>
      <c r="E13497" s="0" t="s">
        <v>21</v>
      </c>
      <c r="F13497" s="0" t="s">
        <v>97956</v>
      </c>
      <c r="G13497" s="2" t="s">
        <v>149</v>
      </c>
      <c r="H13497" s="0" t="s">
        <v>21</v>
      </c>
      <c r="I13497" s="0" t="s">
        <v>21</v>
      </c>
      <c r="J13497" s="0" t="s">
        <v>21</v>
      </c>
      <c r="K13497" s="0" t="s">
        <v>188</v>
      </c>
      <c r="L13497" s="0" t="s">
        <v>16624</v>
      </c>
      <c r="M13497" s="0" t="s">
        <v>21</v>
      </c>
      <c r="N13497" s="0" t="s">
        <v>21</v>
      </c>
      <c r="O13497" s="2" t="s">
        <v>15026</v>
      </c>
      <c r="P13497" s="2" t="s">
        <v>219</v>
      </c>
    </row>
    <row r="13498" customFormat="false" ht="12.8" hidden="false" customHeight="false" outlineLevel="0" collapsed="false">
      <c r="A13498" s="0" t="s">
        <v>97957</v>
      </c>
      <c r="B13498" s="0" t="s">
        <v>97958</v>
      </c>
      <c r="C13498" s="0" t="s">
        <v>97959</v>
      </c>
      <c r="D13498" s="0" t="s">
        <v>97960</v>
      </c>
      <c r="E13498" s="0" t="s">
        <v>97961</v>
      </c>
      <c r="F13498" s="0" t="s">
        <v>97962</v>
      </c>
      <c r="G13498" s="2" t="s">
        <v>2736</v>
      </c>
      <c r="H13498" s="0" t="s">
        <v>21</v>
      </c>
      <c r="I13498" s="0" t="s">
        <v>21</v>
      </c>
      <c r="J13498" s="0" t="s">
        <v>97963</v>
      </c>
      <c r="K13498" s="0" t="s">
        <v>24</v>
      </c>
      <c r="L13498" s="0" t="s">
        <v>208</v>
      </c>
      <c r="M13498" s="0" t="s">
        <v>21</v>
      </c>
      <c r="N13498" s="0" t="s">
        <v>21</v>
      </c>
      <c r="O13498" s="2" t="s">
        <v>3498</v>
      </c>
      <c r="P13498" s="2" t="s">
        <v>34</v>
      </c>
    </row>
    <row r="13499" customFormat="false" ht="12.8" hidden="false" customHeight="false" outlineLevel="0" collapsed="false">
      <c r="A13499" s="0" t="s">
        <v>97964</v>
      </c>
      <c r="B13499" s="0" t="s">
        <v>97965</v>
      </c>
      <c r="C13499" s="0" t="s">
        <v>97966</v>
      </c>
      <c r="D13499" s="0" t="s">
        <v>97967</v>
      </c>
      <c r="E13499" s="0" t="s">
        <v>97968</v>
      </c>
      <c r="F13499" s="0" t="s">
        <v>97969</v>
      </c>
      <c r="G13499" s="2" t="s">
        <v>22</v>
      </c>
      <c r="H13499" s="0" t="n">
        <v>11</v>
      </c>
      <c r="I13499" s="0" t="n">
        <v>50</v>
      </c>
      <c r="J13499" s="0" t="s">
        <v>97970</v>
      </c>
      <c r="K13499" s="0" t="s">
        <v>24</v>
      </c>
      <c r="L13499" s="0" t="s">
        <v>32</v>
      </c>
      <c r="M13499" s="0" t="s">
        <v>21</v>
      </c>
      <c r="N13499" s="0" t="s">
        <v>21</v>
      </c>
      <c r="O13499" s="2" t="s">
        <v>6670</v>
      </c>
      <c r="P13499" s="2" t="s">
        <v>2666</v>
      </c>
    </row>
    <row r="13500" customFormat="false" ht="12.8" hidden="false" customHeight="false" outlineLevel="0" collapsed="false">
      <c r="A13500" s="0" t="s">
        <v>97971</v>
      </c>
      <c r="B13500" s="0" t="s">
        <v>97972</v>
      </c>
      <c r="C13500" s="0" t="s">
        <v>97973</v>
      </c>
      <c r="D13500" s="0" t="s">
        <v>97974</v>
      </c>
      <c r="E13500" s="0" t="s">
        <v>97975</v>
      </c>
      <c r="F13500" s="0" t="s">
        <v>97976</v>
      </c>
      <c r="G13500" s="2" t="s">
        <v>507</v>
      </c>
      <c r="H13500" s="0" t="s">
        <v>21</v>
      </c>
      <c r="I13500" s="0" t="s">
        <v>21</v>
      </c>
      <c r="J13500" s="0" t="s">
        <v>97977</v>
      </c>
      <c r="K13500" s="0" t="s">
        <v>351</v>
      </c>
      <c r="L13500" s="0" t="s">
        <v>352</v>
      </c>
      <c r="M13500" s="0" t="s">
        <v>21</v>
      </c>
      <c r="N13500" s="0" t="s">
        <v>21</v>
      </c>
      <c r="O13500" s="2" t="s">
        <v>40555</v>
      </c>
      <c r="P13500" s="2" t="s">
        <v>1733</v>
      </c>
    </row>
    <row r="13501" customFormat="false" ht="12.8" hidden="false" customHeight="false" outlineLevel="0" collapsed="false">
      <c r="A13501" s="0" t="s">
        <v>97978</v>
      </c>
      <c r="B13501" s="0" t="s">
        <v>97979</v>
      </c>
      <c r="C13501" s="0" t="s">
        <v>97980</v>
      </c>
      <c r="D13501" s="0" t="s">
        <v>97981</v>
      </c>
      <c r="E13501" s="0" t="s">
        <v>97982</v>
      </c>
      <c r="F13501" s="0" t="s">
        <v>97983</v>
      </c>
      <c r="G13501" s="2" t="s">
        <v>39947</v>
      </c>
      <c r="H13501" s="0" t="n">
        <v>1</v>
      </c>
      <c r="I13501" s="0" t="n">
        <v>10</v>
      </c>
      <c r="J13501" s="0" t="s">
        <v>97984</v>
      </c>
      <c r="K13501" s="0" t="s">
        <v>965</v>
      </c>
      <c r="L13501" s="0" t="s">
        <v>3221</v>
      </c>
      <c r="M13501" s="0" t="s">
        <v>21</v>
      </c>
      <c r="N13501" s="0" t="s">
        <v>21</v>
      </c>
      <c r="O13501" s="2" t="s">
        <v>4776</v>
      </c>
      <c r="P13501" s="2" t="s">
        <v>6772</v>
      </c>
    </row>
    <row r="13502" customFormat="false" ht="12.8" hidden="false" customHeight="false" outlineLevel="0" collapsed="false">
      <c r="A13502" s="0" t="s">
        <v>97985</v>
      </c>
      <c r="B13502" s="0" t="s">
        <v>97986</v>
      </c>
      <c r="C13502" s="0" t="s">
        <v>97987</v>
      </c>
      <c r="D13502" s="0" t="s">
        <v>97988</v>
      </c>
      <c r="E13502" s="0" t="s">
        <v>21</v>
      </c>
      <c r="F13502" s="0" t="s">
        <v>97989</v>
      </c>
      <c r="G13502" s="2" t="s">
        <v>507</v>
      </c>
      <c r="H13502" s="0" t="s">
        <v>21</v>
      </c>
      <c r="I13502" s="0" t="s">
        <v>21</v>
      </c>
      <c r="J13502" s="0" t="s">
        <v>97990</v>
      </c>
      <c r="K13502" s="0" t="s">
        <v>4333</v>
      </c>
      <c r="L13502" s="0" t="s">
        <v>4334</v>
      </c>
      <c r="M13502" s="0" t="s">
        <v>21</v>
      </c>
      <c r="N13502" s="0" t="s">
        <v>21</v>
      </c>
      <c r="O13502" s="2" t="s">
        <v>2962</v>
      </c>
      <c r="P13502" s="2" t="s">
        <v>403</v>
      </c>
    </row>
    <row r="13503" customFormat="false" ht="12.8" hidden="false" customHeight="false" outlineLevel="0" collapsed="false">
      <c r="A13503" s="0" t="s">
        <v>97991</v>
      </c>
      <c r="B13503" s="0" t="s">
        <v>97992</v>
      </c>
      <c r="C13503" s="0" t="s">
        <v>97993</v>
      </c>
      <c r="D13503" s="0" t="s">
        <v>97994</v>
      </c>
      <c r="E13503" s="0" t="s">
        <v>97995</v>
      </c>
      <c r="F13503" s="0" t="s">
        <v>97996</v>
      </c>
      <c r="G13503" s="2" t="s">
        <v>23738</v>
      </c>
      <c r="H13503" s="0" t="n">
        <v>1</v>
      </c>
      <c r="I13503" s="0" t="n">
        <v>10</v>
      </c>
      <c r="J13503" s="0" t="s">
        <v>97997</v>
      </c>
      <c r="K13503" s="0" t="s">
        <v>21</v>
      </c>
      <c r="L13503" s="0" t="s">
        <v>21</v>
      </c>
      <c r="M13503" s="0" t="s">
        <v>21</v>
      </c>
      <c r="N13503" s="0" t="s">
        <v>21</v>
      </c>
      <c r="O13503" s="2" t="s">
        <v>12805</v>
      </c>
      <c r="P13503" s="2" t="s">
        <v>1017</v>
      </c>
    </row>
    <row r="13504" customFormat="false" ht="12.8" hidden="false" customHeight="false" outlineLevel="0" collapsed="false">
      <c r="A13504" s="0" t="s">
        <v>97998</v>
      </c>
      <c r="B13504" s="0" t="s">
        <v>97999</v>
      </c>
      <c r="C13504" s="0" t="s">
        <v>98000</v>
      </c>
      <c r="D13504" s="0" t="s">
        <v>98001</v>
      </c>
      <c r="E13504" s="0" t="s">
        <v>98002</v>
      </c>
      <c r="F13504" s="0" t="s">
        <v>98003</v>
      </c>
      <c r="G13504" s="2" t="s">
        <v>2260</v>
      </c>
      <c r="H13504" s="0" t="s">
        <v>21</v>
      </c>
      <c r="I13504" s="0" t="s">
        <v>21</v>
      </c>
      <c r="J13504" s="0" t="s">
        <v>98004</v>
      </c>
      <c r="K13504" s="0" t="s">
        <v>21</v>
      </c>
      <c r="L13504" s="0" t="s">
        <v>21</v>
      </c>
      <c r="M13504" s="0" t="s">
        <v>21</v>
      </c>
      <c r="N13504" s="0" t="s">
        <v>21</v>
      </c>
      <c r="O13504" s="2" t="s">
        <v>23888</v>
      </c>
      <c r="P13504" s="2" t="s">
        <v>45</v>
      </c>
    </row>
    <row r="13505" customFormat="false" ht="12.8" hidden="false" customHeight="false" outlineLevel="0" collapsed="false">
      <c r="A13505" s="0" t="s">
        <v>98005</v>
      </c>
      <c r="B13505" s="0" t="s">
        <v>98006</v>
      </c>
      <c r="C13505" s="0" t="s">
        <v>98007</v>
      </c>
      <c r="D13505" s="0" t="s">
        <v>98008</v>
      </c>
      <c r="E13505" s="0" t="s">
        <v>21</v>
      </c>
      <c r="F13505" s="0" t="s">
        <v>98009</v>
      </c>
      <c r="G13505" s="0" t="s">
        <v>21</v>
      </c>
      <c r="H13505" s="0" t="n">
        <v>1</v>
      </c>
      <c r="I13505" s="0" t="n">
        <v>10</v>
      </c>
      <c r="J13505" s="0" t="s">
        <v>98010</v>
      </c>
      <c r="K13505" s="0" t="s">
        <v>21</v>
      </c>
      <c r="L13505" s="0" t="s">
        <v>21</v>
      </c>
      <c r="M13505" s="0" t="s">
        <v>21</v>
      </c>
      <c r="N13505" s="0" t="s">
        <v>21</v>
      </c>
      <c r="O13505" s="2" t="s">
        <v>6763</v>
      </c>
      <c r="P13505" s="2" t="s">
        <v>1781</v>
      </c>
    </row>
    <row r="13506" customFormat="false" ht="12.8" hidden="false" customHeight="false" outlineLevel="0" collapsed="false">
      <c r="A13506" s="0" t="s">
        <v>98011</v>
      </c>
      <c r="B13506" s="0" t="s">
        <v>98012</v>
      </c>
      <c r="C13506" s="0" t="s">
        <v>98013</v>
      </c>
      <c r="D13506" s="0" t="s">
        <v>98014</v>
      </c>
      <c r="E13506" s="0" t="s">
        <v>98015</v>
      </c>
      <c r="F13506" s="0" t="s">
        <v>98016</v>
      </c>
      <c r="G13506" s="2" t="s">
        <v>98017</v>
      </c>
      <c r="H13506" s="0" t="n">
        <v>1</v>
      </c>
      <c r="I13506" s="0" t="n">
        <v>10</v>
      </c>
      <c r="J13506" s="0" t="s">
        <v>98018</v>
      </c>
      <c r="K13506" s="0" t="s">
        <v>937</v>
      </c>
      <c r="L13506" s="0" t="s">
        <v>938</v>
      </c>
      <c r="M13506" s="0" t="s">
        <v>98019</v>
      </c>
      <c r="N13506" s="0" t="s">
        <v>98020</v>
      </c>
      <c r="O13506" s="2" t="s">
        <v>98021</v>
      </c>
      <c r="P13506" s="2" t="s">
        <v>45</v>
      </c>
    </row>
    <row r="13507" customFormat="false" ht="12.8" hidden="false" customHeight="false" outlineLevel="0" collapsed="false">
      <c r="A13507" s="0" t="s">
        <v>98022</v>
      </c>
      <c r="B13507" s="0" t="s">
        <v>98023</v>
      </c>
      <c r="C13507" s="0" t="s">
        <v>98024</v>
      </c>
      <c r="D13507" s="0" t="s">
        <v>98025</v>
      </c>
      <c r="E13507" s="0" t="s">
        <v>98026</v>
      </c>
      <c r="F13507" s="0" t="s">
        <v>98027</v>
      </c>
      <c r="G13507" s="2" t="s">
        <v>43775</v>
      </c>
      <c r="H13507" s="0" t="n">
        <v>1</v>
      </c>
      <c r="I13507" s="0" t="n">
        <v>10</v>
      </c>
      <c r="J13507" s="0" t="s">
        <v>98028</v>
      </c>
      <c r="K13507" s="0" t="s">
        <v>381</v>
      </c>
      <c r="L13507" s="0" t="s">
        <v>382</v>
      </c>
      <c r="M13507" s="0" t="s">
        <v>21</v>
      </c>
      <c r="N13507" s="0" t="s">
        <v>21</v>
      </c>
      <c r="O13507" s="2" t="s">
        <v>10000</v>
      </c>
      <c r="P13507" s="2" t="s">
        <v>2374</v>
      </c>
    </row>
    <row r="13508" customFormat="false" ht="12.8" hidden="false" customHeight="false" outlineLevel="0" collapsed="false">
      <c r="A13508" s="0" t="s">
        <v>98029</v>
      </c>
      <c r="B13508" s="0" t="s">
        <v>98030</v>
      </c>
      <c r="C13508" s="0" t="s">
        <v>98030</v>
      </c>
      <c r="D13508" s="0" t="s">
        <v>98031</v>
      </c>
      <c r="E13508" s="0" t="s">
        <v>98032</v>
      </c>
      <c r="F13508" s="0" t="s">
        <v>98033</v>
      </c>
      <c r="G13508" s="2" t="s">
        <v>71</v>
      </c>
      <c r="H13508" s="0" t="s">
        <v>21</v>
      </c>
      <c r="I13508" s="0" t="s">
        <v>21</v>
      </c>
      <c r="J13508" s="0" t="s">
        <v>98034</v>
      </c>
      <c r="K13508" s="0" t="s">
        <v>911</v>
      </c>
      <c r="L13508" s="0" t="s">
        <v>36706</v>
      </c>
      <c r="M13508" s="0" t="s">
        <v>21</v>
      </c>
      <c r="N13508" s="0" t="s">
        <v>21</v>
      </c>
      <c r="O13508" s="2" t="s">
        <v>47637</v>
      </c>
      <c r="P13508" s="2" t="s">
        <v>403</v>
      </c>
    </row>
    <row r="13509" customFormat="false" ht="12.8" hidden="false" customHeight="false" outlineLevel="0" collapsed="false">
      <c r="A13509" s="0" t="s">
        <v>98035</v>
      </c>
      <c r="B13509" s="0" t="s">
        <v>98036</v>
      </c>
      <c r="C13509" s="0" t="s">
        <v>98037</v>
      </c>
      <c r="D13509" s="0" t="s">
        <v>98038</v>
      </c>
      <c r="E13509" s="0" t="s">
        <v>98039</v>
      </c>
      <c r="F13509" s="0" t="s">
        <v>98040</v>
      </c>
      <c r="G13509" s="2" t="s">
        <v>4652</v>
      </c>
      <c r="H13509" s="0" t="n">
        <v>11</v>
      </c>
      <c r="I13509" s="0" t="n">
        <v>50</v>
      </c>
      <c r="J13509" s="0" t="s">
        <v>98041</v>
      </c>
      <c r="K13509" s="0" t="s">
        <v>24</v>
      </c>
      <c r="L13509" s="0" t="s">
        <v>41370</v>
      </c>
      <c r="M13509" s="0" t="s">
        <v>21</v>
      </c>
      <c r="N13509" s="0" t="s">
        <v>21</v>
      </c>
      <c r="O13509" s="2" t="s">
        <v>2655</v>
      </c>
      <c r="P13509" s="2" t="s">
        <v>34</v>
      </c>
    </row>
    <row r="13510" customFormat="false" ht="12.8" hidden="false" customHeight="false" outlineLevel="0" collapsed="false">
      <c r="A13510" s="0" t="s">
        <v>98042</v>
      </c>
      <c r="B13510" s="0" t="s">
        <v>98043</v>
      </c>
      <c r="C13510" s="0" t="s">
        <v>98044</v>
      </c>
      <c r="D13510" s="0" t="s">
        <v>98045</v>
      </c>
      <c r="E13510" s="0" t="s">
        <v>98046</v>
      </c>
      <c r="F13510" s="0" t="s">
        <v>98047</v>
      </c>
      <c r="G13510" s="2" t="s">
        <v>38585</v>
      </c>
      <c r="H13510" s="0" t="s">
        <v>21</v>
      </c>
      <c r="I13510" s="0" t="s">
        <v>21</v>
      </c>
      <c r="J13510" s="0" t="s">
        <v>98048</v>
      </c>
      <c r="K13510" s="0" t="s">
        <v>24</v>
      </c>
      <c r="L13510" s="0" t="s">
        <v>579</v>
      </c>
      <c r="M13510" s="0" t="s">
        <v>21</v>
      </c>
      <c r="N13510" s="0" t="s">
        <v>21</v>
      </c>
      <c r="O13510" s="2" t="s">
        <v>3378</v>
      </c>
      <c r="P13510" s="2" t="s">
        <v>334</v>
      </c>
    </row>
    <row r="13511" customFormat="false" ht="12.8" hidden="false" customHeight="false" outlineLevel="0" collapsed="false">
      <c r="A13511" s="0" t="s">
        <v>98049</v>
      </c>
      <c r="B13511" s="0" t="s">
        <v>98050</v>
      </c>
      <c r="C13511" s="0" t="s">
        <v>98051</v>
      </c>
      <c r="D13511" s="0" t="s">
        <v>98052</v>
      </c>
      <c r="E13511" s="0" t="s">
        <v>98053</v>
      </c>
      <c r="F13511" s="0" t="s">
        <v>98054</v>
      </c>
      <c r="G13511" s="2" t="s">
        <v>613</v>
      </c>
      <c r="H13511" s="0" t="n">
        <v>1</v>
      </c>
      <c r="I13511" s="0" t="n">
        <v>10</v>
      </c>
      <c r="J13511" s="0" t="s">
        <v>98055</v>
      </c>
      <c r="K13511" s="0" t="s">
        <v>24</v>
      </c>
      <c r="L13511" s="0" t="s">
        <v>752</v>
      </c>
      <c r="M13511" s="0" t="s">
        <v>21</v>
      </c>
      <c r="N13511" s="0" t="s">
        <v>21</v>
      </c>
      <c r="O13511" s="2" t="s">
        <v>19040</v>
      </c>
      <c r="P13511" s="2" t="s">
        <v>415</v>
      </c>
    </row>
    <row r="13512" customFormat="false" ht="12.8" hidden="false" customHeight="false" outlineLevel="0" collapsed="false">
      <c r="A13512" s="0" t="s">
        <v>98056</v>
      </c>
      <c r="B13512" s="0" t="s">
        <v>98057</v>
      </c>
      <c r="C13512" s="0" t="s">
        <v>98058</v>
      </c>
      <c r="D13512" s="0" t="s">
        <v>98059</v>
      </c>
      <c r="E13512" s="0" t="s">
        <v>98060</v>
      </c>
      <c r="F13512" s="0" t="s">
        <v>98061</v>
      </c>
      <c r="G13512" s="0" t="s">
        <v>21</v>
      </c>
      <c r="H13512" s="0" t="s">
        <v>21</v>
      </c>
      <c r="I13512" s="0" t="s">
        <v>21</v>
      </c>
      <c r="J13512" s="0" t="s">
        <v>98062</v>
      </c>
      <c r="K13512" s="0" t="s">
        <v>300</v>
      </c>
      <c r="L13512" s="0" t="s">
        <v>67023</v>
      </c>
      <c r="M13512" s="0" t="s">
        <v>21</v>
      </c>
      <c r="N13512" s="0" t="s">
        <v>21</v>
      </c>
      <c r="O13512" s="2" t="s">
        <v>4155</v>
      </c>
      <c r="P13512" s="2" t="s">
        <v>34</v>
      </c>
    </row>
    <row r="13513" customFormat="false" ht="12.8" hidden="false" customHeight="false" outlineLevel="0" collapsed="false">
      <c r="A13513" s="0" t="s">
        <v>98063</v>
      </c>
      <c r="B13513" s="0" t="s">
        <v>98064</v>
      </c>
      <c r="C13513" s="0" t="s">
        <v>98065</v>
      </c>
      <c r="D13513" s="0" t="s">
        <v>98066</v>
      </c>
      <c r="E13513" s="0" t="s">
        <v>98067</v>
      </c>
      <c r="F13513" s="0" t="s">
        <v>98068</v>
      </c>
      <c r="G13513" s="2" t="s">
        <v>254</v>
      </c>
      <c r="H13513" s="0" t="s">
        <v>21</v>
      </c>
      <c r="I13513" s="0" t="s">
        <v>21</v>
      </c>
      <c r="J13513" s="0" t="s">
        <v>21</v>
      </c>
      <c r="K13513" s="0" t="s">
        <v>24</v>
      </c>
      <c r="L13513" s="0" t="s">
        <v>32</v>
      </c>
      <c r="M13513" s="0" t="s">
        <v>21</v>
      </c>
      <c r="N13513" s="0" t="s">
        <v>21</v>
      </c>
      <c r="O13513" s="2" t="s">
        <v>38249</v>
      </c>
      <c r="P13513" s="2" t="s">
        <v>45</v>
      </c>
    </row>
    <row r="13514" customFormat="false" ht="12.8" hidden="false" customHeight="false" outlineLevel="0" collapsed="false">
      <c r="A13514" s="0" t="s">
        <v>98069</v>
      </c>
      <c r="B13514" s="0" t="s">
        <v>98070</v>
      </c>
      <c r="C13514" s="0" t="s">
        <v>98071</v>
      </c>
      <c r="D13514" s="0" t="s">
        <v>98072</v>
      </c>
      <c r="E13514" s="0" t="s">
        <v>98073</v>
      </c>
      <c r="F13514" s="0" t="s">
        <v>98074</v>
      </c>
      <c r="G13514" s="0" t="s">
        <v>21</v>
      </c>
      <c r="H13514" s="0" t="n">
        <v>1</v>
      </c>
      <c r="I13514" s="0" t="n">
        <v>10</v>
      </c>
      <c r="J13514" s="0" t="s">
        <v>98075</v>
      </c>
      <c r="K13514" s="0" t="s">
        <v>24</v>
      </c>
      <c r="L13514" s="0" t="s">
        <v>63</v>
      </c>
      <c r="M13514" s="0" t="s">
        <v>21</v>
      </c>
      <c r="N13514" s="0" t="s">
        <v>21</v>
      </c>
      <c r="O13514" s="2" t="s">
        <v>6039</v>
      </c>
      <c r="P13514" s="2" t="s">
        <v>219</v>
      </c>
    </row>
    <row r="13515" customFormat="false" ht="12.8" hidden="false" customHeight="false" outlineLevel="0" collapsed="false">
      <c r="A13515" s="0" t="s">
        <v>98076</v>
      </c>
      <c r="B13515" s="0" t="s">
        <v>98077</v>
      </c>
      <c r="C13515" s="0" t="s">
        <v>98077</v>
      </c>
      <c r="D13515" s="0" t="s">
        <v>98078</v>
      </c>
      <c r="E13515" s="0" t="s">
        <v>21</v>
      </c>
      <c r="F13515" s="0" t="s">
        <v>98079</v>
      </c>
      <c r="G13515" s="2" t="s">
        <v>130</v>
      </c>
      <c r="H13515" s="0" t="n">
        <v>1</v>
      </c>
      <c r="I13515" s="0" t="n">
        <v>10</v>
      </c>
      <c r="J13515" s="0" t="s">
        <v>98080</v>
      </c>
      <c r="K13515" s="0" t="s">
        <v>560</v>
      </c>
      <c r="L13515" s="0" t="s">
        <v>1293</v>
      </c>
      <c r="M13515" s="0" t="s">
        <v>21</v>
      </c>
      <c r="N13515" s="0" t="s">
        <v>21</v>
      </c>
      <c r="O13515" s="2" t="s">
        <v>16677</v>
      </c>
      <c r="P13515" s="2" t="s">
        <v>45</v>
      </c>
    </row>
    <row r="13516" customFormat="false" ht="12.8" hidden="false" customHeight="false" outlineLevel="0" collapsed="false">
      <c r="A13516" s="0" t="s">
        <v>98081</v>
      </c>
      <c r="B13516" s="0" t="s">
        <v>98082</v>
      </c>
      <c r="C13516" s="0" t="s">
        <v>98083</v>
      </c>
      <c r="D13516" s="0" t="s">
        <v>98084</v>
      </c>
      <c r="E13516" s="0" t="s">
        <v>98085</v>
      </c>
      <c r="F13516" s="0" t="s">
        <v>98086</v>
      </c>
      <c r="G13516" s="2" t="s">
        <v>16560</v>
      </c>
      <c r="H13516" s="0" t="s">
        <v>21</v>
      </c>
      <c r="I13516" s="0" t="s">
        <v>21</v>
      </c>
      <c r="J13516" s="0" t="s">
        <v>98087</v>
      </c>
      <c r="K13516" s="0" t="s">
        <v>479</v>
      </c>
      <c r="L13516" s="0" t="s">
        <v>47718</v>
      </c>
      <c r="M13516" s="0" t="s">
        <v>98088</v>
      </c>
      <c r="N13516" s="0" t="s">
        <v>98089</v>
      </c>
      <c r="O13516" s="2" t="s">
        <v>59871</v>
      </c>
      <c r="P13516" s="2" t="s">
        <v>512</v>
      </c>
    </row>
    <row r="13517" customFormat="false" ht="12.8" hidden="false" customHeight="false" outlineLevel="0" collapsed="false">
      <c r="A13517" s="0" t="s">
        <v>98090</v>
      </c>
      <c r="B13517" s="0" t="s">
        <v>98091</v>
      </c>
      <c r="C13517" s="0" t="s">
        <v>98092</v>
      </c>
      <c r="D13517" s="0" t="s">
        <v>98093</v>
      </c>
      <c r="E13517" s="0" t="s">
        <v>98094</v>
      </c>
      <c r="F13517" s="0" t="s">
        <v>98095</v>
      </c>
      <c r="G13517" s="2" t="s">
        <v>298</v>
      </c>
      <c r="H13517" s="0" t="s">
        <v>21</v>
      </c>
      <c r="I13517" s="0" t="s">
        <v>21</v>
      </c>
      <c r="J13517" s="0" t="s">
        <v>21</v>
      </c>
      <c r="K13517" s="0" t="s">
        <v>24</v>
      </c>
      <c r="L13517" s="0" t="s">
        <v>3893</v>
      </c>
      <c r="M13517" s="0" t="s">
        <v>21</v>
      </c>
      <c r="N13517" s="0" t="s">
        <v>21</v>
      </c>
      <c r="O13517" s="2" t="s">
        <v>98096</v>
      </c>
      <c r="P13517" s="2" t="s">
        <v>219</v>
      </c>
    </row>
    <row r="13518" customFormat="false" ht="12.8" hidden="false" customHeight="false" outlineLevel="0" collapsed="false">
      <c r="A13518" s="0" t="s">
        <v>98097</v>
      </c>
      <c r="B13518" s="0" t="s">
        <v>98098</v>
      </c>
      <c r="C13518" s="0" t="s">
        <v>98099</v>
      </c>
      <c r="D13518" s="0" t="s">
        <v>98100</v>
      </c>
      <c r="E13518" s="0" t="s">
        <v>98101</v>
      </c>
      <c r="F13518" s="0" t="s">
        <v>98102</v>
      </c>
      <c r="G13518" s="0" t="s">
        <v>21</v>
      </c>
      <c r="H13518" s="0" t="s">
        <v>21</v>
      </c>
      <c r="I13518" s="0" t="s">
        <v>21</v>
      </c>
      <c r="J13518" s="0" t="s">
        <v>98103</v>
      </c>
      <c r="K13518" s="0" t="s">
        <v>24</v>
      </c>
      <c r="L13518" s="0" t="s">
        <v>16258</v>
      </c>
      <c r="M13518" s="0" t="s">
        <v>21</v>
      </c>
      <c r="N13518" s="0" t="s">
        <v>21</v>
      </c>
      <c r="O13518" s="2" t="s">
        <v>45191</v>
      </c>
      <c r="P13518" s="2" t="s">
        <v>219</v>
      </c>
    </row>
    <row r="13519" customFormat="false" ht="12.8" hidden="false" customHeight="false" outlineLevel="0" collapsed="false">
      <c r="A13519" s="0" t="s">
        <v>98104</v>
      </c>
      <c r="B13519" s="0" t="s">
        <v>98105</v>
      </c>
      <c r="C13519" s="0" t="s">
        <v>98106</v>
      </c>
      <c r="D13519" s="0" t="s">
        <v>21</v>
      </c>
      <c r="E13519" s="0" t="s">
        <v>21</v>
      </c>
      <c r="F13519" s="0" t="s">
        <v>21</v>
      </c>
      <c r="G13519" s="0" t="s">
        <v>21</v>
      </c>
      <c r="H13519" s="0" t="s">
        <v>21</v>
      </c>
      <c r="I13519" s="0" t="s">
        <v>21</v>
      </c>
      <c r="J13519" s="0" t="s">
        <v>21</v>
      </c>
      <c r="K13519" s="0" t="s">
        <v>21</v>
      </c>
      <c r="L13519" s="0" t="s">
        <v>21</v>
      </c>
      <c r="M13519" s="0" t="s">
        <v>21</v>
      </c>
      <c r="N13519" s="0" t="s">
        <v>21</v>
      </c>
      <c r="O13519" s="2" t="s">
        <v>9642</v>
      </c>
      <c r="P13519" s="2" t="s">
        <v>25846</v>
      </c>
    </row>
    <row r="13520" customFormat="false" ht="12.8" hidden="false" customHeight="false" outlineLevel="0" collapsed="false">
      <c r="A13520" s="0" t="s">
        <v>98107</v>
      </c>
      <c r="B13520" s="0" t="s">
        <v>98108</v>
      </c>
      <c r="C13520" s="0" t="s">
        <v>98109</v>
      </c>
      <c r="D13520" s="0" t="s">
        <v>98110</v>
      </c>
      <c r="E13520" s="0" t="s">
        <v>98111</v>
      </c>
      <c r="F13520" s="0" t="s">
        <v>21</v>
      </c>
      <c r="G13520" s="0" t="s">
        <v>21</v>
      </c>
      <c r="H13520" s="0" t="s">
        <v>21</v>
      </c>
      <c r="I13520" s="0" t="s">
        <v>21</v>
      </c>
      <c r="J13520" s="0" t="s">
        <v>21</v>
      </c>
      <c r="K13520" s="0" t="s">
        <v>24</v>
      </c>
      <c r="L13520" s="0" t="s">
        <v>16721</v>
      </c>
      <c r="M13520" s="0" t="s">
        <v>21</v>
      </c>
      <c r="N13520" s="0" t="s">
        <v>21</v>
      </c>
      <c r="O13520" s="2" t="s">
        <v>562</v>
      </c>
      <c r="P13520" s="2" t="s">
        <v>523</v>
      </c>
    </row>
    <row r="13521" customFormat="false" ht="12.8" hidden="false" customHeight="false" outlineLevel="0" collapsed="false">
      <c r="A13521" s="0" t="s">
        <v>98112</v>
      </c>
      <c r="B13521" s="0" t="s">
        <v>98113</v>
      </c>
      <c r="C13521" s="0" t="s">
        <v>98114</v>
      </c>
      <c r="D13521" s="0" t="s">
        <v>98115</v>
      </c>
      <c r="E13521" s="0" t="s">
        <v>98116</v>
      </c>
      <c r="F13521" s="0" t="s">
        <v>21</v>
      </c>
      <c r="G13521" s="0" t="s">
        <v>21</v>
      </c>
      <c r="H13521" s="0" t="s">
        <v>21</v>
      </c>
      <c r="I13521" s="0" t="s">
        <v>21</v>
      </c>
      <c r="J13521" s="0" t="s">
        <v>21</v>
      </c>
      <c r="K13521" s="0" t="s">
        <v>21</v>
      </c>
      <c r="L13521" s="0" t="s">
        <v>21</v>
      </c>
      <c r="M13521" s="0" t="s">
        <v>21</v>
      </c>
      <c r="N13521" s="0" t="s">
        <v>21</v>
      </c>
      <c r="O13521" s="2" t="s">
        <v>18683</v>
      </c>
      <c r="P13521" s="2" t="s">
        <v>393</v>
      </c>
    </row>
    <row r="13522" customFormat="false" ht="12.8" hidden="false" customHeight="false" outlineLevel="0" collapsed="false">
      <c r="A13522" s="0" t="s">
        <v>98117</v>
      </c>
      <c r="B13522" s="0" t="s">
        <v>98118</v>
      </c>
      <c r="C13522" s="0" t="s">
        <v>98119</v>
      </c>
      <c r="D13522" s="0" t="s">
        <v>98120</v>
      </c>
      <c r="E13522" s="0" t="s">
        <v>98121</v>
      </c>
      <c r="F13522" s="0" t="s">
        <v>98122</v>
      </c>
      <c r="G13522" s="0" t="s">
        <v>21</v>
      </c>
      <c r="H13522" s="0" t="s">
        <v>21</v>
      </c>
      <c r="I13522" s="0" t="s">
        <v>21</v>
      </c>
      <c r="J13522" s="0" t="s">
        <v>98123</v>
      </c>
      <c r="K13522" s="0" t="s">
        <v>300</v>
      </c>
      <c r="L13522" s="0" t="s">
        <v>21739</v>
      </c>
      <c r="M13522" s="0" t="s">
        <v>21</v>
      </c>
      <c r="N13522" s="0" t="s">
        <v>21</v>
      </c>
      <c r="O13522" s="2" t="s">
        <v>21106</v>
      </c>
      <c r="P13522" s="2" t="s">
        <v>8942</v>
      </c>
    </row>
    <row r="13523" customFormat="false" ht="12.8" hidden="false" customHeight="false" outlineLevel="0" collapsed="false">
      <c r="A13523" s="0" t="s">
        <v>98124</v>
      </c>
      <c r="B13523" s="0" t="s">
        <v>98125</v>
      </c>
      <c r="C13523" s="0" t="s">
        <v>98126</v>
      </c>
      <c r="D13523" s="0" t="s">
        <v>98127</v>
      </c>
      <c r="E13523" s="0" t="s">
        <v>98128</v>
      </c>
      <c r="F13523" s="0" t="s">
        <v>98129</v>
      </c>
      <c r="G13523" s="2" t="s">
        <v>1600</v>
      </c>
      <c r="H13523" s="0" t="n">
        <v>11</v>
      </c>
      <c r="I13523" s="0" t="n">
        <v>50</v>
      </c>
      <c r="J13523" s="0" t="s">
        <v>98130</v>
      </c>
      <c r="K13523" s="0" t="s">
        <v>24</v>
      </c>
      <c r="L13523" s="0" t="s">
        <v>8165</v>
      </c>
      <c r="M13523" s="0" t="s">
        <v>21</v>
      </c>
      <c r="N13523" s="0" t="s">
        <v>21</v>
      </c>
      <c r="O13523" s="2" t="s">
        <v>3393</v>
      </c>
      <c r="P13523" s="2" t="s">
        <v>27</v>
      </c>
    </row>
    <row r="13524" customFormat="false" ht="12.8" hidden="false" customHeight="false" outlineLevel="0" collapsed="false">
      <c r="A13524" s="0" t="s">
        <v>98131</v>
      </c>
      <c r="B13524" s="0" t="s">
        <v>98132</v>
      </c>
      <c r="C13524" s="0" t="s">
        <v>98133</v>
      </c>
      <c r="D13524" s="0" t="s">
        <v>98134</v>
      </c>
      <c r="E13524" s="0" t="s">
        <v>98135</v>
      </c>
      <c r="F13524" s="0" t="s">
        <v>98136</v>
      </c>
      <c r="G13524" s="2" t="s">
        <v>130</v>
      </c>
      <c r="H13524" s="0" t="n">
        <v>51</v>
      </c>
      <c r="I13524" s="0" t="n">
        <v>100</v>
      </c>
      <c r="J13524" s="0" t="s">
        <v>98137</v>
      </c>
      <c r="K13524" s="0" t="s">
        <v>188</v>
      </c>
      <c r="L13524" s="0" t="s">
        <v>189</v>
      </c>
      <c r="M13524" s="0" t="s">
        <v>21</v>
      </c>
      <c r="N13524" s="0" t="s">
        <v>21</v>
      </c>
      <c r="O13524" s="2" t="s">
        <v>20094</v>
      </c>
      <c r="P13524" s="2" t="s">
        <v>45</v>
      </c>
    </row>
    <row r="13525" customFormat="false" ht="12.8" hidden="false" customHeight="false" outlineLevel="0" collapsed="false">
      <c r="A13525" s="0" t="s">
        <v>98138</v>
      </c>
      <c r="B13525" s="0" t="s">
        <v>98139</v>
      </c>
      <c r="C13525" s="0" t="s">
        <v>98140</v>
      </c>
      <c r="D13525" s="0" t="s">
        <v>98141</v>
      </c>
      <c r="E13525" s="0" t="s">
        <v>98142</v>
      </c>
      <c r="F13525" s="0" t="s">
        <v>98143</v>
      </c>
      <c r="G13525" s="2" t="s">
        <v>507</v>
      </c>
      <c r="H13525" s="0" t="n">
        <v>1</v>
      </c>
      <c r="I13525" s="0" t="n">
        <v>10</v>
      </c>
      <c r="J13525" s="0" t="s">
        <v>98144</v>
      </c>
      <c r="K13525" s="0" t="s">
        <v>21</v>
      </c>
      <c r="L13525" s="0" t="s">
        <v>634</v>
      </c>
      <c r="M13525" s="0" t="s">
        <v>21</v>
      </c>
      <c r="N13525" s="0" t="s">
        <v>21</v>
      </c>
      <c r="O13525" s="2" t="s">
        <v>5624</v>
      </c>
      <c r="P13525" s="2" t="s">
        <v>45</v>
      </c>
    </row>
    <row r="13526" customFormat="false" ht="12.8" hidden="false" customHeight="false" outlineLevel="0" collapsed="false">
      <c r="A13526" s="0" t="s">
        <v>98145</v>
      </c>
      <c r="B13526" s="0" t="s">
        <v>98146</v>
      </c>
      <c r="C13526" s="0" t="s">
        <v>98147</v>
      </c>
      <c r="D13526" s="0" t="s">
        <v>98148</v>
      </c>
      <c r="E13526" s="0" t="s">
        <v>98149</v>
      </c>
      <c r="F13526" s="0" t="s">
        <v>98150</v>
      </c>
      <c r="G13526" s="2" t="s">
        <v>477</v>
      </c>
      <c r="H13526" s="0" t="s">
        <v>21</v>
      </c>
      <c r="I13526" s="0" t="s">
        <v>21</v>
      </c>
      <c r="J13526" s="0" t="s">
        <v>98151</v>
      </c>
      <c r="K13526" s="0" t="s">
        <v>24</v>
      </c>
      <c r="L13526" s="0" t="s">
        <v>74</v>
      </c>
      <c r="M13526" s="0" t="s">
        <v>21</v>
      </c>
      <c r="N13526" s="0" t="s">
        <v>21</v>
      </c>
      <c r="O13526" s="2" t="s">
        <v>97093</v>
      </c>
      <c r="P13526" s="2" t="s">
        <v>39045</v>
      </c>
    </row>
    <row r="13527" customFormat="false" ht="12.8" hidden="false" customHeight="false" outlineLevel="0" collapsed="false">
      <c r="A13527" s="0" t="s">
        <v>98152</v>
      </c>
      <c r="B13527" s="0" t="s">
        <v>98153</v>
      </c>
      <c r="C13527" s="0" t="s">
        <v>98154</v>
      </c>
      <c r="D13527" s="0" t="s">
        <v>98155</v>
      </c>
      <c r="E13527" s="0" t="s">
        <v>98156</v>
      </c>
      <c r="F13527" s="0" t="s">
        <v>98157</v>
      </c>
      <c r="G13527" s="0" t="s">
        <v>21</v>
      </c>
      <c r="H13527" s="0" t="s">
        <v>21</v>
      </c>
      <c r="I13527" s="0" t="s">
        <v>21</v>
      </c>
      <c r="J13527" s="0" t="s">
        <v>98158</v>
      </c>
      <c r="K13527" s="0" t="s">
        <v>21</v>
      </c>
      <c r="L13527" s="0" t="s">
        <v>21</v>
      </c>
      <c r="M13527" s="0" t="s">
        <v>21</v>
      </c>
      <c r="N13527" s="0" t="s">
        <v>21</v>
      </c>
      <c r="O13527" s="2" t="s">
        <v>21236</v>
      </c>
      <c r="P13527" s="2" t="s">
        <v>24404</v>
      </c>
    </row>
    <row r="13528" customFormat="false" ht="12.8" hidden="false" customHeight="false" outlineLevel="0" collapsed="false">
      <c r="A13528" s="0" t="s">
        <v>98159</v>
      </c>
      <c r="B13528" s="0" t="s">
        <v>98160</v>
      </c>
      <c r="C13528" s="0" t="s">
        <v>98161</v>
      </c>
      <c r="D13528" s="0" t="s">
        <v>98162</v>
      </c>
      <c r="E13528" s="0" t="s">
        <v>98163</v>
      </c>
      <c r="F13528" s="0" t="s">
        <v>98164</v>
      </c>
      <c r="G13528" s="2" t="s">
        <v>4413</v>
      </c>
      <c r="H13528" s="0" t="s">
        <v>21</v>
      </c>
      <c r="I13528" s="0" t="s">
        <v>21</v>
      </c>
      <c r="J13528" s="0" t="s">
        <v>98165</v>
      </c>
      <c r="K13528" s="0" t="s">
        <v>300</v>
      </c>
      <c r="L13528" s="0" t="s">
        <v>98166</v>
      </c>
      <c r="M13528" s="0" t="s">
        <v>21</v>
      </c>
      <c r="N13528" s="0" t="s">
        <v>21</v>
      </c>
      <c r="O13528" s="2" t="s">
        <v>52122</v>
      </c>
      <c r="P13528" s="2" t="s">
        <v>269</v>
      </c>
    </row>
    <row r="13529" customFormat="false" ht="12.8" hidden="false" customHeight="false" outlineLevel="0" collapsed="false">
      <c r="A13529" s="0" t="s">
        <v>98167</v>
      </c>
      <c r="B13529" s="0" t="s">
        <v>98168</v>
      </c>
      <c r="C13529" s="0" t="s">
        <v>98169</v>
      </c>
      <c r="D13529" s="0" t="s">
        <v>98170</v>
      </c>
      <c r="E13529" s="0" t="s">
        <v>98171</v>
      </c>
      <c r="F13529" s="0" t="s">
        <v>98172</v>
      </c>
      <c r="G13529" s="2" t="s">
        <v>12318</v>
      </c>
      <c r="H13529" s="0" t="n">
        <v>11</v>
      </c>
      <c r="I13529" s="0" t="n">
        <v>50</v>
      </c>
      <c r="J13529" s="0" t="s">
        <v>98173</v>
      </c>
      <c r="K13529" s="0" t="s">
        <v>560</v>
      </c>
      <c r="L13529" s="0" t="s">
        <v>7719</v>
      </c>
      <c r="M13529" s="0" t="s">
        <v>21</v>
      </c>
      <c r="N13529" s="0" t="s">
        <v>21</v>
      </c>
      <c r="O13529" s="2" t="s">
        <v>21889</v>
      </c>
      <c r="P13529" s="2" t="s">
        <v>45</v>
      </c>
    </row>
    <row r="13530" customFormat="false" ht="12.8" hidden="false" customHeight="false" outlineLevel="0" collapsed="false">
      <c r="A13530" s="0" t="s">
        <v>98174</v>
      </c>
      <c r="B13530" s="0" t="s">
        <v>98175</v>
      </c>
      <c r="C13530" s="0" t="s">
        <v>98176</v>
      </c>
      <c r="D13530" s="0" t="s">
        <v>98177</v>
      </c>
      <c r="E13530" s="0" t="s">
        <v>98178</v>
      </c>
      <c r="F13530" s="0" t="s">
        <v>98179</v>
      </c>
      <c r="G13530" s="2" t="s">
        <v>22</v>
      </c>
      <c r="H13530" s="0" t="n">
        <v>11</v>
      </c>
      <c r="I13530" s="0" t="n">
        <v>50</v>
      </c>
      <c r="J13530" s="0" t="s">
        <v>98180</v>
      </c>
      <c r="K13530" s="0" t="s">
        <v>24</v>
      </c>
      <c r="L13530" s="0" t="s">
        <v>32</v>
      </c>
      <c r="M13530" s="0" t="s">
        <v>21</v>
      </c>
      <c r="N13530" s="0" t="s">
        <v>21</v>
      </c>
      <c r="O13530" s="2" t="s">
        <v>4505</v>
      </c>
      <c r="P13530" s="2" t="s">
        <v>45</v>
      </c>
    </row>
    <row r="13531" customFormat="false" ht="12.8" hidden="false" customHeight="false" outlineLevel="0" collapsed="false">
      <c r="A13531" s="0" t="s">
        <v>98181</v>
      </c>
      <c r="B13531" s="0" t="s">
        <v>98182</v>
      </c>
      <c r="C13531" s="0" t="s">
        <v>98183</v>
      </c>
      <c r="D13531" s="0" t="s">
        <v>98184</v>
      </c>
      <c r="E13531" s="0" t="s">
        <v>98185</v>
      </c>
      <c r="F13531" s="0" t="s">
        <v>98186</v>
      </c>
      <c r="G13531" s="0" t="s">
        <v>21</v>
      </c>
      <c r="H13531" s="0" t="n">
        <v>1</v>
      </c>
      <c r="I13531" s="0" t="n">
        <v>10</v>
      </c>
      <c r="J13531" s="0" t="s">
        <v>98187</v>
      </c>
      <c r="K13531" s="0" t="s">
        <v>24</v>
      </c>
      <c r="L13531" s="0" t="s">
        <v>8618</v>
      </c>
      <c r="M13531" s="0" t="s">
        <v>21</v>
      </c>
      <c r="N13531" s="0" t="s">
        <v>21</v>
      </c>
      <c r="O13531" s="2" t="s">
        <v>6722</v>
      </c>
      <c r="P13531" s="2" t="s">
        <v>76</v>
      </c>
    </row>
    <row r="13532" customFormat="false" ht="12.8" hidden="false" customHeight="false" outlineLevel="0" collapsed="false">
      <c r="A13532" s="0" t="s">
        <v>98188</v>
      </c>
      <c r="B13532" s="0" t="s">
        <v>98189</v>
      </c>
      <c r="C13532" s="0" t="s">
        <v>98190</v>
      </c>
      <c r="D13532" s="0" t="s">
        <v>98191</v>
      </c>
      <c r="E13532" s="0" t="s">
        <v>98192</v>
      </c>
      <c r="F13532" s="0" t="s">
        <v>98193</v>
      </c>
      <c r="G13532" s="2" t="s">
        <v>71</v>
      </c>
      <c r="H13532" s="0" t="s">
        <v>21</v>
      </c>
      <c r="I13532" s="0" t="s">
        <v>21</v>
      </c>
      <c r="J13532" s="0" t="s">
        <v>98194</v>
      </c>
      <c r="K13532" s="0" t="s">
        <v>73</v>
      </c>
      <c r="L13532" s="0" t="s">
        <v>98195</v>
      </c>
      <c r="M13532" s="0" t="s">
        <v>21</v>
      </c>
      <c r="N13532" s="0" t="s">
        <v>21</v>
      </c>
      <c r="O13532" s="2" t="s">
        <v>6977</v>
      </c>
      <c r="P13532" s="2" t="s">
        <v>886</v>
      </c>
    </row>
    <row r="13533" customFormat="false" ht="12.8" hidden="false" customHeight="false" outlineLevel="0" collapsed="false">
      <c r="A13533" s="0" t="s">
        <v>98196</v>
      </c>
      <c r="B13533" s="0" t="s">
        <v>98197</v>
      </c>
      <c r="C13533" s="0" t="s">
        <v>98198</v>
      </c>
      <c r="D13533" s="0" t="s">
        <v>98199</v>
      </c>
      <c r="E13533" s="0" t="s">
        <v>98200</v>
      </c>
      <c r="F13533" s="0" t="s">
        <v>98201</v>
      </c>
      <c r="G13533" s="2" t="s">
        <v>225</v>
      </c>
      <c r="H13533" s="0" t="s">
        <v>21</v>
      </c>
      <c r="I13533" s="0" t="s">
        <v>21</v>
      </c>
      <c r="J13533" s="0" t="s">
        <v>98202</v>
      </c>
      <c r="K13533" s="0" t="s">
        <v>24</v>
      </c>
      <c r="L13533" s="0" t="s">
        <v>2728</v>
      </c>
      <c r="M13533" s="0" t="s">
        <v>21</v>
      </c>
      <c r="N13533" s="0" t="s">
        <v>21</v>
      </c>
      <c r="O13533" s="2" t="s">
        <v>4335</v>
      </c>
      <c r="P13533" s="2" t="s">
        <v>45</v>
      </c>
    </row>
    <row r="13534" customFormat="false" ht="12.8" hidden="false" customHeight="false" outlineLevel="0" collapsed="false">
      <c r="A13534" s="0" t="s">
        <v>98203</v>
      </c>
      <c r="B13534" s="0" t="s">
        <v>98204</v>
      </c>
      <c r="C13534" s="0" t="s">
        <v>98205</v>
      </c>
      <c r="D13534" s="0" t="s">
        <v>98206</v>
      </c>
      <c r="E13534" s="0" t="s">
        <v>98207</v>
      </c>
      <c r="F13534" s="0" t="s">
        <v>98208</v>
      </c>
      <c r="G13534" s="0" t="s">
        <v>21</v>
      </c>
      <c r="H13534" s="0" t="n">
        <v>251</v>
      </c>
      <c r="I13534" s="0" t="n">
        <v>500</v>
      </c>
      <c r="J13534" s="0" t="s">
        <v>98209</v>
      </c>
      <c r="K13534" s="0" t="s">
        <v>24</v>
      </c>
      <c r="L13534" s="0" t="s">
        <v>32</v>
      </c>
      <c r="M13534" s="0" t="s">
        <v>21</v>
      </c>
      <c r="N13534" s="0" t="s">
        <v>21</v>
      </c>
      <c r="O13534" s="2" t="s">
        <v>935</v>
      </c>
      <c r="P13534" s="2" t="s">
        <v>28480</v>
      </c>
    </row>
    <row r="13535" customFormat="false" ht="12.8" hidden="false" customHeight="false" outlineLevel="0" collapsed="false">
      <c r="A13535" s="0" t="s">
        <v>98210</v>
      </c>
      <c r="B13535" s="0" t="s">
        <v>98211</v>
      </c>
      <c r="C13535" s="0" t="s">
        <v>98211</v>
      </c>
      <c r="D13535" s="0" t="s">
        <v>98212</v>
      </c>
      <c r="E13535" s="0" t="s">
        <v>98213</v>
      </c>
      <c r="F13535" s="0" t="s">
        <v>98214</v>
      </c>
      <c r="G13535" s="2" t="s">
        <v>1059</v>
      </c>
      <c r="H13535" s="0" t="n">
        <v>1</v>
      </c>
      <c r="I13535" s="0" t="n">
        <v>10</v>
      </c>
      <c r="J13535" s="0" t="s">
        <v>98215</v>
      </c>
      <c r="K13535" s="0" t="s">
        <v>300</v>
      </c>
      <c r="L13535" s="0" t="s">
        <v>301</v>
      </c>
      <c r="M13535" s="0" t="s">
        <v>21</v>
      </c>
      <c r="N13535" s="0" t="s">
        <v>21</v>
      </c>
      <c r="O13535" s="2" t="s">
        <v>3945</v>
      </c>
      <c r="P13535" s="2" t="s">
        <v>45</v>
      </c>
    </row>
    <row r="13536" customFormat="false" ht="12.8" hidden="false" customHeight="false" outlineLevel="0" collapsed="false">
      <c r="A13536" s="0" t="s">
        <v>98216</v>
      </c>
      <c r="B13536" s="0" t="s">
        <v>98217</v>
      </c>
      <c r="C13536" s="0" t="s">
        <v>98218</v>
      </c>
      <c r="D13536" s="0" t="s">
        <v>98219</v>
      </c>
      <c r="E13536" s="0" t="s">
        <v>98220</v>
      </c>
      <c r="F13536" s="0" t="s">
        <v>98221</v>
      </c>
      <c r="G13536" s="2" t="s">
        <v>98222</v>
      </c>
      <c r="H13536" s="0" t="n">
        <v>5001</v>
      </c>
      <c r="I13536" s="0" t="n">
        <v>10000</v>
      </c>
      <c r="J13536" s="0" t="s">
        <v>98223</v>
      </c>
      <c r="K13536" s="0" t="s">
        <v>1389</v>
      </c>
      <c r="L13536" s="0" t="s">
        <v>11317</v>
      </c>
      <c r="M13536" s="0" t="s">
        <v>21</v>
      </c>
      <c r="N13536" s="0" t="s">
        <v>21</v>
      </c>
      <c r="O13536" s="2" t="s">
        <v>15990</v>
      </c>
      <c r="P13536" s="2" t="s">
        <v>45</v>
      </c>
    </row>
    <row r="13537" customFormat="false" ht="12.8" hidden="false" customHeight="false" outlineLevel="0" collapsed="false">
      <c r="A13537" s="0" t="s">
        <v>98224</v>
      </c>
      <c r="B13537" s="0" t="s">
        <v>98225</v>
      </c>
      <c r="C13537" s="0" t="s">
        <v>98226</v>
      </c>
      <c r="D13537" s="0" t="s">
        <v>98227</v>
      </c>
      <c r="E13537" s="0" t="s">
        <v>98228</v>
      </c>
      <c r="F13537" s="0" t="s">
        <v>98229</v>
      </c>
      <c r="G13537" s="2" t="s">
        <v>3238</v>
      </c>
      <c r="H13537" s="0" t="s">
        <v>21</v>
      </c>
      <c r="I13537" s="0" t="s">
        <v>21</v>
      </c>
      <c r="J13537" s="0" t="s">
        <v>98230</v>
      </c>
      <c r="K13537" s="0" t="s">
        <v>24</v>
      </c>
      <c r="L13537" s="0" t="s">
        <v>4444</v>
      </c>
      <c r="M13537" s="0" t="s">
        <v>21</v>
      </c>
      <c r="N13537" s="0" t="s">
        <v>21</v>
      </c>
      <c r="O13537" s="2" t="s">
        <v>3241</v>
      </c>
      <c r="P13537" s="2" t="s">
        <v>34</v>
      </c>
    </row>
    <row r="13538" customFormat="false" ht="12.8" hidden="false" customHeight="false" outlineLevel="0" collapsed="false">
      <c r="A13538" s="0" t="s">
        <v>98231</v>
      </c>
      <c r="B13538" s="0" t="s">
        <v>98232</v>
      </c>
      <c r="C13538" s="0" t="s">
        <v>98232</v>
      </c>
      <c r="D13538" s="0" t="s">
        <v>98233</v>
      </c>
      <c r="E13538" s="0" t="s">
        <v>98234</v>
      </c>
      <c r="F13538" s="0" t="s">
        <v>98235</v>
      </c>
      <c r="G13538" s="2" t="s">
        <v>774</v>
      </c>
      <c r="H13538" s="0" t="n">
        <v>1</v>
      </c>
      <c r="I13538" s="0" t="n">
        <v>10</v>
      </c>
      <c r="J13538" s="0" t="s">
        <v>98236</v>
      </c>
      <c r="K13538" s="0" t="s">
        <v>34202</v>
      </c>
      <c r="L13538" s="0" t="s">
        <v>34203</v>
      </c>
      <c r="M13538" s="0" t="s">
        <v>21</v>
      </c>
      <c r="N13538" s="0" t="s">
        <v>21</v>
      </c>
      <c r="O13538" s="2" t="s">
        <v>2593</v>
      </c>
      <c r="P13538" s="2" t="s">
        <v>7041</v>
      </c>
    </row>
    <row r="13539" customFormat="false" ht="12.8" hidden="false" customHeight="false" outlineLevel="0" collapsed="false">
      <c r="A13539" s="0" t="s">
        <v>98237</v>
      </c>
      <c r="B13539" s="0" t="s">
        <v>98238</v>
      </c>
      <c r="C13539" s="0" t="s">
        <v>98239</v>
      </c>
      <c r="D13539" s="0" t="s">
        <v>98240</v>
      </c>
      <c r="E13539" s="0" t="s">
        <v>21</v>
      </c>
      <c r="F13539" s="0" t="s">
        <v>98241</v>
      </c>
      <c r="G13539" s="2" t="s">
        <v>14058</v>
      </c>
      <c r="H13539" s="0" t="s">
        <v>21</v>
      </c>
      <c r="I13539" s="0" t="s">
        <v>21</v>
      </c>
      <c r="J13539" s="0" t="s">
        <v>98242</v>
      </c>
      <c r="K13539" s="0" t="s">
        <v>11743</v>
      </c>
      <c r="L13539" s="0" t="s">
        <v>98243</v>
      </c>
      <c r="M13539" s="0" t="s">
        <v>21</v>
      </c>
      <c r="N13539" s="0" t="s">
        <v>21</v>
      </c>
      <c r="O13539" s="2" t="s">
        <v>22540</v>
      </c>
      <c r="P13539" s="2" t="s">
        <v>45</v>
      </c>
    </row>
    <row r="13540" customFormat="false" ht="12.8" hidden="false" customHeight="false" outlineLevel="0" collapsed="false">
      <c r="A13540" s="0" t="s">
        <v>98244</v>
      </c>
      <c r="B13540" s="0" t="s">
        <v>98245</v>
      </c>
      <c r="C13540" s="0" t="s">
        <v>98246</v>
      </c>
      <c r="D13540" s="0" t="s">
        <v>98247</v>
      </c>
      <c r="E13540" s="0" t="s">
        <v>98248</v>
      </c>
      <c r="F13540" s="0" t="s">
        <v>98249</v>
      </c>
      <c r="G13540" s="0" t="s">
        <v>21</v>
      </c>
      <c r="H13540" s="0" t="s">
        <v>21</v>
      </c>
      <c r="I13540" s="0" t="s">
        <v>21</v>
      </c>
      <c r="J13540" s="0" t="s">
        <v>98250</v>
      </c>
      <c r="K13540" s="0" t="s">
        <v>21</v>
      </c>
      <c r="L13540" s="0" t="s">
        <v>21</v>
      </c>
      <c r="M13540" s="0" t="s">
        <v>21</v>
      </c>
      <c r="N13540" s="0" t="s">
        <v>21</v>
      </c>
      <c r="O13540" s="2" t="s">
        <v>7773</v>
      </c>
      <c r="P13540" s="2" t="s">
        <v>45</v>
      </c>
    </row>
    <row r="13541" customFormat="false" ht="12.8" hidden="false" customHeight="false" outlineLevel="0" collapsed="false">
      <c r="A13541" s="0" t="s">
        <v>98251</v>
      </c>
      <c r="B13541" s="0" t="s">
        <v>98252</v>
      </c>
      <c r="C13541" s="0" t="s">
        <v>98253</v>
      </c>
      <c r="D13541" s="0" t="s">
        <v>98254</v>
      </c>
      <c r="E13541" s="0" t="s">
        <v>98255</v>
      </c>
      <c r="F13541" s="0" t="s">
        <v>98256</v>
      </c>
      <c r="G13541" s="2" t="s">
        <v>613</v>
      </c>
      <c r="H13541" s="0" t="n">
        <v>11</v>
      </c>
      <c r="I13541" s="0" t="n">
        <v>50</v>
      </c>
      <c r="J13541" s="0" t="s">
        <v>98257</v>
      </c>
      <c r="K13541" s="0" t="s">
        <v>1389</v>
      </c>
      <c r="L13541" s="0" t="s">
        <v>29260</v>
      </c>
      <c r="M13541" s="0" t="s">
        <v>21</v>
      </c>
      <c r="N13541" s="0" t="s">
        <v>21</v>
      </c>
      <c r="O13541" s="2" t="s">
        <v>18919</v>
      </c>
      <c r="P13541" s="2" t="s">
        <v>45</v>
      </c>
    </row>
    <row r="13542" customFormat="false" ht="12.8" hidden="false" customHeight="false" outlineLevel="0" collapsed="false">
      <c r="A13542" s="0" t="s">
        <v>98258</v>
      </c>
      <c r="B13542" s="0" t="s">
        <v>98259</v>
      </c>
      <c r="C13542" s="0" t="s">
        <v>98259</v>
      </c>
      <c r="D13542" s="0" t="s">
        <v>98260</v>
      </c>
      <c r="E13542" s="0" t="s">
        <v>98261</v>
      </c>
      <c r="F13542" s="0" t="s">
        <v>98262</v>
      </c>
      <c r="G13542" s="2" t="s">
        <v>265</v>
      </c>
      <c r="H13542" s="0" t="s">
        <v>21</v>
      </c>
      <c r="I13542" s="0" t="s">
        <v>21</v>
      </c>
      <c r="J13542" s="0" t="s">
        <v>98263</v>
      </c>
      <c r="K13542" s="0" t="s">
        <v>876</v>
      </c>
      <c r="L13542" s="0" t="s">
        <v>49602</v>
      </c>
      <c r="M13542" s="0" t="s">
        <v>21</v>
      </c>
      <c r="N13542" s="0" t="s">
        <v>21</v>
      </c>
      <c r="O13542" s="2" t="s">
        <v>1206</v>
      </c>
      <c r="P13542" s="2" t="s">
        <v>523</v>
      </c>
    </row>
    <row r="13543" customFormat="false" ht="12.8" hidden="false" customHeight="false" outlineLevel="0" collapsed="false">
      <c r="A13543" s="0" t="s">
        <v>98264</v>
      </c>
      <c r="B13543" s="0" t="s">
        <v>98265</v>
      </c>
      <c r="C13543" s="0" t="s">
        <v>98266</v>
      </c>
      <c r="D13543" s="0" t="s">
        <v>98267</v>
      </c>
      <c r="E13543" s="0" t="s">
        <v>98268</v>
      </c>
      <c r="F13543" s="0" t="s">
        <v>98269</v>
      </c>
      <c r="G13543" s="2" t="s">
        <v>12318</v>
      </c>
      <c r="H13543" s="0" t="n">
        <v>1</v>
      </c>
      <c r="I13543" s="0" t="n">
        <v>10</v>
      </c>
      <c r="J13543" s="0" t="s">
        <v>98270</v>
      </c>
      <c r="K13543" s="0" t="s">
        <v>24</v>
      </c>
      <c r="L13543" s="0" t="s">
        <v>140</v>
      </c>
      <c r="M13543" s="0" t="s">
        <v>21</v>
      </c>
      <c r="N13543" s="0" t="s">
        <v>21</v>
      </c>
      <c r="O13543" s="2" t="s">
        <v>11851</v>
      </c>
      <c r="P13543" s="2" t="s">
        <v>512</v>
      </c>
    </row>
    <row r="13544" customFormat="false" ht="12.8" hidden="false" customHeight="false" outlineLevel="0" collapsed="false">
      <c r="A13544" s="0" t="s">
        <v>98271</v>
      </c>
      <c r="B13544" s="0" t="s">
        <v>98272</v>
      </c>
      <c r="C13544" s="0" t="s">
        <v>98273</v>
      </c>
      <c r="D13544" s="0" t="s">
        <v>98274</v>
      </c>
      <c r="E13544" s="0" t="s">
        <v>98275</v>
      </c>
      <c r="F13544" s="0" t="s">
        <v>98276</v>
      </c>
      <c r="G13544" s="2" t="s">
        <v>22</v>
      </c>
      <c r="H13544" s="0" t="s">
        <v>21</v>
      </c>
      <c r="I13544" s="0" t="s">
        <v>21</v>
      </c>
      <c r="J13544" s="0" t="s">
        <v>98277</v>
      </c>
      <c r="K13544" s="0" t="s">
        <v>21</v>
      </c>
      <c r="L13544" s="0" t="s">
        <v>21</v>
      </c>
      <c r="M13544" s="0" t="s">
        <v>21</v>
      </c>
      <c r="N13544" s="0" t="s">
        <v>21</v>
      </c>
      <c r="O13544" s="2" t="s">
        <v>7023</v>
      </c>
      <c r="P13544" s="2" t="s">
        <v>34</v>
      </c>
    </row>
    <row r="13545" customFormat="false" ht="12.8" hidden="false" customHeight="false" outlineLevel="0" collapsed="false">
      <c r="A13545" s="0" t="s">
        <v>98278</v>
      </c>
      <c r="B13545" s="0" t="s">
        <v>98279</v>
      </c>
      <c r="C13545" s="0" t="s">
        <v>98280</v>
      </c>
      <c r="D13545" s="0" t="s">
        <v>98281</v>
      </c>
      <c r="E13545" s="0" t="s">
        <v>98282</v>
      </c>
      <c r="F13545" s="0" t="s">
        <v>98283</v>
      </c>
      <c r="G13545" s="2" t="s">
        <v>13204</v>
      </c>
      <c r="H13545" s="0" t="s">
        <v>21</v>
      </c>
      <c r="I13545" s="0" t="s">
        <v>21</v>
      </c>
      <c r="J13545" s="0" t="s">
        <v>98284</v>
      </c>
      <c r="K13545" s="0" t="s">
        <v>188</v>
      </c>
      <c r="L13545" s="0" t="s">
        <v>927</v>
      </c>
      <c r="M13545" s="0" t="s">
        <v>21</v>
      </c>
      <c r="N13545" s="0" t="s">
        <v>21</v>
      </c>
      <c r="O13545" s="2" t="s">
        <v>4834</v>
      </c>
      <c r="P13545" s="2" t="s">
        <v>45</v>
      </c>
    </row>
    <row r="13546" customFormat="false" ht="12.8" hidden="false" customHeight="false" outlineLevel="0" collapsed="false">
      <c r="A13546" s="0" t="s">
        <v>98285</v>
      </c>
      <c r="B13546" s="0" t="s">
        <v>98286</v>
      </c>
      <c r="C13546" s="0" t="s">
        <v>98287</v>
      </c>
      <c r="D13546" s="0" t="s">
        <v>98288</v>
      </c>
      <c r="E13546" s="0" t="s">
        <v>98289</v>
      </c>
      <c r="F13546" s="0" t="s">
        <v>98290</v>
      </c>
      <c r="G13546" s="2" t="s">
        <v>17002</v>
      </c>
      <c r="H13546" s="0" t="s">
        <v>21</v>
      </c>
      <c r="I13546" s="0" t="s">
        <v>21</v>
      </c>
      <c r="J13546" s="0" t="s">
        <v>98291</v>
      </c>
      <c r="K13546" s="0" t="s">
        <v>2837</v>
      </c>
      <c r="L13546" s="0" t="s">
        <v>2838</v>
      </c>
      <c r="M13546" s="0" t="s">
        <v>21</v>
      </c>
      <c r="N13546" s="0" t="s">
        <v>21</v>
      </c>
      <c r="O13546" s="2" t="s">
        <v>14151</v>
      </c>
      <c r="P13546" s="2" t="s">
        <v>598</v>
      </c>
    </row>
    <row r="13547" customFormat="false" ht="12.8" hidden="false" customHeight="false" outlineLevel="0" collapsed="false">
      <c r="A13547" s="0" t="s">
        <v>98292</v>
      </c>
      <c r="B13547" s="0" t="s">
        <v>98293</v>
      </c>
      <c r="C13547" s="0" t="s">
        <v>98294</v>
      </c>
      <c r="D13547" s="0" t="s">
        <v>98295</v>
      </c>
      <c r="E13547" s="0" t="s">
        <v>98296</v>
      </c>
      <c r="F13547" s="0" t="s">
        <v>98297</v>
      </c>
      <c r="G13547" s="2" t="s">
        <v>71</v>
      </c>
      <c r="H13547" s="0" t="n">
        <v>1</v>
      </c>
      <c r="I13547" s="0" t="n">
        <v>10</v>
      </c>
      <c r="J13547" s="0" t="s">
        <v>21</v>
      </c>
      <c r="K13547" s="0" t="s">
        <v>624</v>
      </c>
      <c r="L13547" s="0" t="s">
        <v>625</v>
      </c>
      <c r="M13547" s="0" t="s">
        <v>21</v>
      </c>
      <c r="N13547" s="0" t="s">
        <v>21</v>
      </c>
      <c r="O13547" s="2" t="s">
        <v>7744</v>
      </c>
      <c r="P13547" s="2" t="s">
        <v>791</v>
      </c>
    </row>
    <row r="13548" customFormat="false" ht="12.8" hidden="false" customHeight="false" outlineLevel="0" collapsed="false">
      <c r="A13548" s="0" t="s">
        <v>98298</v>
      </c>
      <c r="B13548" s="0" t="s">
        <v>98299</v>
      </c>
      <c r="C13548" s="0" t="s">
        <v>98300</v>
      </c>
      <c r="D13548" s="0" t="s">
        <v>98301</v>
      </c>
      <c r="E13548" s="0" t="s">
        <v>98302</v>
      </c>
      <c r="F13548" s="0" t="s">
        <v>98303</v>
      </c>
      <c r="G13548" s="2" t="s">
        <v>1161</v>
      </c>
      <c r="H13548" s="0" t="n">
        <v>11</v>
      </c>
      <c r="I13548" s="0" t="n">
        <v>50</v>
      </c>
      <c r="J13548" s="0" t="s">
        <v>98304</v>
      </c>
      <c r="K13548" s="0" t="s">
        <v>24</v>
      </c>
      <c r="L13548" s="0" t="s">
        <v>44138</v>
      </c>
      <c r="M13548" s="0" t="s">
        <v>21</v>
      </c>
      <c r="N13548" s="0" t="s">
        <v>21</v>
      </c>
      <c r="O13548" s="2" t="s">
        <v>2636</v>
      </c>
      <c r="P13548" s="2" t="s">
        <v>45</v>
      </c>
    </row>
    <row r="13549" customFormat="false" ht="12.8" hidden="false" customHeight="false" outlineLevel="0" collapsed="false">
      <c r="A13549" s="0" t="s">
        <v>98305</v>
      </c>
      <c r="B13549" s="0" t="s">
        <v>98306</v>
      </c>
      <c r="C13549" s="0" t="s">
        <v>98307</v>
      </c>
      <c r="D13549" s="0" t="s">
        <v>98308</v>
      </c>
      <c r="E13549" s="0" t="s">
        <v>98309</v>
      </c>
      <c r="F13549" s="0" t="s">
        <v>98310</v>
      </c>
      <c r="G13549" s="2" t="s">
        <v>276</v>
      </c>
      <c r="H13549" s="0" t="s">
        <v>21</v>
      </c>
      <c r="I13549" s="0" t="s">
        <v>21</v>
      </c>
      <c r="J13549" s="0" t="s">
        <v>98311</v>
      </c>
      <c r="K13549" s="0" t="s">
        <v>24</v>
      </c>
      <c r="L13549" s="0" t="s">
        <v>74</v>
      </c>
      <c r="M13549" s="0" t="s">
        <v>21</v>
      </c>
      <c r="N13549" s="0" t="s">
        <v>21</v>
      </c>
      <c r="O13549" s="2" t="s">
        <v>8210</v>
      </c>
      <c r="P13549" s="2" t="s">
        <v>512</v>
      </c>
    </row>
    <row r="13550" customFormat="false" ht="12.8" hidden="false" customHeight="false" outlineLevel="0" collapsed="false">
      <c r="A13550" s="0" t="s">
        <v>98312</v>
      </c>
      <c r="B13550" s="0" t="s">
        <v>98313</v>
      </c>
      <c r="C13550" s="0" t="s">
        <v>98314</v>
      </c>
      <c r="D13550" s="0" t="s">
        <v>98315</v>
      </c>
      <c r="E13550" s="0" t="s">
        <v>98316</v>
      </c>
      <c r="F13550" s="0" t="s">
        <v>98317</v>
      </c>
      <c r="G13550" s="2" t="s">
        <v>98318</v>
      </c>
      <c r="H13550" s="0" t="n">
        <v>1</v>
      </c>
      <c r="I13550" s="0" t="n">
        <v>10</v>
      </c>
      <c r="J13550" s="0" t="s">
        <v>98319</v>
      </c>
      <c r="K13550" s="0" t="s">
        <v>73</v>
      </c>
      <c r="L13550" s="0" t="s">
        <v>105</v>
      </c>
      <c r="M13550" s="0" t="s">
        <v>21</v>
      </c>
      <c r="N13550" s="0" t="s">
        <v>21</v>
      </c>
      <c r="O13550" s="2" t="s">
        <v>90161</v>
      </c>
      <c r="P13550" s="2" t="s">
        <v>45</v>
      </c>
    </row>
    <row r="13551" customFormat="false" ht="12.8" hidden="false" customHeight="false" outlineLevel="0" collapsed="false">
      <c r="A13551" s="0" t="s">
        <v>98320</v>
      </c>
      <c r="B13551" s="0" t="s">
        <v>98321</v>
      </c>
      <c r="C13551" s="0" t="s">
        <v>98322</v>
      </c>
      <c r="D13551" s="0" t="s">
        <v>98323</v>
      </c>
      <c r="E13551" s="0" t="s">
        <v>98324</v>
      </c>
      <c r="F13551" s="0" t="s">
        <v>98325</v>
      </c>
      <c r="G13551" s="2" t="s">
        <v>15728</v>
      </c>
      <c r="H13551" s="0" t="n">
        <v>11</v>
      </c>
      <c r="I13551" s="0" t="n">
        <v>50</v>
      </c>
      <c r="J13551" s="0" t="s">
        <v>98326</v>
      </c>
      <c r="K13551" s="0" t="s">
        <v>24</v>
      </c>
      <c r="L13551" s="0" t="s">
        <v>2747</v>
      </c>
      <c r="M13551" s="0" t="s">
        <v>21</v>
      </c>
      <c r="N13551" s="0" t="s">
        <v>21</v>
      </c>
      <c r="O13551" s="2" t="s">
        <v>27</v>
      </c>
      <c r="P13551" s="2" t="s">
        <v>34</v>
      </c>
    </row>
    <row r="13552" customFormat="false" ht="12.8" hidden="false" customHeight="false" outlineLevel="0" collapsed="false">
      <c r="A13552" s="0" t="s">
        <v>98327</v>
      </c>
      <c r="B13552" s="0" t="s">
        <v>98328</v>
      </c>
      <c r="C13552" s="0" t="s">
        <v>98329</v>
      </c>
      <c r="D13552" s="0" t="s">
        <v>98330</v>
      </c>
      <c r="E13552" s="0" t="s">
        <v>98331</v>
      </c>
      <c r="F13552" s="0" t="s">
        <v>98332</v>
      </c>
      <c r="G13552" s="0" t="s">
        <v>21</v>
      </c>
      <c r="H13552" s="0" t="s">
        <v>21</v>
      </c>
      <c r="I13552" s="0" t="s">
        <v>21</v>
      </c>
      <c r="J13552" s="0" t="s">
        <v>98333</v>
      </c>
      <c r="K13552" s="0" t="s">
        <v>24</v>
      </c>
      <c r="L13552" s="0" t="s">
        <v>28220</v>
      </c>
      <c r="M13552" s="0" t="s">
        <v>21</v>
      </c>
      <c r="N13552" s="0" t="s">
        <v>21</v>
      </c>
      <c r="O13552" s="2" t="s">
        <v>28088</v>
      </c>
      <c r="P13552" s="2" t="s">
        <v>45</v>
      </c>
    </row>
    <row r="13553" customFormat="false" ht="12.8" hidden="false" customHeight="false" outlineLevel="0" collapsed="false">
      <c r="A13553" s="0" t="s">
        <v>98334</v>
      </c>
      <c r="B13553" s="0" t="s">
        <v>98335</v>
      </c>
      <c r="C13553" s="0" t="s">
        <v>98336</v>
      </c>
      <c r="D13553" s="0" t="s">
        <v>98337</v>
      </c>
      <c r="E13553" s="0" t="s">
        <v>98338</v>
      </c>
      <c r="F13553" s="0" t="s">
        <v>98339</v>
      </c>
      <c r="G13553" s="2" t="s">
        <v>1760</v>
      </c>
      <c r="H13553" s="0" t="n">
        <v>1</v>
      </c>
      <c r="I13553" s="0" t="n">
        <v>10</v>
      </c>
      <c r="J13553" s="0" t="s">
        <v>98340</v>
      </c>
      <c r="K13553" s="0" t="s">
        <v>21</v>
      </c>
      <c r="L13553" s="0" t="s">
        <v>21</v>
      </c>
      <c r="M13553" s="0" t="s">
        <v>21</v>
      </c>
      <c r="N13553" s="0" t="s">
        <v>21</v>
      </c>
      <c r="O13553" s="2" t="s">
        <v>9099</v>
      </c>
      <c r="P13553" s="2" t="s">
        <v>598</v>
      </c>
    </row>
    <row r="13554" customFormat="false" ht="12.8" hidden="false" customHeight="false" outlineLevel="0" collapsed="false">
      <c r="A13554" s="0" t="s">
        <v>98341</v>
      </c>
      <c r="B13554" s="0" t="s">
        <v>98342</v>
      </c>
      <c r="C13554" s="0" t="s">
        <v>98343</v>
      </c>
      <c r="D13554" s="0" t="s">
        <v>98344</v>
      </c>
      <c r="E13554" s="0" t="s">
        <v>98345</v>
      </c>
      <c r="F13554" s="0" t="s">
        <v>98346</v>
      </c>
      <c r="G13554" s="2" t="s">
        <v>2472</v>
      </c>
      <c r="H13554" s="0" t="n">
        <v>1</v>
      </c>
      <c r="I13554" s="0" t="n">
        <v>10</v>
      </c>
      <c r="J13554" s="0" t="s">
        <v>98347</v>
      </c>
      <c r="K13554" s="0" t="s">
        <v>24</v>
      </c>
      <c r="L13554" s="0" t="s">
        <v>63</v>
      </c>
      <c r="M13554" s="0" t="s">
        <v>21</v>
      </c>
      <c r="N13554" s="0" t="s">
        <v>21</v>
      </c>
      <c r="O13554" s="2" t="s">
        <v>9030</v>
      </c>
      <c r="P13554" s="2" t="s">
        <v>34</v>
      </c>
    </row>
    <row r="13555" customFormat="false" ht="12.8" hidden="false" customHeight="false" outlineLevel="0" collapsed="false">
      <c r="A13555" s="0" t="s">
        <v>98348</v>
      </c>
      <c r="B13555" s="0" t="s">
        <v>98349</v>
      </c>
      <c r="C13555" s="0" t="s">
        <v>98350</v>
      </c>
      <c r="D13555" s="0" t="s">
        <v>98351</v>
      </c>
      <c r="E13555" s="0" t="s">
        <v>98352</v>
      </c>
      <c r="F13555" s="0" t="s">
        <v>98353</v>
      </c>
      <c r="G13555" s="0" t="s">
        <v>21</v>
      </c>
      <c r="H13555" s="0" t="s">
        <v>21</v>
      </c>
      <c r="I13555" s="0" t="s">
        <v>21</v>
      </c>
      <c r="J13555" s="0" t="s">
        <v>98354</v>
      </c>
      <c r="K13555" s="0" t="s">
        <v>24</v>
      </c>
      <c r="L13555" s="0" t="s">
        <v>60193</v>
      </c>
      <c r="M13555" s="0" t="s">
        <v>21</v>
      </c>
      <c r="N13555" s="0" t="s">
        <v>21</v>
      </c>
      <c r="O13555" s="2" t="s">
        <v>4591</v>
      </c>
      <c r="P13555" s="2" t="s">
        <v>219</v>
      </c>
    </row>
    <row r="13556" customFormat="false" ht="12.8" hidden="false" customHeight="false" outlineLevel="0" collapsed="false">
      <c r="A13556" s="0" t="s">
        <v>98355</v>
      </c>
      <c r="B13556" s="0" t="s">
        <v>98356</v>
      </c>
      <c r="C13556" s="0" t="s">
        <v>98357</v>
      </c>
      <c r="D13556" s="0" t="s">
        <v>98358</v>
      </c>
      <c r="E13556" s="0" t="s">
        <v>98359</v>
      </c>
      <c r="F13556" s="0" t="s">
        <v>98360</v>
      </c>
      <c r="G13556" s="0" t="s">
        <v>21</v>
      </c>
      <c r="H13556" s="0" t="s">
        <v>21</v>
      </c>
      <c r="I13556" s="0" t="s">
        <v>21</v>
      </c>
      <c r="J13556" s="0" t="s">
        <v>98361</v>
      </c>
      <c r="K13556" s="0" t="s">
        <v>188</v>
      </c>
      <c r="L13556" s="0" t="s">
        <v>4154</v>
      </c>
      <c r="M13556" s="0" t="s">
        <v>21</v>
      </c>
      <c r="N13556" s="0" t="s">
        <v>21</v>
      </c>
      <c r="O13556" s="2" t="s">
        <v>22219</v>
      </c>
      <c r="P13556" s="2" t="s">
        <v>1101</v>
      </c>
    </row>
    <row r="13557" customFormat="false" ht="12.8" hidden="false" customHeight="false" outlineLevel="0" collapsed="false">
      <c r="A13557" s="0" t="s">
        <v>98362</v>
      </c>
      <c r="B13557" s="0" t="s">
        <v>98363</v>
      </c>
      <c r="C13557" s="0" t="s">
        <v>98364</v>
      </c>
      <c r="D13557" s="0" t="s">
        <v>98365</v>
      </c>
      <c r="E13557" s="0" t="s">
        <v>98366</v>
      </c>
      <c r="F13557" s="0" t="s">
        <v>98367</v>
      </c>
      <c r="G13557" s="2" t="s">
        <v>130</v>
      </c>
      <c r="H13557" s="0" t="s">
        <v>21</v>
      </c>
      <c r="I13557" s="0" t="s">
        <v>21</v>
      </c>
      <c r="J13557" s="0" t="s">
        <v>98368</v>
      </c>
      <c r="K13557" s="0" t="s">
        <v>256</v>
      </c>
      <c r="L13557" s="0" t="s">
        <v>16721</v>
      </c>
      <c r="M13557" s="0" t="s">
        <v>21</v>
      </c>
      <c r="N13557" s="0" t="s">
        <v>21</v>
      </c>
      <c r="O13557" s="2" t="s">
        <v>12829</v>
      </c>
      <c r="P13557" s="2" t="s">
        <v>45</v>
      </c>
    </row>
    <row r="13558" customFormat="false" ht="12.8" hidden="false" customHeight="false" outlineLevel="0" collapsed="false">
      <c r="A13558" s="0" t="s">
        <v>98369</v>
      </c>
      <c r="B13558" s="0" t="s">
        <v>98370</v>
      </c>
      <c r="C13558" s="0" t="s">
        <v>98371</v>
      </c>
      <c r="D13558" s="0" t="s">
        <v>98372</v>
      </c>
      <c r="E13558" s="0" t="s">
        <v>98373</v>
      </c>
      <c r="F13558" s="0" t="s">
        <v>98374</v>
      </c>
      <c r="G13558" s="2" t="s">
        <v>225</v>
      </c>
      <c r="H13558" s="0" t="s">
        <v>21</v>
      </c>
      <c r="I13558" s="0" t="s">
        <v>21</v>
      </c>
      <c r="J13558" s="0" t="s">
        <v>98375</v>
      </c>
      <c r="K13558" s="0" t="s">
        <v>965</v>
      </c>
      <c r="L13558" s="0" t="s">
        <v>966</v>
      </c>
      <c r="M13558" s="0" t="s">
        <v>21</v>
      </c>
      <c r="N13558" s="0" t="s">
        <v>21</v>
      </c>
      <c r="O13558" s="2" t="s">
        <v>10928</v>
      </c>
      <c r="P13558" s="2" t="s">
        <v>334</v>
      </c>
    </row>
    <row r="13559" customFormat="false" ht="12.8" hidden="false" customHeight="false" outlineLevel="0" collapsed="false">
      <c r="A13559" s="0" t="s">
        <v>98376</v>
      </c>
      <c r="B13559" s="0" t="s">
        <v>98377</v>
      </c>
      <c r="C13559" s="0" t="s">
        <v>98378</v>
      </c>
      <c r="D13559" s="0" t="s">
        <v>98379</v>
      </c>
      <c r="E13559" s="0" t="s">
        <v>98380</v>
      </c>
      <c r="F13559" s="0" t="s">
        <v>98381</v>
      </c>
      <c r="G13559" s="2" t="s">
        <v>507</v>
      </c>
      <c r="H13559" s="0" t="n">
        <v>11</v>
      </c>
      <c r="I13559" s="0" t="n">
        <v>50</v>
      </c>
      <c r="J13559" s="0" t="s">
        <v>98382</v>
      </c>
      <c r="K13559" s="0" t="s">
        <v>24</v>
      </c>
      <c r="L13559" s="0" t="s">
        <v>787</v>
      </c>
      <c r="M13559" s="0" t="s">
        <v>98383</v>
      </c>
      <c r="N13559" s="0" t="s">
        <v>98384</v>
      </c>
      <c r="O13559" s="2" t="s">
        <v>6271</v>
      </c>
      <c r="P13559" s="2" t="s">
        <v>45</v>
      </c>
    </row>
    <row r="13560" customFormat="false" ht="12.8" hidden="false" customHeight="false" outlineLevel="0" collapsed="false">
      <c r="A13560" s="0" t="s">
        <v>98385</v>
      </c>
      <c r="B13560" s="0" t="s">
        <v>98386</v>
      </c>
      <c r="C13560" s="0" t="s">
        <v>98387</v>
      </c>
      <c r="D13560" s="0" t="s">
        <v>98388</v>
      </c>
      <c r="E13560" s="0" t="s">
        <v>98389</v>
      </c>
      <c r="F13560" s="0" t="s">
        <v>98390</v>
      </c>
      <c r="G13560" s="2" t="s">
        <v>83</v>
      </c>
      <c r="H13560" s="0" t="s">
        <v>21</v>
      </c>
      <c r="I13560" s="0" t="s">
        <v>21</v>
      </c>
      <c r="J13560" s="0" t="s">
        <v>98391</v>
      </c>
      <c r="K13560" s="0" t="s">
        <v>440</v>
      </c>
      <c r="L13560" s="0" t="s">
        <v>1558</v>
      </c>
      <c r="M13560" s="0" t="s">
        <v>21</v>
      </c>
      <c r="N13560" s="0" t="s">
        <v>21</v>
      </c>
      <c r="O13560" s="2" t="s">
        <v>45621</v>
      </c>
      <c r="P13560" s="2" t="s">
        <v>45</v>
      </c>
    </row>
    <row r="13561" customFormat="false" ht="12.8" hidden="false" customHeight="false" outlineLevel="0" collapsed="false">
      <c r="A13561" s="0" t="s">
        <v>98392</v>
      </c>
      <c r="B13561" s="0" t="s">
        <v>98393</v>
      </c>
      <c r="C13561" s="0" t="s">
        <v>98394</v>
      </c>
      <c r="D13561" s="0" t="s">
        <v>98395</v>
      </c>
      <c r="E13561" s="0" t="s">
        <v>98396</v>
      </c>
      <c r="F13561" s="0" t="s">
        <v>98397</v>
      </c>
      <c r="G13561" s="0" t="s">
        <v>21</v>
      </c>
      <c r="H13561" s="0" t="n">
        <v>11</v>
      </c>
      <c r="I13561" s="0" t="n">
        <v>50</v>
      </c>
      <c r="J13561" s="0" t="s">
        <v>98398</v>
      </c>
      <c r="K13561" s="0" t="s">
        <v>188</v>
      </c>
      <c r="L13561" s="0" t="s">
        <v>189</v>
      </c>
      <c r="M13561" s="0" t="s">
        <v>21</v>
      </c>
      <c r="N13561" s="0" t="s">
        <v>21</v>
      </c>
      <c r="O13561" s="2" t="s">
        <v>341</v>
      </c>
      <c r="P13561" s="2" t="s">
        <v>45</v>
      </c>
    </row>
    <row r="13562" customFormat="false" ht="12.8" hidden="false" customHeight="false" outlineLevel="0" collapsed="false">
      <c r="A13562" s="0" t="s">
        <v>98399</v>
      </c>
      <c r="B13562" s="0" t="s">
        <v>98400</v>
      </c>
      <c r="C13562" s="0" t="s">
        <v>98401</v>
      </c>
      <c r="D13562" s="0" t="s">
        <v>98402</v>
      </c>
      <c r="E13562" s="0" t="s">
        <v>98403</v>
      </c>
      <c r="F13562" s="0" t="s">
        <v>98404</v>
      </c>
      <c r="G13562" s="2" t="s">
        <v>7431</v>
      </c>
      <c r="H13562" s="0" t="s">
        <v>21</v>
      </c>
      <c r="I13562" s="0" t="s">
        <v>21</v>
      </c>
      <c r="J13562" s="0" t="s">
        <v>98405</v>
      </c>
      <c r="K13562" s="0" t="s">
        <v>24</v>
      </c>
      <c r="L13562" s="0" t="s">
        <v>32</v>
      </c>
      <c r="M13562" s="0" t="s">
        <v>21</v>
      </c>
      <c r="N13562" s="0" t="s">
        <v>21</v>
      </c>
      <c r="O13562" s="2" t="s">
        <v>1496</v>
      </c>
      <c r="P13562" s="2" t="s">
        <v>324</v>
      </c>
    </row>
    <row r="13563" customFormat="false" ht="12.8" hidden="false" customHeight="false" outlineLevel="0" collapsed="false">
      <c r="A13563" s="0" t="s">
        <v>98406</v>
      </c>
      <c r="B13563" s="0" t="s">
        <v>98407</v>
      </c>
      <c r="C13563" s="0" t="s">
        <v>98408</v>
      </c>
      <c r="D13563" s="0" t="s">
        <v>98409</v>
      </c>
      <c r="E13563" s="0" t="s">
        <v>98410</v>
      </c>
      <c r="F13563" s="0" t="s">
        <v>98411</v>
      </c>
      <c r="G13563" s="2" t="s">
        <v>10184</v>
      </c>
      <c r="H13563" s="0" t="s">
        <v>21</v>
      </c>
      <c r="I13563" s="0" t="s">
        <v>21</v>
      </c>
      <c r="J13563" s="0" t="s">
        <v>98412</v>
      </c>
      <c r="K13563" s="0" t="s">
        <v>24</v>
      </c>
      <c r="L13563" s="0" t="s">
        <v>132</v>
      </c>
      <c r="M13563" s="0" t="s">
        <v>21</v>
      </c>
      <c r="N13563" s="0" t="s">
        <v>21</v>
      </c>
      <c r="O13563" s="2" t="s">
        <v>11693</v>
      </c>
      <c r="P13563" s="2" t="s">
        <v>45</v>
      </c>
    </row>
    <row r="13564" customFormat="false" ht="12.8" hidden="false" customHeight="false" outlineLevel="0" collapsed="false">
      <c r="A13564" s="0" t="s">
        <v>98413</v>
      </c>
      <c r="B13564" s="0" t="s">
        <v>98414</v>
      </c>
      <c r="C13564" s="0" t="s">
        <v>98415</v>
      </c>
      <c r="D13564" s="0" t="s">
        <v>98416</v>
      </c>
      <c r="E13564" s="0" t="s">
        <v>98417</v>
      </c>
      <c r="F13564" s="0" t="s">
        <v>98418</v>
      </c>
      <c r="G13564" s="2" t="s">
        <v>11515</v>
      </c>
      <c r="H13564" s="0" t="s">
        <v>21</v>
      </c>
      <c r="I13564" s="0" t="s">
        <v>21</v>
      </c>
      <c r="J13564" s="0" t="s">
        <v>98419</v>
      </c>
      <c r="K13564" s="0" t="s">
        <v>1243</v>
      </c>
      <c r="L13564" s="0" t="s">
        <v>1244</v>
      </c>
      <c r="M13564" s="0" t="s">
        <v>21</v>
      </c>
      <c r="N13564" s="0" t="s">
        <v>21</v>
      </c>
      <c r="O13564" s="2" t="s">
        <v>16314</v>
      </c>
      <c r="P13564" s="2" t="s">
        <v>45</v>
      </c>
    </row>
    <row r="13565" customFormat="false" ht="12.8" hidden="false" customHeight="false" outlineLevel="0" collapsed="false">
      <c r="A13565" s="0" t="s">
        <v>98420</v>
      </c>
      <c r="B13565" s="0" t="s">
        <v>98421</v>
      </c>
      <c r="C13565" s="0" t="s">
        <v>98422</v>
      </c>
      <c r="D13565" s="0" t="s">
        <v>98423</v>
      </c>
      <c r="E13565" s="0" t="s">
        <v>98424</v>
      </c>
      <c r="F13565" s="0" t="s">
        <v>98425</v>
      </c>
      <c r="G13565" s="2" t="s">
        <v>3238</v>
      </c>
      <c r="H13565" s="0" t="n">
        <v>1</v>
      </c>
      <c r="I13565" s="0" t="n">
        <v>10</v>
      </c>
      <c r="J13565" s="0" t="s">
        <v>98426</v>
      </c>
      <c r="K13565" s="0" t="s">
        <v>21</v>
      </c>
      <c r="L13565" s="0" t="s">
        <v>21</v>
      </c>
      <c r="M13565" s="0" t="s">
        <v>21</v>
      </c>
      <c r="N13565" s="0" t="s">
        <v>21</v>
      </c>
      <c r="O13565" s="2" t="s">
        <v>85</v>
      </c>
      <c r="P13565" s="2" t="s">
        <v>23133</v>
      </c>
    </row>
    <row r="13566" customFormat="false" ht="12.8" hidden="false" customHeight="false" outlineLevel="0" collapsed="false">
      <c r="A13566" s="0" t="s">
        <v>98427</v>
      </c>
      <c r="B13566" s="0" t="s">
        <v>98428</v>
      </c>
      <c r="C13566" s="0" t="s">
        <v>98429</v>
      </c>
      <c r="D13566" s="0" t="s">
        <v>98430</v>
      </c>
      <c r="E13566" s="0" t="s">
        <v>98431</v>
      </c>
      <c r="F13566" s="0" t="s">
        <v>98432</v>
      </c>
      <c r="G13566" s="2" t="s">
        <v>130</v>
      </c>
      <c r="H13566" s="0" t="n">
        <v>1</v>
      </c>
      <c r="I13566" s="0" t="n">
        <v>10</v>
      </c>
      <c r="J13566" s="0" t="s">
        <v>98433</v>
      </c>
      <c r="K13566" s="0" t="s">
        <v>24</v>
      </c>
      <c r="L13566" s="0" t="s">
        <v>37015</v>
      </c>
      <c r="M13566" s="0" t="s">
        <v>21</v>
      </c>
      <c r="N13566" s="0" t="s">
        <v>21</v>
      </c>
      <c r="O13566" s="2" t="s">
        <v>827</v>
      </c>
      <c r="P13566" s="2" t="s">
        <v>415</v>
      </c>
    </row>
    <row r="13567" customFormat="false" ht="12.8" hidden="false" customHeight="false" outlineLevel="0" collapsed="false">
      <c r="A13567" s="0" t="s">
        <v>98434</v>
      </c>
      <c r="B13567" s="0" t="s">
        <v>98435</v>
      </c>
      <c r="C13567" s="0" t="s">
        <v>98436</v>
      </c>
      <c r="D13567" s="0" t="s">
        <v>98437</v>
      </c>
      <c r="E13567" s="0" t="s">
        <v>98438</v>
      </c>
      <c r="F13567" s="0" t="s">
        <v>98439</v>
      </c>
      <c r="G13567" s="0" t="s">
        <v>21</v>
      </c>
      <c r="H13567" s="0" t="s">
        <v>21</v>
      </c>
      <c r="I13567" s="0" t="s">
        <v>21</v>
      </c>
      <c r="J13567" s="0" t="s">
        <v>98440</v>
      </c>
      <c r="K13567" s="0" t="s">
        <v>21</v>
      </c>
      <c r="L13567" s="0" t="s">
        <v>21</v>
      </c>
      <c r="M13567" s="0" t="s">
        <v>21</v>
      </c>
      <c r="N13567" s="0" t="s">
        <v>21</v>
      </c>
      <c r="O13567" s="2" t="s">
        <v>15026</v>
      </c>
      <c r="P13567" s="2" t="s">
        <v>34</v>
      </c>
    </row>
    <row r="13568" customFormat="false" ht="12.8" hidden="false" customHeight="false" outlineLevel="0" collapsed="false">
      <c r="A13568" s="0" t="s">
        <v>98441</v>
      </c>
      <c r="B13568" s="0" t="s">
        <v>98442</v>
      </c>
      <c r="C13568" s="0" t="s">
        <v>98443</v>
      </c>
      <c r="D13568" s="0" t="s">
        <v>98444</v>
      </c>
      <c r="E13568" s="0" t="s">
        <v>98445</v>
      </c>
      <c r="F13568" s="0" t="s">
        <v>98446</v>
      </c>
      <c r="G13568" s="2" t="s">
        <v>18960</v>
      </c>
      <c r="H13568" s="0" t="s">
        <v>21</v>
      </c>
      <c r="I13568" s="0" t="s">
        <v>21</v>
      </c>
      <c r="J13568" s="0" t="s">
        <v>98447</v>
      </c>
      <c r="K13568" s="0" t="s">
        <v>21</v>
      </c>
      <c r="L13568" s="0" t="s">
        <v>21</v>
      </c>
      <c r="M13568" s="0" t="s">
        <v>21</v>
      </c>
      <c r="N13568" s="0" t="s">
        <v>21</v>
      </c>
      <c r="O13568" s="2" t="s">
        <v>19602</v>
      </c>
      <c r="P13568" s="2" t="s">
        <v>55</v>
      </c>
    </row>
    <row r="13569" customFormat="false" ht="12.8" hidden="false" customHeight="false" outlineLevel="0" collapsed="false">
      <c r="A13569" s="0" t="s">
        <v>98448</v>
      </c>
      <c r="B13569" s="0" t="s">
        <v>98449</v>
      </c>
      <c r="C13569" s="0" t="s">
        <v>98450</v>
      </c>
      <c r="D13569" s="0" t="s">
        <v>98451</v>
      </c>
      <c r="E13569" s="0" t="s">
        <v>98452</v>
      </c>
      <c r="F13569" s="0" t="s">
        <v>98453</v>
      </c>
      <c r="G13569" s="2" t="s">
        <v>2260</v>
      </c>
      <c r="H13569" s="0" t="n">
        <v>1</v>
      </c>
      <c r="I13569" s="0" t="n">
        <v>10</v>
      </c>
      <c r="J13569" s="0" t="s">
        <v>98454</v>
      </c>
      <c r="K13569" s="0" t="s">
        <v>479</v>
      </c>
      <c r="L13569" s="0" t="s">
        <v>98455</v>
      </c>
      <c r="M13569" s="0" t="s">
        <v>21</v>
      </c>
      <c r="N13569" s="0" t="s">
        <v>21</v>
      </c>
      <c r="O13569" s="2" t="s">
        <v>19477</v>
      </c>
      <c r="P13569" s="2" t="s">
        <v>55</v>
      </c>
    </row>
    <row r="13570" customFormat="false" ht="12.8" hidden="false" customHeight="false" outlineLevel="0" collapsed="false">
      <c r="A13570" s="0" t="s">
        <v>98456</v>
      </c>
      <c r="B13570" s="0" t="s">
        <v>98457</v>
      </c>
      <c r="C13570" s="0" t="s">
        <v>98458</v>
      </c>
      <c r="D13570" s="0" t="s">
        <v>98459</v>
      </c>
      <c r="E13570" s="0" t="s">
        <v>98460</v>
      </c>
      <c r="F13570" s="0" t="s">
        <v>98461</v>
      </c>
      <c r="G13570" s="2" t="s">
        <v>23102</v>
      </c>
      <c r="H13570" s="0" t="n">
        <v>11</v>
      </c>
      <c r="I13570" s="0" t="n">
        <v>50</v>
      </c>
      <c r="J13570" s="0" t="s">
        <v>98462</v>
      </c>
      <c r="K13570" s="0" t="s">
        <v>24</v>
      </c>
      <c r="L13570" s="0" t="s">
        <v>668</v>
      </c>
      <c r="M13570" s="0" t="s">
        <v>21</v>
      </c>
      <c r="N13570" s="0" t="s">
        <v>21</v>
      </c>
      <c r="O13570" s="2" t="s">
        <v>333</v>
      </c>
      <c r="P13570" s="2" t="s">
        <v>34</v>
      </c>
    </row>
    <row r="13571" customFormat="false" ht="12.8" hidden="false" customHeight="false" outlineLevel="0" collapsed="false">
      <c r="A13571" s="0" t="s">
        <v>98463</v>
      </c>
      <c r="B13571" s="0" t="s">
        <v>98464</v>
      </c>
      <c r="C13571" s="0" t="s">
        <v>98465</v>
      </c>
      <c r="D13571" s="0" t="s">
        <v>98466</v>
      </c>
      <c r="E13571" s="0" t="s">
        <v>98467</v>
      </c>
      <c r="F13571" s="0" t="s">
        <v>98468</v>
      </c>
      <c r="G13571" s="0" t="s">
        <v>21</v>
      </c>
      <c r="H13571" s="0" t="s">
        <v>21</v>
      </c>
      <c r="I13571" s="0" t="s">
        <v>21</v>
      </c>
      <c r="J13571" s="0" t="s">
        <v>98469</v>
      </c>
      <c r="K13571" s="0" t="s">
        <v>24</v>
      </c>
      <c r="L13571" s="0" t="s">
        <v>726</v>
      </c>
      <c r="M13571" s="0" t="s">
        <v>21</v>
      </c>
      <c r="N13571" s="0" t="s">
        <v>21</v>
      </c>
      <c r="O13571" s="2" t="s">
        <v>21880</v>
      </c>
      <c r="P13571" s="2" t="s">
        <v>5227</v>
      </c>
    </row>
    <row r="13572" customFormat="false" ht="12.8" hidden="false" customHeight="false" outlineLevel="0" collapsed="false">
      <c r="A13572" s="0" t="s">
        <v>98470</v>
      </c>
      <c r="B13572" s="0" t="s">
        <v>98471</v>
      </c>
      <c r="C13572" s="0" t="s">
        <v>98472</v>
      </c>
      <c r="D13572" s="0" t="s">
        <v>21</v>
      </c>
      <c r="E13572" s="0" t="s">
        <v>21</v>
      </c>
      <c r="F13572" s="0" t="s">
        <v>21</v>
      </c>
      <c r="G13572" s="0" t="s">
        <v>21</v>
      </c>
      <c r="H13572" s="0" t="s">
        <v>21</v>
      </c>
      <c r="I13572" s="0" t="s">
        <v>21</v>
      </c>
      <c r="J13572" s="0" t="s">
        <v>21</v>
      </c>
      <c r="K13572" s="0" t="s">
        <v>24</v>
      </c>
      <c r="L13572" s="0" t="s">
        <v>1926</v>
      </c>
      <c r="M13572" s="0" t="s">
        <v>21</v>
      </c>
      <c r="N13572" s="0" t="s">
        <v>21</v>
      </c>
      <c r="O13572" s="2" t="s">
        <v>1285</v>
      </c>
      <c r="P13572" s="2" t="s">
        <v>9112</v>
      </c>
    </row>
    <row r="13573" customFormat="false" ht="12.8" hidden="false" customHeight="false" outlineLevel="0" collapsed="false">
      <c r="A13573" s="0" t="s">
        <v>98473</v>
      </c>
      <c r="B13573" s="0" t="s">
        <v>98474</v>
      </c>
      <c r="C13573" s="0" t="s">
        <v>98475</v>
      </c>
      <c r="D13573" s="0" t="s">
        <v>98476</v>
      </c>
      <c r="E13573" s="0" t="s">
        <v>98477</v>
      </c>
      <c r="F13573" s="0" t="s">
        <v>98478</v>
      </c>
      <c r="G13573" s="2" t="s">
        <v>14955</v>
      </c>
      <c r="H13573" s="0" t="s">
        <v>21</v>
      </c>
      <c r="I13573" s="0" t="s">
        <v>21</v>
      </c>
      <c r="J13573" s="0" t="s">
        <v>98479</v>
      </c>
      <c r="K13573" s="0" t="s">
        <v>24</v>
      </c>
      <c r="L13573" s="0" t="s">
        <v>20334</v>
      </c>
      <c r="M13573" s="0" t="s">
        <v>21</v>
      </c>
      <c r="N13573" s="0" t="s">
        <v>21</v>
      </c>
      <c r="O13573" s="2" t="s">
        <v>7464</v>
      </c>
      <c r="P13573" s="2" t="s">
        <v>45</v>
      </c>
    </row>
    <row r="13574" customFormat="false" ht="12.8" hidden="false" customHeight="false" outlineLevel="0" collapsed="false">
      <c r="A13574" s="0" t="s">
        <v>98480</v>
      </c>
      <c r="B13574" s="0" t="s">
        <v>98481</v>
      </c>
      <c r="C13574" s="0" t="s">
        <v>98482</v>
      </c>
      <c r="D13574" s="0" t="s">
        <v>98483</v>
      </c>
      <c r="E13574" s="0" t="s">
        <v>21</v>
      </c>
      <c r="F13574" s="0" t="s">
        <v>98484</v>
      </c>
      <c r="G13574" s="2" t="s">
        <v>3463</v>
      </c>
      <c r="H13574" s="0" t="s">
        <v>21</v>
      </c>
      <c r="I13574" s="0" t="s">
        <v>21</v>
      </c>
      <c r="J13574" s="0" t="s">
        <v>98485</v>
      </c>
      <c r="K13574" s="0" t="s">
        <v>381</v>
      </c>
      <c r="L13574" s="0" t="s">
        <v>6814</v>
      </c>
      <c r="M13574" s="0" t="s">
        <v>21</v>
      </c>
      <c r="N13574" s="0" t="s">
        <v>21</v>
      </c>
      <c r="O13574" s="2" t="s">
        <v>62374</v>
      </c>
      <c r="P13574" s="2" t="s">
        <v>34</v>
      </c>
    </row>
    <row r="13575" customFormat="false" ht="12.8" hidden="false" customHeight="false" outlineLevel="0" collapsed="false">
      <c r="A13575" s="0" t="s">
        <v>98486</v>
      </c>
      <c r="B13575" s="0" t="s">
        <v>98487</v>
      </c>
      <c r="C13575" s="0" t="s">
        <v>98488</v>
      </c>
      <c r="D13575" s="0" t="s">
        <v>98489</v>
      </c>
      <c r="E13575" s="0" t="s">
        <v>98490</v>
      </c>
      <c r="F13575" s="0" t="s">
        <v>98491</v>
      </c>
      <c r="G13575" s="2" t="s">
        <v>1530</v>
      </c>
      <c r="H13575" s="0" t="n">
        <v>101</v>
      </c>
      <c r="I13575" s="0" t="n">
        <v>250</v>
      </c>
      <c r="J13575" s="0" t="s">
        <v>98492</v>
      </c>
      <c r="K13575" s="0" t="s">
        <v>24</v>
      </c>
      <c r="L13575" s="0" t="s">
        <v>63</v>
      </c>
      <c r="M13575" s="0" t="s">
        <v>21</v>
      </c>
      <c r="N13575" s="0" t="s">
        <v>21</v>
      </c>
      <c r="O13575" s="2" t="s">
        <v>18277</v>
      </c>
      <c r="P13575" s="2" t="s">
        <v>500</v>
      </c>
    </row>
    <row r="13576" customFormat="false" ht="12.8" hidden="false" customHeight="false" outlineLevel="0" collapsed="false">
      <c r="A13576" s="0" t="s">
        <v>98493</v>
      </c>
      <c r="B13576" s="0" t="s">
        <v>98494</v>
      </c>
      <c r="C13576" s="0" t="s">
        <v>98495</v>
      </c>
      <c r="D13576" s="0" t="s">
        <v>98496</v>
      </c>
      <c r="E13576" s="0" t="s">
        <v>98497</v>
      </c>
      <c r="F13576" s="0" t="s">
        <v>98498</v>
      </c>
      <c r="G13576" s="2" t="s">
        <v>98499</v>
      </c>
      <c r="H13576" s="0" t="n">
        <v>1</v>
      </c>
      <c r="I13576" s="0" t="n">
        <v>10</v>
      </c>
      <c r="J13576" s="0" t="s">
        <v>98500</v>
      </c>
      <c r="K13576" s="0" t="s">
        <v>188</v>
      </c>
      <c r="L13576" s="0" t="s">
        <v>189</v>
      </c>
      <c r="M13576" s="0" t="s">
        <v>21</v>
      </c>
      <c r="N13576" s="0" t="s">
        <v>21</v>
      </c>
      <c r="O13576" s="2" t="s">
        <v>402</v>
      </c>
      <c r="P13576" s="2" t="s">
        <v>45</v>
      </c>
    </row>
    <row r="13577" customFormat="false" ht="12.8" hidden="false" customHeight="false" outlineLevel="0" collapsed="false">
      <c r="A13577" s="0" t="s">
        <v>98501</v>
      </c>
      <c r="B13577" s="0" t="s">
        <v>98502</v>
      </c>
      <c r="C13577" s="0" t="s">
        <v>98503</v>
      </c>
      <c r="D13577" s="0" t="s">
        <v>98504</v>
      </c>
      <c r="E13577" s="0" t="s">
        <v>98505</v>
      </c>
      <c r="F13577" s="0" t="s">
        <v>98506</v>
      </c>
      <c r="G13577" s="0" t="s">
        <v>21</v>
      </c>
      <c r="H13577" s="0" t="s">
        <v>21</v>
      </c>
      <c r="I13577" s="0" t="s">
        <v>21</v>
      </c>
      <c r="J13577" s="0" t="s">
        <v>98507</v>
      </c>
      <c r="K13577" s="0" t="s">
        <v>21</v>
      </c>
      <c r="L13577" s="0" t="s">
        <v>21</v>
      </c>
      <c r="M13577" s="0" t="s">
        <v>21</v>
      </c>
      <c r="N13577" s="0" t="s">
        <v>21</v>
      </c>
      <c r="O13577" s="2" t="s">
        <v>3724</v>
      </c>
      <c r="P13577" s="2" t="s">
        <v>45</v>
      </c>
    </row>
    <row r="13578" customFormat="false" ht="12.8" hidden="false" customHeight="false" outlineLevel="0" collapsed="false">
      <c r="A13578" s="0" t="s">
        <v>98508</v>
      </c>
      <c r="B13578" s="0" t="s">
        <v>98509</v>
      </c>
      <c r="C13578" s="0" t="s">
        <v>98510</v>
      </c>
      <c r="D13578" s="0" t="s">
        <v>98511</v>
      </c>
      <c r="E13578" s="0" t="s">
        <v>98512</v>
      </c>
      <c r="F13578" s="0" t="s">
        <v>98513</v>
      </c>
      <c r="G13578" s="2" t="s">
        <v>6163</v>
      </c>
      <c r="H13578" s="0" t="s">
        <v>21</v>
      </c>
      <c r="I13578" s="0" t="s">
        <v>21</v>
      </c>
      <c r="J13578" s="0" t="s">
        <v>98514</v>
      </c>
      <c r="K13578" s="0" t="s">
        <v>24</v>
      </c>
      <c r="L13578" s="0" t="s">
        <v>98515</v>
      </c>
      <c r="M13578" s="0" t="s">
        <v>21</v>
      </c>
      <c r="N13578" s="0" t="s">
        <v>21</v>
      </c>
      <c r="O13578" s="2" t="s">
        <v>5758</v>
      </c>
      <c r="P13578" s="2" t="s">
        <v>45</v>
      </c>
    </row>
    <row r="13579" customFormat="false" ht="12.8" hidden="false" customHeight="false" outlineLevel="0" collapsed="false">
      <c r="A13579" s="0" t="s">
        <v>98516</v>
      </c>
      <c r="B13579" s="0" t="s">
        <v>98517</v>
      </c>
      <c r="C13579" s="0" t="s">
        <v>98518</v>
      </c>
      <c r="D13579" s="0" t="s">
        <v>98519</v>
      </c>
      <c r="E13579" s="0" t="s">
        <v>98520</v>
      </c>
      <c r="F13579" s="0" t="s">
        <v>98521</v>
      </c>
      <c r="G13579" s="2" t="s">
        <v>265</v>
      </c>
      <c r="H13579" s="0" t="s">
        <v>21</v>
      </c>
      <c r="I13579" s="0" t="s">
        <v>21</v>
      </c>
      <c r="J13579" s="0" t="s">
        <v>98522</v>
      </c>
      <c r="K13579" s="0" t="s">
        <v>24</v>
      </c>
      <c r="L13579" s="0" t="s">
        <v>44623</v>
      </c>
      <c r="M13579" s="0" t="s">
        <v>21</v>
      </c>
      <c r="N13579" s="0" t="s">
        <v>21</v>
      </c>
      <c r="O13579" s="2" t="s">
        <v>77656</v>
      </c>
      <c r="P13579" s="2" t="s">
        <v>219</v>
      </c>
    </row>
    <row r="13580" customFormat="false" ht="12.8" hidden="false" customHeight="false" outlineLevel="0" collapsed="false">
      <c r="A13580" s="0" t="s">
        <v>98523</v>
      </c>
      <c r="B13580" s="0" t="s">
        <v>98524</v>
      </c>
      <c r="C13580" s="0" t="s">
        <v>98525</v>
      </c>
      <c r="D13580" s="0" t="s">
        <v>98526</v>
      </c>
      <c r="E13580" s="0" t="s">
        <v>98527</v>
      </c>
      <c r="F13580" s="0" t="s">
        <v>98528</v>
      </c>
      <c r="G13580" s="2" t="s">
        <v>6110</v>
      </c>
      <c r="H13580" s="0" t="s">
        <v>21</v>
      </c>
      <c r="I13580" s="0" t="s">
        <v>21</v>
      </c>
      <c r="J13580" s="0" t="s">
        <v>98529</v>
      </c>
      <c r="K13580" s="0" t="s">
        <v>24</v>
      </c>
      <c r="L13580" s="0" t="s">
        <v>32</v>
      </c>
      <c r="M13580" s="0" t="s">
        <v>98530</v>
      </c>
      <c r="N13580" s="0" t="s">
        <v>98531</v>
      </c>
      <c r="O13580" s="2" t="s">
        <v>88098</v>
      </c>
      <c r="P13580" s="2" t="s">
        <v>8942</v>
      </c>
    </row>
    <row r="13581" customFormat="false" ht="12.8" hidden="false" customHeight="false" outlineLevel="0" collapsed="false">
      <c r="A13581" s="0" t="s">
        <v>98532</v>
      </c>
      <c r="B13581" s="0" t="s">
        <v>98533</v>
      </c>
      <c r="C13581" s="0" t="s">
        <v>98534</v>
      </c>
      <c r="D13581" s="0" t="s">
        <v>98535</v>
      </c>
      <c r="E13581" s="0" t="s">
        <v>98536</v>
      </c>
      <c r="F13581" s="0" t="s">
        <v>98537</v>
      </c>
      <c r="G13581" s="0" t="s">
        <v>21</v>
      </c>
      <c r="H13581" s="0" t="s">
        <v>21</v>
      </c>
      <c r="I13581" s="0" t="s">
        <v>21</v>
      </c>
      <c r="J13581" s="0" t="s">
        <v>98538</v>
      </c>
      <c r="K13581" s="0" t="s">
        <v>24</v>
      </c>
      <c r="L13581" s="0" t="s">
        <v>98539</v>
      </c>
      <c r="M13581" s="0" t="s">
        <v>21</v>
      </c>
      <c r="N13581" s="0" t="s">
        <v>21</v>
      </c>
      <c r="O13581" s="2" t="s">
        <v>1652</v>
      </c>
      <c r="P13581" s="2" t="s">
        <v>1090</v>
      </c>
    </row>
    <row r="13582" customFormat="false" ht="12.8" hidden="false" customHeight="false" outlineLevel="0" collapsed="false">
      <c r="A13582" s="0" t="s">
        <v>98540</v>
      </c>
      <c r="B13582" s="0" t="s">
        <v>98541</v>
      </c>
      <c r="C13582" s="0" t="s">
        <v>98542</v>
      </c>
      <c r="D13582" s="0" t="s">
        <v>98543</v>
      </c>
      <c r="E13582" s="0" t="s">
        <v>98544</v>
      </c>
      <c r="F13582" s="0" t="s">
        <v>98545</v>
      </c>
      <c r="G13582" s="2" t="s">
        <v>8322</v>
      </c>
      <c r="H13582" s="0" t="n">
        <v>11</v>
      </c>
      <c r="I13582" s="0" t="n">
        <v>50</v>
      </c>
      <c r="J13582" s="0" t="s">
        <v>98546</v>
      </c>
      <c r="K13582" s="0" t="s">
        <v>73</v>
      </c>
      <c r="L13582" s="0" t="s">
        <v>18125</v>
      </c>
      <c r="M13582" s="0" t="s">
        <v>21</v>
      </c>
      <c r="N13582" s="0" t="s">
        <v>21</v>
      </c>
      <c r="O13582" s="2" t="s">
        <v>18727</v>
      </c>
      <c r="P13582" s="2" t="s">
        <v>45</v>
      </c>
    </row>
    <row r="13583" customFormat="false" ht="12.8" hidden="false" customHeight="false" outlineLevel="0" collapsed="false">
      <c r="A13583" s="0" t="s">
        <v>98547</v>
      </c>
      <c r="B13583" s="0" t="s">
        <v>98548</v>
      </c>
      <c r="C13583" s="0" t="s">
        <v>98549</v>
      </c>
      <c r="D13583" s="0" t="s">
        <v>98550</v>
      </c>
      <c r="E13583" s="0" t="s">
        <v>98551</v>
      </c>
      <c r="F13583" s="0" t="s">
        <v>98552</v>
      </c>
      <c r="G13583" s="2" t="s">
        <v>9188</v>
      </c>
      <c r="H13583" s="0" t="s">
        <v>21</v>
      </c>
      <c r="I13583" s="0" t="s">
        <v>21</v>
      </c>
      <c r="J13583" s="0" t="s">
        <v>98553</v>
      </c>
      <c r="K13583" s="0" t="s">
        <v>937</v>
      </c>
      <c r="L13583" s="0" t="s">
        <v>938</v>
      </c>
      <c r="M13583" s="0" t="s">
        <v>21</v>
      </c>
      <c r="N13583" s="0" t="s">
        <v>21</v>
      </c>
      <c r="O13583" s="2" t="s">
        <v>15697</v>
      </c>
      <c r="P13583" s="2" t="s">
        <v>45</v>
      </c>
    </row>
    <row r="13584" customFormat="false" ht="12.8" hidden="false" customHeight="false" outlineLevel="0" collapsed="false">
      <c r="A13584" s="0" t="s">
        <v>98554</v>
      </c>
      <c r="B13584" s="0" t="s">
        <v>98555</v>
      </c>
      <c r="C13584" s="0" t="s">
        <v>98556</v>
      </c>
      <c r="D13584" s="0" t="s">
        <v>98557</v>
      </c>
      <c r="E13584" s="0" t="s">
        <v>98558</v>
      </c>
      <c r="F13584" s="0" t="s">
        <v>98559</v>
      </c>
      <c r="G13584" s="2" t="s">
        <v>1041</v>
      </c>
      <c r="H13584" s="0" t="s">
        <v>21</v>
      </c>
      <c r="I13584" s="0" t="s">
        <v>21</v>
      </c>
      <c r="J13584" s="0" t="s">
        <v>98560</v>
      </c>
      <c r="K13584" s="0" t="s">
        <v>21</v>
      </c>
      <c r="L13584" s="0" t="s">
        <v>98561</v>
      </c>
      <c r="M13584" s="0" t="s">
        <v>98562</v>
      </c>
      <c r="N13584" s="0" t="s">
        <v>98563</v>
      </c>
      <c r="O13584" s="2" t="s">
        <v>32157</v>
      </c>
      <c r="P13584" s="2" t="s">
        <v>45</v>
      </c>
    </row>
    <row r="13585" customFormat="false" ht="12.8" hidden="false" customHeight="false" outlineLevel="0" collapsed="false">
      <c r="A13585" s="0" t="s">
        <v>98564</v>
      </c>
      <c r="B13585" s="0" t="s">
        <v>98565</v>
      </c>
      <c r="C13585" s="0" t="s">
        <v>98566</v>
      </c>
      <c r="D13585" s="0" t="s">
        <v>98567</v>
      </c>
      <c r="E13585" s="0" t="s">
        <v>98568</v>
      </c>
      <c r="F13585" s="0" t="s">
        <v>98569</v>
      </c>
      <c r="G13585" s="2" t="s">
        <v>1041</v>
      </c>
      <c r="H13585" s="0" t="s">
        <v>21</v>
      </c>
      <c r="I13585" s="0" t="s">
        <v>21</v>
      </c>
      <c r="J13585" s="0" t="s">
        <v>98570</v>
      </c>
      <c r="K13585" s="0" t="s">
        <v>24</v>
      </c>
      <c r="L13585" s="0" t="s">
        <v>18235</v>
      </c>
      <c r="M13585" s="0" t="s">
        <v>21</v>
      </c>
      <c r="N13585" s="0" t="s">
        <v>21</v>
      </c>
      <c r="O13585" s="2" t="s">
        <v>5957</v>
      </c>
      <c r="P13585" s="2" t="s">
        <v>219</v>
      </c>
    </row>
    <row r="13586" customFormat="false" ht="12.8" hidden="false" customHeight="false" outlineLevel="0" collapsed="false">
      <c r="A13586" s="0" t="s">
        <v>98571</v>
      </c>
      <c r="B13586" s="0" t="s">
        <v>98572</v>
      </c>
      <c r="C13586" s="0" t="s">
        <v>98573</v>
      </c>
      <c r="D13586" s="0" t="s">
        <v>98574</v>
      </c>
      <c r="E13586" s="0" t="s">
        <v>98575</v>
      </c>
      <c r="F13586" s="0" t="s">
        <v>98576</v>
      </c>
      <c r="G13586" s="0" t="s">
        <v>21</v>
      </c>
      <c r="H13586" s="0" t="s">
        <v>21</v>
      </c>
      <c r="I13586" s="0" t="s">
        <v>21</v>
      </c>
      <c r="J13586" s="0" t="s">
        <v>98577</v>
      </c>
      <c r="K13586" s="0" t="s">
        <v>24</v>
      </c>
      <c r="L13586" s="0" t="s">
        <v>14580</v>
      </c>
      <c r="M13586" s="0" t="s">
        <v>21</v>
      </c>
      <c r="N13586" s="0" t="s">
        <v>21</v>
      </c>
      <c r="O13586" s="2" t="s">
        <v>25515</v>
      </c>
      <c r="P13586" s="2" t="s">
        <v>45</v>
      </c>
    </row>
    <row r="13587" customFormat="false" ht="12.8" hidden="false" customHeight="false" outlineLevel="0" collapsed="false">
      <c r="A13587" s="0" t="s">
        <v>98578</v>
      </c>
      <c r="B13587" s="0" t="s">
        <v>98579</v>
      </c>
      <c r="C13587" s="0" t="s">
        <v>98580</v>
      </c>
      <c r="D13587" s="0" t="s">
        <v>98580</v>
      </c>
      <c r="E13587" s="0" t="s">
        <v>21</v>
      </c>
      <c r="F13587" s="0" t="s">
        <v>21</v>
      </c>
      <c r="G13587" s="0" t="s">
        <v>21</v>
      </c>
      <c r="H13587" s="0" t="s">
        <v>21</v>
      </c>
      <c r="I13587" s="0" t="s">
        <v>21</v>
      </c>
      <c r="J13587" s="0" t="s">
        <v>21</v>
      </c>
      <c r="K13587" s="0" t="s">
        <v>21</v>
      </c>
      <c r="L13587" s="0" t="s">
        <v>21</v>
      </c>
      <c r="M13587" s="0" t="s">
        <v>21</v>
      </c>
      <c r="N13587" s="0" t="s">
        <v>21</v>
      </c>
      <c r="O13587" s="2" t="s">
        <v>598</v>
      </c>
      <c r="P13587" s="2" t="s">
        <v>1128</v>
      </c>
    </row>
    <row r="13588" customFormat="false" ht="12.8" hidden="false" customHeight="false" outlineLevel="0" collapsed="false">
      <c r="A13588" s="0" t="s">
        <v>98581</v>
      </c>
      <c r="B13588" s="0" t="s">
        <v>98582</v>
      </c>
      <c r="C13588" s="0" t="s">
        <v>98583</v>
      </c>
      <c r="D13588" s="0" t="s">
        <v>98584</v>
      </c>
      <c r="E13588" s="0" t="s">
        <v>98585</v>
      </c>
      <c r="F13588" s="0" t="s">
        <v>98586</v>
      </c>
      <c r="G13588" s="2" t="s">
        <v>477</v>
      </c>
      <c r="H13588" s="0" t="s">
        <v>21</v>
      </c>
      <c r="I13588" s="0" t="s">
        <v>21</v>
      </c>
      <c r="J13588" s="0" t="s">
        <v>98587</v>
      </c>
      <c r="K13588" s="0" t="s">
        <v>24</v>
      </c>
      <c r="L13588" s="0" t="s">
        <v>5870</v>
      </c>
      <c r="M13588" s="0" t="s">
        <v>21</v>
      </c>
      <c r="N13588" s="0" t="s">
        <v>21</v>
      </c>
      <c r="O13588" s="2" t="s">
        <v>1831</v>
      </c>
      <c r="P13588" s="2" t="s">
        <v>512</v>
      </c>
    </row>
    <row r="13589" customFormat="false" ht="12.8" hidden="false" customHeight="false" outlineLevel="0" collapsed="false">
      <c r="A13589" s="0" t="s">
        <v>98588</v>
      </c>
      <c r="B13589" s="0" t="s">
        <v>98589</v>
      </c>
      <c r="C13589" s="0" t="s">
        <v>98590</v>
      </c>
      <c r="D13589" s="0" t="s">
        <v>98591</v>
      </c>
      <c r="E13589" s="0" t="s">
        <v>98592</v>
      </c>
      <c r="F13589" s="0" t="s">
        <v>98593</v>
      </c>
      <c r="G13589" s="2" t="s">
        <v>265</v>
      </c>
      <c r="H13589" s="0" t="s">
        <v>21</v>
      </c>
      <c r="I13589" s="0" t="s">
        <v>21</v>
      </c>
      <c r="J13589" s="0" t="s">
        <v>98594</v>
      </c>
      <c r="K13589" s="0" t="s">
        <v>24</v>
      </c>
      <c r="L13589" s="0" t="s">
        <v>31635</v>
      </c>
      <c r="M13589" s="0" t="s">
        <v>21</v>
      </c>
      <c r="N13589" s="0" t="s">
        <v>21</v>
      </c>
      <c r="O13589" s="2" t="s">
        <v>11197</v>
      </c>
      <c r="P13589" s="2" t="s">
        <v>55</v>
      </c>
    </row>
    <row r="13590" customFormat="false" ht="12.8" hidden="false" customHeight="false" outlineLevel="0" collapsed="false">
      <c r="A13590" s="0" t="s">
        <v>98595</v>
      </c>
      <c r="B13590" s="0" t="s">
        <v>98596</v>
      </c>
      <c r="C13590" s="0" t="s">
        <v>98597</v>
      </c>
      <c r="D13590" s="0" t="s">
        <v>98598</v>
      </c>
      <c r="E13590" s="0" t="s">
        <v>21</v>
      </c>
      <c r="F13590" s="0" t="s">
        <v>21</v>
      </c>
      <c r="G13590" s="0" t="s">
        <v>21</v>
      </c>
      <c r="H13590" s="0" t="s">
        <v>21</v>
      </c>
      <c r="I13590" s="0" t="s">
        <v>21</v>
      </c>
      <c r="J13590" s="0" t="s">
        <v>21</v>
      </c>
      <c r="K13590" s="0" t="s">
        <v>21</v>
      </c>
      <c r="L13590" s="0" t="s">
        <v>21</v>
      </c>
      <c r="M13590" s="0" t="s">
        <v>21</v>
      </c>
      <c r="N13590" s="0" t="s">
        <v>21</v>
      </c>
      <c r="O13590" s="2" t="s">
        <v>421</v>
      </c>
      <c r="P13590" s="2" t="s">
        <v>552</v>
      </c>
    </row>
    <row r="13591" customFormat="false" ht="12.8" hidden="false" customHeight="false" outlineLevel="0" collapsed="false">
      <c r="A13591" s="0" t="s">
        <v>98599</v>
      </c>
      <c r="B13591" s="0" t="s">
        <v>98600</v>
      </c>
      <c r="C13591" s="0" t="s">
        <v>98601</v>
      </c>
      <c r="D13591" s="0" t="s">
        <v>21</v>
      </c>
      <c r="E13591" s="0" t="s">
        <v>21</v>
      </c>
      <c r="F13591" s="0" t="s">
        <v>21</v>
      </c>
      <c r="G13591" s="0" t="s">
        <v>21</v>
      </c>
      <c r="H13591" s="0" t="s">
        <v>21</v>
      </c>
      <c r="I13591" s="0" t="s">
        <v>21</v>
      </c>
      <c r="J13591" s="0" t="s">
        <v>21</v>
      </c>
      <c r="K13591" s="0" t="s">
        <v>21</v>
      </c>
      <c r="L13591" s="0" t="s">
        <v>21829</v>
      </c>
      <c r="M13591" s="0" t="s">
        <v>21</v>
      </c>
      <c r="N13591" s="0" t="s">
        <v>21</v>
      </c>
      <c r="O13591" s="2" t="s">
        <v>6255</v>
      </c>
      <c r="P13591" s="2" t="s">
        <v>83833</v>
      </c>
    </row>
    <row r="13592" customFormat="false" ht="12.8" hidden="false" customHeight="false" outlineLevel="0" collapsed="false">
      <c r="A13592" s="0" t="s">
        <v>98602</v>
      </c>
      <c r="B13592" s="0" t="s">
        <v>98603</v>
      </c>
      <c r="C13592" s="0" t="s">
        <v>98604</v>
      </c>
      <c r="D13592" s="0" t="s">
        <v>98605</v>
      </c>
      <c r="E13592" s="0" t="s">
        <v>98606</v>
      </c>
      <c r="F13592" s="0" t="s">
        <v>98607</v>
      </c>
      <c r="G13592" s="2" t="s">
        <v>1310</v>
      </c>
      <c r="H13592" s="0" t="s">
        <v>21</v>
      </c>
      <c r="I13592" s="0" t="s">
        <v>21</v>
      </c>
      <c r="J13592" s="0" t="s">
        <v>98608</v>
      </c>
      <c r="K13592" s="0" t="s">
        <v>24</v>
      </c>
      <c r="L13592" s="0" t="s">
        <v>54048</v>
      </c>
      <c r="M13592" s="0" t="s">
        <v>21</v>
      </c>
      <c r="N13592" s="0" t="s">
        <v>21</v>
      </c>
      <c r="O13592" s="2" t="s">
        <v>3696</v>
      </c>
      <c r="P13592" s="2" t="s">
        <v>324</v>
      </c>
    </row>
    <row r="13593" customFormat="false" ht="12.8" hidden="false" customHeight="false" outlineLevel="0" collapsed="false">
      <c r="A13593" s="0" t="s">
        <v>98609</v>
      </c>
      <c r="B13593" s="0" t="s">
        <v>98610</v>
      </c>
      <c r="C13593" s="0" t="s">
        <v>98611</v>
      </c>
      <c r="D13593" s="0" t="s">
        <v>98612</v>
      </c>
      <c r="E13593" s="0" t="s">
        <v>98612</v>
      </c>
      <c r="F13593" s="0" t="s">
        <v>98613</v>
      </c>
      <c r="G13593" s="0" t="s">
        <v>21</v>
      </c>
      <c r="H13593" s="0" t="s">
        <v>21</v>
      </c>
      <c r="I13593" s="0" t="s">
        <v>21</v>
      </c>
      <c r="J13593" s="0" t="s">
        <v>98614</v>
      </c>
      <c r="K13593" s="0" t="s">
        <v>300</v>
      </c>
      <c r="L13593" s="0" t="s">
        <v>301</v>
      </c>
      <c r="M13593" s="0" t="s">
        <v>21</v>
      </c>
      <c r="N13593" s="0" t="s">
        <v>21</v>
      </c>
      <c r="O13593" s="2" t="s">
        <v>80321</v>
      </c>
      <c r="P13593" s="2" t="s">
        <v>10843</v>
      </c>
    </row>
    <row r="13594" customFormat="false" ht="12.8" hidden="false" customHeight="false" outlineLevel="0" collapsed="false">
      <c r="A13594" s="0" t="s">
        <v>98615</v>
      </c>
      <c r="B13594" s="0" t="s">
        <v>98616</v>
      </c>
      <c r="C13594" s="0" t="s">
        <v>98617</v>
      </c>
      <c r="D13594" s="0" t="s">
        <v>98618</v>
      </c>
      <c r="E13594" s="0" t="s">
        <v>98619</v>
      </c>
      <c r="F13594" s="0" t="s">
        <v>98620</v>
      </c>
      <c r="G13594" s="2" t="s">
        <v>430</v>
      </c>
      <c r="H13594" s="0" t="n">
        <v>11</v>
      </c>
      <c r="I13594" s="0" t="n">
        <v>50</v>
      </c>
      <c r="J13594" s="0" t="s">
        <v>98621</v>
      </c>
      <c r="K13594" s="0" t="s">
        <v>24</v>
      </c>
      <c r="L13594" s="0" t="s">
        <v>23588</v>
      </c>
      <c r="M13594" s="0" t="s">
        <v>98622</v>
      </c>
      <c r="N13594" s="0" t="s">
        <v>98623</v>
      </c>
      <c r="O13594" s="2" t="s">
        <v>96358</v>
      </c>
      <c r="P13594" s="2" t="s">
        <v>219</v>
      </c>
    </row>
    <row r="13595" customFormat="false" ht="12.8" hidden="false" customHeight="false" outlineLevel="0" collapsed="false">
      <c r="A13595" s="0" t="s">
        <v>98624</v>
      </c>
      <c r="B13595" s="0" t="s">
        <v>98625</v>
      </c>
      <c r="C13595" s="0" t="s">
        <v>98626</v>
      </c>
      <c r="D13595" s="0" t="s">
        <v>98627</v>
      </c>
      <c r="E13595" s="0" t="s">
        <v>98628</v>
      </c>
      <c r="F13595" s="0" t="s">
        <v>98629</v>
      </c>
      <c r="G13595" s="2" t="s">
        <v>22</v>
      </c>
      <c r="H13595" s="0" t="n">
        <v>1</v>
      </c>
      <c r="I13595" s="0" t="n">
        <v>10</v>
      </c>
      <c r="J13595" s="0" t="s">
        <v>98630</v>
      </c>
      <c r="K13595" s="0" t="s">
        <v>1389</v>
      </c>
      <c r="L13595" s="0" t="s">
        <v>17691</v>
      </c>
      <c r="M13595" s="0" t="s">
        <v>21</v>
      </c>
      <c r="N13595" s="0" t="s">
        <v>21</v>
      </c>
      <c r="O13595" s="2" t="s">
        <v>34819</v>
      </c>
      <c r="P13595" s="2" t="s">
        <v>45</v>
      </c>
    </row>
    <row r="13596" customFormat="false" ht="12.8" hidden="false" customHeight="false" outlineLevel="0" collapsed="false">
      <c r="A13596" s="0" t="s">
        <v>98631</v>
      </c>
      <c r="B13596" s="0" t="s">
        <v>98632</v>
      </c>
      <c r="C13596" s="0" t="s">
        <v>98633</v>
      </c>
      <c r="D13596" s="0" t="s">
        <v>98634</v>
      </c>
      <c r="E13596" s="0" t="s">
        <v>98635</v>
      </c>
      <c r="F13596" s="0" t="s">
        <v>98636</v>
      </c>
      <c r="G13596" s="2" t="s">
        <v>225</v>
      </c>
      <c r="H13596" s="0" t="n">
        <v>1</v>
      </c>
      <c r="I13596" s="0" t="n">
        <v>10</v>
      </c>
      <c r="J13596" s="0" t="s">
        <v>98637</v>
      </c>
      <c r="K13596" s="0" t="s">
        <v>24</v>
      </c>
      <c r="L13596" s="0" t="s">
        <v>3080</v>
      </c>
      <c r="M13596" s="0" t="s">
        <v>21</v>
      </c>
      <c r="N13596" s="0" t="s">
        <v>21</v>
      </c>
      <c r="O13596" s="2" t="s">
        <v>7961</v>
      </c>
      <c r="P13596" s="2" t="s">
        <v>219</v>
      </c>
    </row>
    <row r="13597" customFormat="false" ht="12.8" hidden="false" customHeight="false" outlineLevel="0" collapsed="false">
      <c r="A13597" s="0" t="s">
        <v>98638</v>
      </c>
      <c r="B13597" s="0" t="s">
        <v>98639</v>
      </c>
      <c r="C13597" s="0" t="s">
        <v>98640</v>
      </c>
      <c r="D13597" s="0" t="s">
        <v>98641</v>
      </c>
      <c r="E13597" s="0" t="s">
        <v>98642</v>
      </c>
      <c r="F13597" s="0" t="s">
        <v>98643</v>
      </c>
      <c r="G13597" s="0" t="s">
        <v>21</v>
      </c>
      <c r="H13597" s="0" t="s">
        <v>21</v>
      </c>
      <c r="I13597" s="0" t="s">
        <v>21</v>
      </c>
      <c r="J13597" s="0" t="s">
        <v>98644</v>
      </c>
      <c r="K13597" s="0" t="s">
        <v>351</v>
      </c>
      <c r="L13597" s="0" t="s">
        <v>352</v>
      </c>
      <c r="M13597" s="0" t="s">
        <v>21</v>
      </c>
      <c r="N13597" s="0" t="s">
        <v>21</v>
      </c>
      <c r="O13597" s="2" t="s">
        <v>1417</v>
      </c>
      <c r="P13597" s="2" t="s">
        <v>354</v>
      </c>
    </row>
    <row r="13598" customFormat="false" ht="12.8" hidden="false" customHeight="false" outlineLevel="0" collapsed="false">
      <c r="A13598" s="0" t="s">
        <v>98645</v>
      </c>
      <c r="B13598" s="0" t="s">
        <v>98646</v>
      </c>
      <c r="C13598" s="0" t="s">
        <v>98647</v>
      </c>
      <c r="D13598" s="0" t="s">
        <v>98648</v>
      </c>
      <c r="E13598" s="0" t="s">
        <v>98649</v>
      </c>
      <c r="F13598" s="0" t="s">
        <v>98650</v>
      </c>
      <c r="G13598" s="0" t="s">
        <v>21</v>
      </c>
      <c r="H13598" s="0" t="s">
        <v>21</v>
      </c>
      <c r="I13598" s="0" t="s">
        <v>21</v>
      </c>
      <c r="J13598" s="0" t="s">
        <v>98651</v>
      </c>
      <c r="K13598" s="0" t="s">
        <v>24</v>
      </c>
      <c r="L13598" s="0" t="s">
        <v>3819</v>
      </c>
      <c r="M13598" s="0" t="s">
        <v>98652</v>
      </c>
      <c r="N13598" s="0" t="s">
        <v>98653</v>
      </c>
      <c r="O13598" s="2" t="s">
        <v>27027</v>
      </c>
      <c r="P13598" s="2" t="s">
        <v>45</v>
      </c>
    </row>
    <row r="13599" customFormat="false" ht="12.8" hidden="false" customHeight="false" outlineLevel="0" collapsed="false">
      <c r="A13599" s="0" t="s">
        <v>98654</v>
      </c>
      <c r="B13599" s="0" t="s">
        <v>98655</v>
      </c>
      <c r="C13599" s="0" t="s">
        <v>98656</v>
      </c>
      <c r="D13599" s="0" t="s">
        <v>98657</v>
      </c>
      <c r="E13599" s="0" t="s">
        <v>98658</v>
      </c>
      <c r="F13599" s="0" t="s">
        <v>98659</v>
      </c>
      <c r="G13599" s="2" t="s">
        <v>16560</v>
      </c>
      <c r="H13599" s="0" t="n">
        <v>1</v>
      </c>
      <c r="I13599" s="0" t="n">
        <v>10</v>
      </c>
      <c r="J13599" s="0" t="s">
        <v>98660</v>
      </c>
      <c r="K13599" s="0" t="s">
        <v>24</v>
      </c>
      <c r="L13599" s="0" t="s">
        <v>25</v>
      </c>
      <c r="M13599" s="0" t="s">
        <v>21</v>
      </c>
      <c r="N13599" s="0" t="s">
        <v>21</v>
      </c>
      <c r="O13599" s="2" t="s">
        <v>2167</v>
      </c>
      <c r="P13599" s="2" t="s">
        <v>55</v>
      </c>
    </row>
    <row r="13600" customFormat="false" ht="12.8" hidden="false" customHeight="false" outlineLevel="0" collapsed="false">
      <c r="A13600" s="0" t="s">
        <v>98661</v>
      </c>
      <c r="B13600" s="0" t="s">
        <v>98662</v>
      </c>
      <c r="C13600" s="0" t="s">
        <v>98663</v>
      </c>
      <c r="D13600" s="0" t="s">
        <v>98664</v>
      </c>
      <c r="E13600" s="0" t="s">
        <v>98665</v>
      </c>
      <c r="F13600" s="0" t="s">
        <v>98666</v>
      </c>
      <c r="G13600" s="0" t="s">
        <v>21</v>
      </c>
      <c r="H13600" s="0" t="n">
        <v>11</v>
      </c>
      <c r="I13600" s="0" t="n">
        <v>50</v>
      </c>
      <c r="J13600" s="0" t="s">
        <v>98667</v>
      </c>
      <c r="K13600" s="0" t="s">
        <v>7616</v>
      </c>
      <c r="L13600" s="0" t="s">
        <v>51150</v>
      </c>
      <c r="M13600" s="0" t="s">
        <v>21</v>
      </c>
      <c r="N13600" s="0" t="s">
        <v>21</v>
      </c>
      <c r="O13600" s="2" t="s">
        <v>6220</v>
      </c>
      <c r="P13600" s="2" t="s">
        <v>791</v>
      </c>
    </row>
    <row r="13601" customFormat="false" ht="12.8" hidden="false" customHeight="false" outlineLevel="0" collapsed="false">
      <c r="A13601" s="0" t="s">
        <v>98668</v>
      </c>
      <c r="B13601" s="0" t="s">
        <v>98669</v>
      </c>
      <c r="C13601" s="0" t="s">
        <v>98670</v>
      </c>
      <c r="D13601" s="0" t="s">
        <v>98671</v>
      </c>
      <c r="E13601" s="0" t="s">
        <v>98672</v>
      </c>
      <c r="F13601" s="0" t="s">
        <v>98673</v>
      </c>
      <c r="G13601" s="0" t="s">
        <v>21</v>
      </c>
      <c r="H13601" s="0" t="s">
        <v>21</v>
      </c>
      <c r="I13601" s="0" t="s">
        <v>21</v>
      </c>
      <c r="J13601" s="0" t="s">
        <v>98674</v>
      </c>
      <c r="K13601" s="0" t="s">
        <v>351</v>
      </c>
      <c r="L13601" s="0" t="s">
        <v>352</v>
      </c>
      <c r="M13601" s="0" t="s">
        <v>21</v>
      </c>
      <c r="N13601" s="0" t="s">
        <v>21</v>
      </c>
      <c r="O13601" s="2" t="s">
        <v>8495</v>
      </c>
      <c r="P13601" s="2" t="s">
        <v>45</v>
      </c>
    </row>
    <row r="13602" customFormat="false" ht="12.8" hidden="false" customHeight="false" outlineLevel="0" collapsed="false">
      <c r="A13602" s="0" t="s">
        <v>98675</v>
      </c>
      <c r="B13602" s="0" t="s">
        <v>98676</v>
      </c>
      <c r="C13602" s="0" t="s">
        <v>98677</v>
      </c>
      <c r="D13602" s="0" t="s">
        <v>98678</v>
      </c>
      <c r="E13602" s="0" t="s">
        <v>98679</v>
      </c>
      <c r="F13602" s="0" t="s">
        <v>98680</v>
      </c>
      <c r="G13602" s="2" t="s">
        <v>5633</v>
      </c>
      <c r="H13602" s="0" t="n">
        <v>51</v>
      </c>
      <c r="I13602" s="0" t="n">
        <v>100</v>
      </c>
      <c r="J13602" s="0" t="s">
        <v>98681</v>
      </c>
      <c r="K13602" s="0" t="s">
        <v>24</v>
      </c>
      <c r="L13602" s="0" t="s">
        <v>63</v>
      </c>
      <c r="M13602" s="0" t="s">
        <v>21</v>
      </c>
      <c r="N13602" s="0" t="s">
        <v>21</v>
      </c>
      <c r="O13602" s="2" t="s">
        <v>24588</v>
      </c>
      <c r="P13602" s="2" t="s">
        <v>45</v>
      </c>
    </row>
    <row r="13603" customFormat="false" ht="12.8" hidden="false" customHeight="false" outlineLevel="0" collapsed="false">
      <c r="A13603" s="0" t="s">
        <v>98682</v>
      </c>
      <c r="B13603" s="0" t="s">
        <v>98683</v>
      </c>
      <c r="C13603" s="0" t="s">
        <v>98684</v>
      </c>
      <c r="D13603" s="0" t="s">
        <v>98685</v>
      </c>
      <c r="E13603" s="0" t="s">
        <v>21</v>
      </c>
      <c r="F13603" s="0" t="s">
        <v>21</v>
      </c>
      <c r="G13603" s="0" t="s">
        <v>21</v>
      </c>
      <c r="H13603" s="0" t="s">
        <v>21</v>
      </c>
      <c r="I13603" s="0" t="s">
        <v>21</v>
      </c>
      <c r="J13603" s="0" t="s">
        <v>21</v>
      </c>
      <c r="K13603" s="0" t="s">
        <v>21</v>
      </c>
      <c r="L13603" s="0" t="s">
        <v>21</v>
      </c>
      <c r="M13603" s="0" t="s">
        <v>21</v>
      </c>
      <c r="N13603" s="0" t="s">
        <v>21</v>
      </c>
      <c r="O13603" s="2" t="s">
        <v>10744</v>
      </c>
      <c r="P13603" s="2" t="s">
        <v>9258</v>
      </c>
    </row>
    <row r="13604" customFormat="false" ht="12.8" hidden="false" customHeight="false" outlineLevel="0" collapsed="false">
      <c r="A13604" s="0" t="s">
        <v>98686</v>
      </c>
      <c r="B13604" s="0" t="s">
        <v>98687</v>
      </c>
      <c r="C13604" s="0" t="s">
        <v>98688</v>
      </c>
      <c r="D13604" s="0" t="s">
        <v>98689</v>
      </c>
      <c r="E13604" s="0" t="s">
        <v>98690</v>
      </c>
      <c r="F13604" s="0" t="s">
        <v>98691</v>
      </c>
      <c r="G13604" s="2" t="s">
        <v>9575</v>
      </c>
      <c r="H13604" s="0" t="s">
        <v>21</v>
      </c>
      <c r="I13604" s="0" t="s">
        <v>21</v>
      </c>
      <c r="J13604" s="0" t="s">
        <v>98692</v>
      </c>
      <c r="K13604" s="0" t="s">
        <v>624</v>
      </c>
      <c r="L13604" s="0" t="s">
        <v>2482</v>
      </c>
      <c r="M13604" s="0" t="s">
        <v>98693</v>
      </c>
      <c r="N13604" s="0" t="s">
        <v>98694</v>
      </c>
      <c r="O13604" s="2" t="s">
        <v>27098</v>
      </c>
      <c r="P13604" s="2" t="s">
        <v>45</v>
      </c>
    </row>
    <row r="13605" customFormat="false" ht="12.8" hidden="false" customHeight="false" outlineLevel="0" collapsed="false">
      <c r="A13605" s="0" t="s">
        <v>98695</v>
      </c>
      <c r="B13605" s="0" t="s">
        <v>98696</v>
      </c>
      <c r="C13605" s="0" t="s">
        <v>98697</v>
      </c>
      <c r="D13605" s="0" t="s">
        <v>98698</v>
      </c>
      <c r="E13605" s="0" t="s">
        <v>98699</v>
      </c>
      <c r="F13605" s="0" t="s">
        <v>98700</v>
      </c>
      <c r="G13605" s="0" t="s">
        <v>21</v>
      </c>
      <c r="H13605" s="0" t="s">
        <v>21</v>
      </c>
      <c r="I13605" s="0" t="s">
        <v>21</v>
      </c>
      <c r="J13605" s="0" t="s">
        <v>98701</v>
      </c>
      <c r="K13605" s="0" t="s">
        <v>21</v>
      </c>
      <c r="L13605" s="0" t="s">
        <v>21</v>
      </c>
      <c r="M13605" s="0" t="s">
        <v>21</v>
      </c>
      <c r="N13605" s="0" t="s">
        <v>21</v>
      </c>
      <c r="O13605" s="2" t="s">
        <v>6039</v>
      </c>
      <c r="P13605" s="2" t="s">
        <v>34</v>
      </c>
    </row>
    <row r="13606" customFormat="false" ht="12.8" hidden="false" customHeight="false" outlineLevel="0" collapsed="false">
      <c r="A13606" s="0" t="s">
        <v>98702</v>
      </c>
      <c r="B13606" s="0" t="s">
        <v>98703</v>
      </c>
      <c r="C13606" s="0" t="s">
        <v>98703</v>
      </c>
      <c r="D13606" s="0" t="s">
        <v>98704</v>
      </c>
      <c r="E13606" s="0" t="s">
        <v>98705</v>
      </c>
      <c r="F13606" s="0" t="s">
        <v>98706</v>
      </c>
      <c r="G13606" s="2" t="s">
        <v>17380</v>
      </c>
      <c r="H13606" s="0" t="s">
        <v>21</v>
      </c>
      <c r="I13606" s="0" t="s">
        <v>21</v>
      </c>
      <c r="J13606" s="0" t="s">
        <v>98707</v>
      </c>
      <c r="K13606" s="0" t="s">
        <v>73</v>
      </c>
      <c r="L13606" s="0" t="s">
        <v>587</v>
      </c>
      <c r="M13606" s="0" t="s">
        <v>21</v>
      </c>
      <c r="N13606" s="0" t="s">
        <v>21</v>
      </c>
      <c r="O13606" s="2" t="s">
        <v>50133</v>
      </c>
      <c r="P13606" s="2" t="s">
        <v>76</v>
      </c>
    </row>
    <row r="13607" customFormat="false" ht="12.8" hidden="false" customHeight="false" outlineLevel="0" collapsed="false">
      <c r="A13607" s="0" t="s">
        <v>98708</v>
      </c>
      <c r="B13607" s="0" t="s">
        <v>98709</v>
      </c>
      <c r="C13607" s="0" t="s">
        <v>98710</v>
      </c>
      <c r="D13607" s="0" t="s">
        <v>98711</v>
      </c>
      <c r="E13607" s="0" t="s">
        <v>98712</v>
      </c>
      <c r="F13607" s="0" t="s">
        <v>98713</v>
      </c>
      <c r="G13607" s="2" t="s">
        <v>6220</v>
      </c>
      <c r="H13607" s="0" t="n">
        <v>1</v>
      </c>
      <c r="I13607" s="0" t="n">
        <v>10</v>
      </c>
      <c r="J13607" s="0" t="s">
        <v>98714</v>
      </c>
      <c r="K13607" s="0" t="s">
        <v>24</v>
      </c>
      <c r="L13607" s="0" t="s">
        <v>448</v>
      </c>
      <c r="M13607" s="0" t="s">
        <v>21</v>
      </c>
      <c r="N13607" s="0" t="s">
        <v>21</v>
      </c>
      <c r="O13607" s="2" t="s">
        <v>3997</v>
      </c>
      <c r="P13607" s="2" t="s">
        <v>76</v>
      </c>
    </row>
    <row r="13608" customFormat="false" ht="12.8" hidden="false" customHeight="false" outlineLevel="0" collapsed="false">
      <c r="A13608" s="0" t="s">
        <v>98715</v>
      </c>
      <c r="B13608" s="0" t="s">
        <v>98716</v>
      </c>
      <c r="C13608" s="0" t="s">
        <v>98717</v>
      </c>
      <c r="D13608" s="0" t="s">
        <v>98718</v>
      </c>
      <c r="E13608" s="0" t="s">
        <v>98719</v>
      </c>
      <c r="F13608" s="0" t="s">
        <v>21</v>
      </c>
      <c r="G13608" s="2" t="s">
        <v>186</v>
      </c>
      <c r="H13608" s="0" t="s">
        <v>21</v>
      </c>
      <c r="I13608" s="0" t="s">
        <v>21</v>
      </c>
      <c r="J13608" s="0" t="s">
        <v>98720</v>
      </c>
      <c r="K13608" s="0" t="s">
        <v>883</v>
      </c>
      <c r="L13608" s="0" t="s">
        <v>17895</v>
      </c>
      <c r="M13608" s="0" t="s">
        <v>21</v>
      </c>
      <c r="N13608" s="0" t="s">
        <v>21</v>
      </c>
      <c r="O13608" s="2" t="s">
        <v>60536</v>
      </c>
      <c r="P13608" s="2" t="s">
        <v>45</v>
      </c>
    </row>
    <row r="13609" customFormat="false" ht="12.8" hidden="false" customHeight="false" outlineLevel="0" collapsed="false">
      <c r="A13609" s="0" t="s">
        <v>98721</v>
      </c>
      <c r="B13609" s="0" t="s">
        <v>98722</v>
      </c>
      <c r="C13609" s="0" t="s">
        <v>98723</v>
      </c>
      <c r="D13609" s="0" t="s">
        <v>98724</v>
      </c>
      <c r="E13609" s="0" t="s">
        <v>98725</v>
      </c>
      <c r="F13609" s="0" t="s">
        <v>98726</v>
      </c>
      <c r="G13609" s="2" t="s">
        <v>497</v>
      </c>
      <c r="H13609" s="0" t="n">
        <v>1</v>
      </c>
      <c r="I13609" s="0" t="n">
        <v>10</v>
      </c>
      <c r="J13609" s="0" t="s">
        <v>98727</v>
      </c>
      <c r="K13609" s="0" t="s">
        <v>73</v>
      </c>
      <c r="L13609" s="0" t="s">
        <v>105</v>
      </c>
      <c r="M13609" s="0" t="s">
        <v>21</v>
      </c>
      <c r="N13609" s="0" t="s">
        <v>21</v>
      </c>
      <c r="O13609" s="2" t="s">
        <v>37537</v>
      </c>
      <c r="P13609" s="2" t="s">
        <v>76</v>
      </c>
    </row>
    <row r="13610" customFormat="false" ht="12.8" hidden="false" customHeight="false" outlineLevel="0" collapsed="false">
      <c r="A13610" s="0" t="s">
        <v>98728</v>
      </c>
      <c r="B13610" s="0" t="s">
        <v>98729</v>
      </c>
      <c r="C13610" s="0" t="s">
        <v>98730</v>
      </c>
      <c r="D13610" s="0" t="s">
        <v>98731</v>
      </c>
      <c r="E13610" s="0" t="s">
        <v>98732</v>
      </c>
      <c r="F13610" s="0" t="s">
        <v>98733</v>
      </c>
      <c r="G13610" s="2" t="s">
        <v>613</v>
      </c>
      <c r="H13610" s="0" t="n">
        <v>1</v>
      </c>
      <c r="I13610" s="0" t="n">
        <v>10</v>
      </c>
      <c r="J13610" s="0" t="s">
        <v>98734</v>
      </c>
      <c r="K13610" s="0" t="s">
        <v>24</v>
      </c>
      <c r="L13610" s="0" t="s">
        <v>74</v>
      </c>
      <c r="M13610" s="0" t="s">
        <v>21</v>
      </c>
      <c r="N13610" s="0" t="s">
        <v>21</v>
      </c>
      <c r="O13610" s="2" t="s">
        <v>21816</v>
      </c>
      <c r="P13610" s="2" t="s">
        <v>292</v>
      </c>
    </row>
    <row r="13611" customFormat="false" ht="12.8" hidden="false" customHeight="false" outlineLevel="0" collapsed="false">
      <c r="A13611" s="0" t="s">
        <v>98735</v>
      </c>
      <c r="B13611" s="0" t="s">
        <v>98736</v>
      </c>
      <c r="C13611" s="0" t="s">
        <v>98737</v>
      </c>
      <c r="D13611" s="0" t="s">
        <v>98738</v>
      </c>
      <c r="E13611" s="0" t="s">
        <v>98739</v>
      </c>
      <c r="F13611" s="0" t="s">
        <v>98740</v>
      </c>
      <c r="G13611" s="2" t="s">
        <v>4232</v>
      </c>
      <c r="H13611" s="0" t="n">
        <v>1</v>
      </c>
      <c r="I13611" s="0" t="n">
        <v>10</v>
      </c>
      <c r="J13611" s="0" t="s">
        <v>98741</v>
      </c>
      <c r="K13611" s="0" t="s">
        <v>9078</v>
      </c>
      <c r="L13611" s="0" t="s">
        <v>21</v>
      </c>
      <c r="M13611" s="0" t="s">
        <v>21</v>
      </c>
      <c r="N13611" s="0" t="s">
        <v>21</v>
      </c>
      <c r="O13611" s="2" t="s">
        <v>21688</v>
      </c>
      <c r="P13611" s="2" t="s">
        <v>20912</v>
      </c>
    </row>
    <row r="13612" customFormat="false" ht="12.8" hidden="false" customHeight="false" outlineLevel="0" collapsed="false">
      <c r="A13612" s="0" t="s">
        <v>98742</v>
      </c>
      <c r="B13612" s="0" t="s">
        <v>98743</v>
      </c>
      <c r="C13612" s="0" t="s">
        <v>98744</v>
      </c>
      <c r="D13612" s="0" t="s">
        <v>98745</v>
      </c>
      <c r="E13612" s="0" t="s">
        <v>98746</v>
      </c>
      <c r="F13612" s="0" t="s">
        <v>98747</v>
      </c>
      <c r="G13612" s="2" t="s">
        <v>86294</v>
      </c>
      <c r="H13612" s="0" t="n">
        <v>1</v>
      </c>
      <c r="I13612" s="0" t="n">
        <v>10</v>
      </c>
      <c r="J13612" s="0" t="s">
        <v>98748</v>
      </c>
      <c r="K13612" s="0" t="s">
        <v>188</v>
      </c>
      <c r="L13612" s="0" t="s">
        <v>686</v>
      </c>
      <c r="M13612" s="0" t="s">
        <v>21</v>
      </c>
      <c r="N13612" s="0" t="s">
        <v>21</v>
      </c>
      <c r="O13612" s="2" t="s">
        <v>29380</v>
      </c>
      <c r="P13612" s="2" t="s">
        <v>34</v>
      </c>
    </row>
    <row r="13613" customFormat="false" ht="12.8" hidden="false" customHeight="false" outlineLevel="0" collapsed="false">
      <c r="A13613" s="0" t="s">
        <v>98749</v>
      </c>
      <c r="B13613" s="0" t="s">
        <v>98750</v>
      </c>
      <c r="C13613" s="0" t="s">
        <v>98751</v>
      </c>
      <c r="D13613" s="0" t="s">
        <v>98752</v>
      </c>
      <c r="E13613" s="0" t="s">
        <v>21</v>
      </c>
      <c r="F13613" s="0" t="s">
        <v>98753</v>
      </c>
      <c r="G13613" s="2" t="s">
        <v>12859</v>
      </c>
      <c r="H13613" s="0" t="s">
        <v>21</v>
      </c>
      <c r="I13613" s="0" t="s">
        <v>21</v>
      </c>
      <c r="J13613" s="0" t="s">
        <v>98754</v>
      </c>
      <c r="K13613" s="0" t="s">
        <v>24</v>
      </c>
      <c r="L13613" s="0" t="s">
        <v>53</v>
      </c>
      <c r="M13613" s="0" t="s">
        <v>21</v>
      </c>
      <c r="N13613" s="0" t="s">
        <v>21</v>
      </c>
      <c r="O13613" s="2" t="s">
        <v>17549</v>
      </c>
      <c r="P13613" s="2" t="s">
        <v>45</v>
      </c>
    </row>
    <row r="13614" customFormat="false" ht="12.8" hidden="false" customHeight="false" outlineLevel="0" collapsed="false">
      <c r="A13614" s="0" t="s">
        <v>98755</v>
      </c>
      <c r="B13614" s="0" t="s">
        <v>98756</v>
      </c>
      <c r="C13614" s="0" t="s">
        <v>98757</v>
      </c>
      <c r="D13614" s="0" t="s">
        <v>98758</v>
      </c>
      <c r="E13614" s="0" t="s">
        <v>21</v>
      </c>
      <c r="F13614" s="0" t="s">
        <v>21</v>
      </c>
      <c r="G13614" s="0" t="s">
        <v>21</v>
      </c>
      <c r="H13614" s="0" t="s">
        <v>21</v>
      </c>
      <c r="I13614" s="0" t="s">
        <v>21</v>
      </c>
      <c r="J13614" s="0" t="s">
        <v>21</v>
      </c>
      <c r="K13614" s="0" t="s">
        <v>21</v>
      </c>
      <c r="L13614" s="0" t="s">
        <v>21</v>
      </c>
      <c r="M13614" s="0" t="s">
        <v>21</v>
      </c>
      <c r="N13614" s="0" t="s">
        <v>21</v>
      </c>
      <c r="O13614" s="2" t="s">
        <v>10744</v>
      </c>
      <c r="P13614" s="2" t="s">
        <v>342</v>
      </c>
    </row>
    <row r="13615" customFormat="false" ht="12.8" hidden="false" customHeight="false" outlineLevel="0" collapsed="false">
      <c r="A13615" s="0" t="s">
        <v>98759</v>
      </c>
      <c r="B13615" s="0" t="s">
        <v>98760</v>
      </c>
      <c r="C13615" s="0" t="s">
        <v>98761</v>
      </c>
      <c r="D13615" s="0" t="s">
        <v>98762</v>
      </c>
      <c r="E13615" s="0" t="s">
        <v>98763</v>
      </c>
      <c r="F13615" s="0" t="s">
        <v>98764</v>
      </c>
      <c r="G13615" s="2" t="s">
        <v>711</v>
      </c>
      <c r="H13615" s="0" t="s">
        <v>21</v>
      </c>
      <c r="I13615" s="0" t="s">
        <v>21</v>
      </c>
      <c r="J13615" s="0" t="s">
        <v>98765</v>
      </c>
      <c r="K13615" s="0" t="s">
        <v>381</v>
      </c>
      <c r="L13615" s="0" t="s">
        <v>87154</v>
      </c>
      <c r="M13615" s="0" t="s">
        <v>21</v>
      </c>
      <c r="N13615" s="0" t="s">
        <v>21</v>
      </c>
      <c r="O13615" s="2" t="s">
        <v>18499</v>
      </c>
      <c r="P13615" s="2" t="s">
        <v>10843</v>
      </c>
    </row>
    <row r="13616" customFormat="false" ht="12.8" hidden="false" customHeight="false" outlineLevel="0" collapsed="false">
      <c r="A13616" s="0" t="s">
        <v>98766</v>
      </c>
      <c r="B13616" s="0" t="s">
        <v>98767</v>
      </c>
      <c r="C13616" s="0" t="s">
        <v>98768</v>
      </c>
      <c r="D13616" s="0" t="s">
        <v>98769</v>
      </c>
      <c r="E13616" s="0" t="s">
        <v>98770</v>
      </c>
      <c r="F13616" s="0" t="s">
        <v>98771</v>
      </c>
      <c r="G13616" s="2" t="s">
        <v>6165</v>
      </c>
      <c r="H13616" s="0" t="n">
        <v>1</v>
      </c>
      <c r="I13616" s="0" t="n">
        <v>10</v>
      </c>
      <c r="J13616" s="0" t="s">
        <v>98772</v>
      </c>
      <c r="K13616" s="0" t="s">
        <v>73</v>
      </c>
      <c r="L13616" s="0" t="s">
        <v>105</v>
      </c>
      <c r="M13616" s="0" t="s">
        <v>21</v>
      </c>
      <c r="N13616" s="0" t="s">
        <v>21</v>
      </c>
      <c r="O13616" s="2" t="s">
        <v>26196</v>
      </c>
      <c r="P13616" s="2" t="s">
        <v>269</v>
      </c>
    </row>
    <row r="13617" customFormat="false" ht="12.8" hidden="false" customHeight="false" outlineLevel="0" collapsed="false">
      <c r="A13617" s="0" t="s">
        <v>98773</v>
      </c>
      <c r="B13617" s="0" t="s">
        <v>98774</v>
      </c>
      <c r="C13617" s="0" t="s">
        <v>98775</v>
      </c>
      <c r="D13617" s="0" t="s">
        <v>98776</v>
      </c>
      <c r="E13617" s="0" t="s">
        <v>98777</v>
      </c>
      <c r="F13617" s="0" t="s">
        <v>98778</v>
      </c>
      <c r="G13617" s="0" t="s">
        <v>21</v>
      </c>
      <c r="H13617" s="0" t="s">
        <v>21</v>
      </c>
      <c r="I13617" s="0" t="s">
        <v>21</v>
      </c>
      <c r="J13617" s="0" t="s">
        <v>98779</v>
      </c>
      <c r="K13617" s="0" t="s">
        <v>883</v>
      </c>
      <c r="L13617" s="0" t="s">
        <v>1916</v>
      </c>
      <c r="M13617" s="0" t="s">
        <v>21</v>
      </c>
      <c r="N13617" s="0" t="s">
        <v>21</v>
      </c>
      <c r="O13617" s="2" t="s">
        <v>6079</v>
      </c>
      <c r="P13617" s="2" t="s">
        <v>55</v>
      </c>
    </row>
    <row r="13618" customFormat="false" ht="12.8" hidden="false" customHeight="false" outlineLevel="0" collapsed="false">
      <c r="A13618" s="0" t="s">
        <v>98780</v>
      </c>
      <c r="B13618" s="0" t="s">
        <v>98781</v>
      </c>
      <c r="C13618" s="0" t="s">
        <v>98782</v>
      </c>
      <c r="D13618" s="0" t="s">
        <v>98783</v>
      </c>
      <c r="E13618" s="0" t="s">
        <v>98784</v>
      </c>
      <c r="F13618" s="0" t="s">
        <v>98785</v>
      </c>
      <c r="G13618" s="2" t="s">
        <v>3238</v>
      </c>
      <c r="H13618" s="0" t="s">
        <v>21</v>
      </c>
      <c r="I13618" s="0" t="s">
        <v>21</v>
      </c>
      <c r="J13618" s="0" t="s">
        <v>98786</v>
      </c>
      <c r="K13618" s="0" t="s">
        <v>73</v>
      </c>
      <c r="L13618" s="0" t="s">
        <v>105</v>
      </c>
      <c r="M13618" s="0" t="s">
        <v>21</v>
      </c>
      <c r="N13618" s="0" t="s">
        <v>21</v>
      </c>
      <c r="O13618" s="2" t="s">
        <v>85</v>
      </c>
      <c r="P13618" s="2" t="s">
        <v>791</v>
      </c>
    </row>
    <row r="13619" customFormat="false" ht="12.8" hidden="false" customHeight="false" outlineLevel="0" collapsed="false">
      <c r="A13619" s="0" t="s">
        <v>98787</v>
      </c>
      <c r="B13619" s="0" t="s">
        <v>98788</v>
      </c>
      <c r="C13619" s="0" t="s">
        <v>98789</v>
      </c>
      <c r="D13619" s="0" t="s">
        <v>98790</v>
      </c>
      <c r="E13619" s="0" t="s">
        <v>98791</v>
      </c>
      <c r="F13619" s="0" t="s">
        <v>98792</v>
      </c>
      <c r="G13619" s="2" t="s">
        <v>2472</v>
      </c>
      <c r="H13619" s="0" t="n">
        <v>1</v>
      </c>
      <c r="I13619" s="0" t="n">
        <v>10</v>
      </c>
      <c r="J13619" s="0" t="s">
        <v>98793</v>
      </c>
      <c r="K13619" s="0" t="s">
        <v>24</v>
      </c>
      <c r="L13619" s="0" t="s">
        <v>32</v>
      </c>
      <c r="M13619" s="0" t="s">
        <v>21</v>
      </c>
      <c r="N13619" s="0" t="s">
        <v>21</v>
      </c>
      <c r="O13619" s="2" t="s">
        <v>36172</v>
      </c>
      <c r="P13619" s="2" t="s">
        <v>34</v>
      </c>
    </row>
    <row r="13620" customFormat="false" ht="12.8" hidden="false" customHeight="false" outlineLevel="0" collapsed="false">
      <c r="A13620" s="0" t="s">
        <v>98794</v>
      </c>
      <c r="B13620" s="0" t="s">
        <v>98795</v>
      </c>
      <c r="C13620" s="0" t="s">
        <v>98796</v>
      </c>
      <c r="D13620" s="0" t="s">
        <v>21</v>
      </c>
      <c r="E13620" s="0" t="s">
        <v>98797</v>
      </c>
      <c r="F13620" s="0" t="s">
        <v>98798</v>
      </c>
      <c r="G13620" s="2" t="s">
        <v>1204</v>
      </c>
      <c r="H13620" s="0" t="n">
        <v>11</v>
      </c>
      <c r="I13620" s="0" t="n">
        <v>50</v>
      </c>
      <c r="J13620" s="0" t="s">
        <v>98799</v>
      </c>
      <c r="K13620" s="0" t="s">
        <v>24</v>
      </c>
      <c r="L13620" s="0" t="s">
        <v>4410</v>
      </c>
      <c r="M13620" s="0" t="s">
        <v>21</v>
      </c>
      <c r="N13620" s="0" t="s">
        <v>21</v>
      </c>
      <c r="O13620" s="2" t="s">
        <v>47682</v>
      </c>
      <c r="P13620" s="2" t="s">
        <v>27</v>
      </c>
    </row>
    <row r="13621" customFormat="false" ht="12.8" hidden="false" customHeight="false" outlineLevel="0" collapsed="false">
      <c r="A13621" s="0" t="s">
        <v>98800</v>
      </c>
      <c r="B13621" s="0" t="s">
        <v>98801</v>
      </c>
      <c r="C13621" s="0" t="s">
        <v>98802</v>
      </c>
      <c r="D13621" s="0" t="s">
        <v>98803</v>
      </c>
      <c r="E13621" s="0" t="s">
        <v>98804</v>
      </c>
      <c r="F13621" s="0" t="s">
        <v>98805</v>
      </c>
      <c r="G13621" s="2" t="s">
        <v>12052</v>
      </c>
      <c r="H13621" s="0" t="n">
        <v>1</v>
      </c>
      <c r="I13621" s="0" t="n">
        <v>10</v>
      </c>
      <c r="J13621" s="0" t="s">
        <v>98806</v>
      </c>
      <c r="K13621" s="0" t="s">
        <v>24</v>
      </c>
      <c r="L13621" s="0" t="s">
        <v>63</v>
      </c>
      <c r="M13621" s="0" t="s">
        <v>21</v>
      </c>
      <c r="N13621" s="0" t="s">
        <v>21</v>
      </c>
      <c r="O13621" s="2" t="s">
        <v>16692</v>
      </c>
      <c r="P13621" s="2" t="s">
        <v>45</v>
      </c>
    </row>
    <row r="13622" customFormat="false" ht="12.8" hidden="false" customHeight="false" outlineLevel="0" collapsed="false">
      <c r="A13622" s="0" t="s">
        <v>98807</v>
      </c>
      <c r="B13622" s="0" t="s">
        <v>98808</v>
      </c>
      <c r="C13622" s="0" t="s">
        <v>98809</v>
      </c>
      <c r="D13622" s="0" t="s">
        <v>98810</v>
      </c>
      <c r="E13622" s="0" t="s">
        <v>98811</v>
      </c>
      <c r="F13622" s="0" t="s">
        <v>98812</v>
      </c>
      <c r="G13622" s="2" t="s">
        <v>430</v>
      </c>
      <c r="H13622" s="0" t="s">
        <v>21</v>
      </c>
      <c r="I13622" s="0" t="s">
        <v>21</v>
      </c>
      <c r="J13622" s="0" t="s">
        <v>98813</v>
      </c>
      <c r="K13622" s="0" t="s">
        <v>24</v>
      </c>
      <c r="L13622" s="0" t="s">
        <v>32</v>
      </c>
      <c r="M13622" s="0" t="s">
        <v>21</v>
      </c>
      <c r="N13622" s="0" t="s">
        <v>21</v>
      </c>
      <c r="O13622" s="2" t="s">
        <v>16765</v>
      </c>
      <c r="P13622" s="2" t="s">
        <v>500</v>
      </c>
    </row>
    <row r="13623" customFormat="false" ht="12.8" hidden="false" customHeight="false" outlineLevel="0" collapsed="false">
      <c r="A13623" s="0" t="s">
        <v>98814</v>
      </c>
      <c r="B13623" s="0" t="s">
        <v>98815</v>
      </c>
      <c r="C13623" s="0" t="s">
        <v>98816</v>
      </c>
      <c r="D13623" s="0" t="s">
        <v>98817</v>
      </c>
      <c r="E13623" s="0" t="s">
        <v>98818</v>
      </c>
      <c r="F13623" s="0" t="s">
        <v>98819</v>
      </c>
      <c r="G13623" s="2" t="s">
        <v>1512</v>
      </c>
      <c r="H13623" s="0" t="n">
        <v>11</v>
      </c>
      <c r="I13623" s="0" t="n">
        <v>50</v>
      </c>
      <c r="J13623" s="0" t="s">
        <v>98820</v>
      </c>
      <c r="K13623" s="0" t="s">
        <v>21</v>
      </c>
      <c r="L13623" s="0" t="s">
        <v>21</v>
      </c>
      <c r="M13623" s="0" t="s">
        <v>21</v>
      </c>
      <c r="N13623" s="0" t="s">
        <v>21</v>
      </c>
      <c r="O13623" s="2" t="s">
        <v>3238</v>
      </c>
      <c r="P13623" s="2" t="s">
        <v>45</v>
      </c>
    </row>
    <row r="13624" customFormat="false" ht="12.8" hidden="false" customHeight="false" outlineLevel="0" collapsed="false">
      <c r="A13624" s="0" t="s">
        <v>98821</v>
      </c>
      <c r="B13624" s="0" t="s">
        <v>98822</v>
      </c>
      <c r="C13624" s="0" t="s">
        <v>98823</v>
      </c>
      <c r="D13624" s="0" t="s">
        <v>98824</v>
      </c>
      <c r="E13624" s="0" t="s">
        <v>98825</v>
      </c>
      <c r="F13624" s="0" t="s">
        <v>98826</v>
      </c>
      <c r="G13624" s="0" t="s">
        <v>21</v>
      </c>
      <c r="H13624" s="0" t="s">
        <v>21</v>
      </c>
      <c r="I13624" s="0" t="s">
        <v>21</v>
      </c>
      <c r="J13624" s="0" t="s">
        <v>98827</v>
      </c>
      <c r="K13624" s="0" t="s">
        <v>24</v>
      </c>
      <c r="L13624" s="0" t="s">
        <v>2130</v>
      </c>
      <c r="M13624" s="0" t="s">
        <v>21</v>
      </c>
      <c r="N13624" s="0" t="s">
        <v>21</v>
      </c>
      <c r="O13624" s="2" t="s">
        <v>22070</v>
      </c>
      <c r="P13624" s="2" t="s">
        <v>45</v>
      </c>
    </row>
    <row r="13625" customFormat="false" ht="12.8" hidden="false" customHeight="false" outlineLevel="0" collapsed="false">
      <c r="A13625" s="0" t="s">
        <v>98828</v>
      </c>
      <c r="B13625" s="0" t="s">
        <v>98829</v>
      </c>
      <c r="C13625" s="0" t="s">
        <v>98830</v>
      </c>
      <c r="D13625" s="0" t="s">
        <v>98831</v>
      </c>
      <c r="E13625" s="0" t="s">
        <v>98832</v>
      </c>
      <c r="F13625" s="0" t="s">
        <v>98833</v>
      </c>
      <c r="G13625" s="2" t="s">
        <v>507</v>
      </c>
      <c r="H13625" s="0" t="n">
        <v>51</v>
      </c>
      <c r="I13625" s="0" t="n">
        <v>100</v>
      </c>
      <c r="J13625" s="0" t="s">
        <v>98834</v>
      </c>
      <c r="K13625" s="0" t="s">
        <v>24</v>
      </c>
      <c r="L13625" s="0" t="s">
        <v>63</v>
      </c>
      <c r="M13625" s="0" t="s">
        <v>21</v>
      </c>
      <c r="N13625" s="0" t="s">
        <v>21</v>
      </c>
      <c r="O13625" s="2" t="s">
        <v>18928</v>
      </c>
      <c r="P13625" s="2" t="s">
        <v>45</v>
      </c>
    </row>
    <row r="13626" customFormat="false" ht="12.8" hidden="false" customHeight="false" outlineLevel="0" collapsed="false">
      <c r="A13626" s="0" t="s">
        <v>98835</v>
      </c>
      <c r="B13626" s="0" t="s">
        <v>98836</v>
      </c>
      <c r="C13626" s="0" t="s">
        <v>98837</v>
      </c>
      <c r="D13626" s="0" t="s">
        <v>98838</v>
      </c>
      <c r="E13626" s="0" t="s">
        <v>98839</v>
      </c>
      <c r="F13626" s="0" t="s">
        <v>98840</v>
      </c>
      <c r="G13626" s="2" t="s">
        <v>1335</v>
      </c>
      <c r="H13626" s="0" t="n">
        <v>1</v>
      </c>
      <c r="I13626" s="0" t="n">
        <v>10</v>
      </c>
      <c r="J13626" s="0" t="s">
        <v>98841</v>
      </c>
      <c r="K13626" s="0" t="s">
        <v>21</v>
      </c>
      <c r="L13626" s="0" t="s">
        <v>21</v>
      </c>
      <c r="M13626" s="0" t="s">
        <v>21</v>
      </c>
      <c r="N13626" s="0" t="s">
        <v>21</v>
      </c>
      <c r="O13626" s="2" t="s">
        <v>1781</v>
      </c>
      <c r="P13626" s="2" t="s">
        <v>45</v>
      </c>
    </row>
    <row r="13627" customFormat="false" ht="12.8" hidden="false" customHeight="false" outlineLevel="0" collapsed="false">
      <c r="A13627" s="0" t="s">
        <v>98842</v>
      </c>
      <c r="B13627" s="0" t="s">
        <v>98843</v>
      </c>
      <c r="C13627" s="0" t="s">
        <v>98844</v>
      </c>
      <c r="D13627" s="0" t="s">
        <v>98845</v>
      </c>
      <c r="E13627" s="0" t="s">
        <v>98846</v>
      </c>
      <c r="F13627" s="0" t="s">
        <v>98847</v>
      </c>
      <c r="G13627" s="2" t="s">
        <v>613</v>
      </c>
      <c r="H13627" s="0" t="n">
        <v>251</v>
      </c>
      <c r="I13627" s="0" t="n">
        <v>500</v>
      </c>
      <c r="J13627" s="0" t="s">
        <v>98848</v>
      </c>
      <c r="K13627" s="0" t="s">
        <v>24</v>
      </c>
      <c r="L13627" s="0" t="s">
        <v>668</v>
      </c>
      <c r="M13627" s="0" t="s">
        <v>21</v>
      </c>
      <c r="N13627" s="0" t="s">
        <v>21</v>
      </c>
      <c r="O13627" s="2" t="s">
        <v>9791</v>
      </c>
      <c r="P13627" s="2" t="s">
        <v>210</v>
      </c>
    </row>
    <row r="13628" customFormat="false" ht="12.8" hidden="false" customHeight="false" outlineLevel="0" collapsed="false">
      <c r="A13628" s="0" t="s">
        <v>98849</v>
      </c>
      <c r="B13628" s="0" t="s">
        <v>98850</v>
      </c>
      <c r="C13628" s="0" t="s">
        <v>98851</v>
      </c>
      <c r="D13628" s="0" t="s">
        <v>98852</v>
      </c>
      <c r="E13628" s="0" t="s">
        <v>98853</v>
      </c>
      <c r="F13628" s="0" t="s">
        <v>98854</v>
      </c>
      <c r="G13628" s="2" t="s">
        <v>331</v>
      </c>
      <c r="H13628" s="0" t="s">
        <v>21</v>
      </c>
      <c r="I13628" s="0" t="s">
        <v>21</v>
      </c>
      <c r="J13628" s="0" t="s">
        <v>98855</v>
      </c>
      <c r="K13628" s="0" t="s">
        <v>24</v>
      </c>
      <c r="L13628" s="0" t="s">
        <v>6888</v>
      </c>
      <c r="M13628" s="0" t="s">
        <v>21</v>
      </c>
      <c r="N13628" s="0" t="s">
        <v>21</v>
      </c>
      <c r="O13628" s="2" t="s">
        <v>17763</v>
      </c>
      <c r="P13628" s="2" t="s">
        <v>45</v>
      </c>
    </row>
    <row r="13629" customFormat="false" ht="12.8" hidden="false" customHeight="false" outlineLevel="0" collapsed="false">
      <c r="A13629" s="0" t="s">
        <v>98856</v>
      </c>
      <c r="B13629" s="0" t="s">
        <v>98857</v>
      </c>
      <c r="C13629" s="0" t="s">
        <v>98857</v>
      </c>
      <c r="D13629" s="0" t="s">
        <v>98858</v>
      </c>
      <c r="E13629" s="0" t="s">
        <v>98859</v>
      </c>
      <c r="F13629" s="0" t="s">
        <v>98860</v>
      </c>
      <c r="G13629" s="2" t="s">
        <v>6036</v>
      </c>
      <c r="H13629" s="0" t="n">
        <v>1</v>
      </c>
      <c r="I13629" s="0" t="n">
        <v>10</v>
      </c>
      <c r="J13629" s="0" t="s">
        <v>98861</v>
      </c>
      <c r="K13629" s="0" t="s">
        <v>300</v>
      </c>
      <c r="L13629" s="0" t="s">
        <v>301</v>
      </c>
      <c r="M13629" s="0" t="s">
        <v>21</v>
      </c>
      <c r="N13629" s="0" t="s">
        <v>21</v>
      </c>
      <c r="O13629" s="2" t="s">
        <v>14696</v>
      </c>
      <c r="P13629" s="2" t="s">
        <v>334</v>
      </c>
    </row>
    <row r="13630" customFormat="false" ht="12.8" hidden="false" customHeight="false" outlineLevel="0" collapsed="false">
      <c r="A13630" s="0" t="s">
        <v>98862</v>
      </c>
      <c r="B13630" s="0" t="s">
        <v>98863</v>
      </c>
      <c r="C13630" s="0" t="s">
        <v>98864</v>
      </c>
      <c r="D13630" s="0" t="s">
        <v>98865</v>
      </c>
      <c r="E13630" s="0" t="s">
        <v>98866</v>
      </c>
      <c r="F13630" s="0" t="s">
        <v>21</v>
      </c>
      <c r="G13630" s="2" t="s">
        <v>481</v>
      </c>
      <c r="H13630" s="0" t="n">
        <v>1</v>
      </c>
      <c r="I13630" s="0" t="n">
        <v>10</v>
      </c>
      <c r="J13630" s="0" t="s">
        <v>98867</v>
      </c>
      <c r="K13630" s="0" t="s">
        <v>965</v>
      </c>
      <c r="L13630" s="0" t="s">
        <v>7766</v>
      </c>
      <c r="M13630" s="0" t="s">
        <v>21</v>
      </c>
      <c r="N13630" s="0" t="s">
        <v>21</v>
      </c>
      <c r="O13630" s="2" t="s">
        <v>580</v>
      </c>
      <c r="P13630" s="2" t="s">
        <v>2500</v>
      </c>
    </row>
    <row r="13631" customFormat="false" ht="12.8" hidden="false" customHeight="false" outlineLevel="0" collapsed="false">
      <c r="A13631" s="0" t="s">
        <v>98868</v>
      </c>
      <c r="B13631" s="0" t="s">
        <v>98869</v>
      </c>
      <c r="C13631" s="0" t="s">
        <v>98870</v>
      </c>
      <c r="D13631" s="0" t="s">
        <v>98871</v>
      </c>
      <c r="E13631" s="0" t="s">
        <v>98872</v>
      </c>
      <c r="F13631" s="0" t="s">
        <v>98873</v>
      </c>
      <c r="G13631" s="0" t="s">
        <v>21</v>
      </c>
      <c r="H13631" s="0" t="s">
        <v>21</v>
      </c>
      <c r="I13631" s="0" t="s">
        <v>21</v>
      </c>
      <c r="J13631" s="0" t="s">
        <v>98874</v>
      </c>
      <c r="K13631" s="0" t="s">
        <v>256</v>
      </c>
      <c r="L13631" s="0" t="s">
        <v>6719</v>
      </c>
      <c r="M13631" s="0" t="s">
        <v>21</v>
      </c>
      <c r="N13631" s="0" t="s">
        <v>21</v>
      </c>
      <c r="O13631" s="2" t="s">
        <v>81325</v>
      </c>
      <c r="P13631" s="2" t="s">
        <v>303</v>
      </c>
    </row>
    <row r="13632" customFormat="false" ht="12.8" hidden="false" customHeight="false" outlineLevel="0" collapsed="false">
      <c r="A13632" s="0" t="s">
        <v>98875</v>
      </c>
      <c r="B13632" s="0" t="s">
        <v>98876</v>
      </c>
      <c r="C13632" s="0" t="s">
        <v>98877</v>
      </c>
      <c r="D13632" s="0" t="s">
        <v>98878</v>
      </c>
      <c r="E13632" s="0" t="s">
        <v>98879</v>
      </c>
      <c r="F13632" s="0" t="s">
        <v>98880</v>
      </c>
      <c r="G13632" s="0" t="s">
        <v>21</v>
      </c>
      <c r="H13632" s="0" t="s">
        <v>21</v>
      </c>
      <c r="I13632" s="0" t="s">
        <v>21</v>
      </c>
      <c r="J13632" s="0" t="s">
        <v>98881</v>
      </c>
      <c r="K13632" s="0" t="s">
        <v>24</v>
      </c>
      <c r="L13632" s="0" t="s">
        <v>1274</v>
      </c>
      <c r="M13632" s="0" t="s">
        <v>21</v>
      </c>
      <c r="N13632" s="0" t="s">
        <v>21</v>
      </c>
      <c r="O13632" s="2" t="s">
        <v>3911</v>
      </c>
      <c r="P13632" s="2" t="s">
        <v>210</v>
      </c>
    </row>
    <row r="13633" customFormat="false" ht="12.8" hidden="false" customHeight="false" outlineLevel="0" collapsed="false">
      <c r="A13633" s="0" t="s">
        <v>98882</v>
      </c>
      <c r="B13633" s="0" t="s">
        <v>98883</v>
      </c>
      <c r="C13633" s="0" t="s">
        <v>98884</v>
      </c>
      <c r="D13633" s="0" t="s">
        <v>98885</v>
      </c>
      <c r="E13633" s="0" t="s">
        <v>98886</v>
      </c>
      <c r="F13633" s="0" t="s">
        <v>98887</v>
      </c>
      <c r="G13633" s="2" t="s">
        <v>1600</v>
      </c>
      <c r="H13633" s="0" t="s">
        <v>21</v>
      </c>
      <c r="I13633" s="0" t="s">
        <v>21</v>
      </c>
      <c r="J13633" s="0" t="s">
        <v>98888</v>
      </c>
      <c r="K13633" s="0" t="s">
        <v>24</v>
      </c>
      <c r="L13633" s="0" t="s">
        <v>32</v>
      </c>
      <c r="M13633" s="0" t="s">
        <v>21</v>
      </c>
      <c r="N13633" s="0" t="s">
        <v>21</v>
      </c>
      <c r="O13633" s="2" t="s">
        <v>18614</v>
      </c>
      <c r="P13633" s="2" t="s">
        <v>45</v>
      </c>
    </row>
    <row r="13634" customFormat="false" ht="12.8" hidden="false" customHeight="false" outlineLevel="0" collapsed="false">
      <c r="A13634" s="0" t="s">
        <v>98889</v>
      </c>
      <c r="B13634" s="0" t="s">
        <v>98890</v>
      </c>
      <c r="C13634" s="0" t="s">
        <v>98891</v>
      </c>
      <c r="D13634" s="0" t="s">
        <v>98892</v>
      </c>
      <c r="E13634" s="0" t="s">
        <v>98893</v>
      </c>
      <c r="F13634" s="0" t="s">
        <v>98894</v>
      </c>
      <c r="G13634" s="2" t="s">
        <v>430</v>
      </c>
      <c r="H13634" s="0" t="n">
        <v>1</v>
      </c>
      <c r="I13634" s="0" t="n">
        <v>10</v>
      </c>
      <c r="J13634" s="0" t="s">
        <v>98895</v>
      </c>
      <c r="K13634" s="0" t="s">
        <v>9078</v>
      </c>
      <c r="L13634" s="0" t="s">
        <v>98896</v>
      </c>
      <c r="M13634" s="0" t="s">
        <v>21</v>
      </c>
      <c r="N13634" s="0" t="s">
        <v>21</v>
      </c>
      <c r="O13634" s="2" t="s">
        <v>17549</v>
      </c>
      <c r="P13634" s="2" t="s">
        <v>76</v>
      </c>
    </row>
    <row r="13635" customFormat="false" ht="12.8" hidden="false" customHeight="false" outlineLevel="0" collapsed="false">
      <c r="A13635" s="0" t="s">
        <v>98897</v>
      </c>
      <c r="B13635" s="0" t="s">
        <v>98898</v>
      </c>
      <c r="C13635" s="0" t="s">
        <v>98899</v>
      </c>
      <c r="D13635" s="0" t="s">
        <v>98900</v>
      </c>
      <c r="E13635" s="0" t="s">
        <v>98901</v>
      </c>
      <c r="F13635" s="0" t="s">
        <v>98902</v>
      </c>
      <c r="G13635" s="2" t="s">
        <v>9672</v>
      </c>
      <c r="H13635" s="0" t="s">
        <v>21</v>
      </c>
      <c r="I13635" s="0" t="s">
        <v>21</v>
      </c>
      <c r="J13635" s="0" t="s">
        <v>98903</v>
      </c>
      <c r="K13635" s="0" t="s">
        <v>24</v>
      </c>
      <c r="L13635" s="0" t="s">
        <v>63</v>
      </c>
      <c r="M13635" s="0" t="s">
        <v>98904</v>
      </c>
      <c r="N13635" s="0" t="s">
        <v>98905</v>
      </c>
      <c r="O13635" s="2" t="s">
        <v>16661</v>
      </c>
      <c r="P13635" s="2" t="s">
        <v>269</v>
      </c>
    </row>
    <row r="13636" customFormat="false" ht="12.8" hidden="false" customHeight="false" outlineLevel="0" collapsed="false">
      <c r="A13636" s="0" t="s">
        <v>98906</v>
      </c>
      <c r="B13636" s="0" t="s">
        <v>98907</v>
      </c>
      <c r="C13636" s="0" t="s">
        <v>98908</v>
      </c>
      <c r="D13636" s="0" t="s">
        <v>98909</v>
      </c>
      <c r="E13636" s="0" t="s">
        <v>98910</v>
      </c>
      <c r="F13636" s="0" t="s">
        <v>98911</v>
      </c>
      <c r="G13636" s="0" t="s">
        <v>21</v>
      </c>
      <c r="H13636" s="0" t="s">
        <v>21</v>
      </c>
      <c r="I13636" s="0" t="s">
        <v>21</v>
      </c>
      <c r="J13636" s="0" t="s">
        <v>98912</v>
      </c>
      <c r="K13636" s="0" t="s">
        <v>560</v>
      </c>
      <c r="L13636" s="0" t="s">
        <v>3058</v>
      </c>
      <c r="M13636" s="0" t="s">
        <v>21</v>
      </c>
      <c r="N13636" s="0" t="s">
        <v>21</v>
      </c>
      <c r="O13636" s="2" t="s">
        <v>3561</v>
      </c>
      <c r="P13636" s="2" t="s">
        <v>6807</v>
      </c>
    </row>
    <row r="13637" customFormat="false" ht="12.8" hidden="false" customHeight="false" outlineLevel="0" collapsed="false">
      <c r="A13637" s="0" t="s">
        <v>98913</v>
      </c>
      <c r="B13637" s="0" t="s">
        <v>98914</v>
      </c>
      <c r="C13637" s="0" t="s">
        <v>98915</v>
      </c>
      <c r="D13637" s="0" t="s">
        <v>98916</v>
      </c>
      <c r="E13637" s="0" t="s">
        <v>98917</v>
      </c>
      <c r="F13637" s="0" t="s">
        <v>98918</v>
      </c>
      <c r="G13637" s="0" t="s">
        <v>21</v>
      </c>
      <c r="H13637" s="0" t="s">
        <v>21</v>
      </c>
      <c r="I13637" s="0" t="s">
        <v>21</v>
      </c>
      <c r="J13637" s="0" t="s">
        <v>98919</v>
      </c>
      <c r="K13637" s="0" t="s">
        <v>24</v>
      </c>
      <c r="L13637" s="0" t="s">
        <v>1071</v>
      </c>
      <c r="M13637" s="0" t="s">
        <v>21</v>
      </c>
      <c r="N13637" s="0" t="s">
        <v>21</v>
      </c>
      <c r="O13637" s="2" t="s">
        <v>28054</v>
      </c>
      <c r="P13637" s="2" t="s">
        <v>45</v>
      </c>
    </row>
    <row r="13638" customFormat="false" ht="12.8" hidden="false" customHeight="false" outlineLevel="0" collapsed="false">
      <c r="A13638" s="0" t="s">
        <v>98920</v>
      </c>
      <c r="B13638" s="0" t="s">
        <v>98921</v>
      </c>
      <c r="C13638" s="0" t="s">
        <v>98922</v>
      </c>
      <c r="D13638" s="0" t="s">
        <v>98923</v>
      </c>
      <c r="E13638" s="0" t="s">
        <v>98924</v>
      </c>
      <c r="F13638" s="0" t="s">
        <v>98925</v>
      </c>
      <c r="G13638" s="2" t="s">
        <v>798</v>
      </c>
      <c r="H13638" s="0" t="s">
        <v>21</v>
      </c>
      <c r="I13638" s="0" t="s">
        <v>21</v>
      </c>
      <c r="J13638" s="0" t="s">
        <v>98926</v>
      </c>
      <c r="K13638" s="0" t="s">
        <v>24</v>
      </c>
      <c r="L13638" s="0" t="s">
        <v>14511</v>
      </c>
      <c r="M13638" s="0" t="s">
        <v>21</v>
      </c>
      <c r="N13638" s="0" t="s">
        <v>21</v>
      </c>
      <c r="O13638" s="2" t="s">
        <v>2450</v>
      </c>
      <c r="P13638" s="2" t="s">
        <v>598</v>
      </c>
    </row>
    <row r="13639" customFormat="false" ht="12.8" hidden="false" customHeight="false" outlineLevel="0" collapsed="false">
      <c r="A13639" s="0" t="s">
        <v>98927</v>
      </c>
      <c r="B13639" s="0" t="s">
        <v>98928</v>
      </c>
      <c r="C13639" s="0" t="s">
        <v>98929</v>
      </c>
      <c r="D13639" s="0" t="s">
        <v>98930</v>
      </c>
      <c r="E13639" s="0" t="s">
        <v>98931</v>
      </c>
      <c r="F13639" s="0" t="s">
        <v>98932</v>
      </c>
      <c r="G13639" s="2" t="s">
        <v>430</v>
      </c>
      <c r="H13639" s="0" t="s">
        <v>21</v>
      </c>
      <c r="I13639" s="0" t="s">
        <v>21</v>
      </c>
      <c r="J13639" s="0" t="s">
        <v>98933</v>
      </c>
      <c r="K13639" s="0" t="s">
        <v>73</v>
      </c>
      <c r="L13639" s="0" t="s">
        <v>74</v>
      </c>
      <c r="M13639" s="0" t="s">
        <v>21</v>
      </c>
      <c r="N13639" s="0" t="s">
        <v>21</v>
      </c>
      <c r="O13639" s="2" t="s">
        <v>5436</v>
      </c>
      <c r="P13639" s="2" t="s">
        <v>1265</v>
      </c>
    </row>
    <row r="13640" customFormat="false" ht="12.8" hidden="false" customHeight="false" outlineLevel="0" collapsed="false">
      <c r="A13640" s="0" t="s">
        <v>98934</v>
      </c>
      <c r="B13640" s="0" t="s">
        <v>98935</v>
      </c>
      <c r="C13640" s="0" t="s">
        <v>98936</v>
      </c>
      <c r="D13640" s="0" t="s">
        <v>98937</v>
      </c>
      <c r="E13640" s="0" t="s">
        <v>98938</v>
      </c>
      <c r="F13640" s="0" t="s">
        <v>98939</v>
      </c>
      <c r="G13640" s="2" t="s">
        <v>331</v>
      </c>
      <c r="H13640" s="0" t="s">
        <v>21</v>
      </c>
      <c r="I13640" s="0" t="s">
        <v>21</v>
      </c>
      <c r="J13640" s="0" t="s">
        <v>98940</v>
      </c>
      <c r="K13640" s="0" t="s">
        <v>381</v>
      </c>
      <c r="L13640" s="0" t="s">
        <v>54240</v>
      </c>
      <c r="M13640" s="0" t="s">
        <v>21</v>
      </c>
      <c r="N13640" s="0" t="s">
        <v>21</v>
      </c>
      <c r="O13640" s="2" t="s">
        <v>17026</v>
      </c>
      <c r="P13640" s="2" t="s">
        <v>3642</v>
      </c>
    </row>
    <row r="13641" customFormat="false" ht="12.8" hidden="false" customHeight="false" outlineLevel="0" collapsed="false">
      <c r="A13641" s="0" t="s">
        <v>98941</v>
      </c>
      <c r="B13641" s="0" t="s">
        <v>98942</v>
      </c>
      <c r="C13641" s="0" t="s">
        <v>98943</v>
      </c>
      <c r="D13641" s="0" t="s">
        <v>98944</v>
      </c>
      <c r="E13641" s="0" t="s">
        <v>98945</v>
      </c>
      <c r="F13641" s="0" t="s">
        <v>98946</v>
      </c>
      <c r="G13641" s="0" t="s">
        <v>21</v>
      </c>
      <c r="H13641" s="0" t="s">
        <v>21</v>
      </c>
      <c r="I13641" s="0" t="s">
        <v>21</v>
      </c>
      <c r="J13641" s="0" t="s">
        <v>98947</v>
      </c>
      <c r="K13641" s="0" t="s">
        <v>24</v>
      </c>
      <c r="L13641" s="0" t="s">
        <v>2322</v>
      </c>
      <c r="M13641" s="0" t="s">
        <v>21</v>
      </c>
      <c r="N13641" s="0" t="s">
        <v>21</v>
      </c>
      <c r="O13641" s="2" t="s">
        <v>16980</v>
      </c>
      <c r="P13641" s="2" t="s">
        <v>598</v>
      </c>
    </row>
    <row r="13642" customFormat="false" ht="12.8" hidden="false" customHeight="false" outlineLevel="0" collapsed="false">
      <c r="A13642" s="0" t="s">
        <v>98948</v>
      </c>
      <c r="B13642" s="0" t="s">
        <v>98949</v>
      </c>
      <c r="C13642" s="0" t="s">
        <v>98950</v>
      </c>
      <c r="D13642" s="0" t="s">
        <v>98951</v>
      </c>
      <c r="E13642" s="0" t="s">
        <v>98952</v>
      </c>
      <c r="F13642" s="0" t="s">
        <v>98953</v>
      </c>
      <c r="G13642" s="2" t="s">
        <v>20686</v>
      </c>
      <c r="H13642" s="0" t="n">
        <v>1</v>
      </c>
      <c r="I13642" s="0" t="n">
        <v>10</v>
      </c>
      <c r="J13642" s="0" t="s">
        <v>98954</v>
      </c>
      <c r="K13642" s="0" t="s">
        <v>24</v>
      </c>
      <c r="L13642" s="0" t="s">
        <v>531</v>
      </c>
      <c r="M13642" s="0" t="s">
        <v>21</v>
      </c>
      <c r="N13642" s="0" t="s">
        <v>21</v>
      </c>
      <c r="O13642" s="2" t="s">
        <v>2603</v>
      </c>
      <c r="P13642" s="2" t="s">
        <v>34</v>
      </c>
    </row>
    <row r="13643" customFormat="false" ht="12.8" hidden="false" customHeight="false" outlineLevel="0" collapsed="false">
      <c r="A13643" s="0" t="s">
        <v>98955</v>
      </c>
      <c r="B13643" s="0" t="s">
        <v>98956</v>
      </c>
      <c r="C13643" s="0" t="s">
        <v>98957</v>
      </c>
      <c r="D13643" s="0" t="s">
        <v>98958</v>
      </c>
      <c r="E13643" s="0" t="s">
        <v>98959</v>
      </c>
      <c r="F13643" s="0" t="s">
        <v>21</v>
      </c>
      <c r="G13643" s="2" t="s">
        <v>298</v>
      </c>
      <c r="H13643" s="0" t="s">
        <v>21</v>
      </c>
      <c r="I13643" s="0" t="s">
        <v>21</v>
      </c>
      <c r="J13643" s="0" t="s">
        <v>98960</v>
      </c>
      <c r="K13643" s="0" t="s">
        <v>24</v>
      </c>
      <c r="L13643" s="0" t="s">
        <v>7014</v>
      </c>
      <c r="M13643" s="0" t="s">
        <v>21</v>
      </c>
      <c r="N13643" s="0" t="s">
        <v>21</v>
      </c>
      <c r="O13643" s="2" t="s">
        <v>12220</v>
      </c>
      <c r="P13643" s="2" t="s">
        <v>11617</v>
      </c>
    </row>
    <row r="13644" customFormat="false" ht="12.8" hidden="false" customHeight="false" outlineLevel="0" collapsed="false">
      <c r="A13644" s="0" t="s">
        <v>98961</v>
      </c>
      <c r="B13644" s="0" t="s">
        <v>98962</v>
      </c>
      <c r="C13644" s="0" t="s">
        <v>98963</v>
      </c>
      <c r="D13644" s="0" t="s">
        <v>98964</v>
      </c>
      <c r="E13644" s="0" t="s">
        <v>98965</v>
      </c>
      <c r="F13644" s="0" t="s">
        <v>98966</v>
      </c>
      <c r="G13644" s="0" t="s">
        <v>21</v>
      </c>
      <c r="H13644" s="0" t="s">
        <v>21</v>
      </c>
      <c r="I13644" s="0" t="s">
        <v>21</v>
      </c>
      <c r="J13644" s="0" t="s">
        <v>98967</v>
      </c>
      <c r="K13644" s="0" t="s">
        <v>24</v>
      </c>
      <c r="L13644" s="0" t="s">
        <v>98968</v>
      </c>
      <c r="M13644" s="0" t="s">
        <v>21</v>
      </c>
      <c r="N13644" s="0" t="s">
        <v>21</v>
      </c>
      <c r="O13644" s="2" t="s">
        <v>1425</v>
      </c>
      <c r="P13644" s="2" t="s">
        <v>45</v>
      </c>
    </row>
    <row r="13645" customFormat="false" ht="12.8" hidden="false" customHeight="false" outlineLevel="0" collapsed="false">
      <c r="A13645" s="0" t="s">
        <v>98969</v>
      </c>
      <c r="B13645" s="0" t="s">
        <v>98970</v>
      </c>
      <c r="C13645" s="0" t="s">
        <v>98971</v>
      </c>
      <c r="D13645" s="0" t="s">
        <v>98972</v>
      </c>
      <c r="E13645" s="0" t="s">
        <v>98973</v>
      </c>
      <c r="F13645" s="0" t="s">
        <v>98974</v>
      </c>
      <c r="G13645" s="2" t="s">
        <v>71</v>
      </c>
      <c r="H13645" s="0" t="n">
        <v>11</v>
      </c>
      <c r="I13645" s="0" t="n">
        <v>50</v>
      </c>
      <c r="J13645" s="0" t="s">
        <v>98975</v>
      </c>
      <c r="K13645" s="0" t="s">
        <v>937</v>
      </c>
      <c r="L13645" s="0" t="s">
        <v>938</v>
      </c>
      <c r="M13645" s="0" t="s">
        <v>21</v>
      </c>
      <c r="N13645" s="0" t="s">
        <v>21</v>
      </c>
      <c r="O13645" s="2" t="s">
        <v>13172</v>
      </c>
      <c r="P13645" s="2" t="s">
        <v>1128</v>
      </c>
    </row>
    <row r="13646" customFormat="false" ht="12.8" hidden="false" customHeight="false" outlineLevel="0" collapsed="false">
      <c r="A13646" s="0" t="s">
        <v>98976</v>
      </c>
      <c r="B13646" s="0" t="s">
        <v>98977</v>
      </c>
      <c r="C13646" s="0" t="s">
        <v>98978</v>
      </c>
      <c r="D13646" s="0" t="s">
        <v>98979</v>
      </c>
      <c r="E13646" s="0" t="s">
        <v>98980</v>
      </c>
      <c r="F13646" s="0" t="s">
        <v>98981</v>
      </c>
      <c r="G13646" s="2" t="s">
        <v>5099</v>
      </c>
      <c r="H13646" s="0" t="n">
        <v>1</v>
      </c>
      <c r="I13646" s="0" t="n">
        <v>10</v>
      </c>
      <c r="J13646" s="0" t="s">
        <v>98982</v>
      </c>
      <c r="K13646" s="0" t="s">
        <v>21</v>
      </c>
      <c r="L13646" s="0" t="s">
        <v>21</v>
      </c>
      <c r="M13646" s="0" t="s">
        <v>21</v>
      </c>
      <c r="N13646" s="0" t="s">
        <v>21</v>
      </c>
      <c r="O13646" s="2" t="s">
        <v>2635</v>
      </c>
      <c r="P13646" s="2" t="s">
        <v>512</v>
      </c>
    </row>
    <row r="13647" customFormat="false" ht="12.8" hidden="false" customHeight="false" outlineLevel="0" collapsed="false">
      <c r="A13647" s="0" t="s">
        <v>98983</v>
      </c>
      <c r="B13647" s="0" t="s">
        <v>98984</v>
      </c>
      <c r="C13647" s="0" t="s">
        <v>98985</v>
      </c>
      <c r="D13647" s="0" t="s">
        <v>4075</v>
      </c>
      <c r="E13647" s="0" t="s">
        <v>98986</v>
      </c>
      <c r="F13647" s="0" t="s">
        <v>21</v>
      </c>
      <c r="G13647" s="2" t="s">
        <v>21575</v>
      </c>
      <c r="H13647" s="0" t="n">
        <v>1</v>
      </c>
      <c r="I13647" s="0" t="n">
        <v>10</v>
      </c>
      <c r="J13647" s="0" t="s">
        <v>98987</v>
      </c>
      <c r="K13647" s="0" t="s">
        <v>351</v>
      </c>
      <c r="L13647" s="0" t="s">
        <v>1584</v>
      </c>
      <c r="M13647" s="0" t="s">
        <v>21</v>
      </c>
      <c r="N13647" s="0" t="s">
        <v>21</v>
      </c>
      <c r="O13647" s="2" t="s">
        <v>1697</v>
      </c>
      <c r="P13647" s="2" t="s">
        <v>6039</v>
      </c>
    </row>
    <row r="13648" customFormat="false" ht="12.8" hidden="false" customHeight="false" outlineLevel="0" collapsed="false">
      <c r="A13648" s="0" t="s">
        <v>98988</v>
      </c>
      <c r="B13648" s="0" t="s">
        <v>98989</v>
      </c>
      <c r="C13648" s="0" t="s">
        <v>98990</v>
      </c>
      <c r="D13648" s="0" t="s">
        <v>98991</v>
      </c>
      <c r="E13648" s="0" t="s">
        <v>98992</v>
      </c>
      <c r="F13648" s="0" t="s">
        <v>98993</v>
      </c>
      <c r="G13648" s="2" t="s">
        <v>71</v>
      </c>
      <c r="H13648" s="0" t="s">
        <v>21</v>
      </c>
      <c r="I13648" s="0" t="s">
        <v>21</v>
      </c>
      <c r="J13648" s="0" t="s">
        <v>98994</v>
      </c>
      <c r="K13648" s="0" t="s">
        <v>24</v>
      </c>
      <c r="L13648" s="0" t="s">
        <v>246</v>
      </c>
      <c r="M13648" s="0" t="s">
        <v>21</v>
      </c>
      <c r="N13648" s="0" t="s">
        <v>21</v>
      </c>
      <c r="O13648" s="2" t="s">
        <v>3577</v>
      </c>
      <c r="P13648" s="2" t="s">
        <v>403</v>
      </c>
    </row>
    <row r="13649" customFormat="false" ht="12.8" hidden="false" customHeight="false" outlineLevel="0" collapsed="false">
      <c r="A13649" s="0" t="s">
        <v>98995</v>
      </c>
      <c r="B13649" s="0" t="s">
        <v>98996</v>
      </c>
      <c r="C13649" s="0" t="s">
        <v>98997</v>
      </c>
      <c r="D13649" s="0" t="s">
        <v>98998</v>
      </c>
      <c r="E13649" s="0" t="s">
        <v>98999</v>
      </c>
      <c r="F13649" s="0" t="s">
        <v>99000</v>
      </c>
      <c r="G13649" s="0" t="s">
        <v>21</v>
      </c>
      <c r="H13649" s="0" t="s">
        <v>21</v>
      </c>
      <c r="I13649" s="0" t="s">
        <v>21</v>
      </c>
      <c r="J13649" s="0" t="s">
        <v>99001</v>
      </c>
      <c r="K13649" s="0" t="s">
        <v>1353</v>
      </c>
      <c r="L13649" s="0" t="s">
        <v>43173</v>
      </c>
      <c r="M13649" s="0" t="s">
        <v>21</v>
      </c>
      <c r="N13649" s="0" t="s">
        <v>21</v>
      </c>
      <c r="O13649" s="2" t="s">
        <v>9907</v>
      </c>
      <c r="P13649" s="2" t="s">
        <v>55</v>
      </c>
    </row>
    <row r="13650" customFormat="false" ht="12.8" hidden="false" customHeight="false" outlineLevel="0" collapsed="false">
      <c r="A13650" s="0" t="s">
        <v>99002</v>
      </c>
      <c r="B13650" s="0" t="s">
        <v>99003</v>
      </c>
      <c r="C13650" s="0" t="s">
        <v>99004</v>
      </c>
      <c r="D13650" s="0" t="s">
        <v>99005</v>
      </c>
      <c r="E13650" s="0" t="s">
        <v>99006</v>
      </c>
      <c r="F13650" s="0" t="s">
        <v>99007</v>
      </c>
      <c r="G13650" s="2" t="s">
        <v>4569</v>
      </c>
      <c r="H13650" s="0" t="s">
        <v>21</v>
      </c>
      <c r="I13650" s="0" t="s">
        <v>21</v>
      </c>
      <c r="J13650" s="0" t="s">
        <v>99008</v>
      </c>
      <c r="K13650" s="0" t="s">
        <v>1730</v>
      </c>
      <c r="L13650" s="0" t="s">
        <v>74016</v>
      </c>
      <c r="M13650" s="0" t="s">
        <v>21</v>
      </c>
      <c r="N13650" s="0" t="s">
        <v>21</v>
      </c>
      <c r="O13650" s="2" t="s">
        <v>15606</v>
      </c>
      <c r="P13650" s="2" t="s">
        <v>415</v>
      </c>
    </row>
    <row r="13651" customFormat="false" ht="12.8" hidden="false" customHeight="false" outlineLevel="0" collapsed="false">
      <c r="A13651" s="0" t="s">
        <v>99009</v>
      </c>
      <c r="B13651" s="0" t="s">
        <v>99010</v>
      </c>
      <c r="C13651" s="0" t="s">
        <v>99011</v>
      </c>
      <c r="D13651" s="0" t="s">
        <v>99012</v>
      </c>
      <c r="E13651" s="0" t="s">
        <v>99013</v>
      </c>
      <c r="F13651" s="0" t="s">
        <v>99014</v>
      </c>
      <c r="G13651" s="2" t="s">
        <v>430</v>
      </c>
      <c r="H13651" s="0" t="s">
        <v>21</v>
      </c>
      <c r="I13651" s="0" t="s">
        <v>21</v>
      </c>
      <c r="J13651" s="0" t="s">
        <v>99015</v>
      </c>
      <c r="K13651" s="0" t="s">
        <v>1243</v>
      </c>
      <c r="L13651" s="0" t="s">
        <v>1244</v>
      </c>
      <c r="M13651" s="0" t="s">
        <v>21</v>
      </c>
      <c r="N13651" s="0" t="s">
        <v>21</v>
      </c>
      <c r="O13651" s="2" t="s">
        <v>76496</v>
      </c>
      <c r="P13651" s="2" t="s">
        <v>180</v>
      </c>
    </row>
    <row r="13652" customFormat="false" ht="12.8" hidden="false" customHeight="false" outlineLevel="0" collapsed="false">
      <c r="A13652" s="0" t="s">
        <v>99016</v>
      </c>
      <c r="B13652" s="0" t="s">
        <v>99017</v>
      </c>
      <c r="C13652" s="0" t="s">
        <v>99018</v>
      </c>
      <c r="D13652" s="0" t="s">
        <v>99019</v>
      </c>
      <c r="E13652" s="0" t="s">
        <v>21</v>
      </c>
      <c r="F13652" s="0" t="s">
        <v>99020</v>
      </c>
      <c r="G13652" s="2" t="s">
        <v>2260</v>
      </c>
      <c r="H13652" s="0" t="n">
        <v>1</v>
      </c>
      <c r="I13652" s="0" t="n">
        <v>10</v>
      </c>
      <c r="J13652" s="0" t="s">
        <v>99021</v>
      </c>
      <c r="K13652" s="0" t="s">
        <v>24</v>
      </c>
      <c r="L13652" s="0" t="s">
        <v>4122</v>
      </c>
      <c r="M13652" s="0" t="s">
        <v>21</v>
      </c>
      <c r="N13652" s="0" t="s">
        <v>21</v>
      </c>
      <c r="O13652" s="2" t="s">
        <v>1329</v>
      </c>
      <c r="P13652" s="2" t="s">
        <v>3034</v>
      </c>
    </row>
    <row r="13653" customFormat="false" ht="12.8" hidden="false" customHeight="false" outlineLevel="0" collapsed="false">
      <c r="A13653" s="0" t="s">
        <v>99022</v>
      </c>
      <c r="B13653" s="0" t="s">
        <v>99023</v>
      </c>
      <c r="C13653" s="0" t="s">
        <v>99024</v>
      </c>
      <c r="D13653" s="0" t="s">
        <v>99025</v>
      </c>
      <c r="E13653" s="0" t="s">
        <v>99026</v>
      </c>
      <c r="F13653" s="0" t="s">
        <v>99027</v>
      </c>
      <c r="G13653" s="2" t="s">
        <v>130</v>
      </c>
      <c r="H13653" s="0" t="s">
        <v>21</v>
      </c>
      <c r="I13653" s="0" t="s">
        <v>21</v>
      </c>
      <c r="J13653" s="0" t="s">
        <v>99028</v>
      </c>
      <c r="K13653" s="0" t="s">
        <v>188</v>
      </c>
      <c r="L13653" s="0" t="s">
        <v>9673</v>
      </c>
      <c r="M13653" s="0" t="s">
        <v>99029</v>
      </c>
      <c r="N13653" s="0" t="s">
        <v>99030</v>
      </c>
      <c r="O13653" s="2" t="s">
        <v>30341</v>
      </c>
      <c r="P13653" s="2" t="s">
        <v>45</v>
      </c>
    </row>
    <row r="13654" customFormat="false" ht="12.8" hidden="false" customHeight="false" outlineLevel="0" collapsed="false">
      <c r="A13654" s="0" t="s">
        <v>99031</v>
      </c>
      <c r="B13654" s="0" t="s">
        <v>99032</v>
      </c>
      <c r="C13654" s="0" t="s">
        <v>99033</v>
      </c>
      <c r="D13654" s="0" t="s">
        <v>99034</v>
      </c>
      <c r="E13654" s="0" t="s">
        <v>99035</v>
      </c>
      <c r="F13654" s="0" t="s">
        <v>99036</v>
      </c>
      <c r="G13654" s="2" t="s">
        <v>711</v>
      </c>
      <c r="H13654" s="0" t="s">
        <v>21</v>
      </c>
      <c r="I13654" s="0" t="s">
        <v>21</v>
      </c>
      <c r="J13654" s="0" t="s">
        <v>99037</v>
      </c>
      <c r="K13654" s="0" t="s">
        <v>24</v>
      </c>
      <c r="L13654" s="0" t="s">
        <v>448</v>
      </c>
      <c r="M13654" s="0" t="s">
        <v>21</v>
      </c>
      <c r="N13654" s="0" t="s">
        <v>21</v>
      </c>
      <c r="O13654" s="2" t="s">
        <v>333</v>
      </c>
      <c r="P13654" s="2" t="s">
        <v>45</v>
      </c>
    </row>
    <row r="13655" customFormat="false" ht="12.8" hidden="false" customHeight="false" outlineLevel="0" collapsed="false">
      <c r="A13655" s="0" t="s">
        <v>99038</v>
      </c>
      <c r="B13655" s="0" t="s">
        <v>99039</v>
      </c>
      <c r="C13655" s="0" t="s">
        <v>99040</v>
      </c>
      <c r="D13655" s="0" t="s">
        <v>99041</v>
      </c>
      <c r="E13655" s="0" t="s">
        <v>99042</v>
      </c>
      <c r="F13655" s="0" t="s">
        <v>99043</v>
      </c>
      <c r="G13655" s="2" t="s">
        <v>9070</v>
      </c>
      <c r="H13655" s="0" t="n">
        <v>11</v>
      </c>
      <c r="I13655" s="0" t="n">
        <v>50</v>
      </c>
      <c r="J13655" s="0" t="s">
        <v>99044</v>
      </c>
      <c r="K13655" s="0" t="s">
        <v>24</v>
      </c>
      <c r="L13655" s="0" t="s">
        <v>1061</v>
      </c>
      <c r="M13655" s="0" t="s">
        <v>21</v>
      </c>
      <c r="N13655" s="0" t="s">
        <v>21</v>
      </c>
      <c r="O13655" s="2" t="s">
        <v>536</v>
      </c>
      <c r="P13655" s="2" t="s">
        <v>3294</v>
      </c>
    </row>
    <row r="13656" customFormat="false" ht="12.8" hidden="false" customHeight="false" outlineLevel="0" collapsed="false">
      <c r="A13656" s="0" t="s">
        <v>99045</v>
      </c>
      <c r="B13656" s="0" t="s">
        <v>99046</v>
      </c>
      <c r="C13656" s="0" t="s">
        <v>99047</v>
      </c>
      <c r="D13656" s="0" t="s">
        <v>99048</v>
      </c>
      <c r="E13656" s="0" t="s">
        <v>99049</v>
      </c>
      <c r="F13656" s="0" t="s">
        <v>99050</v>
      </c>
      <c r="G13656" s="2" t="s">
        <v>6036</v>
      </c>
      <c r="H13656" s="0" t="s">
        <v>21</v>
      </c>
      <c r="I13656" s="0" t="s">
        <v>21</v>
      </c>
      <c r="J13656" s="0" t="s">
        <v>99051</v>
      </c>
      <c r="K13656" s="0" t="s">
        <v>24</v>
      </c>
      <c r="L13656" s="0" t="s">
        <v>74</v>
      </c>
      <c r="M13656" s="0" t="s">
        <v>21</v>
      </c>
      <c r="N13656" s="0" t="s">
        <v>21</v>
      </c>
      <c r="O13656" s="2" t="s">
        <v>4619</v>
      </c>
      <c r="P13656" s="2" t="s">
        <v>269</v>
      </c>
    </row>
    <row r="13657" customFormat="false" ht="12.8" hidden="false" customHeight="false" outlineLevel="0" collapsed="false">
      <c r="A13657" s="0" t="s">
        <v>99052</v>
      </c>
      <c r="B13657" s="0" t="s">
        <v>99053</v>
      </c>
      <c r="C13657" s="0" t="s">
        <v>99054</v>
      </c>
      <c r="D13657" s="0" t="s">
        <v>99055</v>
      </c>
      <c r="E13657" s="0" t="s">
        <v>99056</v>
      </c>
      <c r="F13657" s="0" t="s">
        <v>99057</v>
      </c>
      <c r="G13657" s="2" t="s">
        <v>1264</v>
      </c>
      <c r="H13657" s="0" t="n">
        <v>11</v>
      </c>
      <c r="I13657" s="0" t="n">
        <v>50</v>
      </c>
      <c r="J13657" s="0" t="s">
        <v>99058</v>
      </c>
      <c r="K13657" s="0" t="s">
        <v>883</v>
      </c>
      <c r="L13657" s="0" t="s">
        <v>1916</v>
      </c>
      <c r="M13657" s="0" t="s">
        <v>21</v>
      </c>
      <c r="N13657" s="0" t="s">
        <v>21</v>
      </c>
      <c r="O13657" s="2" t="s">
        <v>85644</v>
      </c>
      <c r="P13657" s="2" t="s">
        <v>598</v>
      </c>
    </row>
    <row r="13658" customFormat="false" ht="12.8" hidden="false" customHeight="false" outlineLevel="0" collapsed="false">
      <c r="A13658" s="0" t="s">
        <v>99059</v>
      </c>
      <c r="B13658" s="0" t="s">
        <v>99060</v>
      </c>
      <c r="C13658" s="0" t="s">
        <v>99061</v>
      </c>
      <c r="D13658" s="0" t="s">
        <v>99062</v>
      </c>
      <c r="E13658" s="0" t="s">
        <v>99063</v>
      </c>
      <c r="F13658" s="0" t="s">
        <v>99064</v>
      </c>
      <c r="G13658" s="2" t="s">
        <v>8518</v>
      </c>
      <c r="H13658" s="0" t="s">
        <v>21</v>
      </c>
      <c r="I13658" s="0" t="s">
        <v>21</v>
      </c>
      <c r="J13658" s="0" t="s">
        <v>99065</v>
      </c>
      <c r="K13658" s="0" t="s">
        <v>21</v>
      </c>
      <c r="L13658" s="0" t="s">
        <v>21</v>
      </c>
      <c r="M13658" s="0" t="s">
        <v>21</v>
      </c>
      <c r="N13658" s="0" t="s">
        <v>21</v>
      </c>
      <c r="O13658" s="2" t="s">
        <v>3153</v>
      </c>
      <c r="P13658" s="2" t="s">
        <v>424</v>
      </c>
    </row>
    <row r="13659" customFormat="false" ht="12.8" hidden="false" customHeight="false" outlineLevel="0" collapsed="false">
      <c r="A13659" s="0" t="s">
        <v>99066</v>
      </c>
      <c r="B13659" s="0" t="s">
        <v>99067</v>
      </c>
      <c r="C13659" s="0" t="s">
        <v>99068</v>
      </c>
      <c r="D13659" s="0" t="s">
        <v>99069</v>
      </c>
      <c r="E13659" s="0" t="s">
        <v>99070</v>
      </c>
      <c r="F13659" s="0" t="s">
        <v>99071</v>
      </c>
      <c r="G13659" s="0" t="s">
        <v>21</v>
      </c>
      <c r="H13659" s="0" t="s">
        <v>21</v>
      </c>
      <c r="I13659" s="0" t="s">
        <v>21</v>
      </c>
      <c r="J13659" s="0" t="s">
        <v>99072</v>
      </c>
      <c r="K13659" s="0" t="s">
        <v>24</v>
      </c>
      <c r="L13659" s="0" t="s">
        <v>14076</v>
      </c>
      <c r="M13659" s="0" t="s">
        <v>21</v>
      </c>
      <c r="N13659" s="0" t="s">
        <v>21</v>
      </c>
      <c r="O13659" s="2" t="s">
        <v>18499</v>
      </c>
      <c r="P13659" s="2" t="s">
        <v>334</v>
      </c>
    </row>
    <row r="13660" customFormat="false" ht="12.8" hidden="false" customHeight="false" outlineLevel="0" collapsed="false">
      <c r="A13660" s="0" t="s">
        <v>99073</v>
      </c>
      <c r="B13660" s="0" t="s">
        <v>99074</v>
      </c>
      <c r="C13660" s="0" t="s">
        <v>99075</v>
      </c>
      <c r="D13660" s="0" t="s">
        <v>99076</v>
      </c>
      <c r="E13660" s="0" t="s">
        <v>99076</v>
      </c>
      <c r="F13660" s="0" t="s">
        <v>21</v>
      </c>
      <c r="G13660" s="0" t="s">
        <v>21</v>
      </c>
      <c r="H13660" s="0" t="s">
        <v>21</v>
      </c>
      <c r="I13660" s="0" t="s">
        <v>21</v>
      </c>
      <c r="J13660" s="0" t="s">
        <v>21</v>
      </c>
      <c r="K13660" s="0" t="s">
        <v>24</v>
      </c>
      <c r="L13660" s="0" t="s">
        <v>35862</v>
      </c>
      <c r="M13660" s="0" t="s">
        <v>21</v>
      </c>
      <c r="N13660" s="0" t="s">
        <v>21</v>
      </c>
      <c r="O13660" s="2" t="s">
        <v>947</v>
      </c>
      <c r="P13660" s="2" t="s">
        <v>9258</v>
      </c>
    </row>
    <row r="13661" customFormat="false" ht="12.8" hidden="false" customHeight="false" outlineLevel="0" collapsed="false">
      <c r="A13661" s="0" t="s">
        <v>99077</v>
      </c>
      <c r="B13661" s="0" t="s">
        <v>99078</v>
      </c>
      <c r="C13661" s="0" t="s">
        <v>99079</v>
      </c>
      <c r="D13661" s="0" t="s">
        <v>99080</v>
      </c>
      <c r="E13661" s="0" t="s">
        <v>99081</v>
      </c>
      <c r="F13661" s="0" t="s">
        <v>99082</v>
      </c>
      <c r="G13661" s="2" t="s">
        <v>12052</v>
      </c>
      <c r="H13661" s="0" t="n">
        <v>1</v>
      </c>
      <c r="I13661" s="0" t="n">
        <v>10</v>
      </c>
      <c r="J13661" s="0" t="s">
        <v>99083</v>
      </c>
      <c r="K13661" s="0" t="s">
        <v>24</v>
      </c>
      <c r="L13661" s="0" t="s">
        <v>1713</v>
      </c>
      <c r="M13661" s="0" t="s">
        <v>21</v>
      </c>
      <c r="N13661" s="0" t="s">
        <v>21</v>
      </c>
      <c r="O13661" s="2" t="s">
        <v>8280</v>
      </c>
      <c r="P13661" s="2" t="s">
        <v>45</v>
      </c>
    </row>
    <row r="13662" customFormat="false" ht="12.8" hidden="false" customHeight="false" outlineLevel="0" collapsed="false">
      <c r="A13662" s="0" t="s">
        <v>99084</v>
      </c>
      <c r="B13662" s="0" t="s">
        <v>99085</v>
      </c>
      <c r="C13662" s="0" t="s">
        <v>99086</v>
      </c>
      <c r="D13662" s="0" t="s">
        <v>99087</v>
      </c>
      <c r="E13662" s="0" t="s">
        <v>99088</v>
      </c>
      <c r="F13662" s="0" t="s">
        <v>99089</v>
      </c>
      <c r="G13662" s="0" t="s">
        <v>21</v>
      </c>
      <c r="H13662" s="0" t="n">
        <v>11</v>
      </c>
      <c r="I13662" s="0" t="n">
        <v>50</v>
      </c>
      <c r="J13662" s="0" t="s">
        <v>99090</v>
      </c>
      <c r="K13662" s="0" t="s">
        <v>24</v>
      </c>
      <c r="L13662" s="0" t="s">
        <v>65546</v>
      </c>
      <c r="M13662" s="0" t="s">
        <v>21</v>
      </c>
      <c r="N13662" s="0" t="s">
        <v>21</v>
      </c>
      <c r="O13662" s="2" t="s">
        <v>7928</v>
      </c>
      <c r="P13662" s="2" t="s">
        <v>334</v>
      </c>
    </row>
    <row r="13663" customFormat="false" ht="12.8" hidden="false" customHeight="false" outlineLevel="0" collapsed="false">
      <c r="A13663" s="0" t="s">
        <v>99091</v>
      </c>
      <c r="B13663" s="0" t="s">
        <v>99092</v>
      </c>
      <c r="C13663" s="0" t="s">
        <v>99093</v>
      </c>
      <c r="D13663" s="0" t="s">
        <v>99094</v>
      </c>
      <c r="E13663" s="0" t="s">
        <v>99095</v>
      </c>
      <c r="F13663" s="0" t="s">
        <v>99096</v>
      </c>
      <c r="G13663" s="0" t="s">
        <v>21</v>
      </c>
      <c r="H13663" s="0" t="s">
        <v>21</v>
      </c>
      <c r="I13663" s="0" t="s">
        <v>21</v>
      </c>
      <c r="J13663" s="0" t="s">
        <v>99097</v>
      </c>
      <c r="K13663" s="0" t="s">
        <v>1389</v>
      </c>
      <c r="L13663" s="0" t="s">
        <v>20944</v>
      </c>
      <c r="M13663" s="0" t="s">
        <v>99098</v>
      </c>
      <c r="N13663" s="0" t="s">
        <v>99099</v>
      </c>
      <c r="O13663" s="2" t="s">
        <v>29708</v>
      </c>
      <c r="P13663" s="2" t="s">
        <v>219</v>
      </c>
    </row>
    <row r="13664" customFormat="false" ht="12.8" hidden="false" customHeight="false" outlineLevel="0" collapsed="false">
      <c r="A13664" s="0" t="s">
        <v>99100</v>
      </c>
      <c r="B13664" s="0" t="s">
        <v>99101</v>
      </c>
      <c r="C13664" s="0" t="s">
        <v>99102</v>
      </c>
      <c r="D13664" s="0" t="s">
        <v>99103</v>
      </c>
      <c r="E13664" s="0" t="s">
        <v>99104</v>
      </c>
      <c r="F13664" s="0" t="s">
        <v>99105</v>
      </c>
      <c r="G13664" s="0" t="s">
        <v>21</v>
      </c>
      <c r="H13664" s="0" t="s">
        <v>21</v>
      </c>
      <c r="I13664" s="0" t="s">
        <v>21</v>
      </c>
      <c r="J13664" s="0" t="s">
        <v>99106</v>
      </c>
      <c r="K13664" s="0" t="s">
        <v>24</v>
      </c>
      <c r="L13664" s="0" t="s">
        <v>99107</v>
      </c>
      <c r="M13664" s="0" t="s">
        <v>21</v>
      </c>
      <c r="N13664" s="0" t="s">
        <v>21</v>
      </c>
      <c r="O13664" s="2" t="s">
        <v>11410</v>
      </c>
      <c r="P13664" s="2" t="s">
        <v>9258</v>
      </c>
    </row>
    <row r="13665" customFormat="false" ht="12.8" hidden="false" customHeight="false" outlineLevel="0" collapsed="false">
      <c r="A13665" s="0" t="s">
        <v>99108</v>
      </c>
      <c r="B13665" s="0" t="s">
        <v>99109</v>
      </c>
      <c r="C13665" s="0" t="s">
        <v>99110</v>
      </c>
      <c r="D13665" s="0" t="s">
        <v>99111</v>
      </c>
      <c r="E13665" s="0" t="s">
        <v>99112</v>
      </c>
      <c r="F13665" s="0" t="s">
        <v>99113</v>
      </c>
      <c r="G13665" s="2" t="s">
        <v>225</v>
      </c>
      <c r="H13665" s="0" t="s">
        <v>21</v>
      </c>
      <c r="I13665" s="0" t="s">
        <v>21</v>
      </c>
      <c r="J13665" s="0" t="s">
        <v>99114</v>
      </c>
      <c r="K13665" s="0" t="s">
        <v>24</v>
      </c>
      <c r="L13665" s="0" t="s">
        <v>2330</v>
      </c>
      <c r="M13665" s="0" t="s">
        <v>21</v>
      </c>
      <c r="N13665" s="0" t="s">
        <v>21</v>
      </c>
      <c r="O13665" s="2" t="s">
        <v>6428</v>
      </c>
      <c r="P13665" s="2" t="s">
        <v>45</v>
      </c>
    </row>
    <row r="13666" customFormat="false" ht="12.8" hidden="false" customHeight="false" outlineLevel="0" collapsed="false">
      <c r="A13666" s="0" t="s">
        <v>99115</v>
      </c>
      <c r="B13666" s="0" t="s">
        <v>99116</v>
      </c>
      <c r="C13666" s="0" t="s">
        <v>99117</v>
      </c>
      <c r="D13666" s="0" t="s">
        <v>99118</v>
      </c>
      <c r="E13666" s="0" t="s">
        <v>99119</v>
      </c>
      <c r="F13666" s="0" t="s">
        <v>99120</v>
      </c>
      <c r="G13666" s="0" t="s">
        <v>21</v>
      </c>
      <c r="H13666" s="0" t="s">
        <v>21</v>
      </c>
      <c r="I13666" s="0" t="s">
        <v>21</v>
      </c>
      <c r="J13666" s="0" t="s">
        <v>99121</v>
      </c>
      <c r="K13666" s="0" t="s">
        <v>73</v>
      </c>
      <c r="L13666" s="0" t="s">
        <v>9816</v>
      </c>
      <c r="M13666" s="0" t="s">
        <v>99122</v>
      </c>
      <c r="N13666" s="0" t="s">
        <v>99123</v>
      </c>
      <c r="O13666" s="2" t="s">
        <v>32860</v>
      </c>
      <c r="P13666" s="2" t="s">
        <v>2374</v>
      </c>
    </row>
    <row r="13667" customFormat="false" ht="12.8" hidden="false" customHeight="false" outlineLevel="0" collapsed="false">
      <c r="A13667" s="0" t="s">
        <v>99124</v>
      </c>
      <c r="B13667" s="0" t="s">
        <v>99125</v>
      </c>
      <c r="C13667" s="0" t="s">
        <v>99126</v>
      </c>
      <c r="D13667" s="0" t="s">
        <v>99127</v>
      </c>
      <c r="E13667" s="0" t="s">
        <v>99128</v>
      </c>
      <c r="F13667" s="0" t="s">
        <v>99129</v>
      </c>
      <c r="G13667" s="2" t="s">
        <v>4914</v>
      </c>
      <c r="H13667" s="0" t="s">
        <v>21</v>
      </c>
      <c r="I13667" s="0" t="s">
        <v>21</v>
      </c>
      <c r="J13667" s="0" t="s">
        <v>99130</v>
      </c>
      <c r="K13667" s="0" t="s">
        <v>7220</v>
      </c>
      <c r="L13667" s="0" t="s">
        <v>7221</v>
      </c>
      <c r="M13667" s="0" t="s">
        <v>21</v>
      </c>
      <c r="N13667" s="0" t="s">
        <v>21</v>
      </c>
      <c r="O13667" s="2" t="s">
        <v>3963</v>
      </c>
      <c r="P13667" s="2" t="s">
        <v>384</v>
      </c>
    </row>
    <row r="13668" customFormat="false" ht="12.8" hidden="false" customHeight="false" outlineLevel="0" collapsed="false">
      <c r="A13668" s="0" t="s">
        <v>99131</v>
      </c>
      <c r="B13668" s="0" t="s">
        <v>99132</v>
      </c>
      <c r="C13668" s="0" t="s">
        <v>99133</v>
      </c>
      <c r="D13668" s="0" t="s">
        <v>99134</v>
      </c>
      <c r="E13668" s="0" t="s">
        <v>99135</v>
      </c>
      <c r="F13668" s="0" t="s">
        <v>99136</v>
      </c>
      <c r="G13668" s="2" t="s">
        <v>3561</v>
      </c>
      <c r="H13668" s="0" t="n">
        <v>1</v>
      </c>
      <c r="I13668" s="0" t="n">
        <v>10</v>
      </c>
      <c r="J13668" s="0" t="s">
        <v>99137</v>
      </c>
      <c r="K13668" s="0" t="s">
        <v>24</v>
      </c>
      <c r="L13668" s="0" t="s">
        <v>32</v>
      </c>
      <c r="M13668" s="0" t="s">
        <v>21</v>
      </c>
      <c r="N13668" s="0" t="s">
        <v>21</v>
      </c>
      <c r="O13668" s="2" t="s">
        <v>26245</v>
      </c>
      <c r="P13668" s="2" t="s">
        <v>45</v>
      </c>
    </row>
    <row r="13669" customFormat="false" ht="12.8" hidden="false" customHeight="false" outlineLevel="0" collapsed="false">
      <c r="A13669" s="0" t="s">
        <v>99138</v>
      </c>
      <c r="B13669" s="0" t="s">
        <v>99139</v>
      </c>
      <c r="C13669" s="0" t="s">
        <v>99140</v>
      </c>
      <c r="D13669" s="0" t="s">
        <v>99141</v>
      </c>
      <c r="E13669" s="0" t="s">
        <v>99142</v>
      </c>
      <c r="F13669" s="0" t="s">
        <v>99143</v>
      </c>
      <c r="G13669" s="2" t="s">
        <v>22</v>
      </c>
      <c r="H13669" s="0" t="s">
        <v>21</v>
      </c>
      <c r="I13669" s="0" t="s">
        <v>21</v>
      </c>
      <c r="J13669" s="0" t="s">
        <v>99144</v>
      </c>
      <c r="K13669" s="0" t="s">
        <v>24</v>
      </c>
      <c r="L13669" s="0" t="s">
        <v>2130</v>
      </c>
      <c r="M13669" s="0" t="s">
        <v>21</v>
      </c>
      <c r="N13669" s="0" t="s">
        <v>21</v>
      </c>
      <c r="O13669" s="2" t="s">
        <v>7961</v>
      </c>
      <c r="P13669" s="2" t="s">
        <v>303</v>
      </c>
    </row>
    <row r="13670" customFormat="false" ht="12.8" hidden="false" customHeight="false" outlineLevel="0" collapsed="false">
      <c r="A13670" s="0" t="s">
        <v>99145</v>
      </c>
      <c r="B13670" s="0" t="s">
        <v>99146</v>
      </c>
      <c r="C13670" s="0" t="s">
        <v>99147</v>
      </c>
      <c r="D13670" s="0" t="s">
        <v>99148</v>
      </c>
      <c r="E13670" s="0" t="s">
        <v>99149</v>
      </c>
      <c r="F13670" s="0" t="s">
        <v>99150</v>
      </c>
      <c r="G13670" s="2" t="s">
        <v>1335</v>
      </c>
      <c r="H13670" s="0" t="n">
        <v>1</v>
      </c>
      <c r="I13670" s="0" t="n">
        <v>10</v>
      </c>
      <c r="J13670" s="0" t="s">
        <v>99151</v>
      </c>
      <c r="K13670" s="0" t="s">
        <v>1389</v>
      </c>
      <c r="L13670" s="0" t="s">
        <v>74689</v>
      </c>
      <c r="M13670" s="0" t="s">
        <v>21</v>
      </c>
      <c r="N13670" s="0" t="s">
        <v>21</v>
      </c>
      <c r="O13670" s="2" t="s">
        <v>35136</v>
      </c>
      <c r="P13670" s="2" t="s">
        <v>45</v>
      </c>
    </row>
    <row r="13671" customFormat="false" ht="12.8" hidden="false" customHeight="false" outlineLevel="0" collapsed="false">
      <c r="A13671" s="0" t="s">
        <v>99152</v>
      </c>
      <c r="B13671" s="0" t="s">
        <v>99153</v>
      </c>
      <c r="C13671" s="0" t="s">
        <v>99154</v>
      </c>
      <c r="D13671" s="0" t="s">
        <v>99155</v>
      </c>
      <c r="E13671" s="0" t="s">
        <v>99156</v>
      </c>
      <c r="F13671" s="0" t="s">
        <v>21</v>
      </c>
      <c r="G13671" s="0" t="s">
        <v>21</v>
      </c>
      <c r="H13671" s="0" t="s">
        <v>21</v>
      </c>
      <c r="I13671" s="0" t="s">
        <v>21</v>
      </c>
      <c r="J13671" s="0" t="s">
        <v>21</v>
      </c>
      <c r="K13671" s="0" t="s">
        <v>24</v>
      </c>
      <c r="L13671" s="0" t="s">
        <v>99157</v>
      </c>
      <c r="M13671" s="0" t="s">
        <v>21</v>
      </c>
      <c r="N13671" s="0" t="s">
        <v>21</v>
      </c>
      <c r="O13671" s="2" t="s">
        <v>1643</v>
      </c>
      <c r="P13671" s="2" t="s">
        <v>2374</v>
      </c>
    </row>
    <row r="13672" customFormat="false" ht="12.8" hidden="false" customHeight="false" outlineLevel="0" collapsed="false">
      <c r="A13672" s="0" t="s">
        <v>99158</v>
      </c>
      <c r="B13672" s="0" t="s">
        <v>99159</v>
      </c>
      <c r="C13672" s="0" t="s">
        <v>99160</v>
      </c>
      <c r="D13672" s="0" t="s">
        <v>99161</v>
      </c>
      <c r="E13672" s="0" t="s">
        <v>99162</v>
      </c>
      <c r="F13672" s="0" t="s">
        <v>99163</v>
      </c>
      <c r="G13672" s="2" t="s">
        <v>507</v>
      </c>
      <c r="H13672" s="0" t="s">
        <v>21</v>
      </c>
      <c r="I13672" s="0" t="s">
        <v>21</v>
      </c>
      <c r="J13672" s="0" t="s">
        <v>99164</v>
      </c>
      <c r="K13672" s="0" t="s">
        <v>624</v>
      </c>
      <c r="L13672" s="0" t="s">
        <v>21</v>
      </c>
      <c r="M13672" s="0" t="s">
        <v>21</v>
      </c>
      <c r="N13672" s="0" t="s">
        <v>21</v>
      </c>
      <c r="O13672" s="2" t="s">
        <v>2225</v>
      </c>
      <c r="P13672" s="2" t="s">
        <v>45</v>
      </c>
    </row>
    <row r="13673" customFormat="false" ht="12.8" hidden="false" customHeight="false" outlineLevel="0" collapsed="false">
      <c r="A13673" s="0" t="s">
        <v>99165</v>
      </c>
      <c r="B13673" s="0" t="s">
        <v>99166</v>
      </c>
      <c r="C13673" s="0" t="s">
        <v>99167</v>
      </c>
      <c r="D13673" s="0" t="s">
        <v>99168</v>
      </c>
      <c r="E13673" s="0" t="s">
        <v>99169</v>
      </c>
      <c r="F13673" s="0" t="s">
        <v>99170</v>
      </c>
      <c r="G13673" s="2" t="s">
        <v>86190</v>
      </c>
      <c r="H13673" s="0" t="n">
        <v>101</v>
      </c>
      <c r="I13673" s="0" t="n">
        <v>250</v>
      </c>
      <c r="J13673" s="0" t="s">
        <v>99171</v>
      </c>
      <c r="K13673" s="0" t="s">
        <v>24</v>
      </c>
      <c r="L13673" s="0" t="s">
        <v>2139</v>
      </c>
      <c r="M13673" s="0" t="s">
        <v>21</v>
      </c>
      <c r="N13673" s="0" t="s">
        <v>21</v>
      </c>
      <c r="O13673" s="2" t="s">
        <v>28950</v>
      </c>
      <c r="P13673" s="2" t="s">
        <v>45</v>
      </c>
    </row>
    <row r="13674" customFormat="false" ht="12.8" hidden="false" customHeight="false" outlineLevel="0" collapsed="false">
      <c r="A13674" s="0" t="s">
        <v>99172</v>
      </c>
      <c r="B13674" s="0" t="s">
        <v>99173</v>
      </c>
      <c r="C13674" s="0" t="s">
        <v>99174</v>
      </c>
      <c r="D13674" s="0" t="s">
        <v>99175</v>
      </c>
      <c r="E13674" s="0" t="s">
        <v>99176</v>
      </c>
      <c r="F13674" s="0" t="s">
        <v>99177</v>
      </c>
      <c r="G13674" s="2" t="s">
        <v>89193</v>
      </c>
      <c r="H13674" s="0" t="n">
        <v>1</v>
      </c>
      <c r="I13674" s="0" t="n">
        <v>10</v>
      </c>
      <c r="J13674" s="0" t="s">
        <v>99178</v>
      </c>
      <c r="K13674" s="0" t="s">
        <v>24</v>
      </c>
      <c r="L13674" s="0" t="s">
        <v>20920</v>
      </c>
      <c r="M13674" s="0" t="s">
        <v>21</v>
      </c>
      <c r="N13674" s="0" t="s">
        <v>21</v>
      </c>
      <c r="O13674" s="2" t="s">
        <v>11561</v>
      </c>
      <c r="P13674" s="2" t="s">
        <v>10843</v>
      </c>
    </row>
    <row r="13675" customFormat="false" ht="12.8" hidden="false" customHeight="false" outlineLevel="0" collapsed="false">
      <c r="A13675" s="0" t="s">
        <v>99179</v>
      </c>
      <c r="B13675" s="0" t="s">
        <v>99180</v>
      </c>
      <c r="C13675" s="0" t="s">
        <v>99181</v>
      </c>
      <c r="D13675" s="0" t="s">
        <v>99182</v>
      </c>
      <c r="E13675" s="0" t="s">
        <v>99183</v>
      </c>
      <c r="F13675" s="0" t="s">
        <v>99184</v>
      </c>
      <c r="G13675" s="2" t="s">
        <v>22</v>
      </c>
      <c r="H13675" s="0" t="s">
        <v>21</v>
      </c>
      <c r="I13675" s="0" t="s">
        <v>21</v>
      </c>
      <c r="J13675" s="0" t="s">
        <v>99185</v>
      </c>
      <c r="K13675" s="0" t="s">
        <v>188</v>
      </c>
      <c r="L13675" s="0" t="s">
        <v>1608</v>
      </c>
      <c r="M13675" s="0" t="s">
        <v>21</v>
      </c>
      <c r="N13675" s="0" t="s">
        <v>21</v>
      </c>
      <c r="O13675" s="2" t="s">
        <v>5436</v>
      </c>
      <c r="P13675" s="2" t="s">
        <v>269</v>
      </c>
    </row>
    <row r="13676" customFormat="false" ht="12.8" hidden="false" customHeight="false" outlineLevel="0" collapsed="false">
      <c r="A13676" s="0" t="s">
        <v>99186</v>
      </c>
      <c r="B13676" s="0" t="s">
        <v>99187</v>
      </c>
      <c r="C13676" s="0" t="s">
        <v>99188</v>
      </c>
      <c r="D13676" s="0" t="s">
        <v>99189</v>
      </c>
      <c r="E13676" s="0" t="s">
        <v>99190</v>
      </c>
      <c r="F13676" s="0" t="s">
        <v>99191</v>
      </c>
      <c r="G13676" s="0" t="s">
        <v>21</v>
      </c>
      <c r="H13676" s="0" t="s">
        <v>21</v>
      </c>
      <c r="I13676" s="0" t="s">
        <v>21</v>
      </c>
      <c r="J13676" s="0" t="s">
        <v>99192</v>
      </c>
      <c r="K13676" s="0" t="s">
        <v>188</v>
      </c>
      <c r="L13676" s="0" t="s">
        <v>2349</v>
      </c>
      <c r="M13676" s="0" t="s">
        <v>99193</v>
      </c>
      <c r="N13676" s="0" t="s">
        <v>99194</v>
      </c>
      <c r="O13676" s="2" t="s">
        <v>11829</v>
      </c>
      <c r="P13676" s="2" t="s">
        <v>1593</v>
      </c>
    </row>
    <row r="13677" customFormat="false" ht="12.8" hidden="false" customHeight="false" outlineLevel="0" collapsed="false">
      <c r="A13677" s="0" t="s">
        <v>99195</v>
      </c>
      <c r="B13677" s="0" t="s">
        <v>99196</v>
      </c>
      <c r="C13677" s="0" t="s">
        <v>99197</v>
      </c>
      <c r="D13677" s="0" t="s">
        <v>99198</v>
      </c>
      <c r="E13677" s="0" t="s">
        <v>99199</v>
      </c>
      <c r="F13677" s="0" t="s">
        <v>99200</v>
      </c>
      <c r="G13677" s="2" t="s">
        <v>430</v>
      </c>
      <c r="H13677" s="0" t="s">
        <v>21</v>
      </c>
      <c r="I13677" s="0" t="s">
        <v>21</v>
      </c>
      <c r="J13677" s="0" t="s">
        <v>99201</v>
      </c>
      <c r="K13677" s="0" t="s">
        <v>5041</v>
      </c>
      <c r="L13677" s="0" t="s">
        <v>5042</v>
      </c>
      <c r="M13677" s="0" t="s">
        <v>99202</v>
      </c>
      <c r="N13677" s="0" t="s">
        <v>99203</v>
      </c>
      <c r="O13677" s="2" t="s">
        <v>16585</v>
      </c>
      <c r="P13677" s="2" t="s">
        <v>403</v>
      </c>
    </row>
    <row r="13678" customFormat="false" ht="12.8" hidden="false" customHeight="false" outlineLevel="0" collapsed="false">
      <c r="A13678" s="0" t="s">
        <v>99204</v>
      </c>
      <c r="B13678" s="0" t="s">
        <v>99205</v>
      </c>
      <c r="C13678" s="0" t="s">
        <v>99206</v>
      </c>
      <c r="D13678" s="0" t="s">
        <v>99207</v>
      </c>
      <c r="E13678" s="0" t="s">
        <v>99207</v>
      </c>
      <c r="F13678" s="0" t="s">
        <v>21</v>
      </c>
      <c r="G13678" s="0" t="s">
        <v>21</v>
      </c>
      <c r="H13678" s="0" t="s">
        <v>21</v>
      </c>
      <c r="I13678" s="0" t="s">
        <v>21</v>
      </c>
      <c r="J13678" s="0" t="s">
        <v>21</v>
      </c>
      <c r="K13678" s="0" t="s">
        <v>6919</v>
      </c>
      <c r="L13678" s="0" t="s">
        <v>81799</v>
      </c>
      <c r="M13678" s="0" t="s">
        <v>21</v>
      </c>
      <c r="N13678" s="0" t="s">
        <v>21</v>
      </c>
      <c r="O13678" s="2" t="s">
        <v>8289</v>
      </c>
      <c r="P13678" s="2" t="s">
        <v>45</v>
      </c>
    </row>
    <row r="13679" customFormat="false" ht="12.8" hidden="false" customHeight="false" outlineLevel="0" collapsed="false">
      <c r="A13679" s="0" t="s">
        <v>99208</v>
      </c>
      <c r="B13679" s="0" t="s">
        <v>99209</v>
      </c>
      <c r="C13679" s="0" t="s">
        <v>99210</v>
      </c>
      <c r="D13679" s="0" t="s">
        <v>99211</v>
      </c>
      <c r="E13679" s="0" t="s">
        <v>99212</v>
      </c>
      <c r="F13679" s="0" t="s">
        <v>99213</v>
      </c>
      <c r="G13679" s="2" t="s">
        <v>430</v>
      </c>
      <c r="H13679" s="0" t="s">
        <v>21</v>
      </c>
      <c r="I13679" s="0" t="s">
        <v>21</v>
      </c>
      <c r="J13679" s="0" t="s">
        <v>99214</v>
      </c>
      <c r="K13679" s="0" t="s">
        <v>24</v>
      </c>
      <c r="L13679" s="0" t="s">
        <v>5327</v>
      </c>
      <c r="M13679" s="0" t="s">
        <v>21</v>
      </c>
      <c r="N13679" s="0" t="s">
        <v>21</v>
      </c>
      <c r="O13679" s="2" t="s">
        <v>1901</v>
      </c>
      <c r="P13679" s="2" t="s">
        <v>76</v>
      </c>
    </row>
    <row r="13680" customFormat="false" ht="12.8" hidden="false" customHeight="false" outlineLevel="0" collapsed="false">
      <c r="A13680" s="0" t="s">
        <v>99215</v>
      </c>
      <c r="B13680" s="0" t="s">
        <v>99216</v>
      </c>
      <c r="C13680" s="0" t="s">
        <v>99217</v>
      </c>
      <c r="D13680" s="0" t="s">
        <v>99218</v>
      </c>
      <c r="E13680" s="0" t="s">
        <v>99219</v>
      </c>
      <c r="F13680" s="0" t="s">
        <v>99220</v>
      </c>
      <c r="G13680" s="0" t="s">
        <v>21</v>
      </c>
      <c r="H13680" s="0" t="s">
        <v>21</v>
      </c>
      <c r="I13680" s="0" t="s">
        <v>21</v>
      </c>
      <c r="J13680" s="0" t="s">
        <v>99221</v>
      </c>
      <c r="K13680" s="0" t="s">
        <v>24</v>
      </c>
      <c r="L13680" s="0" t="s">
        <v>1061</v>
      </c>
      <c r="M13680" s="0" t="s">
        <v>99222</v>
      </c>
      <c r="N13680" s="0" t="s">
        <v>99223</v>
      </c>
      <c r="O13680" s="2" t="s">
        <v>4862</v>
      </c>
      <c r="P13680" s="2" t="s">
        <v>9258</v>
      </c>
    </row>
    <row r="13681" customFormat="false" ht="12.8" hidden="false" customHeight="false" outlineLevel="0" collapsed="false">
      <c r="A13681" s="0" t="s">
        <v>99224</v>
      </c>
      <c r="B13681" s="0" t="s">
        <v>99225</v>
      </c>
      <c r="C13681" s="0" t="s">
        <v>99226</v>
      </c>
      <c r="D13681" s="0" t="s">
        <v>99227</v>
      </c>
      <c r="E13681" s="0" t="s">
        <v>99228</v>
      </c>
      <c r="F13681" s="0" t="s">
        <v>99229</v>
      </c>
      <c r="G13681" s="0" t="s">
        <v>21</v>
      </c>
      <c r="H13681" s="0" t="s">
        <v>21</v>
      </c>
      <c r="I13681" s="0" t="s">
        <v>21</v>
      </c>
      <c r="J13681" s="0" t="s">
        <v>99230</v>
      </c>
      <c r="K13681" s="0" t="s">
        <v>256</v>
      </c>
      <c r="L13681" s="0" t="s">
        <v>97297</v>
      </c>
      <c r="M13681" s="0" t="s">
        <v>21</v>
      </c>
      <c r="N13681" s="0" t="s">
        <v>21</v>
      </c>
      <c r="O13681" s="2" t="s">
        <v>15615</v>
      </c>
      <c r="P13681" s="2" t="s">
        <v>9258</v>
      </c>
    </row>
    <row r="13682" customFormat="false" ht="12.8" hidden="false" customHeight="false" outlineLevel="0" collapsed="false">
      <c r="A13682" s="0" t="s">
        <v>99231</v>
      </c>
      <c r="B13682" s="0" t="s">
        <v>99232</v>
      </c>
      <c r="C13682" s="0" t="s">
        <v>99233</v>
      </c>
      <c r="D13682" s="0" t="s">
        <v>99234</v>
      </c>
      <c r="E13682" s="0" t="s">
        <v>99235</v>
      </c>
      <c r="F13682" s="0" t="s">
        <v>99236</v>
      </c>
      <c r="G13682" s="2" t="s">
        <v>400</v>
      </c>
      <c r="H13682" s="0" t="s">
        <v>21</v>
      </c>
      <c r="I13682" s="0" t="s">
        <v>21</v>
      </c>
      <c r="J13682" s="0" t="s">
        <v>99237</v>
      </c>
      <c r="K13682" s="0" t="s">
        <v>24</v>
      </c>
      <c r="L13682" s="0" t="s">
        <v>63</v>
      </c>
      <c r="M13682" s="0" t="s">
        <v>21</v>
      </c>
      <c r="N13682" s="0" t="s">
        <v>21</v>
      </c>
      <c r="O13682" s="2" t="s">
        <v>6062</v>
      </c>
      <c r="P13682" s="2" t="s">
        <v>45</v>
      </c>
    </row>
    <row r="13683" customFormat="false" ht="12.8" hidden="false" customHeight="false" outlineLevel="0" collapsed="false">
      <c r="A13683" s="0" t="s">
        <v>99238</v>
      </c>
      <c r="B13683" s="0" t="s">
        <v>99239</v>
      </c>
      <c r="C13683" s="0" t="s">
        <v>99240</v>
      </c>
      <c r="D13683" s="0" t="s">
        <v>99241</v>
      </c>
      <c r="E13683" s="0" t="s">
        <v>99242</v>
      </c>
      <c r="F13683" s="0" t="s">
        <v>99243</v>
      </c>
      <c r="G13683" s="0" t="s">
        <v>21</v>
      </c>
      <c r="H13683" s="0" t="s">
        <v>21</v>
      </c>
      <c r="I13683" s="0" t="s">
        <v>21</v>
      </c>
      <c r="J13683" s="0" t="s">
        <v>99244</v>
      </c>
      <c r="K13683" s="0" t="s">
        <v>883</v>
      </c>
      <c r="L13683" s="0" t="s">
        <v>884</v>
      </c>
      <c r="M13683" s="0" t="s">
        <v>21</v>
      </c>
      <c r="N13683" s="0" t="s">
        <v>21</v>
      </c>
      <c r="O13683" s="2" t="s">
        <v>5758</v>
      </c>
      <c r="P13683" s="2" t="s">
        <v>219</v>
      </c>
    </row>
    <row r="13684" customFormat="false" ht="12.8" hidden="false" customHeight="false" outlineLevel="0" collapsed="false">
      <c r="A13684" s="0" t="s">
        <v>99245</v>
      </c>
      <c r="B13684" s="0" t="s">
        <v>99246</v>
      </c>
      <c r="C13684" s="0" t="s">
        <v>99247</v>
      </c>
      <c r="D13684" s="0" t="s">
        <v>99248</v>
      </c>
      <c r="E13684" s="0" t="s">
        <v>99249</v>
      </c>
      <c r="F13684" s="0" t="s">
        <v>99250</v>
      </c>
      <c r="G13684" s="2" t="s">
        <v>77211</v>
      </c>
      <c r="H13684" s="0" t="s">
        <v>21</v>
      </c>
      <c r="I13684" s="0" t="s">
        <v>21</v>
      </c>
      <c r="J13684" s="0" t="s">
        <v>99251</v>
      </c>
      <c r="K13684" s="0" t="s">
        <v>24</v>
      </c>
      <c r="L13684" s="0" t="s">
        <v>4561</v>
      </c>
      <c r="M13684" s="0" t="s">
        <v>21</v>
      </c>
      <c r="N13684" s="0" t="s">
        <v>21</v>
      </c>
      <c r="O13684" s="2" t="s">
        <v>1264</v>
      </c>
      <c r="P13684" s="2" t="s">
        <v>1034</v>
      </c>
    </row>
    <row r="13685" customFormat="false" ht="12.8" hidden="false" customHeight="false" outlineLevel="0" collapsed="false">
      <c r="A13685" s="0" t="s">
        <v>99252</v>
      </c>
      <c r="B13685" s="0" t="s">
        <v>99253</v>
      </c>
      <c r="C13685" s="0" t="s">
        <v>99254</v>
      </c>
      <c r="D13685" s="0" t="s">
        <v>99255</v>
      </c>
      <c r="E13685" s="0" t="s">
        <v>99256</v>
      </c>
      <c r="F13685" s="0" t="s">
        <v>99257</v>
      </c>
      <c r="G13685" s="2" t="s">
        <v>1512</v>
      </c>
      <c r="H13685" s="0" t="s">
        <v>21</v>
      </c>
      <c r="I13685" s="0" t="s">
        <v>21</v>
      </c>
      <c r="J13685" s="0" t="s">
        <v>99258</v>
      </c>
      <c r="K13685" s="0" t="s">
        <v>24</v>
      </c>
      <c r="L13685" s="0" t="s">
        <v>4292</v>
      </c>
      <c r="M13685" s="0" t="s">
        <v>21</v>
      </c>
      <c r="N13685" s="0" t="s">
        <v>21</v>
      </c>
      <c r="O13685" s="2" t="s">
        <v>3303</v>
      </c>
      <c r="P13685" s="2" t="s">
        <v>45</v>
      </c>
    </row>
    <row r="13686" customFormat="false" ht="12.8" hidden="false" customHeight="false" outlineLevel="0" collapsed="false">
      <c r="A13686" s="0" t="s">
        <v>99259</v>
      </c>
      <c r="B13686" s="0" t="s">
        <v>99260</v>
      </c>
      <c r="C13686" s="0" t="s">
        <v>99261</v>
      </c>
      <c r="D13686" s="0" t="s">
        <v>99262</v>
      </c>
      <c r="E13686" s="0" t="s">
        <v>99263</v>
      </c>
      <c r="F13686" s="0" t="s">
        <v>99264</v>
      </c>
      <c r="G13686" s="0" t="s">
        <v>21</v>
      </c>
      <c r="H13686" s="0" t="s">
        <v>21</v>
      </c>
      <c r="I13686" s="0" t="s">
        <v>21</v>
      </c>
      <c r="J13686" s="0" t="s">
        <v>99265</v>
      </c>
      <c r="K13686" s="0" t="s">
        <v>24</v>
      </c>
      <c r="L13686" s="0" t="s">
        <v>668</v>
      </c>
      <c r="M13686" s="0" t="s">
        <v>21</v>
      </c>
      <c r="N13686" s="0" t="s">
        <v>21</v>
      </c>
      <c r="O13686" s="2" t="s">
        <v>1373</v>
      </c>
      <c r="P13686" s="2" t="s">
        <v>753</v>
      </c>
    </row>
    <row r="13687" customFormat="false" ht="12.8" hidden="false" customHeight="false" outlineLevel="0" collapsed="false">
      <c r="A13687" s="0" t="s">
        <v>99266</v>
      </c>
      <c r="B13687" s="0" t="s">
        <v>99267</v>
      </c>
      <c r="C13687" s="0" t="s">
        <v>99268</v>
      </c>
      <c r="D13687" s="0" t="s">
        <v>99269</v>
      </c>
      <c r="E13687" s="0" t="s">
        <v>99270</v>
      </c>
      <c r="F13687" s="0" t="s">
        <v>99271</v>
      </c>
      <c r="G13687" s="2" t="s">
        <v>349</v>
      </c>
      <c r="H13687" s="0" t="s">
        <v>21</v>
      </c>
      <c r="I13687" s="0" t="s">
        <v>21</v>
      </c>
      <c r="J13687" s="0" t="s">
        <v>99272</v>
      </c>
      <c r="K13687" s="0" t="s">
        <v>256</v>
      </c>
      <c r="L13687" s="0" t="s">
        <v>86649</v>
      </c>
      <c r="M13687" s="0" t="s">
        <v>21</v>
      </c>
      <c r="N13687" s="0" t="s">
        <v>21</v>
      </c>
      <c r="O13687" s="2" t="s">
        <v>33705</v>
      </c>
      <c r="P13687" s="2" t="s">
        <v>598</v>
      </c>
    </row>
    <row r="13688" customFormat="false" ht="12.8" hidden="false" customHeight="false" outlineLevel="0" collapsed="false">
      <c r="A13688" s="0" t="s">
        <v>99273</v>
      </c>
      <c r="B13688" s="0" t="s">
        <v>99274</v>
      </c>
      <c r="C13688" s="0" t="s">
        <v>99275</v>
      </c>
      <c r="D13688" s="0" t="s">
        <v>99276</v>
      </c>
      <c r="E13688" s="0" t="s">
        <v>99277</v>
      </c>
      <c r="F13688" s="0" t="s">
        <v>99278</v>
      </c>
      <c r="G13688" s="2" t="s">
        <v>1041</v>
      </c>
      <c r="H13688" s="0" t="s">
        <v>21</v>
      </c>
      <c r="I13688" s="0" t="s">
        <v>21</v>
      </c>
      <c r="J13688" s="0" t="s">
        <v>21</v>
      </c>
      <c r="K13688" s="0" t="s">
        <v>24</v>
      </c>
      <c r="L13688" s="0" t="s">
        <v>893</v>
      </c>
      <c r="M13688" s="0" t="s">
        <v>21</v>
      </c>
      <c r="N13688" s="0" t="s">
        <v>21</v>
      </c>
      <c r="O13688" s="2" t="s">
        <v>15370</v>
      </c>
      <c r="P13688" s="2" t="s">
        <v>45</v>
      </c>
    </row>
    <row r="13689" customFormat="false" ht="12.8" hidden="false" customHeight="false" outlineLevel="0" collapsed="false">
      <c r="A13689" s="0" t="s">
        <v>99279</v>
      </c>
      <c r="B13689" s="0" t="s">
        <v>99280</v>
      </c>
      <c r="C13689" s="0" t="s">
        <v>99281</v>
      </c>
      <c r="D13689" s="0" t="s">
        <v>99282</v>
      </c>
      <c r="E13689" s="0" t="s">
        <v>99283</v>
      </c>
      <c r="F13689" s="0" t="s">
        <v>99284</v>
      </c>
      <c r="G13689" s="0" t="s">
        <v>21</v>
      </c>
      <c r="H13689" s="0" t="s">
        <v>21</v>
      </c>
      <c r="I13689" s="0" t="s">
        <v>21</v>
      </c>
      <c r="J13689" s="0" t="s">
        <v>99285</v>
      </c>
      <c r="K13689" s="0" t="s">
        <v>24</v>
      </c>
      <c r="L13689" s="0" t="s">
        <v>12046</v>
      </c>
      <c r="M13689" s="0" t="s">
        <v>21</v>
      </c>
      <c r="N13689" s="0" t="s">
        <v>21</v>
      </c>
      <c r="O13689" s="2" t="s">
        <v>2750</v>
      </c>
      <c r="P13689" s="2" t="s">
        <v>334</v>
      </c>
    </row>
    <row r="13690" customFormat="false" ht="12.8" hidden="false" customHeight="false" outlineLevel="0" collapsed="false">
      <c r="A13690" s="0" t="s">
        <v>99286</v>
      </c>
      <c r="B13690" s="0" t="s">
        <v>99287</v>
      </c>
      <c r="C13690" s="0" t="s">
        <v>99288</v>
      </c>
      <c r="D13690" s="0" t="s">
        <v>99289</v>
      </c>
      <c r="E13690" s="0" t="s">
        <v>99290</v>
      </c>
      <c r="F13690" s="0" t="s">
        <v>99291</v>
      </c>
      <c r="G13690" s="2" t="s">
        <v>430</v>
      </c>
      <c r="H13690" s="0" t="s">
        <v>21</v>
      </c>
      <c r="I13690" s="0" t="s">
        <v>21</v>
      </c>
      <c r="J13690" s="0" t="s">
        <v>99285</v>
      </c>
      <c r="K13690" s="0" t="s">
        <v>24</v>
      </c>
      <c r="L13690" s="0" t="s">
        <v>7895</v>
      </c>
      <c r="M13690" s="0" t="s">
        <v>21</v>
      </c>
      <c r="N13690" s="0" t="s">
        <v>21</v>
      </c>
      <c r="O13690" s="2" t="s">
        <v>23102</v>
      </c>
      <c r="P13690" s="2" t="s">
        <v>512</v>
      </c>
    </row>
    <row r="13691" customFormat="false" ht="12.8" hidden="false" customHeight="false" outlineLevel="0" collapsed="false">
      <c r="A13691" s="0" t="s">
        <v>99292</v>
      </c>
      <c r="B13691" s="0" t="s">
        <v>99293</v>
      </c>
      <c r="C13691" s="0" t="s">
        <v>99294</v>
      </c>
      <c r="D13691" s="0" t="s">
        <v>99295</v>
      </c>
      <c r="E13691" s="0" t="s">
        <v>99296</v>
      </c>
      <c r="F13691" s="0" t="s">
        <v>99297</v>
      </c>
      <c r="G13691" s="2" t="s">
        <v>298</v>
      </c>
      <c r="H13691" s="0" t="s">
        <v>21</v>
      </c>
      <c r="I13691" s="0" t="s">
        <v>21</v>
      </c>
      <c r="J13691" s="0" t="s">
        <v>99298</v>
      </c>
      <c r="K13691" s="0" t="s">
        <v>24</v>
      </c>
      <c r="L13691" s="0" t="s">
        <v>9373</v>
      </c>
      <c r="M13691" s="0" t="s">
        <v>21</v>
      </c>
      <c r="N13691" s="0" t="s">
        <v>21</v>
      </c>
      <c r="O13691" s="2" t="s">
        <v>1462</v>
      </c>
      <c r="P13691" s="2" t="s">
        <v>45</v>
      </c>
    </row>
    <row r="13692" customFormat="false" ht="12.8" hidden="false" customHeight="false" outlineLevel="0" collapsed="false">
      <c r="A13692" s="0" t="s">
        <v>99299</v>
      </c>
      <c r="B13692" s="0" t="s">
        <v>99300</v>
      </c>
      <c r="C13692" s="0" t="s">
        <v>99301</v>
      </c>
      <c r="D13692" s="0" t="s">
        <v>99302</v>
      </c>
      <c r="E13692" s="0" t="s">
        <v>99303</v>
      </c>
      <c r="F13692" s="0" t="s">
        <v>99304</v>
      </c>
      <c r="G13692" s="2" t="s">
        <v>1397</v>
      </c>
      <c r="H13692" s="0" t="n">
        <v>1</v>
      </c>
      <c r="I13692" s="0" t="n">
        <v>10</v>
      </c>
      <c r="J13692" s="0" t="s">
        <v>99305</v>
      </c>
      <c r="K13692" s="0" t="s">
        <v>560</v>
      </c>
      <c r="L13692" s="0" t="s">
        <v>23691</v>
      </c>
      <c r="M13692" s="0" t="s">
        <v>21</v>
      </c>
      <c r="N13692" s="0" t="s">
        <v>21</v>
      </c>
      <c r="O13692" s="2" t="s">
        <v>2373</v>
      </c>
      <c r="P13692" s="2" t="s">
        <v>45</v>
      </c>
    </row>
    <row r="13693" customFormat="false" ht="12.8" hidden="false" customHeight="false" outlineLevel="0" collapsed="false">
      <c r="A13693" s="0" t="s">
        <v>99306</v>
      </c>
      <c r="B13693" s="0" t="s">
        <v>99307</v>
      </c>
      <c r="C13693" s="0" t="s">
        <v>99308</v>
      </c>
      <c r="D13693" s="0" t="s">
        <v>99309</v>
      </c>
      <c r="E13693" s="0" t="s">
        <v>99310</v>
      </c>
      <c r="F13693" s="0" t="s">
        <v>99311</v>
      </c>
      <c r="G13693" s="2" t="s">
        <v>8216</v>
      </c>
      <c r="H13693" s="0" t="s">
        <v>21</v>
      </c>
      <c r="I13693" s="0" t="s">
        <v>21</v>
      </c>
      <c r="J13693" s="0" t="s">
        <v>99312</v>
      </c>
      <c r="K13693" s="0" t="s">
        <v>24</v>
      </c>
      <c r="L13693" s="0" t="s">
        <v>63</v>
      </c>
      <c r="M13693" s="0" t="s">
        <v>21</v>
      </c>
      <c r="N13693" s="0" t="s">
        <v>21</v>
      </c>
      <c r="O13693" s="2" t="s">
        <v>4445</v>
      </c>
      <c r="P13693" s="2" t="s">
        <v>72893</v>
      </c>
    </row>
    <row r="13694" customFormat="false" ht="12.8" hidden="false" customHeight="false" outlineLevel="0" collapsed="false">
      <c r="A13694" s="0" t="s">
        <v>99313</v>
      </c>
      <c r="B13694" s="0" t="s">
        <v>99314</v>
      </c>
      <c r="C13694" s="0" t="s">
        <v>99315</v>
      </c>
      <c r="D13694" s="0" t="s">
        <v>99316</v>
      </c>
      <c r="E13694" s="0" t="s">
        <v>99317</v>
      </c>
      <c r="F13694" s="0" t="s">
        <v>99318</v>
      </c>
      <c r="G13694" s="2" t="s">
        <v>254</v>
      </c>
      <c r="H13694" s="0" t="s">
        <v>21</v>
      </c>
      <c r="I13694" s="0" t="s">
        <v>21</v>
      </c>
      <c r="J13694" s="0" t="s">
        <v>99319</v>
      </c>
      <c r="K13694" s="0" t="s">
        <v>24</v>
      </c>
      <c r="L13694" s="0" t="s">
        <v>208</v>
      </c>
      <c r="M13694" s="0" t="s">
        <v>99320</v>
      </c>
      <c r="N13694" s="0" t="s">
        <v>99321</v>
      </c>
      <c r="O13694" s="2" t="s">
        <v>21601</v>
      </c>
      <c r="P13694" s="2" t="s">
        <v>45</v>
      </c>
    </row>
    <row r="13695" customFormat="false" ht="12.8" hidden="false" customHeight="false" outlineLevel="0" collapsed="false">
      <c r="A13695" s="0" t="s">
        <v>99322</v>
      </c>
      <c r="B13695" s="0" t="s">
        <v>99323</v>
      </c>
      <c r="C13695" s="0" t="s">
        <v>99324</v>
      </c>
      <c r="D13695" s="0" t="s">
        <v>99325</v>
      </c>
      <c r="E13695" s="0" t="s">
        <v>21</v>
      </c>
      <c r="F13695" s="0" t="s">
        <v>21</v>
      </c>
      <c r="G13695" s="0" t="s">
        <v>21</v>
      </c>
      <c r="H13695" s="0" t="s">
        <v>21</v>
      </c>
      <c r="I13695" s="0" t="s">
        <v>21</v>
      </c>
      <c r="J13695" s="0" t="s">
        <v>21</v>
      </c>
      <c r="K13695" s="0" t="s">
        <v>73</v>
      </c>
      <c r="L13695" s="0" t="s">
        <v>105</v>
      </c>
      <c r="M13695" s="0" t="s">
        <v>21</v>
      </c>
      <c r="N13695" s="0" t="s">
        <v>21</v>
      </c>
      <c r="O13695" s="2" t="s">
        <v>12220</v>
      </c>
      <c r="P13695" s="2" t="s">
        <v>55</v>
      </c>
    </row>
    <row r="13696" customFormat="false" ht="12.8" hidden="false" customHeight="false" outlineLevel="0" collapsed="false">
      <c r="A13696" s="0" t="s">
        <v>99326</v>
      </c>
      <c r="B13696" s="0" t="s">
        <v>99327</v>
      </c>
      <c r="C13696" s="0" t="s">
        <v>99328</v>
      </c>
      <c r="D13696" s="0" t="s">
        <v>99329</v>
      </c>
      <c r="E13696" s="0" t="s">
        <v>99330</v>
      </c>
      <c r="F13696" s="0" t="s">
        <v>21</v>
      </c>
      <c r="G13696" s="2" t="s">
        <v>75010</v>
      </c>
      <c r="H13696" s="0" t="s">
        <v>21</v>
      </c>
      <c r="I13696" s="0" t="s">
        <v>21</v>
      </c>
      <c r="J13696" s="0" t="s">
        <v>99331</v>
      </c>
      <c r="K13696" s="0" t="s">
        <v>24</v>
      </c>
      <c r="L13696" s="0" t="s">
        <v>32</v>
      </c>
      <c r="M13696" s="0" t="s">
        <v>21</v>
      </c>
      <c r="N13696" s="0" t="s">
        <v>21</v>
      </c>
      <c r="O13696" s="2" t="s">
        <v>1858</v>
      </c>
      <c r="P13696" s="2" t="s">
        <v>45</v>
      </c>
    </row>
    <row r="13697" customFormat="false" ht="12.8" hidden="false" customHeight="false" outlineLevel="0" collapsed="false">
      <c r="A13697" s="0" t="s">
        <v>99332</v>
      </c>
      <c r="B13697" s="0" t="s">
        <v>99333</v>
      </c>
      <c r="C13697" s="0" t="s">
        <v>99334</v>
      </c>
      <c r="D13697" s="0" t="s">
        <v>99335</v>
      </c>
      <c r="E13697" s="0" t="s">
        <v>99336</v>
      </c>
      <c r="F13697" s="0" t="s">
        <v>99337</v>
      </c>
      <c r="G13697" s="2" t="s">
        <v>1600</v>
      </c>
      <c r="H13697" s="0" t="s">
        <v>21</v>
      </c>
      <c r="I13697" s="0" t="s">
        <v>21</v>
      </c>
      <c r="J13697" s="0" t="s">
        <v>99338</v>
      </c>
      <c r="K13697" s="0" t="s">
        <v>73</v>
      </c>
      <c r="L13697" s="0" t="s">
        <v>105</v>
      </c>
      <c r="M13697" s="0" t="s">
        <v>21</v>
      </c>
      <c r="N13697" s="0" t="s">
        <v>21</v>
      </c>
      <c r="O13697" s="2" t="s">
        <v>5266</v>
      </c>
      <c r="P13697" s="2" t="s">
        <v>76</v>
      </c>
    </row>
    <row r="13698" customFormat="false" ht="12.8" hidden="false" customHeight="false" outlineLevel="0" collapsed="false">
      <c r="A13698" s="0" t="s">
        <v>99339</v>
      </c>
      <c r="B13698" s="0" t="s">
        <v>99340</v>
      </c>
      <c r="C13698" s="0" t="s">
        <v>99341</v>
      </c>
      <c r="D13698" s="0" t="s">
        <v>99342</v>
      </c>
      <c r="E13698" s="0" t="s">
        <v>99343</v>
      </c>
      <c r="F13698" s="0" t="s">
        <v>99344</v>
      </c>
      <c r="G13698" s="0" t="s">
        <v>21</v>
      </c>
      <c r="H13698" s="0" t="s">
        <v>21</v>
      </c>
      <c r="I13698" s="0" t="s">
        <v>21</v>
      </c>
      <c r="J13698" s="0" t="s">
        <v>99345</v>
      </c>
      <c r="K13698" s="0" t="s">
        <v>73</v>
      </c>
      <c r="L13698" s="0" t="s">
        <v>105</v>
      </c>
      <c r="M13698" s="0" t="s">
        <v>21</v>
      </c>
      <c r="N13698" s="0" t="s">
        <v>21</v>
      </c>
      <c r="O13698" s="2" t="s">
        <v>5266</v>
      </c>
      <c r="P13698" s="2" t="s">
        <v>76</v>
      </c>
    </row>
    <row r="13699" customFormat="false" ht="12.8" hidden="false" customHeight="false" outlineLevel="0" collapsed="false">
      <c r="A13699" s="0" t="s">
        <v>99346</v>
      </c>
      <c r="B13699" s="0" t="s">
        <v>99347</v>
      </c>
      <c r="C13699" s="0" t="s">
        <v>99348</v>
      </c>
      <c r="D13699" s="0" t="s">
        <v>21</v>
      </c>
      <c r="E13699" s="0" t="s">
        <v>21</v>
      </c>
      <c r="F13699" s="0" t="s">
        <v>21</v>
      </c>
      <c r="G13699" s="0" t="s">
        <v>21</v>
      </c>
      <c r="H13699" s="0" t="s">
        <v>21</v>
      </c>
      <c r="I13699" s="0" t="s">
        <v>21</v>
      </c>
      <c r="J13699" s="0" t="s">
        <v>21</v>
      </c>
      <c r="K13699" s="0" t="s">
        <v>21</v>
      </c>
      <c r="L13699" s="0" t="s">
        <v>21</v>
      </c>
      <c r="M13699" s="0" t="s">
        <v>21</v>
      </c>
      <c r="N13699" s="0" t="s">
        <v>21</v>
      </c>
      <c r="O13699" s="2" t="s">
        <v>11973</v>
      </c>
      <c r="P13699" s="2" t="s">
        <v>2355</v>
      </c>
    </row>
    <row r="13700" customFormat="false" ht="12.8" hidden="false" customHeight="false" outlineLevel="0" collapsed="false">
      <c r="A13700" s="0" t="s">
        <v>99349</v>
      </c>
      <c r="B13700" s="0" t="s">
        <v>99350</v>
      </c>
      <c r="C13700" s="0" t="s">
        <v>99351</v>
      </c>
      <c r="D13700" s="0" t="s">
        <v>99352</v>
      </c>
      <c r="E13700" s="0" t="s">
        <v>99353</v>
      </c>
      <c r="F13700" s="0" t="s">
        <v>99354</v>
      </c>
      <c r="G13700" s="0" t="s">
        <v>21</v>
      </c>
      <c r="H13700" s="0" t="s">
        <v>21</v>
      </c>
      <c r="I13700" s="0" t="s">
        <v>21</v>
      </c>
      <c r="J13700" s="0" t="s">
        <v>99355</v>
      </c>
      <c r="K13700" s="0" t="s">
        <v>24</v>
      </c>
      <c r="L13700" s="0" t="s">
        <v>99356</v>
      </c>
      <c r="M13700" s="0" t="s">
        <v>21</v>
      </c>
      <c r="N13700" s="0" t="s">
        <v>21</v>
      </c>
      <c r="O13700" s="2" t="s">
        <v>2208</v>
      </c>
      <c r="P13700" s="2" t="s">
        <v>237</v>
      </c>
    </row>
    <row r="13701" customFormat="false" ht="12.8" hidden="false" customHeight="false" outlineLevel="0" collapsed="false">
      <c r="A13701" s="0" t="s">
        <v>99357</v>
      </c>
      <c r="B13701" s="0" t="s">
        <v>99358</v>
      </c>
      <c r="C13701" s="0" t="s">
        <v>99359</v>
      </c>
      <c r="D13701" s="0" t="s">
        <v>99360</v>
      </c>
      <c r="E13701" s="0" t="s">
        <v>99361</v>
      </c>
      <c r="F13701" s="0" t="s">
        <v>99362</v>
      </c>
      <c r="G13701" s="2" t="s">
        <v>2988</v>
      </c>
      <c r="H13701" s="0" t="s">
        <v>21</v>
      </c>
      <c r="I13701" s="0" t="s">
        <v>21</v>
      </c>
      <c r="J13701" s="0" t="s">
        <v>99363</v>
      </c>
      <c r="K13701" s="0" t="s">
        <v>300</v>
      </c>
      <c r="L13701" s="0" t="s">
        <v>3302</v>
      </c>
      <c r="M13701" s="0" t="s">
        <v>99364</v>
      </c>
      <c r="N13701" s="0" t="s">
        <v>99365</v>
      </c>
      <c r="O13701" s="2" t="s">
        <v>1878</v>
      </c>
      <c r="P13701" s="2" t="s">
        <v>2500</v>
      </c>
    </row>
    <row r="13702" customFormat="false" ht="12.8" hidden="false" customHeight="false" outlineLevel="0" collapsed="false">
      <c r="A13702" s="0" t="s">
        <v>99366</v>
      </c>
      <c r="B13702" s="0" t="s">
        <v>99367</v>
      </c>
      <c r="C13702" s="0" t="s">
        <v>99368</v>
      </c>
      <c r="D13702" s="0" t="s">
        <v>99369</v>
      </c>
      <c r="E13702" s="0" t="s">
        <v>99370</v>
      </c>
      <c r="F13702" s="0" t="s">
        <v>21</v>
      </c>
      <c r="G13702" s="2" t="s">
        <v>477</v>
      </c>
      <c r="H13702" s="0" t="s">
        <v>21</v>
      </c>
      <c r="I13702" s="0" t="s">
        <v>21</v>
      </c>
      <c r="J13702" s="0" t="s">
        <v>99371</v>
      </c>
      <c r="K13702" s="0" t="s">
        <v>188</v>
      </c>
      <c r="L13702" s="0" t="s">
        <v>927</v>
      </c>
      <c r="M13702" s="0" t="s">
        <v>21</v>
      </c>
      <c r="N13702" s="0" t="s">
        <v>21</v>
      </c>
      <c r="O13702" s="2" t="s">
        <v>39501</v>
      </c>
      <c r="P13702" s="2" t="s">
        <v>34</v>
      </c>
    </row>
    <row r="13703" customFormat="false" ht="12.8" hidden="false" customHeight="false" outlineLevel="0" collapsed="false">
      <c r="A13703" s="0" t="s">
        <v>99372</v>
      </c>
      <c r="B13703" s="0" t="s">
        <v>99373</v>
      </c>
      <c r="C13703" s="0" t="s">
        <v>99374</v>
      </c>
      <c r="D13703" s="0" t="s">
        <v>99375</v>
      </c>
      <c r="E13703" s="0" t="s">
        <v>99376</v>
      </c>
      <c r="F13703" s="0" t="s">
        <v>99377</v>
      </c>
      <c r="G13703" s="2" t="s">
        <v>430</v>
      </c>
      <c r="H13703" s="0" t="s">
        <v>21</v>
      </c>
      <c r="I13703" s="0" t="s">
        <v>21</v>
      </c>
      <c r="J13703" s="0" t="s">
        <v>99378</v>
      </c>
      <c r="K13703" s="0" t="s">
        <v>24</v>
      </c>
      <c r="L13703" s="0" t="s">
        <v>615</v>
      </c>
      <c r="M13703" s="0" t="s">
        <v>21</v>
      </c>
      <c r="N13703" s="0" t="s">
        <v>21</v>
      </c>
      <c r="O13703" s="2" t="s">
        <v>721</v>
      </c>
      <c r="P13703" s="2" t="s">
        <v>303</v>
      </c>
    </row>
    <row r="13704" customFormat="false" ht="12.8" hidden="false" customHeight="false" outlineLevel="0" collapsed="false">
      <c r="A13704" s="0" t="s">
        <v>99379</v>
      </c>
      <c r="B13704" s="0" t="s">
        <v>99380</v>
      </c>
      <c r="C13704" s="0" t="s">
        <v>99381</v>
      </c>
      <c r="D13704" s="0" t="s">
        <v>99382</v>
      </c>
      <c r="E13704" s="0" t="s">
        <v>99383</v>
      </c>
      <c r="F13704" s="0" t="s">
        <v>99384</v>
      </c>
      <c r="G13704" s="2" t="s">
        <v>7087</v>
      </c>
      <c r="H13704" s="0" t="n">
        <v>1</v>
      </c>
      <c r="I13704" s="0" t="n">
        <v>10</v>
      </c>
      <c r="J13704" s="0" t="s">
        <v>99385</v>
      </c>
      <c r="K13704" s="0" t="s">
        <v>24</v>
      </c>
      <c r="L13704" s="0" t="s">
        <v>32</v>
      </c>
      <c r="M13704" s="0" t="s">
        <v>21</v>
      </c>
      <c r="N13704" s="0" t="s">
        <v>21</v>
      </c>
      <c r="O13704" s="2" t="s">
        <v>15998</v>
      </c>
      <c r="P13704" s="2" t="s">
        <v>45</v>
      </c>
    </row>
    <row r="13705" customFormat="false" ht="12.8" hidden="false" customHeight="false" outlineLevel="0" collapsed="false">
      <c r="A13705" s="0" t="s">
        <v>99386</v>
      </c>
      <c r="B13705" s="0" t="s">
        <v>99387</v>
      </c>
      <c r="C13705" s="0" t="s">
        <v>99388</v>
      </c>
      <c r="D13705" s="0" t="s">
        <v>99389</v>
      </c>
      <c r="E13705" s="0" t="s">
        <v>99390</v>
      </c>
      <c r="F13705" s="0" t="s">
        <v>99391</v>
      </c>
      <c r="G13705" s="2" t="s">
        <v>7767</v>
      </c>
      <c r="H13705" s="0" t="s">
        <v>21</v>
      </c>
      <c r="I13705" s="0" t="s">
        <v>21</v>
      </c>
      <c r="J13705" s="0" t="s">
        <v>99392</v>
      </c>
      <c r="K13705" s="0" t="s">
        <v>21</v>
      </c>
      <c r="L13705" s="0" t="s">
        <v>21</v>
      </c>
      <c r="M13705" s="0" t="s">
        <v>21</v>
      </c>
      <c r="N13705" s="0" t="s">
        <v>21</v>
      </c>
      <c r="O13705" s="2" t="s">
        <v>11426</v>
      </c>
      <c r="P13705" s="2" t="s">
        <v>45</v>
      </c>
    </row>
    <row r="13706" customFormat="false" ht="12.8" hidden="false" customHeight="false" outlineLevel="0" collapsed="false">
      <c r="A13706" s="0" t="s">
        <v>99393</v>
      </c>
      <c r="B13706" s="0" t="s">
        <v>99394</v>
      </c>
      <c r="C13706" s="0" t="s">
        <v>99395</v>
      </c>
      <c r="D13706" s="0" t="s">
        <v>99396</v>
      </c>
      <c r="E13706" s="0" t="s">
        <v>99397</v>
      </c>
      <c r="F13706" s="0" t="s">
        <v>99398</v>
      </c>
      <c r="G13706" s="2" t="s">
        <v>2726</v>
      </c>
      <c r="H13706" s="0" t="n">
        <v>1</v>
      </c>
      <c r="I13706" s="0" t="n">
        <v>10</v>
      </c>
      <c r="J13706" s="0" t="s">
        <v>99399</v>
      </c>
      <c r="K13706" s="0" t="s">
        <v>560</v>
      </c>
      <c r="L13706" s="0" t="s">
        <v>3058</v>
      </c>
      <c r="M13706" s="0" t="s">
        <v>21</v>
      </c>
      <c r="N13706" s="0" t="s">
        <v>21</v>
      </c>
      <c r="O13706" s="2" t="s">
        <v>33912</v>
      </c>
      <c r="P13706" s="2" t="s">
        <v>45</v>
      </c>
    </row>
    <row r="13707" customFormat="false" ht="12.8" hidden="false" customHeight="false" outlineLevel="0" collapsed="false">
      <c r="A13707" s="0" t="s">
        <v>99400</v>
      </c>
      <c r="B13707" s="0" t="s">
        <v>99401</v>
      </c>
      <c r="C13707" s="0" t="s">
        <v>99402</v>
      </c>
      <c r="D13707" s="0" t="s">
        <v>99403</v>
      </c>
      <c r="E13707" s="0" t="s">
        <v>99404</v>
      </c>
      <c r="F13707" s="0" t="s">
        <v>99405</v>
      </c>
      <c r="G13707" s="2" t="s">
        <v>186</v>
      </c>
      <c r="H13707" s="0" t="s">
        <v>21</v>
      </c>
      <c r="I13707" s="0" t="s">
        <v>21</v>
      </c>
      <c r="J13707" s="0" t="s">
        <v>99406</v>
      </c>
      <c r="K13707" s="0" t="s">
        <v>21</v>
      </c>
      <c r="L13707" s="0" t="s">
        <v>21</v>
      </c>
      <c r="M13707" s="0" t="s">
        <v>21</v>
      </c>
      <c r="N13707" s="0" t="s">
        <v>21</v>
      </c>
      <c r="O13707" s="2" t="s">
        <v>13990</v>
      </c>
      <c r="P13707" s="2" t="s">
        <v>45</v>
      </c>
    </row>
    <row r="13708" customFormat="false" ht="12.8" hidden="false" customHeight="false" outlineLevel="0" collapsed="false">
      <c r="A13708" s="0" t="s">
        <v>99407</v>
      </c>
      <c r="B13708" s="0" t="s">
        <v>99408</v>
      </c>
      <c r="C13708" s="0" t="s">
        <v>99409</v>
      </c>
      <c r="D13708" s="0" t="s">
        <v>99410</v>
      </c>
      <c r="E13708" s="0" t="s">
        <v>99411</v>
      </c>
      <c r="F13708" s="0" t="s">
        <v>99412</v>
      </c>
      <c r="G13708" s="2" t="s">
        <v>99413</v>
      </c>
      <c r="H13708" s="0" t="s">
        <v>21</v>
      </c>
      <c r="I13708" s="0" t="s">
        <v>21</v>
      </c>
      <c r="J13708" s="0" t="s">
        <v>99414</v>
      </c>
      <c r="K13708" s="0" t="s">
        <v>560</v>
      </c>
      <c r="L13708" s="0" t="s">
        <v>28027</v>
      </c>
      <c r="M13708" s="0" t="s">
        <v>21</v>
      </c>
      <c r="N13708" s="0" t="s">
        <v>21</v>
      </c>
      <c r="O13708" s="2" t="s">
        <v>26363</v>
      </c>
      <c r="P13708" s="2" t="s">
        <v>45</v>
      </c>
    </row>
    <row r="13709" customFormat="false" ht="12.8" hidden="false" customHeight="false" outlineLevel="0" collapsed="false">
      <c r="A13709" s="0" t="s">
        <v>99415</v>
      </c>
      <c r="B13709" s="0" t="s">
        <v>99416</v>
      </c>
      <c r="C13709" s="0" t="s">
        <v>99417</v>
      </c>
      <c r="D13709" s="0" t="s">
        <v>21</v>
      </c>
      <c r="E13709" s="0" t="s">
        <v>21</v>
      </c>
      <c r="F13709" s="0" t="s">
        <v>21</v>
      </c>
      <c r="G13709" s="0" t="s">
        <v>21</v>
      </c>
      <c r="H13709" s="0" t="s">
        <v>21</v>
      </c>
      <c r="I13709" s="0" t="s">
        <v>21</v>
      </c>
      <c r="J13709" s="0" t="s">
        <v>21</v>
      </c>
      <c r="K13709" s="0" t="s">
        <v>21</v>
      </c>
      <c r="L13709" s="0" t="s">
        <v>21</v>
      </c>
      <c r="M13709" s="0" t="s">
        <v>21</v>
      </c>
      <c r="N13709" s="0" t="s">
        <v>21</v>
      </c>
      <c r="O13709" s="2" t="s">
        <v>856</v>
      </c>
      <c r="P13709" s="2" t="s">
        <v>2729</v>
      </c>
    </row>
    <row r="13710" customFormat="false" ht="12.8" hidden="false" customHeight="false" outlineLevel="0" collapsed="false">
      <c r="A13710" s="0" t="s">
        <v>99418</v>
      </c>
      <c r="B13710" s="0" t="s">
        <v>99419</v>
      </c>
      <c r="C13710" s="0" t="s">
        <v>99419</v>
      </c>
      <c r="D13710" s="0" t="s">
        <v>99420</v>
      </c>
      <c r="E13710" s="0" t="s">
        <v>99421</v>
      </c>
      <c r="F13710" s="0" t="s">
        <v>99422</v>
      </c>
      <c r="G13710" s="2" t="s">
        <v>2530</v>
      </c>
      <c r="H13710" s="0" t="n">
        <v>11</v>
      </c>
      <c r="I13710" s="0" t="n">
        <v>50</v>
      </c>
      <c r="J13710" s="0" t="s">
        <v>99423</v>
      </c>
      <c r="K13710" s="0" t="s">
        <v>381</v>
      </c>
      <c r="L13710" s="0" t="s">
        <v>382</v>
      </c>
      <c r="M13710" s="0" t="s">
        <v>21</v>
      </c>
      <c r="N13710" s="0" t="s">
        <v>21</v>
      </c>
      <c r="O13710" s="2" t="s">
        <v>372</v>
      </c>
      <c r="P13710" s="2" t="s">
        <v>76</v>
      </c>
    </row>
    <row r="13711" customFormat="false" ht="12.8" hidden="false" customHeight="false" outlineLevel="0" collapsed="false">
      <c r="A13711" s="0" t="s">
        <v>99424</v>
      </c>
      <c r="B13711" s="0" t="s">
        <v>99425</v>
      </c>
      <c r="C13711" s="0" t="s">
        <v>99426</v>
      </c>
      <c r="D13711" s="0" t="s">
        <v>99427</v>
      </c>
      <c r="E13711" s="0" t="s">
        <v>99428</v>
      </c>
      <c r="F13711" s="0" t="s">
        <v>99429</v>
      </c>
      <c r="G13711" s="2" t="s">
        <v>1041</v>
      </c>
      <c r="H13711" s="0" t="s">
        <v>21</v>
      </c>
      <c r="I13711" s="0" t="s">
        <v>21</v>
      </c>
      <c r="J13711" s="0" t="s">
        <v>99430</v>
      </c>
      <c r="K13711" s="0" t="s">
        <v>24</v>
      </c>
      <c r="L13711" s="0" t="s">
        <v>2130</v>
      </c>
      <c r="M13711" s="0" t="s">
        <v>99431</v>
      </c>
      <c r="N13711" s="0" t="s">
        <v>99432</v>
      </c>
      <c r="O13711" s="2" t="s">
        <v>7431</v>
      </c>
      <c r="P13711" s="2" t="s">
        <v>415</v>
      </c>
    </row>
    <row r="13712" customFormat="false" ht="12.8" hidden="false" customHeight="false" outlineLevel="0" collapsed="false">
      <c r="A13712" s="0" t="s">
        <v>99433</v>
      </c>
      <c r="B13712" s="0" t="s">
        <v>99434</v>
      </c>
      <c r="C13712" s="0" t="s">
        <v>99435</v>
      </c>
      <c r="D13712" s="0" t="s">
        <v>99436</v>
      </c>
      <c r="E13712" s="0" t="s">
        <v>99437</v>
      </c>
      <c r="F13712" s="0" t="s">
        <v>99438</v>
      </c>
      <c r="G13712" s="2" t="s">
        <v>1600</v>
      </c>
      <c r="H13712" s="0" t="s">
        <v>21</v>
      </c>
      <c r="I13712" s="0" t="s">
        <v>21</v>
      </c>
      <c r="J13712" s="0" t="s">
        <v>99439</v>
      </c>
      <c r="K13712" s="0" t="s">
        <v>24</v>
      </c>
      <c r="L13712" s="0" t="s">
        <v>99440</v>
      </c>
      <c r="M13712" s="0" t="s">
        <v>21</v>
      </c>
      <c r="N13712" s="0" t="s">
        <v>21</v>
      </c>
      <c r="O13712" s="2" t="s">
        <v>18802</v>
      </c>
      <c r="P13712" s="2" t="s">
        <v>269</v>
      </c>
    </row>
    <row r="13713" customFormat="false" ht="12.8" hidden="false" customHeight="false" outlineLevel="0" collapsed="false">
      <c r="A13713" s="0" t="s">
        <v>99441</v>
      </c>
      <c r="B13713" s="0" t="s">
        <v>99442</v>
      </c>
      <c r="C13713" s="0" t="s">
        <v>99443</v>
      </c>
      <c r="D13713" s="0" t="s">
        <v>99444</v>
      </c>
      <c r="E13713" s="0" t="s">
        <v>99445</v>
      </c>
      <c r="F13713" s="0" t="s">
        <v>99446</v>
      </c>
      <c r="G13713" s="2" t="s">
        <v>507</v>
      </c>
      <c r="H13713" s="0" t="s">
        <v>21</v>
      </c>
      <c r="I13713" s="0" t="s">
        <v>21</v>
      </c>
      <c r="J13713" s="0" t="s">
        <v>99447</v>
      </c>
      <c r="K13713" s="0" t="s">
        <v>188</v>
      </c>
      <c r="L13713" s="0" t="s">
        <v>927</v>
      </c>
      <c r="M13713" s="0" t="s">
        <v>21</v>
      </c>
      <c r="N13713" s="0" t="s">
        <v>21</v>
      </c>
      <c r="O13713" s="2" t="s">
        <v>1294</v>
      </c>
      <c r="P13713" s="2" t="s">
        <v>2666</v>
      </c>
    </row>
    <row r="13714" customFormat="false" ht="12.8" hidden="false" customHeight="false" outlineLevel="0" collapsed="false">
      <c r="A13714" s="0" t="s">
        <v>99448</v>
      </c>
      <c r="B13714" s="0" t="s">
        <v>99449</v>
      </c>
      <c r="C13714" s="0" t="s">
        <v>99450</v>
      </c>
      <c r="D13714" s="0" t="s">
        <v>99451</v>
      </c>
      <c r="E13714" s="0" t="s">
        <v>99452</v>
      </c>
      <c r="F13714" s="0" t="s">
        <v>99453</v>
      </c>
      <c r="G13714" s="2" t="s">
        <v>225</v>
      </c>
      <c r="H13714" s="0" t="s">
        <v>21</v>
      </c>
      <c r="I13714" s="0" t="s">
        <v>21</v>
      </c>
      <c r="J13714" s="0" t="s">
        <v>99454</v>
      </c>
      <c r="K13714" s="0" t="s">
        <v>24</v>
      </c>
      <c r="L13714" s="0" t="s">
        <v>7909</v>
      </c>
      <c r="M13714" s="0" t="s">
        <v>99455</v>
      </c>
      <c r="N13714" s="0" t="s">
        <v>99456</v>
      </c>
      <c r="O13714" s="2" t="s">
        <v>1831</v>
      </c>
      <c r="P13714" s="2" t="s">
        <v>334</v>
      </c>
    </row>
    <row r="13715" customFormat="false" ht="12.8" hidden="false" customHeight="false" outlineLevel="0" collapsed="false">
      <c r="A13715" s="0" t="s">
        <v>99457</v>
      </c>
      <c r="B13715" s="0" t="s">
        <v>99458</v>
      </c>
      <c r="C13715" s="0" t="s">
        <v>99459</v>
      </c>
      <c r="D13715" s="0" t="s">
        <v>99460</v>
      </c>
      <c r="E13715" s="0" t="s">
        <v>99461</v>
      </c>
      <c r="F13715" s="0" t="s">
        <v>99462</v>
      </c>
      <c r="G13715" s="2" t="s">
        <v>1512</v>
      </c>
      <c r="H13715" s="0" t="s">
        <v>21</v>
      </c>
      <c r="I13715" s="0" t="s">
        <v>21</v>
      </c>
      <c r="J13715" s="0" t="s">
        <v>99463</v>
      </c>
      <c r="K13715" s="0" t="s">
        <v>24</v>
      </c>
      <c r="L13715" s="0" t="s">
        <v>2130</v>
      </c>
      <c r="M13715" s="0" t="s">
        <v>21</v>
      </c>
      <c r="N13715" s="0" t="s">
        <v>21</v>
      </c>
      <c r="O13715" s="2" t="s">
        <v>26017</v>
      </c>
      <c r="P13715" s="2" t="s">
        <v>6772</v>
      </c>
    </row>
    <row r="13716" customFormat="false" ht="12.8" hidden="false" customHeight="false" outlineLevel="0" collapsed="false">
      <c r="A13716" s="0" t="s">
        <v>99464</v>
      </c>
      <c r="B13716" s="0" t="s">
        <v>99465</v>
      </c>
      <c r="C13716" s="0" t="s">
        <v>99466</v>
      </c>
      <c r="D13716" s="0" t="s">
        <v>99467</v>
      </c>
      <c r="E13716" s="0" t="s">
        <v>99468</v>
      </c>
      <c r="F13716" s="0" t="s">
        <v>99469</v>
      </c>
      <c r="G13716" s="2" t="s">
        <v>22</v>
      </c>
      <c r="H13716" s="0" t="s">
        <v>21</v>
      </c>
      <c r="I13716" s="0" t="s">
        <v>21</v>
      </c>
      <c r="J13716" s="0" t="s">
        <v>99470</v>
      </c>
      <c r="K13716" s="0" t="s">
        <v>188</v>
      </c>
      <c r="L13716" s="0" t="s">
        <v>189</v>
      </c>
      <c r="M13716" s="0" t="s">
        <v>21</v>
      </c>
      <c r="N13716" s="0" t="s">
        <v>21</v>
      </c>
      <c r="O13716" s="2" t="s">
        <v>15998</v>
      </c>
      <c r="P13716" s="2" t="s">
        <v>34</v>
      </c>
    </row>
    <row r="13717" customFormat="false" ht="12.8" hidden="false" customHeight="false" outlineLevel="0" collapsed="false">
      <c r="A13717" s="0" t="s">
        <v>99471</v>
      </c>
      <c r="B13717" s="0" t="s">
        <v>99472</v>
      </c>
      <c r="C13717" s="0" t="s">
        <v>99473</v>
      </c>
      <c r="D13717" s="0" t="s">
        <v>99474</v>
      </c>
      <c r="E13717" s="0" t="s">
        <v>99475</v>
      </c>
      <c r="F13717" s="0" t="s">
        <v>99476</v>
      </c>
      <c r="G13717" s="2" t="s">
        <v>225</v>
      </c>
      <c r="H13717" s="0" t="s">
        <v>21</v>
      </c>
      <c r="I13717" s="0" t="s">
        <v>21</v>
      </c>
      <c r="J13717" s="0" t="s">
        <v>21</v>
      </c>
      <c r="K13717" s="0" t="s">
        <v>24</v>
      </c>
      <c r="L13717" s="0" t="s">
        <v>1461</v>
      </c>
      <c r="M13717" s="0" t="s">
        <v>21</v>
      </c>
      <c r="N13717" s="0" t="s">
        <v>21</v>
      </c>
      <c r="O13717" s="2" t="s">
        <v>27370</v>
      </c>
      <c r="P13717" s="2" t="s">
        <v>2403</v>
      </c>
    </row>
    <row r="13718" customFormat="false" ht="12.8" hidden="false" customHeight="false" outlineLevel="0" collapsed="false">
      <c r="A13718" s="0" t="s">
        <v>99477</v>
      </c>
      <c r="B13718" s="0" t="s">
        <v>99478</v>
      </c>
      <c r="C13718" s="0" t="s">
        <v>99479</v>
      </c>
      <c r="D13718" s="0" t="s">
        <v>99480</v>
      </c>
      <c r="E13718" s="0" t="s">
        <v>99481</v>
      </c>
      <c r="F13718" s="0" t="s">
        <v>99482</v>
      </c>
      <c r="G13718" s="0" t="s">
        <v>21</v>
      </c>
      <c r="H13718" s="0" t="s">
        <v>21</v>
      </c>
      <c r="I13718" s="0" t="s">
        <v>21</v>
      </c>
      <c r="J13718" s="0" t="s">
        <v>99483</v>
      </c>
      <c r="K13718" s="0" t="s">
        <v>24</v>
      </c>
      <c r="L13718" s="0" t="s">
        <v>45025</v>
      </c>
      <c r="M13718" s="0" t="s">
        <v>99484</v>
      </c>
      <c r="N13718" s="0" t="s">
        <v>99485</v>
      </c>
      <c r="O13718" s="2" t="s">
        <v>9979</v>
      </c>
      <c r="P13718" s="2" t="s">
        <v>9258</v>
      </c>
    </row>
    <row r="13719" customFormat="false" ht="12.8" hidden="false" customHeight="false" outlineLevel="0" collapsed="false">
      <c r="A13719" s="0" t="s">
        <v>99486</v>
      </c>
      <c r="B13719" s="0" t="s">
        <v>99487</v>
      </c>
      <c r="C13719" s="0" t="s">
        <v>99488</v>
      </c>
      <c r="D13719" s="0" t="s">
        <v>99489</v>
      </c>
      <c r="E13719" s="0" t="s">
        <v>99490</v>
      </c>
      <c r="F13719" s="0" t="s">
        <v>99491</v>
      </c>
      <c r="G13719" s="2" t="s">
        <v>130</v>
      </c>
      <c r="H13719" s="0" t="s">
        <v>21</v>
      </c>
      <c r="I13719" s="0" t="s">
        <v>21</v>
      </c>
      <c r="J13719" s="0" t="s">
        <v>99492</v>
      </c>
      <c r="K13719" s="0" t="s">
        <v>24</v>
      </c>
      <c r="L13719" s="0" t="s">
        <v>1061</v>
      </c>
      <c r="M13719" s="0" t="s">
        <v>21</v>
      </c>
      <c r="N13719" s="0" t="s">
        <v>21</v>
      </c>
      <c r="O13719" s="2" t="s">
        <v>4768</v>
      </c>
      <c r="P13719" s="2" t="s">
        <v>45</v>
      </c>
    </row>
    <row r="13720" customFormat="false" ht="12.8" hidden="false" customHeight="false" outlineLevel="0" collapsed="false">
      <c r="A13720" s="0" t="s">
        <v>99493</v>
      </c>
      <c r="B13720" s="0" t="s">
        <v>99494</v>
      </c>
      <c r="C13720" s="0" t="s">
        <v>99495</v>
      </c>
      <c r="D13720" s="0" t="s">
        <v>99496</v>
      </c>
      <c r="E13720" s="0" t="s">
        <v>99497</v>
      </c>
      <c r="F13720" s="0" t="s">
        <v>99498</v>
      </c>
      <c r="G13720" s="0" t="s">
        <v>21</v>
      </c>
      <c r="H13720" s="0" t="s">
        <v>21</v>
      </c>
      <c r="I13720" s="0" t="s">
        <v>21</v>
      </c>
      <c r="J13720" s="0" t="s">
        <v>99499</v>
      </c>
      <c r="K13720" s="0" t="s">
        <v>73</v>
      </c>
      <c r="L13720" s="0" t="s">
        <v>53549</v>
      </c>
      <c r="M13720" s="0" t="s">
        <v>21</v>
      </c>
      <c r="N13720" s="0" t="s">
        <v>21</v>
      </c>
      <c r="O13720" s="2" t="s">
        <v>5977</v>
      </c>
      <c r="P13720" s="2" t="s">
        <v>219</v>
      </c>
    </row>
    <row r="13721" customFormat="false" ht="12.8" hidden="false" customHeight="false" outlineLevel="0" collapsed="false">
      <c r="A13721" s="0" t="s">
        <v>99500</v>
      </c>
      <c r="B13721" s="0" t="s">
        <v>99501</v>
      </c>
      <c r="C13721" s="0" t="s">
        <v>99502</v>
      </c>
      <c r="D13721" s="0" t="s">
        <v>99503</v>
      </c>
      <c r="E13721" s="0" t="s">
        <v>99504</v>
      </c>
      <c r="F13721" s="0" t="s">
        <v>99505</v>
      </c>
      <c r="G13721" s="2" t="s">
        <v>3310</v>
      </c>
      <c r="H13721" s="0" t="n">
        <v>1</v>
      </c>
      <c r="I13721" s="0" t="n">
        <v>10</v>
      </c>
      <c r="J13721" s="0" t="s">
        <v>99506</v>
      </c>
      <c r="K13721" s="0" t="s">
        <v>24</v>
      </c>
      <c r="L13721" s="0" t="s">
        <v>1696</v>
      </c>
      <c r="M13721" s="0" t="s">
        <v>21</v>
      </c>
      <c r="N13721" s="0" t="s">
        <v>21</v>
      </c>
      <c r="O13721" s="2" t="s">
        <v>10928</v>
      </c>
      <c r="P13721" s="2" t="s">
        <v>45</v>
      </c>
    </row>
    <row r="13722" customFormat="false" ht="12.8" hidden="false" customHeight="false" outlineLevel="0" collapsed="false">
      <c r="A13722" s="0" t="s">
        <v>99507</v>
      </c>
      <c r="B13722" s="0" t="s">
        <v>99508</v>
      </c>
      <c r="C13722" s="0" t="s">
        <v>99509</v>
      </c>
      <c r="D13722" s="0" t="s">
        <v>99510</v>
      </c>
      <c r="E13722" s="0" t="s">
        <v>99511</v>
      </c>
      <c r="F13722" s="0" t="s">
        <v>99512</v>
      </c>
      <c r="G13722" s="2" t="s">
        <v>2988</v>
      </c>
      <c r="H13722" s="0" t="n">
        <v>101</v>
      </c>
      <c r="I13722" s="0" t="n">
        <v>250</v>
      </c>
      <c r="J13722" s="0" t="s">
        <v>99513</v>
      </c>
      <c r="K13722" s="0" t="s">
        <v>24</v>
      </c>
      <c r="L13722" s="0" t="s">
        <v>99514</v>
      </c>
      <c r="M13722" s="0" t="s">
        <v>21</v>
      </c>
      <c r="N13722" s="0" t="s">
        <v>21</v>
      </c>
      <c r="O13722" s="2" t="s">
        <v>1007</v>
      </c>
      <c r="P13722" s="2" t="s">
        <v>45</v>
      </c>
    </row>
    <row r="13723" customFormat="false" ht="12.8" hidden="false" customHeight="false" outlineLevel="0" collapsed="false">
      <c r="A13723" s="0" t="s">
        <v>99515</v>
      </c>
      <c r="B13723" s="0" t="s">
        <v>99516</v>
      </c>
      <c r="C13723" s="0" t="s">
        <v>99517</v>
      </c>
      <c r="D13723" s="0" t="s">
        <v>99518</v>
      </c>
      <c r="E13723" s="0" t="s">
        <v>99519</v>
      </c>
      <c r="F13723" s="0" t="s">
        <v>21</v>
      </c>
      <c r="G13723" s="2" t="s">
        <v>8891</v>
      </c>
      <c r="H13723" s="0" t="s">
        <v>21</v>
      </c>
      <c r="I13723" s="0" t="s">
        <v>21</v>
      </c>
      <c r="J13723" s="0" t="s">
        <v>99520</v>
      </c>
      <c r="K13723" s="0" t="s">
        <v>24</v>
      </c>
      <c r="L13723" s="0" t="s">
        <v>1926</v>
      </c>
      <c r="M13723" s="0" t="s">
        <v>21</v>
      </c>
      <c r="N13723" s="0" t="s">
        <v>21</v>
      </c>
      <c r="O13723" s="2" t="s">
        <v>3853</v>
      </c>
      <c r="P13723" s="2" t="s">
        <v>269</v>
      </c>
    </row>
    <row r="13724" customFormat="false" ht="12.8" hidden="false" customHeight="false" outlineLevel="0" collapsed="false">
      <c r="A13724" s="0" t="s">
        <v>99521</v>
      </c>
      <c r="B13724" s="0" t="s">
        <v>99522</v>
      </c>
      <c r="C13724" s="0" t="s">
        <v>99523</v>
      </c>
      <c r="D13724" s="0" t="s">
        <v>99524</v>
      </c>
      <c r="E13724" s="0" t="s">
        <v>99525</v>
      </c>
      <c r="F13724" s="0" t="s">
        <v>99526</v>
      </c>
      <c r="G13724" s="0" t="s">
        <v>21</v>
      </c>
      <c r="H13724" s="0" t="s">
        <v>21</v>
      </c>
      <c r="I13724" s="0" t="s">
        <v>21</v>
      </c>
      <c r="J13724" s="0" t="s">
        <v>99527</v>
      </c>
      <c r="K13724" s="0" t="s">
        <v>24</v>
      </c>
      <c r="L13724" s="0" t="s">
        <v>63</v>
      </c>
      <c r="M13724" s="0" t="s">
        <v>21</v>
      </c>
      <c r="N13724" s="0" t="s">
        <v>21</v>
      </c>
      <c r="O13724" s="2" t="s">
        <v>13353</v>
      </c>
      <c r="P13724" s="2" t="s">
        <v>55</v>
      </c>
    </row>
    <row r="13725" customFormat="false" ht="12.8" hidden="false" customHeight="false" outlineLevel="0" collapsed="false">
      <c r="A13725" s="0" t="s">
        <v>99528</v>
      </c>
      <c r="B13725" s="0" t="s">
        <v>99529</v>
      </c>
      <c r="C13725" s="0" t="s">
        <v>99530</v>
      </c>
      <c r="D13725" s="0" t="s">
        <v>99531</v>
      </c>
      <c r="E13725" s="0" t="s">
        <v>21</v>
      </c>
      <c r="F13725" s="0" t="s">
        <v>21</v>
      </c>
      <c r="G13725" s="0" t="s">
        <v>21</v>
      </c>
      <c r="H13725" s="0" t="s">
        <v>21</v>
      </c>
      <c r="I13725" s="0" t="s">
        <v>21</v>
      </c>
      <c r="J13725" s="0" t="s">
        <v>99532</v>
      </c>
      <c r="K13725" s="0" t="s">
        <v>24</v>
      </c>
      <c r="L13725" s="0" t="s">
        <v>74</v>
      </c>
      <c r="M13725" s="0" t="s">
        <v>21</v>
      </c>
      <c r="N13725" s="0" t="s">
        <v>21</v>
      </c>
      <c r="O13725" s="2" t="s">
        <v>65097</v>
      </c>
      <c r="P13725" s="2" t="s">
        <v>34</v>
      </c>
    </row>
    <row r="13726" customFormat="false" ht="12.8" hidden="false" customHeight="false" outlineLevel="0" collapsed="false">
      <c r="A13726" s="0" t="s">
        <v>99533</v>
      </c>
      <c r="B13726" s="0" t="s">
        <v>99534</v>
      </c>
      <c r="C13726" s="0" t="s">
        <v>99535</v>
      </c>
      <c r="D13726" s="0" t="s">
        <v>99536</v>
      </c>
      <c r="E13726" s="0" t="s">
        <v>99537</v>
      </c>
      <c r="F13726" s="0" t="s">
        <v>99538</v>
      </c>
      <c r="G13726" s="2" t="s">
        <v>477</v>
      </c>
      <c r="H13726" s="0" t="n">
        <v>1</v>
      </c>
      <c r="I13726" s="0" t="n">
        <v>10</v>
      </c>
      <c r="J13726" s="0" t="s">
        <v>99539</v>
      </c>
      <c r="K13726" s="0" t="s">
        <v>21</v>
      </c>
      <c r="L13726" s="0" t="s">
        <v>21</v>
      </c>
      <c r="M13726" s="0" t="s">
        <v>21</v>
      </c>
      <c r="N13726" s="0" t="s">
        <v>21</v>
      </c>
      <c r="O13726" s="2" t="s">
        <v>54397</v>
      </c>
      <c r="P13726" s="2" t="s">
        <v>27</v>
      </c>
    </row>
    <row r="13727" customFormat="false" ht="12.8" hidden="false" customHeight="false" outlineLevel="0" collapsed="false">
      <c r="A13727" s="0" t="s">
        <v>99540</v>
      </c>
      <c r="B13727" s="0" t="s">
        <v>99541</v>
      </c>
      <c r="C13727" s="0" t="s">
        <v>99542</v>
      </c>
      <c r="D13727" s="0" t="s">
        <v>99543</v>
      </c>
      <c r="E13727" s="0" t="s">
        <v>99544</v>
      </c>
      <c r="F13727" s="0" t="s">
        <v>99545</v>
      </c>
      <c r="G13727" s="2" t="s">
        <v>613</v>
      </c>
      <c r="H13727" s="0" t="n">
        <v>1</v>
      </c>
      <c r="I13727" s="0" t="n">
        <v>10</v>
      </c>
      <c r="J13727" s="0" t="s">
        <v>99546</v>
      </c>
      <c r="K13727" s="0" t="s">
        <v>24</v>
      </c>
      <c r="L13727" s="0" t="s">
        <v>278</v>
      </c>
      <c r="M13727" s="0" t="s">
        <v>21</v>
      </c>
      <c r="N13727" s="0" t="s">
        <v>21</v>
      </c>
      <c r="O13727" s="2" t="s">
        <v>903</v>
      </c>
      <c r="P13727" s="2" t="s">
        <v>45</v>
      </c>
    </row>
    <row r="13728" customFormat="false" ht="12.8" hidden="false" customHeight="false" outlineLevel="0" collapsed="false">
      <c r="A13728" s="0" t="s">
        <v>99547</v>
      </c>
      <c r="B13728" s="0" t="s">
        <v>99548</v>
      </c>
      <c r="C13728" s="0" t="s">
        <v>99549</v>
      </c>
      <c r="D13728" s="0" t="s">
        <v>99550</v>
      </c>
      <c r="E13728" s="0" t="s">
        <v>99551</v>
      </c>
      <c r="F13728" s="0" t="s">
        <v>99552</v>
      </c>
      <c r="G13728" s="2" t="s">
        <v>331</v>
      </c>
      <c r="H13728" s="0" t="s">
        <v>21</v>
      </c>
      <c r="I13728" s="0" t="s">
        <v>21</v>
      </c>
      <c r="J13728" s="0" t="s">
        <v>99553</v>
      </c>
      <c r="K13728" s="0" t="s">
        <v>24</v>
      </c>
      <c r="L13728" s="0" t="s">
        <v>63</v>
      </c>
      <c r="M13728" s="0" t="s">
        <v>21</v>
      </c>
      <c r="N13728" s="0" t="s">
        <v>21</v>
      </c>
      <c r="O13728" s="2" t="s">
        <v>5646</v>
      </c>
      <c r="P13728" s="2" t="s">
        <v>210</v>
      </c>
    </row>
    <row r="13729" customFormat="false" ht="12.8" hidden="false" customHeight="false" outlineLevel="0" collapsed="false">
      <c r="A13729" s="0" t="s">
        <v>99554</v>
      </c>
      <c r="B13729" s="0" t="s">
        <v>99555</v>
      </c>
      <c r="C13729" s="0" t="s">
        <v>99556</v>
      </c>
      <c r="D13729" s="0" t="s">
        <v>99557</v>
      </c>
      <c r="E13729" s="0" t="s">
        <v>99558</v>
      </c>
      <c r="F13729" s="0" t="s">
        <v>99559</v>
      </c>
      <c r="G13729" s="2" t="s">
        <v>3463</v>
      </c>
      <c r="H13729" s="0" t="n">
        <v>1</v>
      </c>
      <c r="I13729" s="0" t="n">
        <v>10</v>
      </c>
      <c r="J13729" s="0" t="s">
        <v>99560</v>
      </c>
      <c r="K13729" s="0" t="s">
        <v>24</v>
      </c>
      <c r="L13729" s="0" t="s">
        <v>668</v>
      </c>
      <c r="M13729" s="0" t="s">
        <v>21</v>
      </c>
      <c r="N13729" s="0" t="s">
        <v>21</v>
      </c>
      <c r="O13729" s="2" t="s">
        <v>11353</v>
      </c>
      <c r="P13729" s="2" t="s">
        <v>45</v>
      </c>
    </row>
    <row r="13730" customFormat="false" ht="12.8" hidden="false" customHeight="false" outlineLevel="0" collapsed="false">
      <c r="A13730" s="0" t="s">
        <v>99561</v>
      </c>
      <c r="B13730" s="0" t="s">
        <v>99562</v>
      </c>
      <c r="C13730" s="0" t="s">
        <v>99563</v>
      </c>
      <c r="D13730" s="0" t="s">
        <v>21</v>
      </c>
      <c r="E13730" s="0" t="s">
        <v>99564</v>
      </c>
      <c r="F13730" s="0" t="s">
        <v>99565</v>
      </c>
      <c r="G13730" s="0" t="s">
        <v>21</v>
      </c>
      <c r="H13730" s="0" t="n">
        <v>11</v>
      </c>
      <c r="I13730" s="0" t="n">
        <v>50</v>
      </c>
      <c r="J13730" s="0" t="s">
        <v>21</v>
      </c>
      <c r="K13730" s="0" t="s">
        <v>624</v>
      </c>
      <c r="L13730" s="0" t="s">
        <v>96865</v>
      </c>
      <c r="M13730" s="0" t="s">
        <v>21</v>
      </c>
      <c r="N13730" s="0" t="s">
        <v>21</v>
      </c>
      <c r="O13730" s="2" t="s">
        <v>20572</v>
      </c>
      <c r="P13730" s="2" t="s">
        <v>12670</v>
      </c>
    </row>
    <row r="13731" customFormat="false" ht="12.8" hidden="false" customHeight="false" outlineLevel="0" collapsed="false">
      <c r="A13731" s="0" t="s">
        <v>99566</v>
      </c>
      <c r="B13731" s="0" t="s">
        <v>99567</v>
      </c>
      <c r="C13731" s="0" t="s">
        <v>99568</v>
      </c>
      <c r="D13731" s="0" t="s">
        <v>99569</v>
      </c>
      <c r="E13731" s="0" t="s">
        <v>99570</v>
      </c>
      <c r="F13731" s="0" t="s">
        <v>99571</v>
      </c>
      <c r="G13731" s="0" t="s">
        <v>21</v>
      </c>
      <c r="H13731" s="0" t="s">
        <v>21</v>
      </c>
      <c r="I13731" s="0" t="s">
        <v>21</v>
      </c>
      <c r="J13731" s="0" t="s">
        <v>99572</v>
      </c>
      <c r="K13731" s="0" t="s">
        <v>24</v>
      </c>
      <c r="L13731" s="0" t="s">
        <v>208</v>
      </c>
      <c r="M13731" s="0" t="s">
        <v>21</v>
      </c>
      <c r="N13731" s="0" t="s">
        <v>21</v>
      </c>
      <c r="O13731" s="2" t="s">
        <v>7869</v>
      </c>
      <c r="P13731" s="2" t="s">
        <v>219</v>
      </c>
    </row>
    <row r="13732" customFormat="false" ht="12.8" hidden="false" customHeight="false" outlineLevel="0" collapsed="false">
      <c r="A13732" s="0" t="s">
        <v>99573</v>
      </c>
      <c r="B13732" s="0" t="s">
        <v>99574</v>
      </c>
      <c r="C13732" s="0" t="s">
        <v>99575</v>
      </c>
      <c r="D13732" s="0" t="s">
        <v>99576</v>
      </c>
      <c r="E13732" s="0" t="s">
        <v>99577</v>
      </c>
      <c r="F13732" s="0" t="s">
        <v>21</v>
      </c>
      <c r="G13732" s="0" t="s">
        <v>21</v>
      </c>
      <c r="H13732" s="0" t="s">
        <v>21</v>
      </c>
      <c r="I13732" s="0" t="s">
        <v>21</v>
      </c>
      <c r="J13732" s="0" t="s">
        <v>21</v>
      </c>
      <c r="K13732" s="0" t="s">
        <v>24</v>
      </c>
      <c r="L13732" s="0" t="s">
        <v>91276</v>
      </c>
      <c r="M13732" s="0" t="s">
        <v>21</v>
      </c>
      <c r="N13732" s="0" t="s">
        <v>21</v>
      </c>
      <c r="O13732" s="2" t="s">
        <v>4095</v>
      </c>
      <c r="P13732" s="2" t="s">
        <v>55</v>
      </c>
    </row>
    <row r="13733" customFormat="false" ht="12.8" hidden="false" customHeight="false" outlineLevel="0" collapsed="false">
      <c r="A13733" s="0" t="s">
        <v>99578</v>
      </c>
      <c r="B13733" s="0" t="s">
        <v>99579</v>
      </c>
      <c r="C13733" s="0" t="s">
        <v>99580</v>
      </c>
      <c r="D13733" s="0" t="s">
        <v>99581</v>
      </c>
      <c r="E13733" s="0" t="s">
        <v>99582</v>
      </c>
      <c r="F13733" s="0" t="s">
        <v>99583</v>
      </c>
      <c r="G13733" s="0" t="s">
        <v>21</v>
      </c>
      <c r="H13733" s="0" t="s">
        <v>21</v>
      </c>
      <c r="I13733" s="0" t="s">
        <v>21</v>
      </c>
      <c r="J13733" s="0" t="s">
        <v>99584</v>
      </c>
      <c r="K13733" s="0" t="s">
        <v>24</v>
      </c>
      <c r="L13733" s="0" t="s">
        <v>8618</v>
      </c>
      <c r="M13733" s="0" t="s">
        <v>21</v>
      </c>
      <c r="N13733" s="0" t="s">
        <v>21</v>
      </c>
      <c r="O13733" s="2" t="s">
        <v>57878</v>
      </c>
      <c r="P13733" s="2" t="s">
        <v>219</v>
      </c>
    </row>
    <row r="13734" customFormat="false" ht="12.8" hidden="false" customHeight="false" outlineLevel="0" collapsed="false">
      <c r="A13734" s="0" t="s">
        <v>99585</v>
      </c>
      <c r="B13734" s="0" t="s">
        <v>99586</v>
      </c>
      <c r="C13734" s="0" t="s">
        <v>99587</v>
      </c>
      <c r="D13734" s="0" t="s">
        <v>99588</v>
      </c>
      <c r="E13734" s="0" t="s">
        <v>99589</v>
      </c>
      <c r="F13734" s="0" t="s">
        <v>99590</v>
      </c>
      <c r="G13734" s="0" t="s">
        <v>21</v>
      </c>
      <c r="H13734" s="0" t="s">
        <v>21</v>
      </c>
      <c r="I13734" s="0" t="s">
        <v>21</v>
      </c>
      <c r="J13734" s="0" t="s">
        <v>21</v>
      </c>
      <c r="K13734" s="0" t="s">
        <v>24</v>
      </c>
      <c r="L13734" s="0" t="s">
        <v>49303</v>
      </c>
      <c r="M13734" s="0" t="s">
        <v>21</v>
      </c>
      <c r="N13734" s="0" t="s">
        <v>21</v>
      </c>
      <c r="O13734" s="2" t="s">
        <v>43001</v>
      </c>
      <c r="P13734" s="2" t="s">
        <v>45</v>
      </c>
    </row>
    <row r="13735" customFormat="false" ht="12.8" hidden="false" customHeight="false" outlineLevel="0" collapsed="false">
      <c r="A13735" s="0" t="s">
        <v>99591</v>
      </c>
      <c r="B13735" s="0" t="s">
        <v>99592</v>
      </c>
      <c r="C13735" s="0" t="s">
        <v>99593</v>
      </c>
      <c r="D13735" s="0" t="s">
        <v>99594</v>
      </c>
      <c r="E13735" s="0" t="s">
        <v>99595</v>
      </c>
      <c r="F13735" s="0" t="s">
        <v>99596</v>
      </c>
      <c r="G13735" s="2" t="s">
        <v>331</v>
      </c>
      <c r="H13735" s="0" t="s">
        <v>21</v>
      </c>
      <c r="I13735" s="0" t="s">
        <v>21</v>
      </c>
      <c r="J13735" s="0" t="s">
        <v>99597</v>
      </c>
      <c r="K13735" s="0" t="s">
        <v>24</v>
      </c>
      <c r="L13735" s="0" t="s">
        <v>4451</v>
      </c>
      <c r="M13735" s="0" t="s">
        <v>21</v>
      </c>
      <c r="N13735" s="0" t="s">
        <v>21</v>
      </c>
      <c r="O13735" s="2" t="s">
        <v>16466</v>
      </c>
      <c r="P13735" s="2" t="s">
        <v>45</v>
      </c>
    </row>
    <row r="13736" customFormat="false" ht="12.8" hidden="false" customHeight="false" outlineLevel="0" collapsed="false">
      <c r="A13736" s="0" t="s">
        <v>99598</v>
      </c>
      <c r="B13736" s="0" t="s">
        <v>99599</v>
      </c>
      <c r="C13736" s="0" t="s">
        <v>99600</v>
      </c>
      <c r="D13736" s="0" t="s">
        <v>99601</v>
      </c>
      <c r="E13736" s="0" t="s">
        <v>99602</v>
      </c>
      <c r="F13736" s="0" t="s">
        <v>99603</v>
      </c>
      <c r="G13736" s="2" t="s">
        <v>1204</v>
      </c>
      <c r="H13736" s="0" t="n">
        <v>1</v>
      </c>
      <c r="I13736" s="0" t="n">
        <v>10</v>
      </c>
      <c r="J13736" s="0" t="s">
        <v>99604</v>
      </c>
      <c r="K13736" s="0" t="s">
        <v>24</v>
      </c>
      <c r="L13736" s="0" t="s">
        <v>99605</v>
      </c>
      <c r="M13736" s="0" t="s">
        <v>21</v>
      </c>
      <c r="N13736" s="0" t="s">
        <v>21</v>
      </c>
      <c r="O13736" s="2" t="s">
        <v>6700</v>
      </c>
      <c r="P13736" s="2" t="s">
        <v>76</v>
      </c>
    </row>
    <row r="13737" customFormat="false" ht="12.8" hidden="false" customHeight="false" outlineLevel="0" collapsed="false">
      <c r="A13737" s="0" t="s">
        <v>99606</v>
      </c>
      <c r="B13737" s="0" t="s">
        <v>99607</v>
      </c>
      <c r="C13737" s="0" t="s">
        <v>99608</v>
      </c>
      <c r="D13737" s="0" t="s">
        <v>99609</v>
      </c>
      <c r="E13737" s="0" t="s">
        <v>99610</v>
      </c>
      <c r="F13737" s="0" t="s">
        <v>99611</v>
      </c>
      <c r="G13737" s="0" t="s">
        <v>21</v>
      </c>
      <c r="H13737" s="0" t="s">
        <v>21</v>
      </c>
      <c r="I13737" s="0" t="s">
        <v>21</v>
      </c>
      <c r="J13737" s="0" t="s">
        <v>99612</v>
      </c>
      <c r="K13737" s="0" t="s">
        <v>24</v>
      </c>
      <c r="L13737" s="0" t="s">
        <v>2747</v>
      </c>
      <c r="M13737" s="0" t="s">
        <v>21</v>
      </c>
      <c r="N13737" s="0" t="s">
        <v>21</v>
      </c>
      <c r="O13737" s="2" t="s">
        <v>333</v>
      </c>
      <c r="P13737" s="2" t="s">
        <v>45</v>
      </c>
    </row>
    <row r="13738" customFormat="false" ht="12.8" hidden="false" customHeight="false" outlineLevel="0" collapsed="false">
      <c r="A13738" s="0" t="s">
        <v>99613</v>
      </c>
      <c r="B13738" s="0" t="s">
        <v>99614</v>
      </c>
      <c r="C13738" s="0" t="s">
        <v>99615</v>
      </c>
      <c r="D13738" s="0" t="s">
        <v>99616</v>
      </c>
      <c r="E13738" s="0" t="s">
        <v>21</v>
      </c>
      <c r="F13738" s="0" t="s">
        <v>21</v>
      </c>
      <c r="G13738" s="0" t="s">
        <v>21</v>
      </c>
      <c r="H13738" s="0" t="s">
        <v>21</v>
      </c>
      <c r="I13738" s="0" t="s">
        <v>21</v>
      </c>
      <c r="J13738" s="0" t="s">
        <v>21</v>
      </c>
      <c r="K13738" s="0" t="s">
        <v>21</v>
      </c>
      <c r="L13738" s="0" t="s">
        <v>21</v>
      </c>
      <c r="M13738" s="0" t="s">
        <v>21</v>
      </c>
      <c r="N13738" s="0" t="s">
        <v>21</v>
      </c>
      <c r="O13738" s="2" t="s">
        <v>2802</v>
      </c>
      <c r="P13738" s="2" t="s">
        <v>45</v>
      </c>
    </row>
    <row r="13739" customFormat="false" ht="12.8" hidden="false" customHeight="false" outlineLevel="0" collapsed="false">
      <c r="A13739" s="0" t="s">
        <v>99617</v>
      </c>
      <c r="B13739" s="0" t="s">
        <v>99618</v>
      </c>
      <c r="C13739" s="0" t="s">
        <v>99619</v>
      </c>
      <c r="D13739" s="0" t="s">
        <v>99620</v>
      </c>
      <c r="E13739" s="0" t="s">
        <v>99621</v>
      </c>
      <c r="F13739" s="0" t="s">
        <v>99622</v>
      </c>
      <c r="G13739" s="0" t="s">
        <v>21</v>
      </c>
      <c r="H13739" s="0" t="s">
        <v>21</v>
      </c>
      <c r="I13739" s="0" t="s">
        <v>21</v>
      </c>
      <c r="J13739" s="0" t="s">
        <v>99623</v>
      </c>
      <c r="K13739" s="0" t="s">
        <v>24</v>
      </c>
      <c r="L13739" s="0" t="s">
        <v>12358</v>
      </c>
      <c r="M13739" s="0" t="s">
        <v>99624</v>
      </c>
      <c r="N13739" s="0" t="s">
        <v>99625</v>
      </c>
      <c r="O13739" s="2" t="s">
        <v>9801</v>
      </c>
      <c r="P13739" s="2" t="s">
        <v>45</v>
      </c>
    </row>
    <row r="13740" customFormat="false" ht="12.8" hidden="false" customHeight="false" outlineLevel="0" collapsed="false">
      <c r="A13740" s="0" t="s">
        <v>99626</v>
      </c>
      <c r="B13740" s="0" t="s">
        <v>99627</v>
      </c>
      <c r="C13740" s="0" t="s">
        <v>99628</v>
      </c>
      <c r="D13740" s="0" t="s">
        <v>99629</v>
      </c>
      <c r="E13740" s="0" t="s">
        <v>99630</v>
      </c>
      <c r="F13740" s="0" t="s">
        <v>99631</v>
      </c>
      <c r="G13740" s="2" t="s">
        <v>331</v>
      </c>
      <c r="H13740" s="0" t="s">
        <v>21</v>
      </c>
      <c r="I13740" s="0" t="s">
        <v>21</v>
      </c>
      <c r="J13740" s="0" t="s">
        <v>21</v>
      </c>
      <c r="K13740" s="0" t="s">
        <v>24</v>
      </c>
      <c r="L13740" s="0" t="s">
        <v>23648</v>
      </c>
      <c r="M13740" s="0" t="s">
        <v>21</v>
      </c>
      <c r="N13740" s="0" t="s">
        <v>21</v>
      </c>
      <c r="O13740" s="2" t="s">
        <v>423</v>
      </c>
      <c r="P13740" s="2" t="s">
        <v>34</v>
      </c>
    </row>
    <row r="13741" customFormat="false" ht="12.8" hidden="false" customHeight="false" outlineLevel="0" collapsed="false">
      <c r="A13741" s="0" t="s">
        <v>99632</v>
      </c>
      <c r="B13741" s="0" t="s">
        <v>99633</v>
      </c>
      <c r="C13741" s="0" t="s">
        <v>99634</v>
      </c>
      <c r="D13741" s="0" t="s">
        <v>99635</v>
      </c>
      <c r="E13741" s="0" t="s">
        <v>99636</v>
      </c>
      <c r="F13741" s="0" t="s">
        <v>99637</v>
      </c>
      <c r="G13741" s="2" t="s">
        <v>265</v>
      </c>
      <c r="H13741" s="0" t="s">
        <v>21</v>
      </c>
      <c r="I13741" s="0" t="s">
        <v>21</v>
      </c>
      <c r="J13741" s="0" t="s">
        <v>99638</v>
      </c>
      <c r="K13741" s="0" t="s">
        <v>381</v>
      </c>
      <c r="L13741" s="0" t="s">
        <v>99639</v>
      </c>
      <c r="M13741" s="0" t="s">
        <v>21</v>
      </c>
      <c r="N13741" s="0" t="s">
        <v>21</v>
      </c>
      <c r="O13741" s="2" t="s">
        <v>5908</v>
      </c>
      <c r="P13741" s="2" t="s">
        <v>324</v>
      </c>
    </row>
    <row r="13742" customFormat="false" ht="12.8" hidden="false" customHeight="false" outlineLevel="0" collapsed="false">
      <c r="A13742" s="0" t="s">
        <v>99640</v>
      </c>
      <c r="B13742" s="0" t="s">
        <v>99641</v>
      </c>
      <c r="C13742" s="0" t="s">
        <v>99642</v>
      </c>
      <c r="D13742" s="0" t="s">
        <v>99643</v>
      </c>
      <c r="E13742" s="0" t="s">
        <v>99644</v>
      </c>
      <c r="F13742" s="0" t="s">
        <v>99645</v>
      </c>
      <c r="G13742" s="2" t="s">
        <v>1600</v>
      </c>
      <c r="H13742" s="0" t="s">
        <v>21</v>
      </c>
      <c r="I13742" s="0" t="s">
        <v>21</v>
      </c>
      <c r="J13742" s="0" t="s">
        <v>99646</v>
      </c>
      <c r="K13742" s="0" t="s">
        <v>24</v>
      </c>
      <c r="L13742" s="0" t="s">
        <v>32</v>
      </c>
      <c r="M13742" s="0" t="s">
        <v>42157</v>
      </c>
      <c r="N13742" s="0" t="s">
        <v>42158</v>
      </c>
      <c r="O13742" s="2" t="s">
        <v>5283</v>
      </c>
      <c r="P13742" s="2" t="s">
        <v>45</v>
      </c>
    </row>
    <row r="13743" customFormat="false" ht="12.8" hidden="false" customHeight="false" outlineLevel="0" collapsed="false">
      <c r="A13743" s="0" t="s">
        <v>99647</v>
      </c>
      <c r="B13743" s="0" t="s">
        <v>99648</v>
      </c>
      <c r="C13743" s="0" t="s">
        <v>99649</v>
      </c>
      <c r="D13743" s="0" t="s">
        <v>99650</v>
      </c>
      <c r="E13743" s="0" t="s">
        <v>99651</v>
      </c>
      <c r="F13743" s="0" t="s">
        <v>99652</v>
      </c>
      <c r="G13743" s="2" t="s">
        <v>298</v>
      </c>
      <c r="H13743" s="0" t="s">
        <v>21</v>
      </c>
      <c r="I13743" s="0" t="s">
        <v>21</v>
      </c>
      <c r="J13743" s="0" t="s">
        <v>99653</v>
      </c>
      <c r="K13743" s="0" t="s">
        <v>24</v>
      </c>
      <c r="L13743" s="0" t="s">
        <v>6829</v>
      </c>
      <c r="M13743" s="0" t="s">
        <v>21</v>
      </c>
      <c r="N13743" s="0" t="s">
        <v>21</v>
      </c>
      <c r="O13743" s="2" t="s">
        <v>1505</v>
      </c>
      <c r="P13743" s="2" t="s">
        <v>45</v>
      </c>
    </row>
    <row r="13744" customFormat="false" ht="12.8" hidden="false" customHeight="false" outlineLevel="0" collapsed="false">
      <c r="A13744" s="0" t="s">
        <v>99654</v>
      </c>
      <c r="B13744" s="0" t="s">
        <v>99655</v>
      </c>
      <c r="C13744" s="0" t="s">
        <v>99656</v>
      </c>
      <c r="D13744" s="0" t="s">
        <v>99657</v>
      </c>
      <c r="E13744" s="0" t="s">
        <v>99658</v>
      </c>
      <c r="F13744" s="0" t="s">
        <v>99659</v>
      </c>
      <c r="G13744" s="0" t="s">
        <v>21</v>
      </c>
      <c r="H13744" s="0" t="s">
        <v>21</v>
      </c>
      <c r="I13744" s="0" t="s">
        <v>21</v>
      </c>
      <c r="J13744" s="0" t="s">
        <v>99660</v>
      </c>
      <c r="K13744" s="0" t="s">
        <v>24</v>
      </c>
      <c r="L13744" s="0" t="s">
        <v>6829</v>
      </c>
      <c r="M13744" s="0" t="s">
        <v>21</v>
      </c>
      <c r="N13744" s="0" t="s">
        <v>21</v>
      </c>
      <c r="O13744" s="2" t="s">
        <v>80937</v>
      </c>
      <c r="P13744" s="2" t="s">
        <v>237</v>
      </c>
    </row>
    <row r="13745" customFormat="false" ht="12.8" hidden="false" customHeight="false" outlineLevel="0" collapsed="false">
      <c r="A13745" s="0" t="s">
        <v>99661</v>
      </c>
      <c r="B13745" s="0" t="s">
        <v>99662</v>
      </c>
      <c r="C13745" s="0" t="s">
        <v>99663</v>
      </c>
      <c r="D13745" s="0" t="s">
        <v>99664</v>
      </c>
      <c r="E13745" s="0" t="s">
        <v>99665</v>
      </c>
      <c r="F13745" s="0" t="s">
        <v>99666</v>
      </c>
      <c r="G13745" s="2" t="s">
        <v>74008</v>
      </c>
      <c r="H13745" s="0" t="s">
        <v>21</v>
      </c>
      <c r="I13745" s="0" t="s">
        <v>21</v>
      </c>
      <c r="J13745" s="0" t="s">
        <v>99667</v>
      </c>
      <c r="K13745" s="0" t="s">
        <v>24</v>
      </c>
      <c r="L13745" s="0" t="s">
        <v>74</v>
      </c>
      <c r="M13745" s="0" t="s">
        <v>21</v>
      </c>
      <c r="N13745" s="0" t="s">
        <v>21</v>
      </c>
      <c r="O13745" s="2" t="s">
        <v>3481</v>
      </c>
      <c r="P13745" s="2" t="s">
        <v>45</v>
      </c>
    </row>
    <row r="13746" customFormat="false" ht="12.8" hidden="false" customHeight="false" outlineLevel="0" collapsed="false">
      <c r="A13746" s="0" t="s">
        <v>99668</v>
      </c>
      <c r="B13746" s="0" t="s">
        <v>99669</v>
      </c>
      <c r="C13746" s="0" t="s">
        <v>99670</v>
      </c>
      <c r="D13746" s="0" t="s">
        <v>99671</v>
      </c>
      <c r="E13746" s="0" t="s">
        <v>99672</v>
      </c>
      <c r="F13746" s="0" t="s">
        <v>99673</v>
      </c>
      <c r="G13746" s="2" t="s">
        <v>149</v>
      </c>
      <c r="H13746" s="0" t="s">
        <v>21</v>
      </c>
      <c r="I13746" s="0" t="s">
        <v>21</v>
      </c>
      <c r="J13746" s="0" t="s">
        <v>99674</v>
      </c>
      <c r="K13746" s="0" t="s">
        <v>24</v>
      </c>
      <c r="L13746" s="0" t="s">
        <v>1935</v>
      </c>
      <c r="M13746" s="0" t="s">
        <v>21</v>
      </c>
      <c r="N13746" s="0" t="s">
        <v>21</v>
      </c>
      <c r="O13746" s="2" t="s">
        <v>19529</v>
      </c>
      <c r="P13746" s="2" t="s">
        <v>2729</v>
      </c>
    </row>
    <row r="13747" customFormat="false" ht="12.8" hidden="false" customHeight="false" outlineLevel="0" collapsed="false">
      <c r="A13747" s="0" t="s">
        <v>99675</v>
      </c>
      <c r="B13747" s="0" t="s">
        <v>99676</v>
      </c>
      <c r="C13747" s="0" t="s">
        <v>99677</v>
      </c>
      <c r="D13747" s="0" t="s">
        <v>99678</v>
      </c>
      <c r="E13747" s="0" t="s">
        <v>99679</v>
      </c>
      <c r="F13747" s="0" t="s">
        <v>99680</v>
      </c>
      <c r="G13747" s="0" t="s">
        <v>21</v>
      </c>
      <c r="H13747" s="0" t="s">
        <v>21</v>
      </c>
      <c r="I13747" s="0" t="s">
        <v>21</v>
      </c>
      <c r="J13747" s="0" t="s">
        <v>99681</v>
      </c>
      <c r="K13747" s="0" t="s">
        <v>624</v>
      </c>
      <c r="L13747" s="0" t="s">
        <v>11262</v>
      </c>
      <c r="M13747" s="0" t="s">
        <v>21</v>
      </c>
      <c r="N13747" s="0" t="s">
        <v>21</v>
      </c>
      <c r="O13747" s="2" t="s">
        <v>2304</v>
      </c>
      <c r="P13747" s="2" t="s">
        <v>384</v>
      </c>
    </row>
    <row r="13748" customFormat="false" ht="12.8" hidden="false" customHeight="false" outlineLevel="0" collapsed="false">
      <c r="A13748" s="0" t="s">
        <v>99682</v>
      </c>
      <c r="B13748" s="0" t="s">
        <v>99683</v>
      </c>
      <c r="C13748" s="0" t="s">
        <v>99684</v>
      </c>
      <c r="D13748" s="0" t="s">
        <v>99685</v>
      </c>
      <c r="E13748" s="0" t="s">
        <v>99686</v>
      </c>
      <c r="F13748" s="0" t="s">
        <v>99687</v>
      </c>
      <c r="G13748" s="0" t="s">
        <v>21</v>
      </c>
      <c r="H13748" s="0" t="s">
        <v>21</v>
      </c>
      <c r="I13748" s="0" t="s">
        <v>21</v>
      </c>
      <c r="J13748" s="0" t="s">
        <v>99688</v>
      </c>
      <c r="K13748" s="0" t="s">
        <v>550</v>
      </c>
      <c r="L13748" s="0" t="s">
        <v>12987</v>
      </c>
      <c r="M13748" s="0" t="s">
        <v>21</v>
      </c>
      <c r="N13748" s="0" t="s">
        <v>21</v>
      </c>
      <c r="O13748" s="2" t="s">
        <v>1538</v>
      </c>
      <c r="P13748" s="2" t="s">
        <v>55</v>
      </c>
    </row>
    <row r="13749" customFormat="false" ht="12.8" hidden="false" customHeight="false" outlineLevel="0" collapsed="false">
      <c r="A13749" s="0" t="s">
        <v>99689</v>
      </c>
      <c r="B13749" s="0" t="s">
        <v>99690</v>
      </c>
      <c r="C13749" s="0" t="s">
        <v>99691</v>
      </c>
      <c r="D13749" s="0" t="s">
        <v>99692</v>
      </c>
      <c r="E13749" s="0" t="s">
        <v>99693</v>
      </c>
      <c r="F13749" s="0" t="s">
        <v>99694</v>
      </c>
      <c r="G13749" s="2" t="s">
        <v>798</v>
      </c>
      <c r="H13749" s="0" t="s">
        <v>21</v>
      </c>
      <c r="I13749" s="0" t="s">
        <v>21</v>
      </c>
      <c r="J13749" s="0" t="s">
        <v>99695</v>
      </c>
      <c r="K13749" s="0" t="s">
        <v>24</v>
      </c>
      <c r="L13749" s="0" t="s">
        <v>14580</v>
      </c>
      <c r="M13749" s="0" t="s">
        <v>21</v>
      </c>
      <c r="N13749" s="0" t="s">
        <v>21</v>
      </c>
      <c r="O13749" s="2" t="s">
        <v>13023</v>
      </c>
      <c r="P13749" s="2" t="s">
        <v>219</v>
      </c>
    </row>
    <row r="13750" customFormat="false" ht="12.8" hidden="false" customHeight="false" outlineLevel="0" collapsed="false">
      <c r="A13750" s="0" t="s">
        <v>99696</v>
      </c>
      <c r="B13750" s="0" t="s">
        <v>99697</v>
      </c>
      <c r="C13750" s="0" t="s">
        <v>99698</v>
      </c>
      <c r="D13750" s="0" t="s">
        <v>99699</v>
      </c>
      <c r="E13750" s="0" t="s">
        <v>99700</v>
      </c>
      <c r="F13750" s="0" t="s">
        <v>99701</v>
      </c>
      <c r="G13750" s="2" t="s">
        <v>1512</v>
      </c>
      <c r="H13750" s="0" t="s">
        <v>21</v>
      </c>
      <c r="I13750" s="0" t="s">
        <v>21</v>
      </c>
      <c r="J13750" s="0" t="s">
        <v>99702</v>
      </c>
      <c r="K13750" s="0" t="s">
        <v>24</v>
      </c>
      <c r="L13750" s="0" t="s">
        <v>7125</v>
      </c>
      <c r="M13750" s="0" t="s">
        <v>99703</v>
      </c>
      <c r="N13750" s="0" t="s">
        <v>99704</v>
      </c>
      <c r="O13750" s="2" t="s">
        <v>4992</v>
      </c>
      <c r="P13750" s="2" t="s">
        <v>45</v>
      </c>
    </row>
    <row r="13751" customFormat="false" ht="12.8" hidden="false" customHeight="false" outlineLevel="0" collapsed="false">
      <c r="A13751" s="0" t="s">
        <v>99705</v>
      </c>
      <c r="B13751" s="0" t="s">
        <v>99706</v>
      </c>
      <c r="C13751" s="0" t="s">
        <v>99707</v>
      </c>
      <c r="D13751" s="0" t="s">
        <v>99708</v>
      </c>
      <c r="E13751" s="0" t="s">
        <v>99709</v>
      </c>
      <c r="F13751" s="0" t="s">
        <v>99710</v>
      </c>
      <c r="G13751" s="2" t="s">
        <v>225</v>
      </c>
      <c r="H13751" s="0" t="s">
        <v>21</v>
      </c>
      <c r="I13751" s="0" t="s">
        <v>21</v>
      </c>
      <c r="J13751" s="0" t="s">
        <v>99711</v>
      </c>
      <c r="K13751" s="0" t="s">
        <v>351</v>
      </c>
      <c r="L13751" s="0" t="s">
        <v>1584</v>
      </c>
      <c r="M13751" s="0" t="s">
        <v>21</v>
      </c>
      <c r="N13751" s="0" t="s">
        <v>21</v>
      </c>
      <c r="O13751" s="2" t="s">
        <v>1995</v>
      </c>
      <c r="P13751" s="2" t="s">
        <v>45</v>
      </c>
    </row>
    <row r="13752" customFormat="false" ht="12.8" hidden="false" customHeight="false" outlineLevel="0" collapsed="false">
      <c r="A13752" s="0" t="s">
        <v>99712</v>
      </c>
      <c r="B13752" s="0" t="s">
        <v>99713</v>
      </c>
      <c r="C13752" s="0" t="s">
        <v>99714</v>
      </c>
      <c r="D13752" s="0" t="s">
        <v>99715</v>
      </c>
      <c r="E13752" s="0" t="s">
        <v>99716</v>
      </c>
      <c r="F13752" s="0" t="s">
        <v>99717</v>
      </c>
      <c r="G13752" s="2" t="s">
        <v>477</v>
      </c>
      <c r="H13752" s="0" t="n">
        <v>1</v>
      </c>
      <c r="I13752" s="0" t="n">
        <v>10</v>
      </c>
      <c r="J13752" s="0" t="s">
        <v>99718</v>
      </c>
      <c r="K13752" s="0" t="s">
        <v>624</v>
      </c>
      <c r="L13752" s="0" t="s">
        <v>6797</v>
      </c>
      <c r="M13752" s="0" t="s">
        <v>21</v>
      </c>
      <c r="N13752" s="0" t="s">
        <v>21</v>
      </c>
      <c r="O13752" s="2" t="s">
        <v>6798</v>
      </c>
      <c r="P13752" s="2" t="s">
        <v>6559</v>
      </c>
    </row>
    <row r="13753" customFormat="false" ht="12.8" hidden="false" customHeight="false" outlineLevel="0" collapsed="false">
      <c r="A13753" s="0" t="s">
        <v>99719</v>
      </c>
      <c r="B13753" s="0" t="s">
        <v>99720</v>
      </c>
      <c r="C13753" s="0" t="s">
        <v>99721</v>
      </c>
      <c r="D13753" s="0" t="s">
        <v>99722</v>
      </c>
      <c r="E13753" s="0" t="s">
        <v>99723</v>
      </c>
      <c r="F13753" s="0" t="s">
        <v>99724</v>
      </c>
      <c r="G13753" s="2" t="s">
        <v>9324</v>
      </c>
      <c r="H13753" s="0" t="s">
        <v>21</v>
      </c>
      <c r="I13753" s="0" t="s">
        <v>21</v>
      </c>
      <c r="J13753" s="0" t="s">
        <v>99725</v>
      </c>
      <c r="K13753" s="0" t="s">
        <v>624</v>
      </c>
      <c r="L13753" s="0" t="s">
        <v>14214</v>
      </c>
      <c r="M13753" s="0" t="s">
        <v>21</v>
      </c>
      <c r="N13753" s="0" t="s">
        <v>21</v>
      </c>
      <c r="O13753" s="2" t="s">
        <v>3018</v>
      </c>
      <c r="P13753" s="2" t="s">
        <v>219</v>
      </c>
    </row>
    <row r="13754" customFormat="false" ht="12.8" hidden="false" customHeight="false" outlineLevel="0" collapsed="false">
      <c r="A13754" s="0" t="s">
        <v>99726</v>
      </c>
      <c r="B13754" s="0" t="s">
        <v>99727</v>
      </c>
      <c r="C13754" s="0" t="s">
        <v>99728</v>
      </c>
      <c r="D13754" s="0" t="s">
        <v>99729</v>
      </c>
      <c r="E13754" s="0" t="s">
        <v>99730</v>
      </c>
      <c r="F13754" s="0" t="s">
        <v>99731</v>
      </c>
      <c r="G13754" s="2" t="s">
        <v>1204</v>
      </c>
      <c r="H13754" s="0" t="n">
        <v>11</v>
      </c>
      <c r="I13754" s="0" t="n">
        <v>50</v>
      </c>
      <c r="J13754" s="0" t="s">
        <v>99732</v>
      </c>
      <c r="K13754" s="0" t="s">
        <v>24</v>
      </c>
      <c r="L13754" s="0" t="s">
        <v>74</v>
      </c>
      <c r="M13754" s="0" t="s">
        <v>21</v>
      </c>
      <c r="N13754" s="0" t="s">
        <v>21</v>
      </c>
      <c r="O13754" s="2" t="s">
        <v>2891</v>
      </c>
      <c r="P13754" s="2" t="s">
        <v>1034</v>
      </c>
    </row>
    <row r="13755" customFormat="false" ht="12.8" hidden="false" customHeight="false" outlineLevel="0" collapsed="false">
      <c r="A13755" s="0" t="s">
        <v>99733</v>
      </c>
      <c r="B13755" s="0" t="s">
        <v>99734</v>
      </c>
      <c r="C13755" s="0" t="s">
        <v>99735</v>
      </c>
      <c r="D13755" s="0" t="s">
        <v>99736</v>
      </c>
      <c r="E13755" s="0" t="s">
        <v>99737</v>
      </c>
      <c r="F13755" s="0" t="s">
        <v>99738</v>
      </c>
      <c r="G13755" s="2" t="s">
        <v>254</v>
      </c>
      <c r="H13755" s="0" t="s">
        <v>21</v>
      </c>
      <c r="I13755" s="0" t="s">
        <v>21</v>
      </c>
      <c r="J13755" s="0" t="s">
        <v>99739</v>
      </c>
      <c r="K13755" s="0" t="s">
        <v>624</v>
      </c>
      <c r="L13755" s="0" t="s">
        <v>96865</v>
      </c>
      <c r="M13755" s="0" t="s">
        <v>21</v>
      </c>
      <c r="N13755" s="0" t="s">
        <v>21</v>
      </c>
      <c r="O13755" s="2" t="s">
        <v>14205</v>
      </c>
      <c r="P13755" s="2" t="s">
        <v>45</v>
      </c>
    </row>
    <row r="13756" customFormat="false" ht="12.8" hidden="false" customHeight="false" outlineLevel="0" collapsed="false">
      <c r="A13756" s="0" t="s">
        <v>99740</v>
      </c>
      <c r="B13756" s="0" t="s">
        <v>99741</v>
      </c>
      <c r="C13756" s="0" t="s">
        <v>99742</v>
      </c>
      <c r="D13756" s="0" t="s">
        <v>99743</v>
      </c>
      <c r="E13756" s="0" t="s">
        <v>99744</v>
      </c>
      <c r="F13756" s="0" t="s">
        <v>99745</v>
      </c>
      <c r="G13756" s="2" t="s">
        <v>22</v>
      </c>
      <c r="H13756" s="0" t="s">
        <v>21</v>
      </c>
      <c r="I13756" s="0" t="s">
        <v>21</v>
      </c>
      <c r="J13756" s="0" t="s">
        <v>99746</v>
      </c>
      <c r="K13756" s="0" t="s">
        <v>24</v>
      </c>
      <c r="L13756" s="0" t="s">
        <v>63</v>
      </c>
      <c r="M13756" s="0" t="s">
        <v>21</v>
      </c>
      <c r="N13756" s="0" t="s">
        <v>21</v>
      </c>
      <c r="O13756" s="2" t="s">
        <v>481</v>
      </c>
      <c r="P13756" s="2" t="s">
        <v>28480</v>
      </c>
    </row>
    <row r="13757" customFormat="false" ht="12.8" hidden="false" customHeight="false" outlineLevel="0" collapsed="false">
      <c r="A13757" s="0" t="s">
        <v>99747</v>
      </c>
      <c r="B13757" s="0" t="s">
        <v>99748</v>
      </c>
      <c r="C13757" s="0" t="s">
        <v>99749</v>
      </c>
      <c r="D13757" s="0" t="s">
        <v>99750</v>
      </c>
      <c r="E13757" s="0" t="s">
        <v>99751</v>
      </c>
      <c r="F13757" s="0" t="s">
        <v>99752</v>
      </c>
      <c r="G13757" s="0" t="s">
        <v>21</v>
      </c>
      <c r="H13757" s="0" t="s">
        <v>21</v>
      </c>
      <c r="I13757" s="0" t="s">
        <v>21</v>
      </c>
      <c r="J13757" s="0" t="s">
        <v>99753</v>
      </c>
      <c r="K13757" s="0" t="s">
        <v>24</v>
      </c>
      <c r="L13757" s="0" t="s">
        <v>99754</v>
      </c>
      <c r="M13757" s="0" t="s">
        <v>21</v>
      </c>
      <c r="N13757" s="0" t="s">
        <v>21</v>
      </c>
      <c r="O13757" s="2" t="s">
        <v>25979</v>
      </c>
      <c r="P13757" s="2" t="s">
        <v>34</v>
      </c>
    </row>
    <row r="13758" customFormat="false" ht="12.8" hidden="false" customHeight="false" outlineLevel="0" collapsed="false">
      <c r="A13758" s="0" t="s">
        <v>99755</v>
      </c>
      <c r="B13758" s="0" t="s">
        <v>99756</v>
      </c>
      <c r="C13758" s="0" t="s">
        <v>99757</v>
      </c>
      <c r="D13758" s="0" t="s">
        <v>99758</v>
      </c>
      <c r="E13758" s="0" t="s">
        <v>99759</v>
      </c>
      <c r="F13758" s="0" t="s">
        <v>99760</v>
      </c>
      <c r="G13758" s="0" t="s">
        <v>21</v>
      </c>
      <c r="H13758" s="0" t="s">
        <v>21</v>
      </c>
      <c r="I13758" s="0" t="s">
        <v>21</v>
      </c>
      <c r="J13758" s="0" t="s">
        <v>99761</v>
      </c>
      <c r="K13758" s="0" t="s">
        <v>24</v>
      </c>
      <c r="L13758" s="0" t="s">
        <v>752</v>
      </c>
      <c r="M13758" s="0" t="s">
        <v>21</v>
      </c>
      <c r="N13758" s="0" t="s">
        <v>21</v>
      </c>
      <c r="O13758" s="2" t="s">
        <v>26363</v>
      </c>
      <c r="P13758" s="2" t="s">
        <v>45</v>
      </c>
    </row>
    <row r="13759" customFormat="false" ht="12.8" hidden="false" customHeight="false" outlineLevel="0" collapsed="false">
      <c r="A13759" s="0" t="s">
        <v>99762</v>
      </c>
      <c r="B13759" s="0" t="s">
        <v>99763</v>
      </c>
      <c r="C13759" s="0" t="s">
        <v>99764</v>
      </c>
      <c r="D13759" s="0" t="s">
        <v>99765</v>
      </c>
      <c r="E13759" s="0" t="s">
        <v>99766</v>
      </c>
      <c r="F13759" s="0" t="s">
        <v>99767</v>
      </c>
      <c r="G13759" s="2" t="s">
        <v>2988</v>
      </c>
      <c r="H13759" s="0" t="n">
        <v>1</v>
      </c>
      <c r="I13759" s="0" t="n">
        <v>10</v>
      </c>
      <c r="J13759" s="0" t="s">
        <v>99768</v>
      </c>
      <c r="K13759" s="0" t="s">
        <v>24</v>
      </c>
      <c r="L13759" s="0" t="s">
        <v>44644</v>
      </c>
      <c r="M13759" s="0" t="s">
        <v>21</v>
      </c>
      <c r="N13759" s="0" t="s">
        <v>21</v>
      </c>
      <c r="O13759" s="2" t="s">
        <v>5758</v>
      </c>
      <c r="P13759" s="2" t="s">
        <v>45</v>
      </c>
    </row>
    <row r="13760" customFormat="false" ht="12.8" hidden="false" customHeight="false" outlineLevel="0" collapsed="false">
      <c r="A13760" s="0" t="s">
        <v>99769</v>
      </c>
      <c r="B13760" s="0" t="s">
        <v>99770</v>
      </c>
      <c r="C13760" s="0" t="s">
        <v>99771</v>
      </c>
      <c r="D13760" s="0" t="s">
        <v>99772</v>
      </c>
      <c r="E13760" s="0" t="s">
        <v>99773</v>
      </c>
      <c r="F13760" s="0" t="s">
        <v>99774</v>
      </c>
      <c r="G13760" s="2" t="s">
        <v>99775</v>
      </c>
      <c r="H13760" s="0" t="n">
        <v>501</v>
      </c>
      <c r="I13760" s="0" t="n">
        <v>1000</v>
      </c>
      <c r="J13760" s="0" t="s">
        <v>99776</v>
      </c>
      <c r="K13760" s="0" t="s">
        <v>24</v>
      </c>
      <c r="L13760" s="0" t="s">
        <v>1061</v>
      </c>
      <c r="M13760" s="0" t="s">
        <v>21</v>
      </c>
      <c r="N13760" s="0" t="s">
        <v>21</v>
      </c>
      <c r="O13760" s="2" t="s">
        <v>3561</v>
      </c>
      <c r="P13760" s="2" t="s">
        <v>34</v>
      </c>
    </row>
    <row r="13761" customFormat="false" ht="12.8" hidden="false" customHeight="false" outlineLevel="0" collapsed="false">
      <c r="A13761" s="0" t="s">
        <v>99777</v>
      </c>
      <c r="B13761" s="0" t="s">
        <v>99778</v>
      </c>
      <c r="C13761" s="0" t="s">
        <v>99779</v>
      </c>
      <c r="D13761" s="0" t="s">
        <v>99780</v>
      </c>
      <c r="E13761" s="0" t="s">
        <v>99781</v>
      </c>
      <c r="F13761" s="0" t="s">
        <v>99782</v>
      </c>
      <c r="G13761" s="2" t="s">
        <v>130</v>
      </c>
      <c r="H13761" s="0" t="s">
        <v>21</v>
      </c>
      <c r="I13761" s="0" t="s">
        <v>21</v>
      </c>
      <c r="J13761" s="0" t="s">
        <v>99783</v>
      </c>
      <c r="K13761" s="0" t="s">
        <v>965</v>
      </c>
      <c r="L13761" s="0" t="s">
        <v>966</v>
      </c>
      <c r="M13761" s="0" t="s">
        <v>21</v>
      </c>
      <c r="N13761" s="0" t="s">
        <v>21</v>
      </c>
      <c r="O13761" s="2" t="s">
        <v>16448</v>
      </c>
      <c r="P13761" s="2" t="s">
        <v>16448</v>
      </c>
    </row>
    <row r="13762" customFormat="false" ht="12.8" hidden="false" customHeight="false" outlineLevel="0" collapsed="false">
      <c r="A13762" s="0" t="s">
        <v>99784</v>
      </c>
      <c r="B13762" s="0" t="s">
        <v>99785</v>
      </c>
      <c r="C13762" s="0" t="s">
        <v>99786</v>
      </c>
      <c r="D13762" s="0" t="s">
        <v>99787</v>
      </c>
      <c r="E13762" s="0" t="s">
        <v>21</v>
      </c>
      <c r="F13762" s="0" t="s">
        <v>21</v>
      </c>
      <c r="G13762" s="0" t="s">
        <v>21</v>
      </c>
      <c r="H13762" s="0" t="s">
        <v>21</v>
      </c>
      <c r="I13762" s="0" t="s">
        <v>21</v>
      </c>
      <c r="J13762" s="0" t="s">
        <v>99788</v>
      </c>
      <c r="K13762" s="0" t="s">
        <v>21</v>
      </c>
      <c r="L13762" s="0" t="s">
        <v>21</v>
      </c>
      <c r="M13762" s="0" t="s">
        <v>21</v>
      </c>
      <c r="N13762" s="0" t="s">
        <v>21</v>
      </c>
      <c r="O13762" s="2" t="s">
        <v>12829</v>
      </c>
      <c r="P13762" s="2" t="s">
        <v>45</v>
      </c>
    </row>
    <row r="13763" customFormat="false" ht="12.8" hidden="false" customHeight="false" outlineLevel="0" collapsed="false">
      <c r="A13763" s="0" t="s">
        <v>99789</v>
      </c>
      <c r="B13763" s="0" t="s">
        <v>99790</v>
      </c>
      <c r="C13763" s="0" t="s">
        <v>99791</v>
      </c>
      <c r="D13763" s="0" t="s">
        <v>99792</v>
      </c>
      <c r="E13763" s="0" t="s">
        <v>99793</v>
      </c>
      <c r="F13763" s="0" t="s">
        <v>99794</v>
      </c>
      <c r="G13763" s="2" t="s">
        <v>4569</v>
      </c>
      <c r="H13763" s="0" t="s">
        <v>21</v>
      </c>
      <c r="I13763" s="0" t="s">
        <v>21</v>
      </c>
      <c r="J13763" s="0" t="s">
        <v>99795</v>
      </c>
      <c r="K13763" s="0" t="s">
        <v>24</v>
      </c>
      <c r="L13763" s="0" t="s">
        <v>1926</v>
      </c>
      <c r="M13763" s="0" t="s">
        <v>99796</v>
      </c>
      <c r="N13763" s="0" t="s">
        <v>99797</v>
      </c>
      <c r="O13763" s="2" t="s">
        <v>44636</v>
      </c>
      <c r="P13763" s="2" t="s">
        <v>45</v>
      </c>
    </row>
    <row r="13764" customFormat="false" ht="12.8" hidden="false" customHeight="false" outlineLevel="0" collapsed="false">
      <c r="A13764" s="0" t="s">
        <v>99798</v>
      </c>
      <c r="B13764" s="0" t="s">
        <v>99799</v>
      </c>
      <c r="C13764" s="0" t="s">
        <v>99800</v>
      </c>
      <c r="D13764" s="0" t="s">
        <v>99801</v>
      </c>
      <c r="E13764" s="0" t="s">
        <v>99802</v>
      </c>
      <c r="F13764" s="0" t="s">
        <v>99803</v>
      </c>
      <c r="G13764" s="2" t="s">
        <v>23738</v>
      </c>
      <c r="H13764" s="0" t="n">
        <v>11</v>
      </c>
      <c r="I13764" s="0" t="n">
        <v>50</v>
      </c>
      <c r="J13764" s="0" t="s">
        <v>99804</v>
      </c>
      <c r="K13764" s="0" t="s">
        <v>381</v>
      </c>
      <c r="L13764" s="0" t="s">
        <v>382</v>
      </c>
      <c r="M13764" s="0" t="s">
        <v>21</v>
      </c>
      <c r="N13764" s="0" t="s">
        <v>21</v>
      </c>
      <c r="O13764" s="2" t="s">
        <v>17314</v>
      </c>
      <c r="P13764" s="2" t="s">
        <v>45</v>
      </c>
    </row>
    <row r="13765" customFormat="false" ht="12.8" hidden="false" customHeight="false" outlineLevel="0" collapsed="false">
      <c r="A13765" s="0" t="s">
        <v>99805</v>
      </c>
      <c r="B13765" s="0" t="s">
        <v>99806</v>
      </c>
      <c r="C13765" s="0" t="s">
        <v>99807</v>
      </c>
      <c r="D13765" s="0" t="s">
        <v>21</v>
      </c>
      <c r="E13765" s="0" t="s">
        <v>21</v>
      </c>
      <c r="F13765" s="0" t="s">
        <v>21</v>
      </c>
      <c r="G13765" s="0" t="s">
        <v>21</v>
      </c>
      <c r="H13765" s="0" t="s">
        <v>21</v>
      </c>
      <c r="I13765" s="0" t="s">
        <v>21</v>
      </c>
      <c r="J13765" s="0" t="s">
        <v>21</v>
      </c>
      <c r="K13765" s="0" t="s">
        <v>21</v>
      </c>
      <c r="L13765" s="0" t="s">
        <v>21</v>
      </c>
      <c r="M13765" s="0" t="s">
        <v>21</v>
      </c>
      <c r="N13765" s="0" t="s">
        <v>21</v>
      </c>
      <c r="O13765" s="2" t="s">
        <v>8000</v>
      </c>
      <c r="P13765" s="2" t="s">
        <v>16134</v>
      </c>
    </row>
    <row r="13766" customFormat="false" ht="12.8" hidden="false" customHeight="false" outlineLevel="0" collapsed="false">
      <c r="A13766" s="0" t="s">
        <v>99808</v>
      </c>
      <c r="B13766" s="0" t="s">
        <v>99809</v>
      </c>
      <c r="C13766" s="0" t="s">
        <v>99810</v>
      </c>
      <c r="D13766" s="0" t="s">
        <v>99811</v>
      </c>
      <c r="E13766" s="0" t="s">
        <v>99812</v>
      </c>
      <c r="F13766" s="0" t="s">
        <v>21</v>
      </c>
      <c r="G13766" s="0" t="s">
        <v>21</v>
      </c>
      <c r="H13766" s="0" t="s">
        <v>21</v>
      </c>
      <c r="I13766" s="0" t="s">
        <v>21</v>
      </c>
      <c r="J13766" s="0" t="s">
        <v>21</v>
      </c>
      <c r="K13766" s="0" t="s">
        <v>21</v>
      </c>
      <c r="L13766" s="0" t="s">
        <v>21829</v>
      </c>
      <c r="M13766" s="0" t="s">
        <v>21</v>
      </c>
      <c r="N13766" s="0" t="s">
        <v>21</v>
      </c>
      <c r="O13766" s="2" t="s">
        <v>6650</v>
      </c>
      <c r="P13766" s="2" t="s">
        <v>393</v>
      </c>
    </row>
    <row r="13767" customFormat="false" ht="12.8" hidden="false" customHeight="false" outlineLevel="0" collapsed="false">
      <c r="A13767" s="0" t="s">
        <v>99813</v>
      </c>
      <c r="B13767" s="0" t="s">
        <v>99814</v>
      </c>
      <c r="C13767" s="0" t="s">
        <v>99815</v>
      </c>
      <c r="D13767" s="0" t="s">
        <v>74768</v>
      </c>
      <c r="E13767" s="0" t="s">
        <v>99816</v>
      </c>
      <c r="F13767" s="0" t="s">
        <v>21</v>
      </c>
      <c r="G13767" s="2" t="s">
        <v>4652</v>
      </c>
      <c r="H13767" s="0" t="n">
        <v>11</v>
      </c>
      <c r="I13767" s="0" t="n">
        <v>50</v>
      </c>
      <c r="J13767" s="0" t="s">
        <v>99817</v>
      </c>
      <c r="K13767" s="0" t="s">
        <v>560</v>
      </c>
      <c r="L13767" s="0" t="s">
        <v>1293</v>
      </c>
      <c r="M13767" s="0" t="s">
        <v>21</v>
      </c>
      <c r="N13767" s="0" t="s">
        <v>21</v>
      </c>
      <c r="O13767" s="2" t="s">
        <v>18479</v>
      </c>
      <c r="P13767" s="2" t="s">
        <v>34</v>
      </c>
    </row>
    <row r="13768" customFormat="false" ht="12.8" hidden="false" customHeight="false" outlineLevel="0" collapsed="false">
      <c r="A13768" s="0" t="s">
        <v>99818</v>
      </c>
      <c r="B13768" s="0" t="s">
        <v>99819</v>
      </c>
      <c r="C13768" s="0" t="s">
        <v>99820</v>
      </c>
      <c r="D13768" s="0" t="s">
        <v>99821</v>
      </c>
      <c r="E13768" s="0" t="s">
        <v>99822</v>
      </c>
      <c r="F13768" s="0" t="s">
        <v>99823</v>
      </c>
      <c r="G13768" s="2" t="s">
        <v>225</v>
      </c>
      <c r="H13768" s="0" t="s">
        <v>21</v>
      </c>
      <c r="I13768" s="0" t="s">
        <v>21</v>
      </c>
      <c r="J13768" s="0" t="s">
        <v>99824</v>
      </c>
      <c r="K13768" s="0" t="s">
        <v>24</v>
      </c>
      <c r="L13768" s="0" t="s">
        <v>74</v>
      </c>
      <c r="M13768" s="0" t="s">
        <v>99825</v>
      </c>
      <c r="N13768" s="0" t="s">
        <v>99826</v>
      </c>
      <c r="O13768" s="2" t="s">
        <v>12021</v>
      </c>
      <c r="P13768" s="2" t="s">
        <v>34</v>
      </c>
    </row>
    <row r="13769" customFormat="false" ht="12.8" hidden="false" customHeight="false" outlineLevel="0" collapsed="false">
      <c r="A13769" s="0" t="s">
        <v>99827</v>
      </c>
      <c r="B13769" s="0" t="s">
        <v>99828</v>
      </c>
      <c r="C13769" s="0" t="s">
        <v>99829</v>
      </c>
      <c r="D13769" s="0" t="s">
        <v>99830</v>
      </c>
      <c r="E13769" s="0" t="s">
        <v>99831</v>
      </c>
      <c r="F13769" s="0" t="s">
        <v>99832</v>
      </c>
      <c r="G13769" s="2" t="s">
        <v>10359</v>
      </c>
      <c r="H13769" s="0" t="s">
        <v>21</v>
      </c>
      <c r="I13769" s="0" t="s">
        <v>21</v>
      </c>
      <c r="J13769" s="0" t="s">
        <v>99833</v>
      </c>
      <c r="K13769" s="0" t="s">
        <v>24</v>
      </c>
      <c r="L13769" s="0" t="s">
        <v>2130</v>
      </c>
      <c r="M13769" s="0" t="s">
        <v>21</v>
      </c>
      <c r="N13769" s="0" t="s">
        <v>21</v>
      </c>
      <c r="O13769" s="2" t="s">
        <v>33559</v>
      </c>
      <c r="P13769" s="2" t="s">
        <v>403</v>
      </c>
    </row>
    <row r="13770" customFormat="false" ht="12.8" hidden="false" customHeight="false" outlineLevel="0" collapsed="false">
      <c r="A13770" s="0" t="s">
        <v>99834</v>
      </c>
      <c r="B13770" s="0" t="s">
        <v>99835</v>
      </c>
      <c r="C13770" s="0" t="s">
        <v>99836</v>
      </c>
      <c r="D13770" s="0" t="s">
        <v>99837</v>
      </c>
      <c r="E13770" s="0" t="s">
        <v>21</v>
      </c>
      <c r="F13770" s="0" t="s">
        <v>99838</v>
      </c>
      <c r="G13770" s="2" t="s">
        <v>16765</v>
      </c>
      <c r="H13770" s="0" t="s">
        <v>21</v>
      </c>
      <c r="I13770" s="0" t="s">
        <v>21</v>
      </c>
      <c r="J13770" s="0" t="s">
        <v>99839</v>
      </c>
      <c r="K13770" s="0" t="s">
        <v>73</v>
      </c>
      <c r="L13770" s="0" t="s">
        <v>105</v>
      </c>
      <c r="M13770" s="0" t="s">
        <v>21</v>
      </c>
      <c r="N13770" s="0" t="s">
        <v>21</v>
      </c>
      <c r="O13770" s="2" t="s">
        <v>16093</v>
      </c>
      <c r="P13770" s="2" t="s">
        <v>219</v>
      </c>
    </row>
    <row r="13771" customFormat="false" ht="12.8" hidden="false" customHeight="false" outlineLevel="0" collapsed="false">
      <c r="A13771" s="0" t="s">
        <v>99840</v>
      </c>
      <c r="B13771" s="0" t="s">
        <v>99841</v>
      </c>
      <c r="C13771" s="0" t="s">
        <v>99842</v>
      </c>
      <c r="D13771" s="0" t="s">
        <v>99843</v>
      </c>
      <c r="E13771" s="0" t="s">
        <v>99844</v>
      </c>
      <c r="F13771" s="0" t="s">
        <v>99845</v>
      </c>
      <c r="G13771" s="0" t="s">
        <v>21</v>
      </c>
      <c r="H13771" s="0" t="s">
        <v>21</v>
      </c>
      <c r="I13771" s="0" t="s">
        <v>21</v>
      </c>
      <c r="J13771" s="0" t="s">
        <v>99846</v>
      </c>
      <c r="K13771" s="0" t="s">
        <v>24</v>
      </c>
      <c r="L13771" s="0" t="s">
        <v>1407</v>
      </c>
      <c r="M13771" s="0" t="s">
        <v>21</v>
      </c>
      <c r="N13771" s="0" t="s">
        <v>21</v>
      </c>
      <c r="O13771" s="2" t="s">
        <v>3067</v>
      </c>
      <c r="P13771" s="2" t="s">
        <v>334</v>
      </c>
    </row>
    <row r="13772" customFormat="false" ht="12.8" hidden="false" customHeight="false" outlineLevel="0" collapsed="false">
      <c r="A13772" s="0" t="s">
        <v>99847</v>
      </c>
      <c r="B13772" s="0" t="s">
        <v>99848</v>
      </c>
      <c r="C13772" s="0" t="s">
        <v>99849</v>
      </c>
      <c r="D13772" s="0" t="s">
        <v>99850</v>
      </c>
      <c r="E13772" s="0" t="s">
        <v>99851</v>
      </c>
      <c r="F13772" s="0" t="s">
        <v>99852</v>
      </c>
      <c r="G13772" s="2" t="s">
        <v>22</v>
      </c>
      <c r="H13772" s="0" t="s">
        <v>21</v>
      </c>
      <c r="I13772" s="0" t="s">
        <v>21</v>
      </c>
      <c r="J13772" s="0" t="s">
        <v>99853</v>
      </c>
      <c r="K13772" s="0" t="s">
        <v>73</v>
      </c>
      <c r="L13772" s="0" t="s">
        <v>99854</v>
      </c>
      <c r="M13772" s="0" t="s">
        <v>21</v>
      </c>
      <c r="N13772" s="0" t="s">
        <v>21</v>
      </c>
      <c r="O13772" s="2" t="s">
        <v>9099</v>
      </c>
      <c r="P13772" s="2" t="s">
        <v>45</v>
      </c>
    </row>
    <row r="13773" customFormat="false" ht="12.8" hidden="false" customHeight="false" outlineLevel="0" collapsed="false">
      <c r="A13773" s="0" t="s">
        <v>99855</v>
      </c>
      <c r="B13773" s="0" t="s">
        <v>99856</v>
      </c>
      <c r="C13773" s="0" t="s">
        <v>99857</v>
      </c>
      <c r="D13773" s="0" t="s">
        <v>99858</v>
      </c>
      <c r="E13773" s="0" t="s">
        <v>21</v>
      </c>
      <c r="F13773" s="0" t="s">
        <v>99859</v>
      </c>
      <c r="G13773" s="2" t="s">
        <v>1059</v>
      </c>
      <c r="H13773" s="0" t="s">
        <v>21</v>
      </c>
      <c r="I13773" s="0" t="s">
        <v>21</v>
      </c>
      <c r="J13773" s="0" t="s">
        <v>99860</v>
      </c>
      <c r="K13773" s="0" t="s">
        <v>300</v>
      </c>
      <c r="L13773" s="0" t="s">
        <v>301</v>
      </c>
      <c r="M13773" s="0" t="s">
        <v>21</v>
      </c>
      <c r="N13773" s="0" t="s">
        <v>21</v>
      </c>
      <c r="O13773" s="2" t="s">
        <v>45162</v>
      </c>
      <c r="P13773" s="2" t="s">
        <v>55</v>
      </c>
    </row>
    <row r="13774" customFormat="false" ht="12.8" hidden="false" customHeight="false" outlineLevel="0" collapsed="false">
      <c r="A13774" s="0" t="s">
        <v>99861</v>
      </c>
      <c r="B13774" s="0" t="s">
        <v>99862</v>
      </c>
      <c r="C13774" s="0" t="s">
        <v>99863</v>
      </c>
      <c r="D13774" s="0" t="s">
        <v>99864</v>
      </c>
      <c r="E13774" s="0" t="s">
        <v>99865</v>
      </c>
      <c r="F13774" s="0" t="s">
        <v>99866</v>
      </c>
      <c r="G13774" s="2" t="s">
        <v>130</v>
      </c>
      <c r="H13774" s="0" t="n">
        <v>1</v>
      </c>
      <c r="I13774" s="0" t="n">
        <v>10</v>
      </c>
      <c r="J13774" s="0" t="s">
        <v>99867</v>
      </c>
      <c r="K13774" s="0" t="s">
        <v>24</v>
      </c>
      <c r="L13774" s="0" t="s">
        <v>448</v>
      </c>
      <c r="M13774" s="0" t="s">
        <v>21</v>
      </c>
      <c r="N13774" s="0" t="s">
        <v>21</v>
      </c>
      <c r="O13774" s="2" t="s">
        <v>3704</v>
      </c>
      <c r="P13774" s="2" t="s">
        <v>76</v>
      </c>
    </row>
    <row r="13775" customFormat="false" ht="12.8" hidden="false" customHeight="false" outlineLevel="0" collapsed="false">
      <c r="A13775" s="0" t="s">
        <v>99868</v>
      </c>
      <c r="B13775" s="0" t="s">
        <v>99869</v>
      </c>
      <c r="C13775" s="0" t="s">
        <v>99870</v>
      </c>
      <c r="D13775" s="0" t="s">
        <v>99871</v>
      </c>
      <c r="E13775" s="0" t="s">
        <v>99872</v>
      </c>
      <c r="F13775" s="0" t="s">
        <v>99873</v>
      </c>
      <c r="G13775" s="0" t="s">
        <v>21</v>
      </c>
      <c r="H13775" s="0" t="s">
        <v>21</v>
      </c>
      <c r="I13775" s="0" t="s">
        <v>21</v>
      </c>
      <c r="J13775" s="0" t="s">
        <v>99874</v>
      </c>
      <c r="K13775" s="0" t="s">
        <v>24</v>
      </c>
      <c r="L13775" s="0" t="s">
        <v>140</v>
      </c>
      <c r="M13775" s="0" t="s">
        <v>21</v>
      </c>
      <c r="N13775" s="0" t="s">
        <v>21</v>
      </c>
      <c r="O13775" s="2" t="s">
        <v>4870</v>
      </c>
      <c r="P13775" s="2" t="s">
        <v>45</v>
      </c>
    </row>
    <row r="13776" customFormat="false" ht="12.8" hidden="false" customHeight="false" outlineLevel="0" collapsed="false">
      <c r="A13776" s="0" t="s">
        <v>99875</v>
      </c>
      <c r="B13776" s="0" t="s">
        <v>99876</v>
      </c>
      <c r="C13776" s="0" t="s">
        <v>99877</v>
      </c>
      <c r="D13776" s="0" t="s">
        <v>99878</v>
      </c>
      <c r="E13776" s="0" t="s">
        <v>99879</v>
      </c>
      <c r="F13776" s="0" t="s">
        <v>99880</v>
      </c>
      <c r="G13776" s="2" t="s">
        <v>6729</v>
      </c>
      <c r="H13776" s="0" t="n">
        <v>251</v>
      </c>
      <c r="I13776" s="0" t="n">
        <v>500</v>
      </c>
      <c r="J13776" s="0" t="s">
        <v>99881</v>
      </c>
      <c r="K13776" s="0" t="s">
        <v>24</v>
      </c>
      <c r="L13776" s="0" t="s">
        <v>99882</v>
      </c>
      <c r="M13776" s="0" t="s">
        <v>21</v>
      </c>
      <c r="N13776" s="0" t="s">
        <v>21</v>
      </c>
      <c r="O13776" s="2" t="s">
        <v>11897</v>
      </c>
      <c r="P13776" s="2" t="s">
        <v>978</v>
      </c>
    </row>
    <row r="13777" customFormat="false" ht="12.8" hidden="false" customHeight="false" outlineLevel="0" collapsed="false">
      <c r="A13777" s="0" t="s">
        <v>99883</v>
      </c>
      <c r="B13777" s="0" t="s">
        <v>99884</v>
      </c>
      <c r="C13777" s="0" t="s">
        <v>99885</v>
      </c>
      <c r="D13777" s="0" t="s">
        <v>99886</v>
      </c>
      <c r="E13777" s="0" t="s">
        <v>99887</v>
      </c>
      <c r="F13777" s="0" t="s">
        <v>99888</v>
      </c>
      <c r="G13777" s="0" t="s">
        <v>21</v>
      </c>
      <c r="H13777" s="0" t="s">
        <v>21</v>
      </c>
      <c r="I13777" s="0" t="s">
        <v>21</v>
      </c>
      <c r="J13777" s="0" t="s">
        <v>99889</v>
      </c>
      <c r="K13777" s="0" t="s">
        <v>21</v>
      </c>
      <c r="L13777" s="0" t="s">
        <v>21</v>
      </c>
      <c r="M13777" s="0" t="s">
        <v>21</v>
      </c>
      <c r="N13777" s="0" t="s">
        <v>21</v>
      </c>
      <c r="O13777" s="2" t="s">
        <v>35846</v>
      </c>
      <c r="P13777" s="2" t="s">
        <v>393</v>
      </c>
    </row>
    <row r="13778" customFormat="false" ht="12.8" hidden="false" customHeight="false" outlineLevel="0" collapsed="false">
      <c r="A13778" s="0" t="s">
        <v>99890</v>
      </c>
      <c r="B13778" s="0" t="s">
        <v>99891</v>
      </c>
      <c r="C13778" s="0" t="s">
        <v>99892</v>
      </c>
      <c r="D13778" s="0" t="s">
        <v>99893</v>
      </c>
      <c r="E13778" s="0" t="s">
        <v>99894</v>
      </c>
      <c r="F13778" s="0" t="s">
        <v>99895</v>
      </c>
      <c r="G13778" s="2" t="s">
        <v>6748</v>
      </c>
      <c r="H13778" s="0" t="n">
        <v>1</v>
      </c>
      <c r="I13778" s="0" t="n">
        <v>10</v>
      </c>
      <c r="J13778" s="0" t="s">
        <v>99896</v>
      </c>
      <c r="K13778" s="0" t="s">
        <v>73</v>
      </c>
      <c r="L13778" s="0" t="s">
        <v>105</v>
      </c>
      <c r="M13778" s="0" t="s">
        <v>21</v>
      </c>
      <c r="N13778" s="0" t="s">
        <v>21</v>
      </c>
      <c r="O13778" s="2" t="s">
        <v>9506</v>
      </c>
      <c r="P13778" s="2" t="s">
        <v>45</v>
      </c>
    </row>
    <row r="13779" customFormat="false" ht="12.8" hidden="false" customHeight="false" outlineLevel="0" collapsed="false">
      <c r="A13779" s="0" t="s">
        <v>99897</v>
      </c>
      <c r="B13779" s="0" t="s">
        <v>99898</v>
      </c>
      <c r="C13779" s="0" t="s">
        <v>99899</v>
      </c>
      <c r="D13779" s="0" t="s">
        <v>99900</v>
      </c>
      <c r="E13779" s="0" t="s">
        <v>99901</v>
      </c>
      <c r="F13779" s="0" t="s">
        <v>99902</v>
      </c>
      <c r="G13779" s="2" t="s">
        <v>99903</v>
      </c>
      <c r="H13779" s="0" t="s">
        <v>21</v>
      </c>
      <c r="I13779" s="0" t="s">
        <v>21</v>
      </c>
      <c r="J13779" s="0" t="s">
        <v>99904</v>
      </c>
      <c r="K13779" s="0" t="s">
        <v>866</v>
      </c>
      <c r="L13779" s="0" t="s">
        <v>867</v>
      </c>
      <c r="M13779" s="0" t="s">
        <v>21</v>
      </c>
      <c r="N13779" s="0" t="s">
        <v>21</v>
      </c>
      <c r="O13779" s="2" t="s">
        <v>27377</v>
      </c>
      <c r="P13779" s="2" t="s">
        <v>857</v>
      </c>
    </row>
    <row r="13780" customFormat="false" ht="12.8" hidden="false" customHeight="false" outlineLevel="0" collapsed="false">
      <c r="A13780" s="0" t="s">
        <v>99905</v>
      </c>
      <c r="B13780" s="0" t="s">
        <v>99906</v>
      </c>
      <c r="C13780" s="0" t="s">
        <v>99907</v>
      </c>
      <c r="D13780" s="0" t="s">
        <v>99908</v>
      </c>
      <c r="E13780" s="0" t="s">
        <v>99909</v>
      </c>
      <c r="F13780" s="0" t="s">
        <v>99910</v>
      </c>
      <c r="G13780" s="2" t="s">
        <v>71</v>
      </c>
      <c r="H13780" s="0" t="n">
        <v>51</v>
      </c>
      <c r="I13780" s="0" t="n">
        <v>100</v>
      </c>
      <c r="J13780" s="0" t="s">
        <v>99911</v>
      </c>
      <c r="K13780" s="0" t="s">
        <v>24</v>
      </c>
      <c r="L13780" s="0" t="s">
        <v>371</v>
      </c>
      <c r="M13780" s="0" t="s">
        <v>21</v>
      </c>
      <c r="N13780" s="0" t="s">
        <v>21</v>
      </c>
      <c r="O13780" s="2" t="s">
        <v>45815</v>
      </c>
      <c r="P13780" s="2" t="s">
        <v>269</v>
      </c>
    </row>
    <row r="13781" customFormat="false" ht="12.8" hidden="false" customHeight="false" outlineLevel="0" collapsed="false">
      <c r="A13781" s="0" t="s">
        <v>99912</v>
      </c>
      <c r="B13781" s="0" t="s">
        <v>99913</v>
      </c>
      <c r="C13781" s="0" t="s">
        <v>99914</v>
      </c>
      <c r="D13781" s="0" t="s">
        <v>99915</v>
      </c>
      <c r="E13781" s="0" t="s">
        <v>99916</v>
      </c>
      <c r="F13781" s="0" t="s">
        <v>99917</v>
      </c>
      <c r="G13781" s="2" t="s">
        <v>130</v>
      </c>
      <c r="H13781" s="0" t="n">
        <v>11</v>
      </c>
      <c r="I13781" s="0" t="n">
        <v>50</v>
      </c>
      <c r="J13781" s="0" t="s">
        <v>99918</v>
      </c>
      <c r="K13781" s="0" t="s">
        <v>24</v>
      </c>
      <c r="L13781" s="0" t="s">
        <v>99919</v>
      </c>
      <c r="M13781" s="0" t="s">
        <v>21</v>
      </c>
      <c r="N13781" s="0" t="s">
        <v>21</v>
      </c>
      <c r="O13781" s="2" t="s">
        <v>4375</v>
      </c>
      <c r="P13781" s="2" t="s">
        <v>45</v>
      </c>
    </row>
    <row r="13782" customFormat="false" ht="12.8" hidden="false" customHeight="false" outlineLevel="0" collapsed="false">
      <c r="A13782" s="0" t="s">
        <v>99920</v>
      </c>
      <c r="B13782" s="0" t="s">
        <v>99921</v>
      </c>
      <c r="C13782" s="0" t="s">
        <v>99922</v>
      </c>
      <c r="D13782" s="0" t="s">
        <v>99923</v>
      </c>
      <c r="E13782" s="0" t="s">
        <v>21</v>
      </c>
      <c r="F13782" s="0" t="s">
        <v>99924</v>
      </c>
      <c r="G13782" s="2" t="s">
        <v>130</v>
      </c>
      <c r="H13782" s="0" t="s">
        <v>21</v>
      </c>
      <c r="I13782" s="0" t="s">
        <v>21</v>
      </c>
      <c r="J13782" s="0" t="s">
        <v>99925</v>
      </c>
      <c r="K13782" s="0" t="s">
        <v>73</v>
      </c>
      <c r="L13782" s="0" t="s">
        <v>9816</v>
      </c>
      <c r="M13782" s="0" t="s">
        <v>21</v>
      </c>
      <c r="N13782" s="0" t="s">
        <v>21</v>
      </c>
      <c r="O13782" s="2" t="s">
        <v>95623</v>
      </c>
      <c r="P13782" s="2" t="s">
        <v>1733</v>
      </c>
    </row>
    <row r="13783" customFormat="false" ht="12.8" hidden="false" customHeight="false" outlineLevel="0" collapsed="false">
      <c r="A13783" s="0" t="s">
        <v>99926</v>
      </c>
      <c r="B13783" s="0" t="s">
        <v>99927</v>
      </c>
      <c r="C13783" s="0" t="s">
        <v>99928</v>
      </c>
      <c r="D13783" s="0" t="s">
        <v>99929</v>
      </c>
      <c r="E13783" s="0" t="s">
        <v>99930</v>
      </c>
      <c r="F13783" s="0" t="s">
        <v>99931</v>
      </c>
      <c r="G13783" s="2" t="s">
        <v>430</v>
      </c>
      <c r="H13783" s="0" t="s">
        <v>21</v>
      </c>
      <c r="I13783" s="0" t="s">
        <v>21</v>
      </c>
      <c r="J13783" s="0" t="s">
        <v>99932</v>
      </c>
      <c r="K13783" s="0" t="s">
        <v>24</v>
      </c>
      <c r="L13783" s="0" t="s">
        <v>371</v>
      </c>
      <c r="M13783" s="0" t="s">
        <v>21</v>
      </c>
      <c r="N13783" s="0" t="s">
        <v>21</v>
      </c>
      <c r="O13783" s="2" t="s">
        <v>6458</v>
      </c>
      <c r="P13783" s="2" t="s">
        <v>34</v>
      </c>
    </row>
    <row r="13784" customFormat="false" ht="12.8" hidden="false" customHeight="false" outlineLevel="0" collapsed="false">
      <c r="A13784" s="0" t="s">
        <v>99933</v>
      </c>
      <c r="B13784" s="0" t="s">
        <v>99934</v>
      </c>
      <c r="C13784" s="0" t="s">
        <v>99935</v>
      </c>
      <c r="D13784" s="0" t="s">
        <v>99936</v>
      </c>
      <c r="E13784" s="0" t="s">
        <v>99937</v>
      </c>
      <c r="F13784" s="0" t="s">
        <v>99938</v>
      </c>
      <c r="G13784" s="2" t="s">
        <v>430</v>
      </c>
      <c r="H13784" s="0" t="n">
        <v>11</v>
      </c>
      <c r="I13784" s="0" t="n">
        <v>50</v>
      </c>
      <c r="J13784" s="0" t="s">
        <v>99939</v>
      </c>
      <c r="K13784" s="0" t="s">
        <v>24</v>
      </c>
      <c r="L13784" s="0" t="s">
        <v>63</v>
      </c>
      <c r="M13784" s="0" t="s">
        <v>21</v>
      </c>
      <c r="N13784" s="0" t="s">
        <v>21</v>
      </c>
      <c r="O13784" s="2" t="s">
        <v>13709</v>
      </c>
      <c r="P13784" s="2" t="s">
        <v>45</v>
      </c>
    </row>
    <row r="13785" customFormat="false" ht="12.8" hidden="false" customHeight="false" outlineLevel="0" collapsed="false">
      <c r="A13785" s="0" t="s">
        <v>99940</v>
      </c>
      <c r="B13785" s="0" t="s">
        <v>99935</v>
      </c>
      <c r="C13785" s="0" t="s">
        <v>99941</v>
      </c>
      <c r="D13785" s="0" t="s">
        <v>99942</v>
      </c>
      <c r="E13785" s="0" t="s">
        <v>99943</v>
      </c>
      <c r="F13785" s="0" t="s">
        <v>99944</v>
      </c>
      <c r="G13785" s="0" t="s">
        <v>21</v>
      </c>
      <c r="H13785" s="0" t="s">
        <v>21</v>
      </c>
      <c r="I13785" s="0" t="s">
        <v>21</v>
      </c>
      <c r="J13785" s="0" t="s">
        <v>99945</v>
      </c>
      <c r="K13785" s="0" t="s">
        <v>24</v>
      </c>
      <c r="L13785" s="0" t="s">
        <v>8080</v>
      </c>
      <c r="M13785" s="0" t="s">
        <v>21</v>
      </c>
      <c r="N13785" s="0" t="s">
        <v>21</v>
      </c>
      <c r="O13785" s="2" t="s">
        <v>27951</v>
      </c>
      <c r="P13785" s="2" t="s">
        <v>45</v>
      </c>
    </row>
    <row r="13786" customFormat="false" ht="12.8" hidden="false" customHeight="false" outlineLevel="0" collapsed="false">
      <c r="A13786" s="0" t="s">
        <v>99946</v>
      </c>
      <c r="B13786" s="0" t="s">
        <v>99947</v>
      </c>
      <c r="C13786" s="0" t="s">
        <v>99948</v>
      </c>
      <c r="D13786" s="0" t="s">
        <v>99949</v>
      </c>
      <c r="E13786" s="0" t="s">
        <v>99950</v>
      </c>
      <c r="F13786" s="0" t="s">
        <v>99951</v>
      </c>
      <c r="G13786" s="2" t="s">
        <v>507</v>
      </c>
      <c r="H13786" s="0" t="n">
        <v>11</v>
      </c>
      <c r="I13786" s="0" t="n">
        <v>50</v>
      </c>
      <c r="J13786" s="0" t="s">
        <v>99952</v>
      </c>
      <c r="K13786" s="0" t="s">
        <v>24</v>
      </c>
      <c r="L13786" s="0" t="s">
        <v>99953</v>
      </c>
      <c r="M13786" s="0" t="s">
        <v>21</v>
      </c>
      <c r="N13786" s="0" t="s">
        <v>21</v>
      </c>
      <c r="O13786" s="2" t="s">
        <v>1462</v>
      </c>
      <c r="P13786" s="2" t="s">
        <v>34</v>
      </c>
    </row>
    <row r="13787" customFormat="false" ht="12.8" hidden="false" customHeight="false" outlineLevel="0" collapsed="false">
      <c r="A13787" s="0" t="s">
        <v>99954</v>
      </c>
      <c r="B13787" s="0" t="s">
        <v>99955</v>
      </c>
      <c r="C13787" s="0" t="s">
        <v>99956</v>
      </c>
      <c r="D13787" s="0" t="s">
        <v>99957</v>
      </c>
      <c r="E13787" s="0" t="s">
        <v>99958</v>
      </c>
      <c r="F13787" s="0" t="s">
        <v>99959</v>
      </c>
      <c r="G13787" s="2" t="s">
        <v>1600</v>
      </c>
      <c r="H13787" s="0" t="n">
        <v>11</v>
      </c>
      <c r="I13787" s="0" t="n">
        <v>50</v>
      </c>
      <c r="J13787" s="0" t="s">
        <v>99960</v>
      </c>
      <c r="K13787" s="0" t="s">
        <v>937</v>
      </c>
      <c r="L13787" s="0" t="s">
        <v>938</v>
      </c>
      <c r="M13787" s="0" t="s">
        <v>21</v>
      </c>
      <c r="N13787" s="0" t="s">
        <v>21</v>
      </c>
      <c r="O13787" s="2" t="s">
        <v>19392</v>
      </c>
      <c r="P13787" s="2" t="s">
        <v>34</v>
      </c>
    </row>
    <row r="13788" customFormat="false" ht="12.8" hidden="false" customHeight="false" outlineLevel="0" collapsed="false">
      <c r="A13788" s="0" t="s">
        <v>99961</v>
      </c>
      <c r="B13788" s="0" t="s">
        <v>99962</v>
      </c>
      <c r="C13788" s="0" t="s">
        <v>99963</v>
      </c>
      <c r="D13788" s="0" t="s">
        <v>99964</v>
      </c>
      <c r="E13788" s="0" t="s">
        <v>99965</v>
      </c>
      <c r="F13788" s="0" t="s">
        <v>99966</v>
      </c>
      <c r="G13788" s="2" t="s">
        <v>7977</v>
      </c>
      <c r="H13788" s="0" t="n">
        <v>1</v>
      </c>
      <c r="I13788" s="0" t="n">
        <v>10</v>
      </c>
      <c r="J13788" s="0" t="s">
        <v>99967</v>
      </c>
      <c r="K13788" s="0" t="s">
        <v>24</v>
      </c>
      <c r="L13788" s="0" t="s">
        <v>11285</v>
      </c>
      <c r="M13788" s="0" t="s">
        <v>21</v>
      </c>
      <c r="N13788" s="0" t="s">
        <v>21</v>
      </c>
      <c r="O13788" s="2" t="s">
        <v>19810</v>
      </c>
      <c r="P13788" s="2" t="s">
        <v>791</v>
      </c>
    </row>
    <row r="13789" customFormat="false" ht="12.8" hidden="false" customHeight="false" outlineLevel="0" collapsed="false">
      <c r="A13789" s="0" t="s">
        <v>99968</v>
      </c>
      <c r="B13789" s="0" t="s">
        <v>99969</v>
      </c>
      <c r="C13789" s="0" t="s">
        <v>99970</v>
      </c>
      <c r="D13789" s="0" t="s">
        <v>99971</v>
      </c>
      <c r="E13789" s="0" t="s">
        <v>99972</v>
      </c>
      <c r="F13789" s="0" t="s">
        <v>99973</v>
      </c>
      <c r="G13789" s="0" t="s">
        <v>21</v>
      </c>
      <c r="H13789" s="0" t="s">
        <v>21</v>
      </c>
      <c r="I13789" s="0" t="s">
        <v>21</v>
      </c>
      <c r="J13789" s="0" t="s">
        <v>99974</v>
      </c>
      <c r="K13789" s="0" t="s">
        <v>24</v>
      </c>
      <c r="L13789" s="0" t="s">
        <v>2003</v>
      </c>
      <c r="M13789" s="0" t="s">
        <v>21</v>
      </c>
      <c r="N13789" s="0" t="s">
        <v>21</v>
      </c>
      <c r="O13789" s="2" t="s">
        <v>6062</v>
      </c>
      <c r="P13789" s="2" t="s">
        <v>403</v>
      </c>
    </row>
    <row r="13790" customFormat="false" ht="12.8" hidden="false" customHeight="false" outlineLevel="0" collapsed="false">
      <c r="A13790" s="0" t="s">
        <v>99975</v>
      </c>
      <c r="B13790" s="0" t="s">
        <v>99976</v>
      </c>
      <c r="C13790" s="0" t="s">
        <v>99977</v>
      </c>
      <c r="D13790" s="0" t="s">
        <v>99978</v>
      </c>
      <c r="E13790" s="0" t="s">
        <v>99979</v>
      </c>
      <c r="F13790" s="0" t="s">
        <v>99980</v>
      </c>
      <c r="G13790" s="2" t="s">
        <v>99981</v>
      </c>
      <c r="H13790" s="0" t="s">
        <v>21</v>
      </c>
      <c r="I13790" s="0" t="s">
        <v>21</v>
      </c>
      <c r="J13790" s="0" t="s">
        <v>99982</v>
      </c>
      <c r="K13790" s="0" t="s">
        <v>24</v>
      </c>
      <c r="L13790" s="0" t="s">
        <v>2130</v>
      </c>
      <c r="M13790" s="0" t="s">
        <v>21</v>
      </c>
      <c r="N13790" s="0" t="s">
        <v>21</v>
      </c>
      <c r="O13790" s="2" t="s">
        <v>32603</v>
      </c>
      <c r="P13790" s="2" t="s">
        <v>219</v>
      </c>
    </row>
    <row r="13791" customFormat="false" ht="12.8" hidden="false" customHeight="false" outlineLevel="0" collapsed="false">
      <c r="A13791" s="0" t="s">
        <v>99983</v>
      </c>
      <c r="B13791" s="0" t="s">
        <v>99984</v>
      </c>
      <c r="C13791" s="0" t="s">
        <v>99985</v>
      </c>
      <c r="D13791" s="0" t="s">
        <v>99986</v>
      </c>
      <c r="E13791" s="0" t="s">
        <v>99987</v>
      </c>
      <c r="F13791" s="0" t="s">
        <v>99988</v>
      </c>
      <c r="G13791" s="2" t="s">
        <v>507</v>
      </c>
      <c r="H13791" s="0" t="s">
        <v>21</v>
      </c>
      <c r="I13791" s="0" t="s">
        <v>21</v>
      </c>
      <c r="J13791" s="0" t="s">
        <v>99989</v>
      </c>
      <c r="K13791" s="0" t="s">
        <v>24</v>
      </c>
      <c r="L13791" s="0" t="s">
        <v>8080</v>
      </c>
      <c r="M13791" s="0" t="s">
        <v>21</v>
      </c>
      <c r="N13791" s="0" t="s">
        <v>21</v>
      </c>
      <c r="O13791" s="2" t="s">
        <v>18307</v>
      </c>
      <c r="P13791" s="2" t="s">
        <v>45</v>
      </c>
    </row>
    <row r="13792" customFormat="false" ht="12.8" hidden="false" customHeight="false" outlineLevel="0" collapsed="false">
      <c r="A13792" s="0" t="s">
        <v>99990</v>
      </c>
      <c r="B13792" s="0" t="s">
        <v>99991</v>
      </c>
      <c r="C13792" s="0" t="s">
        <v>99992</v>
      </c>
      <c r="D13792" s="0" t="s">
        <v>99993</v>
      </c>
      <c r="E13792" s="0" t="s">
        <v>99994</v>
      </c>
      <c r="F13792" s="0" t="s">
        <v>99995</v>
      </c>
      <c r="G13792" s="2" t="s">
        <v>477</v>
      </c>
      <c r="H13792" s="0" t="s">
        <v>21</v>
      </c>
      <c r="I13792" s="0" t="s">
        <v>21</v>
      </c>
      <c r="J13792" s="0" t="s">
        <v>99996</v>
      </c>
      <c r="K13792" s="0" t="s">
        <v>234</v>
      </c>
      <c r="L13792" s="0" t="s">
        <v>99997</v>
      </c>
      <c r="M13792" s="0" t="s">
        <v>21</v>
      </c>
      <c r="N13792" s="0" t="s">
        <v>21</v>
      </c>
      <c r="O13792" s="2" t="s">
        <v>15728</v>
      </c>
      <c r="P13792" s="2" t="s">
        <v>598</v>
      </c>
    </row>
    <row r="13793" customFormat="false" ht="12.8" hidden="false" customHeight="false" outlineLevel="0" collapsed="false">
      <c r="A13793" s="0" t="s">
        <v>99998</v>
      </c>
      <c r="B13793" s="0" t="s">
        <v>99999</v>
      </c>
      <c r="C13793" s="0" t="s">
        <v>100000</v>
      </c>
      <c r="D13793" s="0" t="s">
        <v>100001</v>
      </c>
      <c r="E13793" s="0" t="s">
        <v>100002</v>
      </c>
      <c r="F13793" s="0" t="s">
        <v>100003</v>
      </c>
      <c r="G13793" s="2" t="s">
        <v>613</v>
      </c>
      <c r="H13793" s="0" t="n">
        <v>1</v>
      </c>
      <c r="I13793" s="0" t="n">
        <v>10</v>
      </c>
      <c r="J13793" s="0" t="s">
        <v>100004</v>
      </c>
      <c r="K13793" s="0" t="s">
        <v>381</v>
      </c>
      <c r="L13793" s="0" t="s">
        <v>12343</v>
      </c>
      <c r="M13793" s="0" t="s">
        <v>21</v>
      </c>
      <c r="N13793" s="0" t="s">
        <v>21</v>
      </c>
      <c r="O13793" s="2" t="s">
        <v>7767</v>
      </c>
      <c r="P13793" s="2" t="s">
        <v>55</v>
      </c>
    </row>
    <row r="13794" customFormat="false" ht="12.8" hidden="false" customHeight="false" outlineLevel="0" collapsed="false">
      <c r="A13794" s="0" t="s">
        <v>100005</v>
      </c>
      <c r="B13794" s="0" t="s">
        <v>100006</v>
      </c>
      <c r="C13794" s="0" t="s">
        <v>100007</v>
      </c>
      <c r="D13794" s="0" t="s">
        <v>100008</v>
      </c>
      <c r="E13794" s="0" t="s">
        <v>100009</v>
      </c>
      <c r="F13794" s="0" t="s">
        <v>100010</v>
      </c>
      <c r="G13794" s="2" t="s">
        <v>5099</v>
      </c>
      <c r="H13794" s="0" t="s">
        <v>21</v>
      </c>
      <c r="I13794" s="0" t="s">
        <v>21</v>
      </c>
      <c r="J13794" s="0" t="s">
        <v>100011</v>
      </c>
      <c r="K13794" s="0" t="s">
        <v>188</v>
      </c>
      <c r="L13794" s="0" t="s">
        <v>189</v>
      </c>
      <c r="M13794" s="0" t="s">
        <v>21</v>
      </c>
      <c r="N13794" s="0" t="s">
        <v>21</v>
      </c>
      <c r="O13794" s="2" t="s">
        <v>4014</v>
      </c>
      <c r="P13794" s="2" t="s">
        <v>45</v>
      </c>
    </row>
    <row r="13795" customFormat="false" ht="12.8" hidden="false" customHeight="false" outlineLevel="0" collapsed="false">
      <c r="A13795" s="0" t="s">
        <v>100012</v>
      </c>
      <c r="B13795" s="0" t="s">
        <v>100013</v>
      </c>
      <c r="C13795" s="0" t="s">
        <v>100014</v>
      </c>
      <c r="D13795" s="0" t="s">
        <v>100015</v>
      </c>
      <c r="E13795" s="0" t="s">
        <v>21</v>
      </c>
      <c r="F13795" s="0" t="s">
        <v>100016</v>
      </c>
      <c r="G13795" s="0" t="s">
        <v>21</v>
      </c>
      <c r="H13795" s="0" t="s">
        <v>21</v>
      </c>
      <c r="I13795" s="0" t="s">
        <v>21</v>
      </c>
      <c r="J13795" s="0" t="s">
        <v>21</v>
      </c>
      <c r="K13795" s="0" t="s">
        <v>73</v>
      </c>
      <c r="L13795" s="0" t="s">
        <v>2372</v>
      </c>
      <c r="M13795" s="0" t="s">
        <v>21</v>
      </c>
      <c r="N13795" s="0" t="s">
        <v>21</v>
      </c>
      <c r="O13795" s="2" t="s">
        <v>4172</v>
      </c>
      <c r="P13795" s="2" t="s">
        <v>45</v>
      </c>
    </row>
    <row r="13796" customFormat="false" ht="12.8" hidden="false" customHeight="false" outlineLevel="0" collapsed="false">
      <c r="A13796" s="0" t="s">
        <v>100017</v>
      </c>
      <c r="B13796" s="0" t="s">
        <v>100018</v>
      </c>
      <c r="C13796" s="0" t="s">
        <v>100019</v>
      </c>
      <c r="D13796" s="0" t="s">
        <v>100020</v>
      </c>
      <c r="E13796" s="0" t="s">
        <v>100021</v>
      </c>
      <c r="F13796" s="0" t="s">
        <v>100022</v>
      </c>
      <c r="G13796" s="2" t="s">
        <v>225</v>
      </c>
      <c r="H13796" s="0" t="s">
        <v>21</v>
      </c>
      <c r="I13796" s="0" t="s">
        <v>21</v>
      </c>
      <c r="J13796" s="0" t="s">
        <v>100023</v>
      </c>
      <c r="K13796" s="0" t="s">
        <v>24</v>
      </c>
      <c r="L13796" s="0" t="s">
        <v>100024</v>
      </c>
      <c r="M13796" s="0" t="s">
        <v>100025</v>
      </c>
      <c r="N13796" s="0" t="s">
        <v>100026</v>
      </c>
      <c r="O13796" s="2" t="s">
        <v>1062</v>
      </c>
      <c r="P13796" s="2" t="s">
        <v>45</v>
      </c>
    </row>
    <row r="13797" customFormat="false" ht="12.8" hidden="false" customHeight="false" outlineLevel="0" collapsed="false">
      <c r="A13797" s="0" t="s">
        <v>100027</v>
      </c>
      <c r="B13797" s="0" t="s">
        <v>100028</v>
      </c>
      <c r="C13797" s="0" t="s">
        <v>100029</v>
      </c>
      <c r="D13797" s="0" t="s">
        <v>100030</v>
      </c>
      <c r="E13797" s="0" t="s">
        <v>100031</v>
      </c>
      <c r="F13797" s="0" t="s">
        <v>100032</v>
      </c>
      <c r="G13797" s="2" t="s">
        <v>1514</v>
      </c>
      <c r="H13797" s="0" t="n">
        <v>1</v>
      </c>
      <c r="I13797" s="0" t="n">
        <v>10</v>
      </c>
      <c r="J13797" s="0" t="s">
        <v>100033</v>
      </c>
      <c r="K13797" s="0" t="s">
        <v>188</v>
      </c>
      <c r="L13797" s="0" t="s">
        <v>1312</v>
      </c>
      <c r="M13797" s="0" t="s">
        <v>21</v>
      </c>
      <c r="N13797" s="0" t="s">
        <v>21</v>
      </c>
      <c r="O13797" s="2" t="s">
        <v>32476</v>
      </c>
      <c r="P13797" s="2" t="s">
        <v>45</v>
      </c>
    </row>
    <row r="13798" customFormat="false" ht="12.8" hidden="false" customHeight="false" outlineLevel="0" collapsed="false">
      <c r="A13798" s="0" t="s">
        <v>100034</v>
      </c>
      <c r="B13798" s="0" t="s">
        <v>100035</v>
      </c>
      <c r="C13798" s="0" t="s">
        <v>100036</v>
      </c>
      <c r="D13798" s="0" t="s">
        <v>100037</v>
      </c>
      <c r="E13798" s="0" t="s">
        <v>100038</v>
      </c>
      <c r="F13798" s="0" t="s">
        <v>100039</v>
      </c>
      <c r="G13798" s="2" t="s">
        <v>5243</v>
      </c>
      <c r="H13798" s="0" t="n">
        <v>1</v>
      </c>
      <c r="I13798" s="0" t="n">
        <v>10</v>
      </c>
      <c r="J13798" s="0" t="s">
        <v>100040</v>
      </c>
      <c r="K13798" s="0" t="s">
        <v>13458</v>
      </c>
      <c r="L13798" s="0" t="s">
        <v>26244</v>
      </c>
      <c r="M13798" s="0" t="s">
        <v>21</v>
      </c>
      <c r="N13798" s="0" t="s">
        <v>21</v>
      </c>
      <c r="O13798" s="2" t="s">
        <v>15697</v>
      </c>
      <c r="P13798" s="2" t="s">
        <v>2729</v>
      </c>
    </row>
    <row r="13799" customFormat="false" ht="12.8" hidden="false" customHeight="false" outlineLevel="0" collapsed="false">
      <c r="A13799" s="0" t="s">
        <v>100041</v>
      </c>
      <c r="B13799" s="0" t="s">
        <v>100042</v>
      </c>
      <c r="C13799" s="0" t="s">
        <v>100043</v>
      </c>
      <c r="D13799" s="0" t="s">
        <v>100044</v>
      </c>
      <c r="E13799" s="0" t="s">
        <v>100045</v>
      </c>
      <c r="F13799" s="0" t="s">
        <v>100046</v>
      </c>
      <c r="G13799" s="2" t="s">
        <v>298</v>
      </c>
      <c r="H13799" s="0" t="n">
        <v>11</v>
      </c>
      <c r="I13799" s="0" t="n">
        <v>50</v>
      </c>
      <c r="J13799" s="0" t="s">
        <v>100047</v>
      </c>
      <c r="K13799" s="0" t="s">
        <v>24</v>
      </c>
      <c r="L13799" s="0" t="s">
        <v>1061</v>
      </c>
      <c r="M13799" s="0" t="s">
        <v>21</v>
      </c>
      <c r="N13799" s="0" t="s">
        <v>21</v>
      </c>
      <c r="O13799" s="2" t="s">
        <v>9058</v>
      </c>
      <c r="P13799" s="2" t="s">
        <v>45</v>
      </c>
    </row>
    <row r="13800" customFormat="false" ht="12.8" hidden="false" customHeight="false" outlineLevel="0" collapsed="false">
      <c r="A13800" s="0" t="s">
        <v>100048</v>
      </c>
      <c r="B13800" s="0" t="s">
        <v>100049</v>
      </c>
      <c r="C13800" s="0" t="s">
        <v>100050</v>
      </c>
      <c r="D13800" s="0" t="s">
        <v>100051</v>
      </c>
      <c r="E13800" s="0" t="s">
        <v>100052</v>
      </c>
      <c r="F13800" s="0" t="s">
        <v>100053</v>
      </c>
      <c r="G13800" s="0" t="s">
        <v>21</v>
      </c>
      <c r="H13800" s="0" t="s">
        <v>21</v>
      </c>
      <c r="I13800" s="0" t="s">
        <v>21</v>
      </c>
      <c r="J13800" s="0" t="s">
        <v>100054</v>
      </c>
      <c r="K13800" s="0" t="s">
        <v>24</v>
      </c>
      <c r="L13800" s="0" t="s">
        <v>100055</v>
      </c>
      <c r="M13800" s="0" t="s">
        <v>21</v>
      </c>
      <c r="N13800" s="0" t="s">
        <v>21</v>
      </c>
      <c r="O13800" s="2" t="s">
        <v>33912</v>
      </c>
      <c r="P13800" s="2" t="s">
        <v>978</v>
      </c>
    </row>
    <row r="13801" customFormat="false" ht="12.8" hidden="false" customHeight="false" outlineLevel="0" collapsed="false">
      <c r="A13801" s="0" t="s">
        <v>100056</v>
      </c>
      <c r="B13801" s="0" t="s">
        <v>100057</v>
      </c>
      <c r="C13801" s="0" t="s">
        <v>100058</v>
      </c>
      <c r="D13801" s="0" t="s">
        <v>100059</v>
      </c>
      <c r="E13801" s="0" t="s">
        <v>100060</v>
      </c>
      <c r="F13801" s="0" t="s">
        <v>100061</v>
      </c>
      <c r="G13801" s="0" t="s">
        <v>21</v>
      </c>
      <c r="H13801" s="0" t="n">
        <v>11</v>
      </c>
      <c r="I13801" s="0" t="n">
        <v>50</v>
      </c>
      <c r="J13801" s="0" t="s">
        <v>100062</v>
      </c>
      <c r="K13801" s="0" t="s">
        <v>24</v>
      </c>
      <c r="L13801" s="0" t="s">
        <v>1061</v>
      </c>
      <c r="M13801" s="0" t="s">
        <v>21</v>
      </c>
      <c r="N13801" s="0" t="s">
        <v>21</v>
      </c>
      <c r="O13801" s="2" t="s">
        <v>4591</v>
      </c>
      <c r="P13801" s="2" t="s">
        <v>219</v>
      </c>
    </row>
    <row r="13802" customFormat="false" ht="12.8" hidden="false" customHeight="false" outlineLevel="0" collapsed="false">
      <c r="A13802" s="0" t="s">
        <v>100063</v>
      </c>
      <c r="B13802" s="0" t="s">
        <v>100064</v>
      </c>
      <c r="C13802" s="0" t="s">
        <v>100065</v>
      </c>
      <c r="D13802" s="0" t="s">
        <v>100066</v>
      </c>
      <c r="E13802" s="0" t="s">
        <v>100067</v>
      </c>
      <c r="F13802" s="0" t="s">
        <v>100068</v>
      </c>
      <c r="G13802" s="2" t="s">
        <v>71</v>
      </c>
      <c r="H13802" s="0" t="s">
        <v>21</v>
      </c>
      <c r="I13802" s="0" t="s">
        <v>21</v>
      </c>
      <c r="J13802" s="0" t="s">
        <v>100069</v>
      </c>
      <c r="K13802" s="0" t="s">
        <v>24</v>
      </c>
      <c r="L13802" s="0" t="s">
        <v>615</v>
      </c>
      <c r="M13802" s="0" t="s">
        <v>41291</v>
      </c>
      <c r="N13802" s="0" t="s">
        <v>41292</v>
      </c>
      <c r="O13802" s="2" t="s">
        <v>2069</v>
      </c>
      <c r="P13802" s="2" t="s">
        <v>45</v>
      </c>
    </row>
    <row r="13803" customFormat="false" ht="12.8" hidden="false" customHeight="false" outlineLevel="0" collapsed="false">
      <c r="A13803" s="0" t="s">
        <v>100070</v>
      </c>
      <c r="B13803" s="0" t="s">
        <v>100071</v>
      </c>
      <c r="C13803" s="0" t="s">
        <v>100065</v>
      </c>
      <c r="D13803" s="0" t="s">
        <v>100072</v>
      </c>
      <c r="E13803" s="0" t="s">
        <v>21</v>
      </c>
      <c r="F13803" s="0" t="s">
        <v>100073</v>
      </c>
      <c r="G13803" s="2" t="s">
        <v>331</v>
      </c>
      <c r="H13803" s="0" t="s">
        <v>21</v>
      </c>
      <c r="I13803" s="0" t="s">
        <v>21</v>
      </c>
      <c r="J13803" s="0" t="s">
        <v>100074</v>
      </c>
      <c r="K13803" s="0" t="s">
        <v>24</v>
      </c>
      <c r="L13803" s="0" t="s">
        <v>615</v>
      </c>
      <c r="M13803" s="0" t="s">
        <v>21</v>
      </c>
      <c r="N13803" s="0" t="s">
        <v>21</v>
      </c>
      <c r="O13803" s="2" t="s">
        <v>42490</v>
      </c>
      <c r="P13803" s="2" t="s">
        <v>45</v>
      </c>
    </row>
    <row r="13804" customFormat="false" ht="12.8" hidden="false" customHeight="false" outlineLevel="0" collapsed="false">
      <c r="A13804" s="0" t="s">
        <v>100075</v>
      </c>
      <c r="B13804" s="0" t="s">
        <v>100076</v>
      </c>
      <c r="C13804" s="0" t="s">
        <v>100077</v>
      </c>
      <c r="D13804" s="0" t="s">
        <v>100078</v>
      </c>
      <c r="E13804" s="0" t="s">
        <v>100079</v>
      </c>
      <c r="F13804" s="0" t="s">
        <v>100080</v>
      </c>
      <c r="G13804" s="2" t="s">
        <v>331</v>
      </c>
      <c r="H13804" s="0" t="s">
        <v>21</v>
      </c>
      <c r="I13804" s="0" t="s">
        <v>21</v>
      </c>
      <c r="J13804" s="0" t="s">
        <v>100081</v>
      </c>
      <c r="K13804" s="0" t="s">
        <v>24</v>
      </c>
      <c r="L13804" s="0" t="s">
        <v>63</v>
      </c>
      <c r="M13804" s="0" t="s">
        <v>21</v>
      </c>
      <c r="N13804" s="0" t="s">
        <v>21</v>
      </c>
      <c r="O13804" s="2" t="s">
        <v>43482</v>
      </c>
      <c r="P13804" s="2" t="s">
        <v>34</v>
      </c>
    </row>
    <row r="13805" customFormat="false" ht="12.8" hidden="false" customHeight="false" outlineLevel="0" collapsed="false">
      <c r="A13805" s="0" t="s">
        <v>100082</v>
      </c>
      <c r="B13805" s="0" t="s">
        <v>100083</v>
      </c>
      <c r="C13805" s="0" t="s">
        <v>100084</v>
      </c>
      <c r="D13805" s="0" t="s">
        <v>100085</v>
      </c>
      <c r="E13805" s="0" t="s">
        <v>100086</v>
      </c>
      <c r="F13805" s="0" t="s">
        <v>100087</v>
      </c>
      <c r="G13805" s="2" t="s">
        <v>1033</v>
      </c>
      <c r="H13805" s="0" t="n">
        <v>1</v>
      </c>
      <c r="I13805" s="0" t="n">
        <v>10</v>
      </c>
      <c r="J13805" s="0" t="s">
        <v>100088</v>
      </c>
      <c r="K13805" s="0" t="s">
        <v>11355</v>
      </c>
      <c r="L13805" s="0" t="s">
        <v>100089</v>
      </c>
      <c r="M13805" s="0" t="s">
        <v>21</v>
      </c>
      <c r="N13805" s="0" t="s">
        <v>21</v>
      </c>
      <c r="O13805" s="2" t="s">
        <v>9358</v>
      </c>
      <c r="P13805" s="2" t="s">
        <v>180</v>
      </c>
    </row>
    <row r="13806" customFormat="false" ht="12.8" hidden="false" customHeight="false" outlineLevel="0" collapsed="false">
      <c r="A13806" s="0" t="s">
        <v>100090</v>
      </c>
      <c r="B13806" s="0" t="s">
        <v>100091</v>
      </c>
      <c r="C13806" s="0" t="s">
        <v>100092</v>
      </c>
      <c r="D13806" s="0" t="s">
        <v>100093</v>
      </c>
      <c r="E13806" s="0" t="s">
        <v>100094</v>
      </c>
      <c r="F13806" s="0" t="s">
        <v>100095</v>
      </c>
      <c r="G13806" s="0" t="s">
        <v>21</v>
      </c>
      <c r="H13806" s="0" t="s">
        <v>21</v>
      </c>
      <c r="I13806" s="0" t="s">
        <v>21</v>
      </c>
      <c r="J13806" s="0" t="s">
        <v>100096</v>
      </c>
      <c r="K13806" s="0" t="s">
        <v>24</v>
      </c>
      <c r="L13806" s="0" t="s">
        <v>3819</v>
      </c>
      <c r="M13806" s="0" t="s">
        <v>21</v>
      </c>
      <c r="N13806" s="0" t="s">
        <v>21</v>
      </c>
      <c r="O13806" s="2" t="s">
        <v>39802</v>
      </c>
      <c r="P13806" s="2" t="s">
        <v>76</v>
      </c>
    </row>
    <row r="13807" customFormat="false" ht="12.8" hidden="false" customHeight="false" outlineLevel="0" collapsed="false">
      <c r="A13807" s="0" t="s">
        <v>100097</v>
      </c>
      <c r="B13807" s="0" t="s">
        <v>100098</v>
      </c>
      <c r="C13807" s="0" t="s">
        <v>100099</v>
      </c>
      <c r="D13807" s="0" t="s">
        <v>100100</v>
      </c>
      <c r="E13807" s="0" t="s">
        <v>100101</v>
      </c>
      <c r="F13807" s="0" t="s">
        <v>100102</v>
      </c>
      <c r="G13807" s="2" t="s">
        <v>1512</v>
      </c>
      <c r="H13807" s="0" t="n">
        <v>11</v>
      </c>
      <c r="I13807" s="0" t="n">
        <v>50</v>
      </c>
      <c r="J13807" s="0" t="s">
        <v>100103</v>
      </c>
      <c r="K13807" s="0" t="s">
        <v>560</v>
      </c>
      <c r="L13807" s="0" t="s">
        <v>6279</v>
      </c>
      <c r="M13807" s="0" t="s">
        <v>21</v>
      </c>
      <c r="N13807" s="0" t="s">
        <v>21</v>
      </c>
      <c r="O13807" s="2" t="s">
        <v>4261</v>
      </c>
      <c r="P13807" s="2" t="s">
        <v>45</v>
      </c>
    </row>
    <row r="13808" customFormat="false" ht="12.8" hidden="false" customHeight="false" outlineLevel="0" collapsed="false">
      <c r="A13808" s="0" t="s">
        <v>100104</v>
      </c>
      <c r="B13808" s="0" t="s">
        <v>100105</v>
      </c>
      <c r="C13808" s="0" t="s">
        <v>100106</v>
      </c>
      <c r="D13808" s="0" t="s">
        <v>100107</v>
      </c>
      <c r="E13808" s="0" t="s">
        <v>100108</v>
      </c>
      <c r="F13808" s="0" t="s">
        <v>21</v>
      </c>
      <c r="G13808" s="0" t="s">
        <v>21</v>
      </c>
      <c r="H13808" s="0" t="n">
        <v>1</v>
      </c>
      <c r="I13808" s="0" t="n">
        <v>10</v>
      </c>
      <c r="J13808" s="0" t="s">
        <v>100109</v>
      </c>
      <c r="K13808" s="0" t="s">
        <v>21</v>
      </c>
      <c r="L13808" s="0" t="s">
        <v>21</v>
      </c>
      <c r="M13808" s="0" t="s">
        <v>21</v>
      </c>
      <c r="N13808" s="0" t="s">
        <v>21</v>
      </c>
      <c r="O13808" s="2" t="s">
        <v>16836</v>
      </c>
      <c r="P13808" s="2" t="s">
        <v>2374</v>
      </c>
    </row>
    <row r="13809" customFormat="false" ht="12.8" hidden="false" customHeight="false" outlineLevel="0" collapsed="false">
      <c r="A13809" s="0" t="s">
        <v>100110</v>
      </c>
      <c r="B13809" s="0" t="s">
        <v>100111</v>
      </c>
      <c r="C13809" s="0" t="s">
        <v>100112</v>
      </c>
      <c r="D13809" s="0" t="s">
        <v>100113</v>
      </c>
      <c r="E13809" s="0" t="s">
        <v>100114</v>
      </c>
      <c r="F13809" s="0" t="s">
        <v>100115</v>
      </c>
      <c r="G13809" s="2" t="s">
        <v>10769</v>
      </c>
      <c r="H13809" s="0" t="s">
        <v>21</v>
      </c>
      <c r="I13809" s="0" t="s">
        <v>21</v>
      </c>
      <c r="J13809" s="0" t="s">
        <v>100116</v>
      </c>
      <c r="K13809" s="0" t="s">
        <v>24</v>
      </c>
      <c r="L13809" s="0" t="s">
        <v>32</v>
      </c>
      <c r="M13809" s="0" t="s">
        <v>21</v>
      </c>
      <c r="N13809" s="0" t="s">
        <v>21</v>
      </c>
      <c r="O13809" s="2" t="s">
        <v>6977</v>
      </c>
      <c r="P13809" s="2" t="s">
        <v>45</v>
      </c>
    </row>
    <row r="13810" customFormat="false" ht="12.8" hidden="false" customHeight="false" outlineLevel="0" collapsed="false">
      <c r="A13810" s="0" t="s">
        <v>100117</v>
      </c>
      <c r="B13810" s="0" t="s">
        <v>100118</v>
      </c>
      <c r="C13810" s="0" t="s">
        <v>100119</v>
      </c>
      <c r="D13810" s="0" t="s">
        <v>100120</v>
      </c>
      <c r="E13810" s="0" t="s">
        <v>100121</v>
      </c>
      <c r="F13810" s="0" t="s">
        <v>100122</v>
      </c>
      <c r="G13810" s="2" t="s">
        <v>71</v>
      </c>
      <c r="H13810" s="0" t="n">
        <v>251</v>
      </c>
      <c r="I13810" s="0" t="n">
        <v>500</v>
      </c>
      <c r="J13810" s="0" t="s">
        <v>100123</v>
      </c>
      <c r="K13810" s="0" t="s">
        <v>188</v>
      </c>
      <c r="L13810" s="0" t="s">
        <v>189</v>
      </c>
      <c r="M13810" s="0" t="s">
        <v>21</v>
      </c>
      <c r="N13810" s="0" t="s">
        <v>21</v>
      </c>
      <c r="O13810" s="2" t="s">
        <v>12632</v>
      </c>
      <c r="P13810" s="2" t="s">
        <v>45</v>
      </c>
    </row>
    <row r="13811" customFormat="false" ht="12.8" hidden="false" customHeight="false" outlineLevel="0" collapsed="false">
      <c r="A13811" s="0" t="s">
        <v>100124</v>
      </c>
      <c r="B13811" s="0" t="s">
        <v>100125</v>
      </c>
      <c r="C13811" s="0" t="s">
        <v>100126</v>
      </c>
      <c r="D13811" s="0" t="s">
        <v>100127</v>
      </c>
      <c r="E13811" s="0" t="s">
        <v>100128</v>
      </c>
      <c r="F13811" s="0" t="s">
        <v>100129</v>
      </c>
      <c r="G13811" s="2" t="s">
        <v>5633</v>
      </c>
      <c r="H13811" s="0" t="n">
        <v>1</v>
      </c>
      <c r="I13811" s="0" t="n">
        <v>10</v>
      </c>
      <c r="J13811" s="0" t="s">
        <v>100130</v>
      </c>
      <c r="K13811" s="0" t="s">
        <v>24</v>
      </c>
      <c r="L13811" s="0" t="s">
        <v>100131</v>
      </c>
      <c r="M13811" s="0" t="s">
        <v>21</v>
      </c>
      <c r="N13811" s="0" t="s">
        <v>21</v>
      </c>
      <c r="O13811" s="2" t="s">
        <v>421</v>
      </c>
      <c r="P13811" s="2" t="s">
        <v>6559</v>
      </c>
    </row>
    <row r="13812" customFormat="false" ht="12.8" hidden="false" customHeight="false" outlineLevel="0" collapsed="false">
      <c r="A13812" s="0" t="s">
        <v>100132</v>
      </c>
      <c r="B13812" s="0" t="s">
        <v>100133</v>
      </c>
      <c r="C13812" s="0" t="s">
        <v>100134</v>
      </c>
      <c r="D13812" s="0" t="s">
        <v>100135</v>
      </c>
      <c r="E13812" s="0" t="s">
        <v>100136</v>
      </c>
      <c r="F13812" s="0" t="s">
        <v>100137</v>
      </c>
      <c r="G13812" s="2" t="s">
        <v>477</v>
      </c>
      <c r="H13812" s="0" t="s">
        <v>21</v>
      </c>
      <c r="I13812" s="0" t="s">
        <v>21</v>
      </c>
      <c r="J13812" s="0" t="s">
        <v>100138</v>
      </c>
      <c r="K13812" s="0" t="s">
        <v>24</v>
      </c>
      <c r="L13812" s="0" t="s">
        <v>1935</v>
      </c>
      <c r="M13812" s="0" t="s">
        <v>21</v>
      </c>
      <c r="N13812" s="0" t="s">
        <v>21</v>
      </c>
      <c r="O13812" s="2" t="s">
        <v>30735</v>
      </c>
      <c r="P13812" s="2" t="s">
        <v>415</v>
      </c>
    </row>
    <row r="13813" customFormat="false" ht="12.8" hidden="false" customHeight="false" outlineLevel="0" collapsed="false">
      <c r="A13813" s="0" t="s">
        <v>100139</v>
      </c>
      <c r="B13813" s="0" t="s">
        <v>100140</v>
      </c>
      <c r="C13813" s="0" t="s">
        <v>100141</v>
      </c>
      <c r="D13813" s="0" t="s">
        <v>21</v>
      </c>
      <c r="E13813" s="0" t="s">
        <v>21</v>
      </c>
      <c r="F13813" s="0" t="s">
        <v>21</v>
      </c>
      <c r="G13813" s="0" t="s">
        <v>21</v>
      </c>
      <c r="H13813" s="0" t="s">
        <v>21</v>
      </c>
      <c r="I13813" s="0" t="s">
        <v>21</v>
      </c>
      <c r="J13813" s="0" t="s">
        <v>21</v>
      </c>
      <c r="K13813" s="0" t="s">
        <v>24</v>
      </c>
      <c r="L13813" s="0" t="s">
        <v>8416</v>
      </c>
      <c r="M13813" s="0" t="s">
        <v>21</v>
      </c>
      <c r="N13813" s="0" t="s">
        <v>21</v>
      </c>
      <c r="O13813" s="2" t="s">
        <v>11515</v>
      </c>
      <c r="P13813" s="2" t="s">
        <v>7887</v>
      </c>
    </row>
    <row r="13814" customFormat="false" ht="12.8" hidden="false" customHeight="false" outlineLevel="0" collapsed="false">
      <c r="A13814" s="0" t="s">
        <v>100142</v>
      </c>
      <c r="B13814" s="0" t="s">
        <v>100143</v>
      </c>
      <c r="C13814" s="0" t="s">
        <v>100144</v>
      </c>
      <c r="D13814" s="0" t="s">
        <v>100145</v>
      </c>
      <c r="E13814" s="0" t="s">
        <v>21</v>
      </c>
      <c r="F13814" s="0" t="s">
        <v>100146</v>
      </c>
      <c r="G13814" s="2" t="s">
        <v>2260</v>
      </c>
      <c r="H13814" s="0" t="n">
        <v>1</v>
      </c>
      <c r="I13814" s="0" t="n">
        <v>10</v>
      </c>
      <c r="J13814" s="0" t="s">
        <v>100147</v>
      </c>
      <c r="K13814" s="0" t="s">
        <v>24</v>
      </c>
      <c r="L13814" s="0" t="s">
        <v>7014</v>
      </c>
      <c r="M13814" s="0" t="s">
        <v>21</v>
      </c>
      <c r="N13814" s="0" t="s">
        <v>21</v>
      </c>
      <c r="O13814" s="2" t="s">
        <v>333</v>
      </c>
      <c r="P13814" s="2" t="s">
        <v>45</v>
      </c>
    </row>
    <row r="13815" customFormat="false" ht="12.8" hidden="false" customHeight="false" outlineLevel="0" collapsed="false">
      <c r="A13815" s="0" t="s">
        <v>100148</v>
      </c>
      <c r="B13815" s="0" t="s">
        <v>100149</v>
      </c>
      <c r="C13815" s="0" t="s">
        <v>100150</v>
      </c>
      <c r="D13815" s="0" t="s">
        <v>100151</v>
      </c>
      <c r="E13815" s="0" t="s">
        <v>100152</v>
      </c>
      <c r="F13815" s="0" t="s">
        <v>100153</v>
      </c>
      <c r="G13815" s="0" t="s">
        <v>21</v>
      </c>
      <c r="H13815" s="0" t="s">
        <v>21</v>
      </c>
      <c r="I13815" s="0" t="s">
        <v>21</v>
      </c>
      <c r="J13815" s="0" t="s">
        <v>100154</v>
      </c>
      <c r="K13815" s="0" t="s">
        <v>24</v>
      </c>
      <c r="L13815" s="0" t="s">
        <v>1926</v>
      </c>
      <c r="M13815" s="0" t="s">
        <v>21</v>
      </c>
      <c r="N13815" s="0" t="s">
        <v>21</v>
      </c>
      <c r="O13815" s="2" t="s">
        <v>56787</v>
      </c>
      <c r="P13815" s="2" t="s">
        <v>324</v>
      </c>
    </row>
    <row r="13816" customFormat="false" ht="12.8" hidden="false" customHeight="false" outlineLevel="0" collapsed="false">
      <c r="A13816" s="0" t="s">
        <v>100155</v>
      </c>
      <c r="B13816" s="0" t="s">
        <v>100156</v>
      </c>
      <c r="C13816" s="0" t="s">
        <v>100157</v>
      </c>
      <c r="D13816" s="0" t="s">
        <v>100158</v>
      </c>
      <c r="E13816" s="0" t="s">
        <v>100159</v>
      </c>
      <c r="F13816" s="0" t="s">
        <v>100160</v>
      </c>
      <c r="G13816" s="2" t="s">
        <v>1204</v>
      </c>
      <c r="H13816" s="0" t="s">
        <v>21</v>
      </c>
      <c r="I13816" s="0" t="s">
        <v>21</v>
      </c>
      <c r="J13816" s="0" t="s">
        <v>100161</v>
      </c>
      <c r="K13816" s="0" t="s">
        <v>24</v>
      </c>
      <c r="L13816" s="0" t="s">
        <v>20603</v>
      </c>
      <c r="M13816" s="0" t="s">
        <v>100162</v>
      </c>
      <c r="N13816" s="0" t="s">
        <v>100163</v>
      </c>
      <c r="O13816" s="2" t="s">
        <v>4862</v>
      </c>
      <c r="P13816" s="2" t="s">
        <v>45</v>
      </c>
    </row>
    <row r="13817" customFormat="false" ht="12.8" hidden="false" customHeight="false" outlineLevel="0" collapsed="false">
      <c r="A13817" s="0" t="s">
        <v>100164</v>
      </c>
      <c r="B13817" s="0" t="s">
        <v>100165</v>
      </c>
      <c r="C13817" s="0" t="s">
        <v>100166</v>
      </c>
      <c r="D13817" s="0" t="s">
        <v>100167</v>
      </c>
      <c r="E13817" s="0" t="s">
        <v>100168</v>
      </c>
      <c r="F13817" s="0" t="s">
        <v>100169</v>
      </c>
      <c r="G13817" s="0" t="s">
        <v>21</v>
      </c>
      <c r="H13817" s="0" t="s">
        <v>21</v>
      </c>
      <c r="I13817" s="0" t="s">
        <v>21</v>
      </c>
      <c r="J13817" s="0" t="s">
        <v>100170</v>
      </c>
      <c r="K13817" s="0" t="s">
        <v>24</v>
      </c>
      <c r="L13817" s="0" t="s">
        <v>20294</v>
      </c>
      <c r="M13817" s="0" t="s">
        <v>21</v>
      </c>
      <c r="N13817" s="0" t="s">
        <v>21</v>
      </c>
      <c r="O13817" s="2" t="s">
        <v>4197</v>
      </c>
      <c r="P13817" s="2" t="s">
        <v>1081</v>
      </c>
    </row>
    <row r="13818" customFormat="false" ht="12.8" hidden="false" customHeight="false" outlineLevel="0" collapsed="false">
      <c r="A13818" s="0" t="s">
        <v>100171</v>
      </c>
      <c r="B13818" s="0" t="s">
        <v>100172</v>
      </c>
      <c r="C13818" s="0" t="s">
        <v>100173</v>
      </c>
      <c r="D13818" s="0" t="s">
        <v>39319</v>
      </c>
      <c r="E13818" s="0" t="s">
        <v>100174</v>
      </c>
      <c r="F13818" s="0" t="s">
        <v>100175</v>
      </c>
      <c r="G13818" s="2" t="s">
        <v>2180</v>
      </c>
      <c r="H13818" s="0" t="s">
        <v>21</v>
      </c>
      <c r="I13818" s="0" t="s">
        <v>21</v>
      </c>
      <c r="J13818" s="0" t="s">
        <v>100176</v>
      </c>
      <c r="K13818" s="0" t="s">
        <v>24</v>
      </c>
      <c r="L13818" s="0" t="s">
        <v>5556</v>
      </c>
      <c r="M13818" s="0" t="s">
        <v>21</v>
      </c>
      <c r="N13818" s="0" t="s">
        <v>21</v>
      </c>
      <c r="O13818" s="2" t="s">
        <v>28841</v>
      </c>
      <c r="P13818" s="2" t="s">
        <v>219</v>
      </c>
    </row>
    <row r="13819" customFormat="false" ht="12.8" hidden="false" customHeight="false" outlineLevel="0" collapsed="false">
      <c r="A13819" s="0" t="s">
        <v>100177</v>
      </c>
      <c r="B13819" s="0" t="s">
        <v>100178</v>
      </c>
      <c r="C13819" s="0" t="s">
        <v>100179</v>
      </c>
      <c r="D13819" s="0" t="s">
        <v>100180</v>
      </c>
      <c r="E13819" s="0" t="s">
        <v>100181</v>
      </c>
      <c r="F13819" s="0" t="s">
        <v>100182</v>
      </c>
      <c r="G13819" s="2" t="s">
        <v>1760</v>
      </c>
      <c r="H13819" s="0" t="n">
        <v>11</v>
      </c>
      <c r="I13819" s="0" t="n">
        <v>50</v>
      </c>
      <c r="J13819" s="0" t="s">
        <v>21</v>
      </c>
      <c r="K13819" s="0" t="s">
        <v>24</v>
      </c>
      <c r="L13819" s="0" t="s">
        <v>9220</v>
      </c>
      <c r="M13819" s="0" t="s">
        <v>21</v>
      </c>
      <c r="N13819" s="0" t="s">
        <v>21</v>
      </c>
      <c r="O13819" s="2" t="s">
        <v>10275</v>
      </c>
      <c r="P13819" s="2" t="s">
        <v>45</v>
      </c>
    </row>
    <row r="13820" customFormat="false" ht="12.8" hidden="false" customHeight="false" outlineLevel="0" collapsed="false">
      <c r="A13820" s="0" t="s">
        <v>100183</v>
      </c>
      <c r="B13820" s="0" t="s">
        <v>100184</v>
      </c>
      <c r="C13820" s="0" t="s">
        <v>100185</v>
      </c>
      <c r="D13820" s="0" t="s">
        <v>100186</v>
      </c>
      <c r="E13820" s="0" t="s">
        <v>100187</v>
      </c>
      <c r="F13820" s="0" t="s">
        <v>100188</v>
      </c>
      <c r="G13820" s="2" t="s">
        <v>2988</v>
      </c>
      <c r="H13820" s="0" t="s">
        <v>21</v>
      </c>
      <c r="I13820" s="0" t="s">
        <v>21</v>
      </c>
      <c r="J13820" s="0" t="s">
        <v>100189</v>
      </c>
      <c r="K13820" s="0" t="s">
        <v>24</v>
      </c>
      <c r="L13820" s="0" t="s">
        <v>11079</v>
      </c>
      <c r="M13820" s="0" t="s">
        <v>100190</v>
      </c>
      <c r="N13820" s="0" t="s">
        <v>100191</v>
      </c>
      <c r="O13820" s="2" t="s">
        <v>5758</v>
      </c>
      <c r="P13820" s="2" t="s">
        <v>269</v>
      </c>
    </row>
    <row r="13821" customFormat="false" ht="12.8" hidden="false" customHeight="false" outlineLevel="0" collapsed="false">
      <c r="A13821" s="0" t="s">
        <v>100192</v>
      </c>
      <c r="B13821" s="0" t="s">
        <v>100193</v>
      </c>
      <c r="C13821" s="0" t="s">
        <v>100194</v>
      </c>
      <c r="D13821" s="0" t="s">
        <v>100195</v>
      </c>
      <c r="E13821" s="0" t="s">
        <v>100196</v>
      </c>
      <c r="F13821" s="0" t="s">
        <v>100197</v>
      </c>
      <c r="G13821" s="2" t="s">
        <v>35671</v>
      </c>
      <c r="H13821" s="0" t="n">
        <v>1</v>
      </c>
      <c r="I13821" s="0" t="n">
        <v>10</v>
      </c>
      <c r="J13821" s="0" t="s">
        <v>100198</v>
      </c>
      <c r="K13821" s="0" t="s">
        <v>24</v>
      </c>
      <c r="L13821" s="0" t="s">
        <v>1461</v>
      </c>
      <c r="M13821" s="0" t="s">
        <v>21</v>
      </c>
      <c r="N13821" s="0" t="s">
        <v>21</v>
      </c>
      <c r="O13821" s="2" t="s">
        <v>3724</v>
      </c>
      <c r="P13821" s="2" t="s">
        <v>403</v>
      </c>
    </row>
    <row r="13822" customFormat="false" ht="12.8" hidden="false" customHeight="false" outlineLevel="0" collapsed="false">
      <c r="A13822" s="0" t="s">
        <v>100199</v>
      </c>
      <c r="B13822" s="0" t="s">
        <v>100200</v>
      </c>
      <c r="C13822" s="0" t="s">
        <v>100201</v>
      </c>
      <c r="D13822" s="0" t="s">
        <v>100202</v>
      </c>
      <c r="E13822" s="0" t="s">
        <v>100203</v>
      </c>
      <c r="F13822" s="0" t="s">
        <v>100204</v>
      </c>
      <c r="G13822" s="2" t="s">
        <v>6070</v>
      </c>
      <c r="H13822" s="0" t="s">
        <v>21</v>
      </c>
      <c r="I13822" s="0" t="s">
        <v>21</v>
      </c>
      <c r="J13822" s="0" t="s">
        <v>100205</v>
      </c>
      <c r="K13822" s="0" t="s">
        <v>24</v>
      </c>
      <c r="L13822" s="0" t="s">
        <v>63</v>
      </c>
      <c r="M13822" s="0" t="s">
        <v>21</v>
      </c>
      <c r="N13822" s="0" t="s">
        <v>21</v>
      </c>
      <c r="O13822" s="2" t="s">
        <v>59307</v>
      </c>
      <c r="P13822" s="2" t="s">
        <v>45</v>
      </c>
    </row>
    <row r="13823" customFormat="false" ht="12.8" hidden="false" customHeight="false" outlineLevel="0" collapsed="false">
      <c r="A13823" s="0" t="s">
        <v>100206</v>
      </c>
      <c r="B13823" s="0" t="s">
        <v>100207</v>
      </c>
      <c r="C13823" s="0" t="s">
        <v>100208</v>
      </c>
      <c r="D13823" s="0" t="s">
        <v>100209</v>
      </c>
      <c r="E13823" s="0" t="s">
        <v>21</v>
      </c>
      <c r="F13823" s="0" t="s">
        <v>21</v>
      </c>
      <c r="G13823" s="0" t="s">
        <v>21</v>
      </c>
      <c r="H13823" s="0" t="s">
        <v>21</v>
      </c>
      <c r="I13823" s="0" t="s">
        <v>21</v>
      </c>
      <c r="J13823" s="0" t="s">
        <v>21</v>
      </c>
      <c r="K13823" s="0" t="s">
        <v>21</v>
      </c>
      <c r="L13823" s="0" t="s">
        <v>21</v>
      </c>
      <c r="M13823" s="0" t="s">
        <v>21</v>
      </c>
      <c r="N13823" s="0" t="s">
        <v>21</v>
      </c>
      <c r="O13823" s="2" t="s">
        <v>9642</v>
      </c>
      <c r="P13823" s="2" t="s">
        <v>2666</v>
      </c>
    </row>
    <row r="13824" customFormat="false" ht="12.8" hidden="false" customHeight="false" outlineLevel="0" collapsed="false">
      <c r="A13824" s="0" t="s">
        <v>100210</v>
      </c>
      <c r="B13824" s="0" t="s">
        <v>100211</v>
      </c>
      <c r="C13824" s="0" t="s">
        <v>100212</v>
      </c>
      <c r="D13824" s="0" t="s">
        <v>100213</v>
      </c>
      <c r="E13824" s="0" t="s">
        <v>100214</v>
      </c>
      <c r="F13824" s="0" t="s">
        <v>100215</v>
      </c>
      <c r="G13824" s="2" t="s">
        <v>20572</v>
      </c>
      <c r="H13824" s="0" t="n">
        <v>1</v>
      </c>
      <c r="I13824" s="0" t="n">
        <v>10</v>
      </c>
      <c r="J13824" s="0" t="s">
        <v>100216</v>
      </c>
      <c r="K13824" s="0" t="s">
        <v>24</v>
      </c>
      <c r="L13824" s="0" t="s">
        <v>9248</v>
      </c>
      <c r="M13824" s="0" t="s">
        <v>21</v>
      </c>
      <c r="N13824" s="0" t="s">
        <v>21</v>
      </c>
      <c r="O13824" s="2" t="s">
        <v>21676</v>
      </c>
      <c r="P13824" s="2" t="s">
        <v>76</v>
      </c>
    </row>
    <row r="13825" customFormat="false" ht="12.8" hidden="false" customHeight="false" outlineLevel="0" collapsed="false">
      <c r="A13825" s="0" t="s">
        <v>100217</v>
      </c>
      <c r="B13825" s="0" t="s">
        <v>100218</v>
      </c>
      <c r="C13825" s="0" t="s">
        <v>100219</v>
      </c>
      <c r="D13825" s="0" t="s">
        <v>100220</v>
      </c>
      <c r="E13825" s="0" t="s">
        <v>100221</v>
      </c>
      <c r="F13825" s="0" t="s">
        <v>100222</v>
      </c>
      <c r="G13825" s="2" t="s">
        <v>71</v>
      </c>
      <c r="H13825" s="0" t="s">
        <v>21</v>
      </c>
      <c r="I13825" s="0" t="s">
        <v>21</v>
      </c>
      <c r="J13825" s="0" t="s">
        <v>100223</v>
      </c>
      <c r="K13825" s="0" t="s">
        <v>24</v>
      </c>
      <c r="L13825" s="0" t="s">
        <v>32</v>
      </c>
      <c r="M13825" s="0" t="s">
        <v>94</v>
      </c>
      <c r="N13825" s="0" t="s">
        <v>95</v>
      </c>
      <c r="O13825" s="2" t="s">
        <v>12367</v>
      </c>
      <c r="P13825" s="2" t="s">
        <v>269</v>
      </c>
    </row>
    <row r="13826" customFormat="false" ht="12.8" hidden="false" customHeight="false" outlineLevel="0" collapsed="false">
      <c r="A13826" s="0" t="s">
        <v>100224</v>
      </c>
      <c r="B13826" s="0" t="s">
        <v>100225</v>
      </c>
      <c r="C13826" s="0" t="s">
        <v>100226</v>
      </c>
      <c r="D13826" s="0" t="s">
        <v>100227</v>
      </c>
      <c r="E13826" s="0" t="s">
        <v>100228</v>
      </c>
      <c r="F13826" s="0" t="s">
        <v>100229</v>
      </c>
      <c r="G13826" s="0" t="s">
        <v>21</v>
      </c>
      <c r="H13826" s="0" t="s">
        <v>21</v>
      </c>
      <c r="I13826" s="0" t="s">
        <v>21</v>
      </c>
      <c r="J13826" s="0" t="s">
        <v>100230</v>
      </c>
      <c r="K13826" s="0" t="s">
        <v>24</v>
      </c>
      <c r="L13826" s="0" t="s">
        <v>448</v>
      </c>
      <c r="M13826" s="0" t="s">
        <v>21</v>
      </c>
      <c r="N13826" s="0" t="s">
        <v>21</v>
      </c>
      <c r="O13826" s="2" t="s">
        <v>45621</v>
      </c>
      <c r="P13826" s="2" t="s">
        <v>45</v>
      </c>
    </row>
    <row r="13827" customFormat="false" ht="12.8" hidden="false" customHeight="false" outlineLevel="0" collapsed="false">
      <c r="A13827" s="0" t="s">
        <v>100231</v>
      </c>
      <c r="B13827" s="0" t="s">
        <v>100232</v>
      </c>
      <c r="C13827" s="0" t="s">
        <v>100233</v>
      </c>
      <c r="D13827" s="0" t="s">
        <v>100234</v>
      </c>
      <c r="E13827" s="0" t="s">
        <v>100235</v>
      </c>
      <c r="F13827" s="0" t="s">
        <v>100236</v>
      </c>
      <c r="G13827" s="2" t="s">
        <v>331</v>
      </c>
      <c r="H13827" s="0" t="s">
        <v>21</v>
      </c>
      <c r="I13827" s="0" t="s">
        <v>21</v>
      </c>
      <c r="J13827" s="0" t="s">
        <v>100237</v>
      </c>
      <c r="K13827" s="0" t="s">
        <v>24</v>
      </c>
      <c r="L13827" s="0" t="s">
        <v>9111</v>
      </c>
      <c r="M13827" s="0" t="s">
        <v>21</v>
      </c>
      <c r="N13827" s="0" t="s">
        <v>21</v>
      </c>
      <c r="O13827" s="2" t="s">
        <v>21472</v>
      </c>
      <c r="P13827" s="2" t="s">
        <v>45</v>
      </c>
    </row>
    <row r="13828" customFormat="false" ht="12.8" hidden="false" customHeight="false" outlineLevel="0" collapsed="false">
      <c r="A13828" s="0" t="s">
        <v>100238</v>
      </c>
      <c r="B13828" s="0" t="s">
        <v>100239</v>
      </c>
      <c r="C13828" s="0" t="s">
        <v>100240</v>
      </c>
      <c r="D13828" s="0" t="s">
        <v>100241</v>
      </c>
      <c r="E13828" s="0" t="s">
        <v>100242</v>
      </c>
      <c r="F13828" s="0" t="s">
        <v>100243</v>
      </c>
      <c r="G13828" s="0" t="s">
        <v>21</v>
      </c>
      <c r="H13828" s="0" t="s">
        <v>21</v>
      </c>
      <c r="I13828" s="0" t="s">
        <v>21</v>
      </c>
      <c r="J13828" s="0" t="s">
        <v>100244</v>
      </c>
      <c r="K13828" s="0" t="s">
        <v>24</v>
      </c>
      <c r="L13828" s="0" t="s">
        <v>74</v>
      </c>
      <c r="M13828" s="0" t="s">
        <v>21</v>
      </c>
      <c r="N13828" s="0" t="s">
        <v>21</v>
      </c>
      <c r="O13828" s="2" t="s">
        <v>6650</v>
      </c>
      <c r="P13828" s="2" t="s">
        <v>34</v>
      </c>
    </row>
    <row r="13829" customFormat="false" ht="12.8" hidden="false" customHeight="false" outlineLevel="0" collapsed="false">
      <c r="A13829" s="0" t="s">
        <v>100245</v>
      </c>
      <c r="B13829" s="0" t="s">
        <v>100246</v>
      </c>
      <c r="C13829" s="0" t="s">
        <v>100247</v>
      </c>
      <c r="D13829" s="0" t="s">
        <v>100248</v>
      </c>
      <c r="E13829" s="0" t="s">
        <v>100249</v>
      </c>
      <c r="F13829" s="0" t="s">
        <v>100250</v>
      </c>
      <c r="G13829" s="2" t="s">
        <v>206</v>
      </c>
      <c r="H13829" s="0" t="s">
        <v>21</v>
      </c>
      <c r="I13829" s="0" t="s">
        <v>21</v>
      </c>
      <c r="J13829" s="0" t="s">
        <v>100251</v>
      </c>
      <c r="K13829" s="0" t="s">
        <v>24</v>
      </c>
      <c r="L13829" s="0" t="s">
        <v>76344</v>
      </c>
      <c r="M13829" s="0" t="s">
        <v>21</v>
      </c>
      <c r="N13829" s="0" t="s">
        <v>21</v>
      </c>
      <c r="O13829" s="2" t="s">
        <v>652</v>
      </c>
      <c r="P13829" s="2" t="s">
        <v>45</v>
      </c>
    </row>
    <row r="13830" customFormat="false" ht="12.8" hidden="false" customHeight="false" outlineLevel="0" collapsed="false">
      <c r="A13830" s="0" t="s">
        <v>100252</v>
      </c>
      <c r="B13830" s="0" t="s">
        <v>100253</v>
      </c>
      <c r="C13830" s="0" t="s">
        <v>100254</v>
      </c>
      <c r="D13830" s="0" t="s">
        <v>100255</v>
      </c>
      <c r="E13830" s="0" t="s">
        <v>21</v>
      </c>
      <c r="F13830" s="0" t="s">
        <v>21</v>
      </c>
      <c r="G13830" s="0" t="s">
        <v>21</v>
      </c>
      <c r="H13830" s="0" t="s">
        <v>21</v>
      </c>
      <c r="I13830" s="0" t="s">
        <v>21</v>
      </c>
      <c r="J13830" s="0" t="s">
        <v>100256</v>
      </c>
      <c r="K13830" s="0" t="s">
        <v>24</v>
      </c>
      <c r="L13830" s="0" t="s">
        <v>5976</v>
      </c>
      <c r="M13830" s="0" t="s">
        <v>21</v>
      </c>
      <c r="N13830" s="0" t="s">
        <v>21</v>
      </c>
      <c r="O13830" s="2" t="s">
        <v>18057</v>
      </c>
      <c r="P13830" s="2" t="s">
        <v>219</v>
      </c>
    </row>
    <row r="13831" customFormat="false" ht="12.8" hidden="false" customHeight="false" outlineLevel="0" collapsed="false">
      <c r="A13831" s="0" t="s">
        <v>100257</v>
      </c>
      <c r="B13831" s="0" t="s">
        <v>100258</v>
      </c>
      <c r="C13831" s="0" t="s">
        <v>100259</v>
      </c>
      <c r="D13831" s="0" t="s">
        <v>21</v>
      </c>
      <c r="E13831" s="0" t="s">
        <v>21</v>
      </c>
      <c r="F13831" s="0" t="s">
        <v>21</v>
      </c>
      <c r="G13831" s="0" t="s">
        <v>21</v>
      </c>
      <c r="H13831" s="0" t="s">
        <v>21</v>
      </c>
      <c r="I13831" s="0" t="s">
        <v>21</v>
      </c>
      <c r="J13831" s="0" t="s">
        <v>21</v>
      </c>
      <c r="K13831" s="0" t="s">
        <v>24</v>
      </c>
      <c r="L13831" s="0" t="s">
        <v>5965</v>
      </c>
      <c r="M13831" s="0" t="s">
        <v>21</v>
      </c>
      <c r="N13831" s="0" t="s">
        <v>21</v>
      </c>
      <c r="O13831" s="2" t="s">
        <v>15261</v>
      </c>
      <c r="P13831" s="2" t="s">
        <v>18945</v>
      </c>
    </row>
    <row r="13832" customFormat="false" ht="12.8" hidden="false" customHeight="false" outlineLevel="0" collapsed="false">
      <c r="A13832" s="0" t="s">
        <v>100260</v>
      </c>
      <c r="B13832" s="0" t="s">
        <v>100261</v>
      </c>
      <c r="C13832" s="0" t="s">
        <v>100262</v>
      </c>
      <c r="D13832" s="0" t="s">
        <v>100263</v>
      </c>
      <c r="E13832" s="0" t="s">
        <v>100264</v>
      </c>
      <c r="F13832" s="0" t="s">
        <v>100265</v>
      </c>
      <c r="G13832" s="2" t="s">
        <v>1041</v>
      </c>
      <c r="H13832" s="0" t="s">
        <v>21</v>
      </c>
      <c r="I13832" s="0" t="s">
        <v>21</v>
      </c>
      <c r="J13832" s="0" t="s">
        <v>100266</v>
      </c>
      <c r="K13832" s="0" t="s">
        <v>24</v>
      </c>
      <c r="L13832" s="0" t="s">
        <v>100267</v>
      </c>
      <c r="M13832" s="0" t="s">
        <v>21</v>
      </c>
      <c r="N13832" s="0" t="s">
        <v>21</v>
      </c>
      <c r="O13832" s="2" t="s">
        <v>5436</v>
      </c>
      <c r="P13832" s="2" t="s">
        <v>27</v>
      </c>
    </row>
    <row r="13833" customFormat="false" ht="12.8" hidden="false" customHeight="false" outlineLevel="0" collapsed="false">
      <c r="A13833" s="0" t="s">
        <v>100268</v>
      </c>
      <c r="B13833" s="0" t="s">
        <v>100269</v>
      </c>
      <c r="C13833" s="0" t="s">
        <v>100270</v>
      </c>
      <c r="D13833" s="0" t="s">
        <v>100271</v>
      </c>
      <c r="E13833" s="0" t="s">
        <v>100272</v>
      </c>
      <c r="F13833" s="0" t="s">
        <v>100273</v>
      </c>
      <c r="G13833" s="2" t="s">
        <v>1264</v>
      </c>
      <c r="H13833" s="0" t="n">
        <v>11</v>
      </c>
      <c r="I13833" s="0" t="n">
        <v>50</v>
      </c>
      <c r="J13833" s="0" t="s">
        <v>100274</v>
      </c>
      <c r="K13833" s="0" t="s">
        <v>5847</v>
      </c>
      <c r="L13833" s="0" t="s">
        <v>5847</v>
      </c>
      <c r="M13833" s="0" t="s">
        <v>21</v>
      </c>
      <c r="N13833" s="0" t="s">
        <v>21</v>
      </c>
      <c r="O13833" s="2" t="s">
        <v>11929</v>
      </c>
      <c r="P13833" s="2" t="s">
        <v>34</v>
      </c>
    </row>
    <row r="13834" customFormat="false" ht="12.8" hidden="false" customHeight="false" outlineLevel="0" collapsed="false">
      <c r="A13834" s="0" t="s">
        <v>100275</v>
      </c>
      <c r="B13834" s="0" t="s">
        <v>100276</v>
      </c>
      <c r="C13834" s="0" t="s">
        <v>100277</v>
      </c>
      <c r="D13834" s="0" t="s">
        <v>100278</v>
      </c>
      <c r="E13834" s="0" t="s">
        <v>21</v>
      </c>
      <c r="F13834" s="0" t="s">
        <v>100279</v>
      </c>
      <c r="G13834" s="2" t="s">
        <v>613</v>
      </c>
      <c r="H13834" s="0" t="s">
        <v>21</v>
      </c>
      <c r="I13834" s="0" t="s">
        <v>21</v>
      </c>
      <c r="J13834" s="0" t="s">
        <v>100280</v>
      </c>
      <c r="K13834" s="0" t="s">
        <v>550</v>
      </c>
      <c r="L13834" s="0" t="s">
        <v>720</v>
      </c>
      <c r="M13834" s="0" t="s">
        <v>21</v>
      </c>
      <c r="N13834" s="0" t="s">
        <v>21</v>
      </c>
      <c r="O13834" s="2" t="s">
        <v>19769</v>
      </c>
      <c r="P13834" s="2" t="s">
        <v>45</v>
      </c>
    </row>
    <row r="13835" customFormat="false" ht="12.8" hidden="false" customHeight="false" outlineLevel="0" collapsed="false">
      <c r="A13835" s="0" t="s">
        <v>100281</v>
      </c>
      <c r="B13835" s="0" t="s">
        <v>100282</v>
      </c>
      <c r="C13835" s="0" t="s">
        <v>100283</v>
      </c>
      <c r="D13835" s="0" t="s">
        <v>100284</v>
      </c>
      <c r="E13835" s="0" t="s">
        <v>100285</v>
      </c>
      <c r="F13835" s="0" t="s">
        <v>100286</v>
      </c>
      <c r="G13835" s="2" t="s">
        <v>1041</v>
      </c>
      <c r="H13835" s="0" t="s">
        <v>21</v>
      </c>
      <c r="I13835" s="0" t="s">
        <v>21</v>
      </c>
      <c r="J13835" s="0" t="s">
        <v>100287</v>
      </c>
      <c r="K13835" s="0" t="s">
        <v>24</v>
      </c>
      <c r="L13835" s="0" t="s">
        <v>288</v>
      </c>
      <c r="M13835" s="0" t="s">
        <v>16755</v>
      </c>
      <c r="N13835" s="0" t="s">
        <v>100288</v>
      </c>
      <c r="O13835" s="2" t="s">
        <v>59127</v>
      </c>
      <c r="P13835" s="2" t="s">
        <v>45</v>
      </c>
    </row>
    <row r="13836" customFormat="false" ht="12.8" hidden="false" customHeight="false" outlineLevel="0" collapsed="false">
      <c r="A13836" s="0" t="s">
        <v>100289</v>
      </c>
      <c r="B13836" s="0" t="s">
        <v>100290</v>
      </c>
      <c r="C13836" s="0" t="s">
        <v>100291</v>
      </c>
      <c r="D13836" s="0" t="s">
        <v>100292</v>
      </c>
      <c r="E13836" s="0" t="s">
        <v>100293</v>
      </c>
      <c r="F13836" s="0" t="s">
        <v>100294</v>
      </c>
      <c r="G13836" s="2" t="s">
        <v>594</v>
      </c>
      <c r="H13836" s="0" t="s">
        <v>21</v>
      </c>
      <c r="I13836" s="0" t="s">
        <v>21</v>
      </c>
      <c r="J13836" s="0" t="s">
        <v>100295</v>
      </c>
      <c r="K13836" s="0" t="s">
        <v>24</v>
      </c>
      <c r="L13836" s="0" t="s">
        <v>787</v>
      </c>
      <c r="M13836" s="0" t="s">
        <v>100296</v>
      </c>
      <c r="N13836" s="0" t="s">
        <v>100297</v>
      </c>
      <c r="O13836" s="2" t="s">
        <v>11515</v>
      </c>
      <c r="P13836" s="2" t="s">
        <v>76</v>
      </c>
    </row>
    <row r="13837" customFormat="false" ht="12.8" hidden="false" customHeight="false" outlineLevel="0" collapsed="false">
      <c r="A13837" s="0" t="s">
        <v>100298</v>
      </c>
      <c r="B13837" s="0" t="s">
        <v>100299</v>
      </c>
      <c r="C13837" s="0" t="s">
        <v>100300</v>
      </c>
      <c r="D13837" s="0" t="s">
        <v>100301</v>
      </c>
      <c r="E13837" s="0" t="s">
        <v>100302</v>
      </c>
      <c r="F13837" s="0" t="s">
        <v>100303</v>
      </c>
      <c r="G13837" s="2" t="s">
        <v>91200</v>
      </c>
      <c r="H13837" s="0" t="n">
        <v>11</v>
      </c>
      <c r="I13837" s="0" t="n">
        <v>50</v>
      </c>
      <c r="J13837" s="0" t="s">
        <v>100304</v>
      </c>
      <c r="K13837" s="0" t="s">
        <v>24</v>
      </c>
      <c r="L13837" s="0" t="s">
        <v>32</v>
      </c>
      <c r="M13837" s="0" t="s">
        <v>21</v>
      </c>
      <c r="N13837" s="0" t="s">
        <v>21</v>
      </c>
      <c r="O13837" s="2" t="s">
        <v>2636</v>
      </c>
      <c r="P13837" s="2" t="s">
        <v>45</v>
      </c>
    </row>
    <row r="13838" customFormat="false" ht="12.8" hidden="false" customHeight="false" outlineLevel="0" collapsed="false">
      <c r="A13838" s="0" t="s">
        <v>100305</v>
      </c>
      <c r="B13838" s="0" t="s">
        <v>100306</v>
      </c>
      <c r="C13838" s="0" t="s">
        <v>100307</v>
      </c>
      <c r="D13838" s="0" t="s">
        <v>100308</v>
      </c>
      <c r="E13838" s="0" t="s">
        <v>100309</v>
      </c>
      <c r="F13838" s="0" t="s">
        <v>100310</v>
      </c>
      <c r="G13838" s="0" t="s">
        <v>21</v>
      </c>
      <c r="H13838" s="0" t="s">
        <v>21</v>
      </c>
      <c r="I13838" s="0" t="s">
        <v>21</v>
      </c>
      <c r="J13838" s="0" t="s">
        <v>100311</v>
      </c>
      <c r="K13838" s="0" t="s">
        <v>21</v>
      </c>
      <c r="L13838" s="0" t="s">
        <v>21</v>
      </c>
      <c r="M13838" s="0" t="s">
        <v>21</v>
      </c>
      <c r="N13838" s="0" t="s">
        <v>21</v>
      </c>
      <c r="O13838" s="2" t="s">
        <v>3491</v>
      </c>
      <c r="P13838" s="2" t="s">
        <v>45</v>
      </c>
    </row>
    <row r="13839" customFormat="false" ht="12.8" hidden="false" customHeight="false" outlineLevel="0" collapsed="false">
      <c r="A13839" s="0" t="s">
        <v>100312</v>
      </c>
      <c r="B13839" s="0" t="s">
        <v>100313</v>
      </c>
      <c r="C13839" s="0" t="s">
        <v>100314</v>
      </c>
      <c r="D13839" s="0" t="s">
        <v>100315</v>
      </c>
      <c r="E13839" s="0" t="s">
        <v>100316</v>
      </c>
      <c r="F13839" s="0" t="s">
        <v>100317</v>
      </c>
      <c r="G13839" s="2" t="s">
        <v>48472</v>
      </c>
      <c r="H13839" s="0" t="s">
        <v>21</v>
      </c>
      <c r="I13839" s="0" t="s">
        <v>21</v>
      </c>
      <c r="J13839" s="0" t="s">
        <v>100318</v>
      </c>
      <c r="K13839" s="0" t="s">
        <v>351</v>
      </c>
      <c r="L13839" s="0" t="s">
        <v>1584</v>
      </c>
      <c r="M13839" s="0" t="s">
        <v>21</v>
      </c>
      <c r="N13839" s="0" t="s">
        <v>21</v>
      </c>
      <c r="O13839" s="2" t="s">
        <v>6341</v>
      </c>
      <c r="P13839" s="2" t="s">
        <v>552</v>
      </c>
    </row>
    <row r="13840" customFormat="false" ht="12.8" hidden="false" customHeight="false" outlineLevel="0" collapsed="false">
      <c r="A13840" s="0" t="s">
        <v>100319</v>
      </c>
      <c r="B13840" s="0" t="s">
        <v>100320</v>
      </c>
      <c r="C13840" s="0" t="s">
        <v>100321</v>
      </c>
      <c r="D13840" s="0" t="s">
        <v>100322</v>
      </c>
      <c r="E13840" s="0" t="s">
        <v>100323</v>
      </c>
      <c r="F13840" s="0" t="s">
        <v>100324</v>
      </c>
      <c r="G13840" s="2" t="s">
        <v>613</v>
      </c>
      <c r="H13840" s="0" t="n">
        <v>1</v>
      </c>
      <c r="I13840" s="0" t="n">
        <v>10</v>
      </c>
      <c r="J13840" s="0" t="s">
        <v>100325</v>
      </c>
      <c r="K13840" s="0" t="s">
        <v>24</v>
      </c>
      <c r="L13840" s="0" t="s">
        <v>877</v>
      </c>
      <c r="M13840" s="0" t="s">
        <v>21</v>
      </c>
      <c r="N13840" s="0" t="s">
        <v>21</v>
      </c>
      <c r="O13840" s="2" t="s">
        <v>9358</v>
      </c>
      <c r="P13840" s="2" t="s">
        <v>34</v>
      </c>
    </row>
    <row r="13841" customFormat="false" ht="12.8" hidden="false" customHeight="false" outlineLevel="0" collapsed="false">
      <c r="A13841" s="0" t="s">
        <v>100326</v>
      </c>
      <c r="B13841" s="0" t="s">
        <v>100327</v>
      </c>
      <c r="C13841" s="0" t="s">
        <v>100328</v>
      </c>
      <c r="D13841" s="0" t="s">
        <v>100329</v>
      </c>
      <c r="E13841" s="0" t="s">
        <v>100330</v>
      </c>
      <c r="F13841" s="0" t="s">
        <v>100331</v>
      </c>
      <c r="G13841" s="0" t="s">
        <v>21</v>
      </c>
      <c r="H13841" s="0" t="s">
        <v>21</v>
      </c>
      <c r="I13841" s="0" t="s">
        <v>21</v>
      </c>
      <c r="J13841" s="0" t="s">
        <v>100332</v>
      </c>
      <c r="K13841" s="0" t="s">
        <v>73</v>
      </c>
      <c r="L13841" s="0" t="s">
        <v>105</v>
      </c>
      <c r="M13841" s="0" t="s">
        <v>21</v>
      </c>
      <c r="N13841" s="0" t="s">
        <v>21</v>
      </c>
      <c r="O13841" s="2" t="s">
        <v>8735</v>
      </c>
      <c r="P13841" s="2" t="s">
        <v>303</v>
      </c>
    </row>
    <row r="13842" customFormat="false" ht="12.8" hidden="false" customHeight="false" outlineLevel="0" collapsed="false">
      <c r="A13842" s="0" t="s">
        <v>100333</v>
      </c>
      <c r="B13842" s="0" t="s">
        <v>100334</v>
      </c>
      <c r="C13842" s="0" t="s">
        <v>100335</v>
      </c>
      <c r="D13842" s="0" t="s">
        <v>100336</v>
      </c>
      <c r="E13842" s="0" t="s">
        <v>100337</v>
      </c>
      <c r="F13842" s="0" t="s">
        <v>100338</v>
      </c>
      <c r="G13842" s="2" t="s">
        <v>1512</v>
      </c>
      <c r="H13842" s="0" t="n">
        <v>11</v>
      </c>
      <c r="I13842" s="0" t="n">
        <v>50</v>
      </c>
      <c r="J13842" s="0" t="s">
        <v>100339</v>
      </c>
      <c r="K13842" s="0" t="s">
        <v>24</v>
      </c>
      <c r="L13842" s="0" t="s">
        <v>8080</v>
      </c>
      <c r="M13842" s="0" t="s">
        <v>21</v>
      </c>
      <c r="N13842" s="0" t="s">
        <v>21</v>
      </c>
      <c r="O13842" s="2" t="s">
        <v>28555</v>
      </c>
      <c r="P13842" s="2" t="s">
        <v>45</v>
      </c>
    </row>
    <row r="13843" customFormat="false" ht="12.8" hidden="false" customHeight="false" outlineLevel="0" collapsed="false">
      <c r="A13843" s="0" t="s">
        <v>100340</v>
      </c>
      <c r="B13843" s="0" t="s">
        <v>100341</v>
      </c>
      <c r="C13843" s="0" t="s">
        <v>100342</v>
      </c>
      <c r="D13843" s="0" t="s">
        <v>100343</v>
      </c>
      <c r="E13843" s="0" t="s">
        <v>100344</v>
      </c>
      <c r="F13843" s="0" t="s">
        <v>100345</v>
      </c>
      <c r="G13843" s="2" t="s">
        <v>130</v>
      </c>
      <c r="H13843" s="0" t="n">
        <v>11</v>
      </c>
      <c r="I13843" s="0" t="n">
        <v>50</v>
      </c>
      <c r="J13843" s="0" t="s">
        <v>100346</v>
      </c>
      <c r="K13843" s="0" t="s">
        <v>24</v>
      </c>
      <c r="L13843" s="0" t="s">
        <v>9248</v>
      </c>
      <c r="M13843" s="0" t="s">
        <v>21</v>
      </c>
      <c r="N13843" s="0" t="s">
        <v>21</v>
      </c>
      <c r="O13843" s="2" t="s">
        <v>6149</v>
      </c>
      <c r="P13843" s="2" t="s">
        <v>1128</v>
      </c>
    </row>
    <row r="13844" customFormat="false" ht="12.8" hidden="false" customHeight="false" outlineLevel="0" collapsed="false">
      <c r="A13844" s="0" t="s">
        <v>100347</v>
      </c>
      <c r="B13844" s="0" t="s">
        <v>100348</v>
      </c>
      <c r="C13844" s="0" t="s">
        <v>100349</v>
      </c>
      <c r="D13844" s="0" t="s">
        <v>100350</v>
      </c>
      <c r="E13844" s="0" t="s">
        <v>21</v>
      </c>
      <c r="F13844" s="0" t="s">
        <v>100351</v>
      </c>
      <c r="G13844" s="0" t="s">
        <v>21</v>
      </c>
      <c r="H13844" s="0" t="s">
        <v>21</v>
      </c>
      <c r="I13844" s="0" t="s">
        <v>21</v>
      </c>
      <c r="J13844" s="0" t="s">
        <v>100352</v>
      </c>
      <c r="K13844" s="0" t="s">
        <v>24</v>
      </c>
      <c r="L13844" s="0" t="s">
        <v>371</v>
      </c>
      <c r="M13844" s="0" t="s">
        <v>21</v>
      </c>
      <c r="N13844" s="0" t="s">
        <v>21</v>
      </c>
      <c r="O13844" s="2" t="s">
        <v>16765</v>
      </c>
      <c r="P13844" s="2" t="s">
        <v>34</v>
      </c>
    </row>
    <row r="13845" customFormat="false" ht="12.8" hidden="false" customHeight="false" outlineLevel="0" collapsed="false">
      <c r="A13845" s="0" t="s">
        <v>100353</v>
      </c>
      <c r="B13845" s="0" t="s">
        <v>100354</v>
      </c>
      <c r="C13845" s="0" t="s">
        <v>100355</v>
      </c>
      <c r="D13845" s="0" t="s">
        <v>100356</v>
      </c>
      <c r="E13845" s="0" t="s">
        <v>100357</v>
      </c>
      <c r="F13845" s="0" t="s">
        <v>100358</v>
      </c>
      <c r="G13845" s="2" t="s">
        <v>1108</v>
      </c>
      <c r="H13845" s="0" t="s">
        <v>21</v>
      </c>
      <c r="I13845" s="0" t="s">
        <v>21</v>
      </c>
      <c r="J13845" s="0" t="s">
        <v>100359</v>
      </c>
      <c r="K13845" s="0" t="s">
        <v>73</v>
      </c>
      <c r="L13845" s="0" t="s">
        <v>7427</v>
      </c>
      <c r="M13845" s="0" t="s">
        <v>21</v>
      </c>
      <c r="N13845" s="0" t="s">
        <v>21</v>
      </c>
      <c r="O13845" s="2" t="s">
        <v>2032</v>
      </c>
      <c r="P13845" s="2" t="s">
        <v>292</v>
      </c>
    </row>
    <row r="13846" customFormat="false" ht="12.8" hidden="false" customHeight="false" outlineLevel="0" collapsed="false">
      <c r="A13846" s="0" t="s">
        <v>100360</v>
      </c>
      <c r="B13846" s="0" t="s">
        <v>100361</v>
      </c>
      <c r="C13846" s="0" t="s">
        <v>100362</v>
      </c>
      <c r="D13846" s="0" t="s">
        <v>100363</v>
      </c>
      <c r="E13846" s="0" t="s">
        <v>100364</v>
      </c>
      <c r="F13846" s="0" t="s">
        <v>100365</v>
      </c>
      <c r="G13846" s="2" t="s">
        <v>331</v>
      </c>
      <c r="H13846" s="0" t="s">
        <v>21</v>
      </c>
      <c r="I13846" s="0" t="s">
        <v>21</v>
      </c>
      <c r="J13846" s="0" t="s">
        <v>100366</v>
      </c>
      <c r="K13846" s="0" t="s">
        <v>24</v>
      </c>
      <c r="L13846" s="0" t="s">
        <v>11640</v>
      </c>
      <c r="M13846" s="0" t="s">
        <v>100367</v>
      </c>
      <c r="N13846" s="0" t="s">
        <v>100368</v>
      </c>
      <c r="O13846" s="2" t="s">
        <v>48948</v>
      </c>
      <c r="P13846" s="2" t="s">
        <v>45</v>
      </c>
    </row>
    <row r="13847" customFormat="false" ht="12.8" hidden="false" customHeight="false" outlineLevel="0" collapsed="false">
      <c r="A13847" s="0" t="s">
        <v>100369</v>
      </c>
      <c r="B13847" s="0" t="s">
        <v>100370</v>
      </c>
      <c r="C13847" s="0" t="s">
        <v>100371</v>
      </c>
      <c r="D13847" s="0" t="s">
        <v>100372</v>
      </c>
      <c r="E13847" s="0" t="s">
        <v>100373</v>
      </c>
      <c r="F13847" s="0" t="s">
        <v>100374</v>
      </c>
      <c r="G13847" s="2" t="s">
        <v>9672</v>
      </c>
      <c r="H13847" s="0" t="s">
        <v>21</v>
      </c>
      <c r="I13847" s="0" t="s">
        <v>21</v>
      </c>
      <c r="J13847" s="0" t="s">
        <v>100375</v>
      </c>
      <c r="K13847" s="0" t="s">
        <v>24</v>
      </c>
      <c r="L13847" s="0" t="s">
        <v>448</v>
      </c>
      <c r="M13847" s="0" t="s">
        <v>100376</v>
      </c>
      <c r="N13847" s="0" t="s">
        <v>100377</v>
      </c>
      <c r="O13847" s="2" t="s">
        <v>37465</v>
      </c>
      <c r="P13847" s="2" t="s">
        <v>45</v>
      </c>
    </row>
    <row r="13848" customFormat="false" ht="12.8" hidden="false" customHeight="false" outlineLevel="0" collapsed="false">
      <c r="A13848" s="0" t="s">
        <v>100378</v>
      </c>
      <c r="B13848" s="0" t="s">
        <v>100379</v>
      </c>
      <c r="C13848" s="0" t="s">
        <v>100380</v>
      </c>
      <c r="D13848" s="0" t="s">
        <v>100381</v>
      </c>
      <c r="E13848" s="0" t="s">
        <v>100382</v>
      </c>
      <c r="F13848" s="0" t="s">
        <v>100383</v>
      </c>
      <c r="G13848" s="0" t="s">
        <v>21</v>
      </c>
      <c r="H13848" s="0" t="n">
        <v>1</v>
      </c>
      <c r="I13848" s="0" t="n">
        <v>10</v>
      </c>
      <c r="J13848" s="0" t="s">
        <v>100384</v>
      </c>
      <c r="K13848" s="0" t="s">
        <v>24</v>
      </c>
      <c r="L13848" s="0" t="s">
        <v>3538</v>
      </c>
      <c r="M13848" s="0" t="s">
        <v>21</v>
      </c>
      <c r="N13848" s="0" t="s">
        <v>21</v>
      </c>
      <c r="O13848" s="2" t="s">
        <v>6412</v>
      </c>
      <c r="P13848" s="2" t="s">
        <v>978</v>
      </c>
    </row>
    <row r="13849" customFormat="false" ht="12.8" hidden="false" customHeight="false" outlineLevel="0" collapsed="false">
      <c r="A13849" s="0" t="s">
        <v>100385</v>
      </c>
      <c r="B13849" s="0" t="s">
        <v>100386</v>
      </c>
      <c r="C13849" s="0" t="s">
        <v>100387</v>
      </c>
      <c r="D13849" s="0" t="s">
        <v>100388</v>
      </c>
      <c r="E13849" s="0" t="s">
        <v>100389</v>
      </c>
      <c r="F13849" s="0" t="s">
        <v>100390</v>
      </c>
      <c r="G13849" s="0" t="s">
        <v>21</v>
      </c>
      <c r="H13849" s="0" t="s">
        <v>21</v>
      </c>
      <c r="I13849" s="0" t="s">
        <v>21</v>
      </c>
      <c r="J13849" s="0" t="s">
        <v>100391</v>
      </c>
      <c r="K13849" s="0" t="s">
        <v>24</v>
      </c>
      <c r="L13849" s="0" t="s">
        <v>22191</v>
      </c>
      <c r="M13849" s="0" t="s">
        <v>21</v>
      </c>
      <c r="N13849" s="0" t="s">
        <v>21</v>
      </c>
      <c r="O13849" s="2" t="s">
        <v>4384</v>
      </c>
      <c r="P13849" s="2" t="s">
        <v>180</v>
      </c>
    </row>
    <row r="13850" customFormat="false" ht="12.8" hidden="false" customHeight="false" outlineLevel="0" collapsed="false">
      <c r="A13850" s="0" t="s">
        <v>100392</v>
      </c>
      <c r="B13850" s="0" t="s">
        <v>100393</v>
      </c>
      <c r="C13850" s="0" t="s">
        <v>100394</v>
      </c>
      <c r="D13850" s="0" t="s">
        <v>100395</v>
      </c>
      <c r="E13850" s="0" t="s">
        <v>21</v>
      </c>
      <c r="F13850" s="0" t="s">
        <v>100396</v>
      </c>
      <c r="G13850" s="0" t="s">
        <v>21</v>
      </c>
      <c r="H13850" s="0" t="s">
        <v>21</v>
      </c>
      <c r="I13850" s="0" t="s">
        <v>21</v>
      </c>
      <c r="J13850" s="0" t="s">
        <v>100397</v>
      </c>
      <c r="K13850" s="0" t="s">
        <v>234</v>
      </c>
      <c r="L13850" s="0" t="s">
        <v>235</v>
      </c>
      <c r="M13850" s="0" t="s">
        <v>21</v>
      </c>
      <c r="N13850" s="0" t="s">
        <v>21</v>
      </c>
      <c r="O13850" s="2" t="s">
        <v>3679</v>
      </c>
      <c r="P13850" s="2" t="s">
        <v>6559</v>
      </c>
    </row>
    <row r="13851" customFormat="false" ht="12.8" hidden="false" customHeight="false" outlineLevel="0" collapsed="false">
      <c r="A13851" s="0" t="s">
        <v>100398</v>
      </c>
      <c r="B13851" s="0" t="s">
        <v>100399</v>
      </c>
      <c r="C13851" s="0" t="s">
        <v>100400</v>
      </c>
      <c r="D13851" s="0" t="s">
        <v>100401</v>
      </c>
      <c r="E13851" s="0" t="s">
        <v>100402</v>
      </c>
      <c r="F13851" s="0" t="s">
        <v>100403</v>
      </c>
      <c r="G13851" s="2" t="s">
        <v>507</v>
      </c>
      <c r="H13851" s="0" t="s">
        <v>21</v>
      </c>
      <c r="I13851" s="0" t="s">
        <v>21</v>
      </c>
      <c r="J13851" s="0" t="s">
        <v>100404</v>
      </c>
      <c r="K13851" s="0" t="s">
        <v>24</v>
      </c>
      <c r="L13851" s="0" t="s">
        <v>787</v>
      </c>
      <c r="M13851" s="0" t="s">
        <v>21</v>
      </c>
      <c r="N13851" s="0" t="s">
        <v>21</v>
      </c>
      <c r="O13851" s="2" t="s">
        <v>5873</v>
      </c>
      <c r="P13851" s="2" t="s">
        <v>45</v>
      </c>
    </row>
    <row r="13852" customFormat="false" ht="12.8" hidden="false" customHeight="false" outlineLevel="0" collapsed="false">
      <c r="A13852" s="0" t="s">
        <v>100405</v>
      </c>
      <c r="B13852" s="0" t="s">
        <v>100406</v>
      </c>
      <c r="C13852" s="0" t="s">
        <v>100407</v>
      </c>
      <c r="D13852" s="0" t="s">
        <v>100408</v>
      </c>
      <c r="E13852" s="0" t="s">
        <v>100409</v>
      </c>
      <c r="F13852" s="0" t="s">
        <v>100410</v>
      </c>
      <c r="G13852" s="0" t="s">
        <v>21</v>
      </c>
      <c r="H13852" s="0" t="n">
        <v>51</v>
      </c>
      <c r="I13852" s="0" t="n">
        <v>100</v>
      </c>
      <c r="J13852" s="0" t="s">
        <v>100411</v>
      </c>
      <c r="K13852" s="0" t="s">
        <v>24</v>
      </c>
      <c r="L13852" s="0" t="s">
        <v>63</v>
      </c>
      <c r="M13852" s="0" t="s">
        <v>21</v>
      </c>
      <c r="N13852" s="0" t="s">
        <v>21</v>
      </c>
      <c r="O13852" s="2" t="s">
        <v>9099</v>
      </c>
      <c r="P13852" s="2" t="s">
        <v>45</v>
      </c>
    </row>
    <row r="13853" customFormat="false" ht="12.8" hidden="false" customHeight="false" outlineLevel="0" collapsed="false">
      <c r="A13853" s="0" t="s">
        <v>100412</v>
      </c>
      <c r="B13853" s="0" t="s">
        <v>100413</v>
      </c>
      <c r="C13853" s="0" t="s">
        <v>100414</v>
      </c>
      <c r="D13853" s="0" t="s">
        <v>100415</v>
      </c>
      <c r="E13853" s="0" t="s">
        <v>100416</v>
      </c>
      <c r="F13853" s="0" t="s">
        <v>100417</v>
      </c>
      <c r="G13853" s="2" t="s">
        <v>331</v>
      </c>
      <c r="H13853" s="0" t="s">
        <v>21</v>
      </c>
      <c r="I13853" s="0" t="s">
        <v>21</v>
      </c>
      <c r="J13853" s="0" t="s">
        <v>100418</v>
      </c>
      <c r="K13853" s="0" t="s">
        <v>24</v>
      </c>
      <c r="L13853" s="0" t="s">
        <v>4561</v>
      </c>
      <c r="M13853" s="0" t="s">
        <v>100419</v>
      </c>
      <c r="N13853" s="0" t="s">
        <v>100420</v>
      </c>
      <c r="O13853" s="2" t="s">
        <v>6969</v>
      </c>
      <c r="P13853" s="2" t="s">
        <v>45</v>
      </c>
    </row>
    <row r="13854" customFormat="false" ht="12.8" hidden="false" customHeight="false" outlineLevel="0" collapsed="false">
      <c r="A13854" s="0" t="s">
        <v>100421</v>
      </c>
      <c r="B13854" s="0" t="s">
        <v>100422</v>
      </c>
      <c r="C13854" s="0" t="s">
        <v>100423</v>
      </c>
      <c r="D13854" s="0" t="s">
        <v>100424</v>
      </c>
      <c r="E13854" s="0" t="s">
        <v>100425</v>
      </c>
      <c r="F13854" s="0" t="s">
        <v>100426</v>
      </c>
      <c r="G13854" s="2" t="s">
        <v>225</v>
      </c>
      <c r="H13854" s="0" t="s">
        <v>21</v>
      </c>
      <c r="I13854" s="0" t="s">
        <v>21</v>
      </c>
      <c r="J13854" s="0" t="s">
        <v>100427</v>
      </c>
      <c r="K13854" s="0" t="s">
        <v>24</v>
      </c>
      <c r="L13854" s="0" t="s">
        <v>10403</v>
      </c>
      <c r="M13854" s="0" t="s">
        <v>100428</v>
      </c>
      <c r="N13854" s="0" t="s">
        <v>100429</v>
      </c>
      <c r="O13854" s="2" t="s">
        <v>7031</v>
      </c>
      <c r="P13854" s="2" t="s">
        <v>34</v>
      </c>
    </row>
    <row r="13855" customFormat="false" ht="12.8" hidden="false" customHeight="false" outlineLevel="0" collapsed="false">
      <c r="A13855" s="0" t="s">
        <v>100430</v>
      </c>
      <c r="B13855" s="0" t="s">
        <v>100431</v>
      </c>
      <c r="C13855" s="0" t="s">
        <v>100432</v>
      </c>
      <c r="D13855" s="0" t="s">
        <v>100433</v>
      </c>
      <c r="E13855" s="0" t="s">
        <v>100434</v>
      </c>
      <c r="F13855" s="0" t="s">
        <v>100435</v>
      </c>
      <c r="G13855" s="2" t="s">
        <v>430</v>
      </c>
      <c r="H13855" s="0" t="s">
        <v>21</v>
      </c>
      <c r="I13855" s="0" t="s">
        <v>21</v>
      </c>
      <c r="J13855" s="0" t="s">
        <v>100436</v>
      </c>
      <c r="K13855" s="0" t="s">
        <v>351</v>
      </c>
      <c r="L13855" s="0" t="s">
        <v>40541</v>
      </c>
      <c r="M13855" s="0" t="s">
        <v>21</v>
      </c>
      <c r="N13855" s="0" t="s">
        <v>21</v>
      </c>
      <c r="O13855" s="2" t="s">
        <v>988</v>
      </c>
      <c r="P13855" s="2" t="s">
        <v>76</v>
      </c>
    </row>
    <row r="13856" customFormat="false" ht="12.8" hidden="false" customHeight="false" outlineLevel="0" collapsed="false">
      <c r="A13856" s="0" t="s">
        <v>100437</v>
      </c>
      <c r="B13856" s="0" t="s">
        <v>100438</v>
      </c>
      <c r="C13856" s="0" t="s">
        <v>100439</v>
      </c>
      <c r="D13856" s="0" t="s">
        <v>100440</v>
      </c>
      <c r="E13856" s="0" t="s">
        <v>100441</v>
      </c>
      <c r="F13856" s="0" t="s">
        <v>21</v>
      </c>
      <c r="G13856" s="2" t="s">
        <v>6650</v>
      </c>
      <c r="H13856" s="0" t="n">
        <v>1</v>
      </c>
      <c r="I13856" s="0" t="n">
        <v>10</v>
      </c>
      <c r="J13856" s="0" t="s">
        <v>100442</v>
      </c>
      <c r="K13856" s="0" t="s">
        <v>21</v>
      </c>
      <c r="L13856" s="0" t="s">
        <v>21</v>
      </c>
      <c r="M13856" s="0" t="s">
        <v>21</v>
      </c>
      <c r="N13856" s="0" t="s">
        <v>21</v>
      </c>
      <c r="O13856" s="2" t="s">
        <v>20499</v>
      </c>
      <c r="P13856" s="2" t="s">
        <v>2403</v>
      </c>
    </row>
    <row r="13857" customFormat="false" ht="12.8" hidden="false" customHeight="false" outlineLevel="0" collapsed="false">
      <c r="A13857" s="0" t="s">
        <v>100443</v>
      </c>
      <c r="B13857" s="0" t="s">
        <v>100444</v>
      </c>
      <c r="C13857" s="0" t="s">
        <v>100445</v>
      </c>
      <c r="D13857" s="0" t="s">
        <v>100446</v>
      </c>
      <c r="E13857" s="0" t="s">
        <v>100447</v>
      </c>
      <c r="F13857" s="0" t="s">
        <v>100448</v>
      </c>
      <c r="G13857" s="2" t="s">
        <v>331</v>
      </c>
      <c r="H13857" s="0" t="s">
        <v>21</v>
      </c>
      <c r="I13857" s="0" t="s">
        <v>21</v>
      </c>
      <c r="J13857" s="0" t="s">
        <v>100449</v>
      </c>
      <c r="K13857" s="0" t="s">
        <v>24</v>
      </c>
      <c r="L13857" s="0" t="s">
        <v>1232</v>
      </c>
      <c r="M13857" s="0" t="s">
        <v>21</v>
      </c>
      <c r="N13857" s="0" t="s">
        <v>21</v>
      </c>
      <c r="O13857" s="2" t="s">
        <v>10117</v>
      </c>
      <c r="P13857" s="2" t="s">
        <v>269</v>
      </c>
    </row>
    <row r="13858" customFormat="false" ht="12.8" hidden="false" customHeight="false" outlineLevel="0" collapsed="false">
      <c r="A13858" s="0" t="s">
        <v>100450</v>
      </c>
      <c r="B13858" s="0" t="s">
        <v>100451</v>
      </c>
      <c r="C13858" s="0" t="s">
        <v>100452</v>
      </c>
      <c r="D13858" s="0" t="s">
        <v>100453</v>
      </c>
      <c r="E13858" s="0" t="s">
        <v>100454</v>
      </c>
      <c r="F13858" s="0" t="s">
        <v>100455</v>
      </c>
      <c r="G13858" s="2" t="s">
        <v>130</v>
      </c>
      <c r="H13858" s="0" t="n">
        <v>1</v>
      </c>
      <c r="I13858" s="0" t="n">
        <v>10</v>
      </c>
      <c r="J13858" s="0" t="s">
        <v>100456</v>
      </c>
      <c r="K13858" s="0" t="s">
        <v>24</v>
      </c>
      <c r="L13858" s="0" t="s">
        <v>32</v>
      </c>
      <c r="M13858" s="0" t="s">
        <v>21</v>
      </c>
      <c r="N13858" s="0" t="s">
        <v>21</v>
      </c>
      <c r="O13858" s="2" t="s">
        <v>5243</v>
      </c>
      <c r="P13858" s="2" t="s">
        <v>8942</v>
      </c>
    </row>
    <row r="13859" customFormat="false" ht="12.8" hidden="false" customHeight="false" outlineLevel="0" collapsed="false">
      <c r="A13859" s="0" t="s">
        <v>100457</v>
      </c>
      <c r="B13859" s="0" t="s">
        <v>100458</v>
      </c>
      <c r="C13859" s="0" t="s">
        <v>100459</v>
      </c>
      <c r="D13859" s="0" t="s">
        <v>100460</v>
      </c>
      <c r="E13859" s="0" t="s">
        <v>100461</v>
      </c>
      <c r="F13859" s="0" t="s">
        <v>100462</v>
      </c>
      <c r="G13859" s="0" t="s">
        <v>21</v>
      </c>
      <c r="H13859" s="0" t="s">
        <v>21</v>
      </c>
      <c r="I13859" s="0" t="s">
        <v>21</v>
      </c>
      <c r="J13859" s="0" t="s">
        <v>100463</v>
      </c>
      <c r="K13859" s="0" t="s">
        <v>21</v>
      </c>
      <c r="L13859" s="0" t="s">
        <v>21</v>
      </c>
      <c r="M13859" s="0" t="s">
        <v>21</v>
      </c>
      <c r="N13859" s="0" t="s">
        <v>21</v>
      </c>
      <c r="O13859" s="2" t="s">
        <v>9390</v>
      </c>
      <c r="P13859" s="2" t="s">
        <v>269</v>
      </c>
    </row>
    <row r="13860" customFormat="false" ht="12.8" hidden="false" customHeight="false" outlineLevel="0" collapsed="false">
      <c r="A13860" s="0" t="s">
        <v>100464</v>
      </c>
      <c r="B13860" s="0" t="s">
        <v>100465</v>
      </c>
      <c r="C13860" s="0" t="s">
        <v>100466</v>
      </c>
      <c r="D13860" s="0" t="s">
        <v>100467</v>
      </c>
      <c r="E13860" s="0" t="s">
        <v>100468</v>
      </c>
      <c r="F13860" s="0" t="s">
        <v>100469</v>
      </c>
      <c r="G13860" s="2" t="s">
        <v>1204</v>
      </c>
      <c r="H13860" s="0" t="s">
        <v>21</v>
      </c>
      <c r="I13860" s="0" t="s">
        <v>21</v>
      </c>
      <c r="J13860" s="0" t="s">
        <v>100470</v>
      </c>
      <c r="K13860" s="0" t="s">
        <v>24</v>
      </c>
      <c r="L13860" s="0" t="s">
        <v>1372</v>
      </c>
      <c r="M13860" s="0" t="s">
        <v>21</v>
      </c>
      <c r="N13860" s="0" t="s">
        <v>21</v>
      </c>
      <c r="O13860" s="2" t="s">
        <v>25644</v>
      </c>
      <c r="P13860" s="2" t="s">
        <v>45</v>
      </c>
    </row>
    <row r="13861" customFormat="false" ht="12.8" hidden="false" customHeight="false" outlineLevel="0" collapsed="false">
      <c r="A13861" s="0" t="s">
        <v>100471</v>
      </c>
      <c r="B13861" s="0" t="s">
        <v>100472</v>
      </c>
      <c r="C13861" s="0" t="s">
        <v>100473</v>
      </c>
      <c r="D13861" s="0" t="s">
        <v>100474</v>
      </c>
      <c r="E13861" s="0" t="s">
        <v>100475</v>
      </c>
      <c r="F13861" s="0" t="s">
        <v>100476</v>
      </c>
      <c r="G13861" s="2" t="s">
        <v>1204</v>
      </c>
      <c r="H13861" s="0" t="s">
        <v>21</v>
      </c>
      <c r="I13861" s="0" t="s">
        <v>21</v>
      </c>
      <c r="J13861" s="0" t="s">
        <v>100477</v>
      </c>
      <c r="K13861" s="0" t="s">
        <v>24</v>
      </c>
      <c r="L13861" s="0" t="s">
        <v>13558</v>
      </c>
      <c r="M13861" s="0" t="s">
        <v>21</v>
      </c>
      <c r="N13861" s="0" t="s">
        <v>21</v>
      </c>
      <c r="O13861" s="2" t="s">
        <v>16314</v>
      </c>
      <c r="P13861" s="2" t="s">
        <v>9258</v>
      </c>
    </row>
    <row r="13862" customFormat="false" ht="12.8" hidden="false" customHeight="false" outlineLevel="0" collapsed="false">
      <c r="A13862" s="0" t="s">
        <v>100478</v>
      </c>
      <c r="B13862" s="0" t="s">
        <v>100479</v>
      </c>
      <c r="C13862" s="0" t="s">
        <v>100480</v>
      </c>
      <c r="D13862" s="0" t="s">
        <v>100481</v>
      </c>
      <c r="E13862" s="0" t="s">
        <v>100482</v>
      </c>
      <c r="F13862" s="0" t="s">
        <v>100483</v>
      </c>
      <c r="G13862" s="2" t="s">
        <v>22</v>
      </c>
      <c r="H13862" s="0" t="s">
        <v>21</v>
      </c>
      <c r="I13862" s="0" t="s">
        <v>21</v>
      </c>
      <c r="J13862" s="0" t="s">
        <v>100484</v>
      </c>
      <c r="K13862" s="0" t="s">
        <v>866</v>
      </c>
      <c r="L13862" s="0" t="s">
        <v>867</v>
      </c>
      <c r="M13862" s="0" t="s">
        <v>21</v>
      </c>
      <c r="N13862" s="0" t="s">
        <v>21</v>
      </c>
      <c r="O13862" s="2" t="s">
        <v>361</v>
      </c>
      <c r="P13862" s="2" t="s">
        <v>269</v>
      </c>
    </row>
    <row r="13863" customFormat="false" ht="12.8" hidden="false" customHeight="false" outlineLevel="0" collapsed="false">
      <c r="A13863" s="0" t="s">
        <v>100485</v>
      </c>
      <c r="B13863" s="0" t="s">
        <v>100486</v>
      </c>
      <c r="C13863" s="0" t="s">
        <v>100487</v>
      </c>
      <c r="D13863" s="0" t="s">
        <v>100488</v>
      </c>
      <c r="E13863" s="0" t="s">
        <v>100489</v>
      </c>
      <c r="F13863" s="0" t="s">
        <v>100490</v>
      </c>
      <c r="G13863" s="0" t="s">
        <v>21</v>
      </c>
      <c r="H13863" s="0" t="s">
        <v>21</v>
      </c>
      <c r="I13863" s="0" t="s">
        <v>21</v>
      </c>
      <c r="J13863" s="0" t="s">
        <v>100491</v>
      </c>
      <c r="K13863" s="0" t="s">
        <v>24</v>
      </c>
      <c r="L13863" s="0" t="s">
        <v>45500</v>
      </c>
      <c r="M13863" s="0" t="s">
        <v>21</v>
      </c>
      <c r="N13863" s="0" t="s">
        <v>21</v>
      </c>
      <c r="O13863" s="2" t="s">
        <v>421</v>
      </c>
      <c r="P13863" s="2" t="s">
        <v>3955</v>
      </c>
    </row>
    <row r="13864" customFormat="false" ht="12.8" hidden="false" customHeight="false" outlineLevel="0" collapsed="false">
      <c r="A13864" s="0" t="s">
        <v>100492</v>
      </c>
      <c r="B13864" s="0" t="s">
        <v>100493</v>
      </c>
      <c r="C13864" s="0" t="s">
        <v>100494</v>
      </c>
      <c r="D13864" s="0" t="s">
        <v>100495</v>
      </c>
      <c r="E13864" s="0" t="s">
        <v>100496</v>
      </c>
      <c r="F13864" s="0" t="s">
        <v>100497</v>
      </c>
      <c r="G13864" s="0" t="s">
        <v>21</v>
      </c>
      <c r="H13864" s="0" t="s">
        <v>21</v>
      </c>
      <c r="I13864" s="0" t="s">
        <v>21</v>
      </c>
      <c r="J13864" s="0" t="s">
        <v>100498</v>
      </c>
      <c r="K13864" s="0" t="s">
        <v>24</v>
      </c>
      <c r="L13864" s="0" t="s">
        <v>67770</v>
      </c>
      <c r="M13864" s="0" t="s">
        <v>21</v>
      </c>
      <c r="N13864" s="0" t="s">
        <v>21</v>
      </c>
      <c r="O13864" s="2" t="s">
        <v>5601</v>
      </c>
      <c r="P13864" s="2" t="s">
        <v>269</v>
      </c>
    </row>
    <row r="13865" customFormat="false" ht="12.8" hidden="false" customHeight="false" outlineLevel="0" collapsed="false">
      <c r="A13865" s="0" t="s">
        <v>100499</v>
      </c>
      <c r="B13865" s="0" t="s">
        <v>100500</v>
      </c>
      <c r="C13865" s="0" t="s">
        <v>100501</v>
      </c>
      <c r="D13865" s="0" t="s">
        <v>100502</v>
      </c>
      <c r="E13865" s="0" t="s">
        <v>100503</v>
      </c>
      <c r="F13865" s="0" t="s">
        <v>100504</v>
      </c>
      <c r="G13865" s="2" t="s">
        <v>100505</v>
      </c>
      <c r="H13865" s="0" t="n">
        <v>1</v>
      </c>
      <c r="I13865" s="0" t="n">
        <v>10</v>
      </c>
      <c r="J13865" s="0" t="s">
        <v>100506</v>
      </c>
      <c r="K13865" s="0" t="s">
        <v>24</v>
      </c>
      <c r="L13865" s="0" t="s">
        <v>100507</v>
      </c>
      <c r="M13865" s="0" t="s">
        <v>21</v>
      </c>
      <c r="N13865" s="0" t="s">
        <v>21</v>
      </c>
      <c r="O13865" s="2" t="s">
        <v>5148</v>
      </c>
      <c r="P13865" s="2" t="s">
        <v>598</v>
      </c>
    </row>
    <row r="13866" customFormat="false" ht="12.8" hidden="false" customHeight="false" outlineLevel="0" collapsed="false">
      <c r="A13866" s="0" t="s">
        <v>100508</v>
      </c>
      <c r="B13866" s="0" t="s">
        <v>100509</v>
      </c>
      <c r="C13866" s="0" t="s">
        <v>100510</v>
      </c>
      <c r="D13866" s="0" t="s">
        <v>100511</v>
      </c>
      <c r="E13866" s="0" t="s">
        <v>100512</v>
      </c>
      <c r="F13866" s="0" t="s">
        <v>100513</v>
      </c>
      <c r="G13866" s="2" t="s">
        <v>276</v>
      </c>
      <c r="H13866" s="0" t="n">
        <v>1</v>
      </c>
      <c r="I13866" s="0" t="n">
        <v>10</v>
      </c>
      <c r="J13866" s="0" t="s">
        <v>100514</v>
      </c>
      <c r="K13866" s="0" t="s">
        <v>937</v>
      </c>
      <c r="L13866" s="0" t="s">
        <v>938</v>
      </c>
      <c r="M13866" s="0" t="s">
        <v>21</v>
      </c>
      <c r="N13866" s="0" t="s">
        <v>21</v>
      </c>
      <c r="O13866" s="2" t="s">
        <v>85</v>
      </c>
      <c r="P13866" s="2" t="s">
        <v>45</v>
      </c>
    </row>
    <row r="13867" customFormat="false" ht="12.8" hidden="false" customHeight="false" outlineLevel="0" collapsed="false">
      <c r="A13867" s="0" t="s">
        <v>100515</v>
      </c>
      <c r="B13867" s="0" t="s">
        <v>100516</v>
      </c>
      <c r="C13867" s="0" t="s">
        <v>100517</v>
      </c>
      <c r="D13867" s="0" t="s">
        <v>100518</v>
      </c>
      <c r="E13867" s="0" t="s">
        <v>100519</v>
      </c>
      <c r="F13867" s="0" t="s">
        <v>100520</v>
      </c>
      <c r="G13867" s="2" t="s">
        <v>149</v>
      </c>
      <c r="H13867" s="0" t="s">
        <v>21</v>
      </c>
      <c r="I13867" s="0" t="s">
        <v>21</v>
      </c>
      <c r="J13867" s="0" t="s">
        <v>100521</v>
      </c>
      <c r="K13867" s="0" t="s">
        <v>24</v>
      </c>
      <c r="L13867" s="0" t="s">
        <v>2330</v>
      </c>
      <c r="M13867" s="0" t="s">
        <v>21</v>
      </c>
      <c r="N13867" s="0" t="s">
        <v>21</v>
      </c>
      <c r="O13867" s="2" t="s">
        <v>856</v>
      </c>
      <c r="P13867" s="2" t="s">
        <v>523</v>
      </c>
    </row>
    <row r="13868" customFormat="false" ht="12.8" hidden="false" customHeight="false" outlineLevel="0" collapsed="false">
      <c r="A13868" s="0" t="s">
        <v>100522</v>
      </c>
      <c r="B13868" s="0" t="s">
        <v>100523</v>
      </c>
      <c r="C13868" s="0" t="s">
        <v>100524</v>
      </c>
      <c r="D13868" s="0" t="s">
        <v>100525</v>
      </c>
      <c r="E13868" s="0" t="s">
        <v>100526</v>
      </c>
      <c r="F13868" s="0" t="s">
        <v>100527</v>
      </c>
      <c r="G13868" s="2" t="s">
        <v>477</v>
      </c>
      <c r="H13868" s="0" t="s">
        <v>21</v>
      </c>
      <c r="I13868" s="0" t="s">
        <v>21</v>
      </c>
      <c r="J13868" s="0" t="s">
        <v>100528</v>
      </c>
      <c r="K13868" s="0" t="s">
        <v>24</v>
      </c>
      <c r="L13868" s="0" t="s">
        <v>100529</v>
      </c>
      <c r="M13868" s="0" t="s">
        <v>21</v>
      </c>
      <c r="N13868" s="0" t="s">
        <v>21</v>
      </c>
      <c r="O13868" s="2" t="s">
        <v>2665</v>
      </c>
      <c r="P13868" s="2" t="s">
        <v>2500</v>
      </c>
    </row>
    <row r="13869" customFormat="false" ht="12.8" hidden="false" customHeight="false" outlineLevel="0" collapsed="false">
      <c r="A13869" s="0" t="s">
        <v>100530</v>
      </c>
      <c r="B13869" s="0" t="s">
        <v>100531</v>
      </c>
      <c r="C13869" s="0" t="s">
        <v>100532</v>
      </c>
      <c r="D13869" s="0" t="s">
        <v>100533</v>
      </c>
      <c r="E13869" s="0" t="s">
        <v>100534</v>
      </c>
      <c r="F13869" s="0" t="s">
        <v>100535</v>
      </c>
      <c r="G13869" s="2" t="s">
        <v>5099</v>
      </c>
      <c r="H13869" s="0" t="n">
        <v>1</v>
      </c>
      <c r="I13869" s="0" t="n">
        <v>10</v>
      </c>
      <c r="J13869" s="0" t="s">
        <v>100536</v>
      </c>
      <c r="K13869" s="0" t="s">
        <v>21</v>
      </c>
      <c r="L13869" s="0" t="s">
        <v>21</v>
      </c>
      <c r="M13869" s="0" t="s">
        <v>21</v>
      </c>
      <c r="N13869" s="0" t="s">
        <v>21</v>
      </c>
      <c r="O13869" s="2" t="s">
        <v>20801</v>
      </c>
      <c r="P13869" s="2" t="s">
        <v>1017</v>
      </c>
    </row>
    <row r="13870" customFormat="false" ht="12.8" hidden="false" customHeight="false" outlineLevel="0" collapsed="false">
      <c r="A13870" s="0" t="s">
        <v>100537</v>
      </c>
      <c r="B13870" s="0" t="s">
        <v>100538</v>
      </c>
      <c r="C13870" s="0" t="s">
        <v>100539</v>
      </c>
      <c r="D13870" s="0" t="s">
        <v>100540</v>
      </c>
      <c r="E13870" s="0" t="s">
        <v>100541</v>
      </c>
      <c r="F13870" s="0" t="s">
        <v>100542</v>
      </c>
      <c r="G13870" s="2" t="s">
        <v>400</v>
      </c>
      <c r="H13870" s="0" t="n">
        <v>1</v>
      </c>
      <c r="I13870" s="0" t="n">
        <v>10</v>
      </c>
      <c r="J13870" s="0" t="s">
        <v>100543</v>
      </c>
      <c r="K13870" s="0" t="s">
        <v>188</v>
      </c>
      <c r="L13870" s="0" t="s">
        <v>189</v>
      </c>
      <c r="M13870" s="0" t="s">
        <v>100544</v>
      </c>
      <c r="N13870" s="0" t="s">
        <v>100545</v>
      </c>
      <c r="O13870" s="2" t="s">
        <v>29780</v>
      </c>
      <c r="P13870" s="2" t="s">
        <v>76</v>
      </c>
    </row>
    <row r="13871" customFormat="false" ht="12.8" hidden="false" customHeight="false" outlineLevel="0" collapsed="false">
      <c r="A13871" s="0" t="s">
        <v>100546</v>
      </c>
      <c r="B13871" s="0" t="s">
        <v>100547</v>
      </c>
      <c r="C13871" s="0" t="s">
        <v>100548</v>
      </c>
      <c r="D13871" s="0" t="s">
        <v>100549</v>
      </c>
      <c r="E13871" s="0" t="s">
        <v>100550</v>
      </c>
      <c r="F13871" s="0" t="s">
        <v>100551</v>
      </c>
      <c r="G13871" s="0" t="s">
        <v>21</v>
      </c>
      <c r="H13871" s="0" t="s">
        <v>21</v>
      </c>
      <c r="I13871" s="0" t="s">
        <v>21</v>
      </c>
      <c r="J13871" s="0" t="s">
        <v>100552</v>
      </c>
      <c r="K13871" s="0" t="s">
        <v>21</v>
      </c>
      <c r="L13871" s="0" t="s">
        <v>21</v>
      </c>
      <c r="M13871" s="0" t="s">
        <v>21</v>
      </c>
      <c r="N13871" s="0" t="s">
        <v>21</v>
      </c>
      <c r="O13871" s="2" t="s">
        <v>6867</v>
      </c>
      <c r="P13871" s="2" t="s">
        <v>403</v>
      </c>
    </row>
    <row r="13872" customFormat="false" ht="12.8" hidden="false" customHeight="false" outlineLevel="0" collapsed="false">
      <c r="A13872" s="0" t="s">
        <v>100553</v>
      </c>
      <c r="B13872" s="0" t="s">
        <v>100554</v>
      </c>
      <c r="C13872" s="0" t="s">
        <v>100555</v>
      </c>
      <c r="D13872" s="0" t="s">
        <v>100556</v>
      </c>
      <c r="E13872" s="0" t="s">
        <v>100557</v>
      </c>
      <c r="F13872" s="0" t="s">
        <v>100558</v>
      </c>
      <c r="G13872" s="0" t="s">
        <v>21</v>
      </c>
      <c r="H13872" s="0" t="n">
        <v>11</v>
      </c>
      <c r="I13872" s="0" t="n">
        <v>50</v>
      </c>
      <c r="J13872" s="0" t="s">
        <v>30112</v>
      </c>
      <c r="K13872" s="0" t="s">
        <v>24</v>
      </c>
      <c r="L13872" s="0" t="s">
        <v>74</v>
      </c>
      <c r="M13872" s="0" t="s">
        <v>21</v>
      </c>
      <c r="N13872" s="0" t="s">
        <v>21</v>
      </c>
      <c r="O13872" s="2" t="s">
        <v>3853</v>
      </c>
      <c r="P13872" s="2" t="s">
        <v>269</v>
      </c>
    </row>
    <row r="13873" customFormat="false" ht="12.8" hidden="false" customHeight="false" outlineLevel="0" collapsed="false">
      <c r="A13873" s="0" t="s">
        <v>100559</v>
      </c>
      <c r="B13873" s="0" t="s">
        <v>100560</v>
      </c>
      <c r="C13873" s="0" t="s">
        <v>100561</v>
      </c>
      <c r="D13873" s="0" t="s">
        <v>100562</v>
      </c>
      <c r="E13873" s="0" t="s">
        <v>21</v>
      </c>
      <c r="F13873" s="0" t="s">
        <v>21</v>
      </c>
      <c r="G13873" s="0" t="s">
        <v>21</v>
      </c>
      <c r="H13873" s="0" t="s">
        <v>21</v>
      </c>
      <c r="I13873" s="0" t="s">
        <v>21</v>
      </c>
      <c r="J13873" s="0" t="s">
        <v>100563</v>
      </c>
      <c r="K13873" s="0" t="s">
        <v>300</v>
      </c>
      <c r="L13873" s="0" t="s">
        <v>301</v>
      </c>
      <c r="M13873" s="0" t="s">
        <v>21</v>
      </c>
      <c r="N13873" s="0" t="s">
        <v>21</v>
      </c>
      <c r="O13873" s="2" t="s">
        <v>49959</v>
      </c>
      <c r="P13873" s="2" t="s">
        <v>45</v>
      </c>
    </row>
    <row r="13874" customFormat="false" ht="12.8" hidden="false" customHeight="false" outlineLevel="0" collapsed="false">
      <c r="A13874" s="0" t="s">
        <v>100564</v>
      </c>
      <c r="B13874" s="0" t="s">
        <v>100565</v>
      </c>
      <c r="C13874" s="0" t="s">
        <v>100566</v>
      </c>
      <c r="D13874" s="0" t="s">
        <v>100567</v>
      </c>
      <c r="E13874" s="0" t="s">
        <v>21</v>
      </c>
      <c r="F13874" s="0" t="s">
        <v>100568</v>
      </c>
      <c r="G13874" s="0" t="s">
        <v>21</v>
      </c>
      <c r="H13874" s="0" t="s">
        <v>21</v>
      </c>
      <c r="I13874" s="0" t="s">
        <v>21</v>
      </c>
      <c r="J13874" s="0" t="s">
        <v>100569</v>
      </c>
      <c r="K13874" s="0" t="s">
        <v>24</v>
      </c>
      <c r="L13874" s="0" t="s">
        <v>1926</v>
      </c>
      <c r="M13874" s="0" t="s">
        <v>21</v>
      </c>
      <c r="N13874" s="0" t="s">
        <v>21</v>
      </c>
      <c r="O13874" s="2" t="s">
        <v>7194</v>
      </c>
      <c r="P13874" s="2" t="s">
        <v>334</v>
      </c>
    </row>
    <row r="13875" customFormat="false" ht="12.8" hidden="false" customHeight="false" outlineLevel="0" collapsed="false">
      <c r="A13875" s="0" t="s">
        <v>100570</v>
      </c>
      <c r="B13875" s="0" t="s">
        <v>100571</v>
      </c>
      <c r="C13875" s="0" t="s">
        <v>100566</v>
      </c>
      <c r="D13875" s="0" t="s">
        <v>100572</v>
      </c>
      <c r="E13875" s="0" t="s">
        <v>100573</v>
      </c>
      <c r="F13875" s="0" t="s">
        <v>100574</v>
      </c>
      <c r="G13875" s="2" t="s">
        <v>594</v>
      </c>
      <c r="H13875" s="0" t="s">
        <v>21</v>
      </c>
      <c r="I13875" s="0" t="s">
        <v>21</v>
      </c>
      <c r="J13875" s="0" t="s">
        <v>21</v>
      </c>
      <c r="K13875" s="0" t="s">
        <v>24</v>
      </c>
      <c r="L13875" s="0" t="s">
        <v>74</v>
      </c>
      <c r="M13875" s="0" t="s">
        <v>21</v>
      </c>
      <c r="N13875" s="0" t="s">
        <v>21</v>
      </c>
      <c r="O13875" s="2" t="s">
        <v>3146</v>
      </c>
      <c r="P13875" s="2" t="s">
        <v>2374</v>
      </c>
    </row>
    <row r="13876" customFormat="false" ht="12.8" hidden="false" customHeight="false" outlineLevel="0" collapsed="false">
      <c r="A13876" s="0" t="s">
        <v>100575</v>
      </c>
      <c r="B13876" s="0" t="s">
        <v>100576</v>
      </c>
      <c r="C13876" s="0" t="s">
        <v>100577</v>
      </c>
      <c r="D13876" s="0" t="s">
        <v>100578</v>
      </c>
      <c r="E13876" s="0" t="s">
        <v>100579</v>
      </c>
      <c r="F13876" s="0" t="s">
        <v>100580</v>
      </c>
      <c r="G13876" s="2" t="s">
        <v>2988</v>
      </c>
      <c r="H13876" s="0" t="s">
        <v>21</v>
      </c>
      <c r="I13876" s="0" t="s">
        <v>21</v>
      </c>
      <c r="J13876" s="0" t="s">
        <v>100581</v>
      </c>
      <c r="K13876" s="0" t="s">
        <v>24</v>
      </c>
      <c r="L13876" s="0" t="s">
        <v>615</v>
      </c>
      <c r="M13876" s="0" t="s">
        <v>21</v>
      </c>
      <c r="N13876" s="0" t="s">
        <v>21</v>
      </c>
      <c r="O13876" s="2" t="s">
        <v>37006</v>
      </c>
      <c r="P13876" s="2" t="s">
        <v>45</v>
      </c>
    </row>
    <row r="13877" customFormat="false" ht="12.8" hidden="false" customHeight="false" outlineLevel="0" collapsed="false">
      <c r="A13877" s="0" t="s">
        <v>100582</v>
      </c>
      <c r="B13877" s="0" t="s">
        <v>100583</v>
      </c>
      <c r="C13877" s="0" t="s">
        <v>100584</v>
      </c>
      <c r="D13877" s="0" t="s">
        <v>100585</v>
      </c>
      <c r="E13877" s="0" t="s">
        <v>100586</v>
      </c>
      <c r="F13877" s="0" t="s">
        <v>100587</v>
      </c>
      <c r="G13877" s="2" t="s">
        <v>632</v>
      </c>
      <c r="H13877" s="0" t="n">
        <v>11</v>
      </c>
      <c r="I13877" s="0" t="n">
        <v>50</v>
      </c>
      <c r="J13877" s="0" t="s">
        <v>100588</v>
      </c>
      <c r="K13877" s="0" t="s">
        <v>188</v>
      </c>
      <c r="L13877" s="0" t="s">
        <v>189</v>
      </c>
      <c r="M13877" s="0" t="s">
        <v>21</v>
      </c>
      <c r="N13877" s="0" t="s">
        <v>21</v>
      </c>
      <c r="O13877" s="2" t="s">
        <v>15140</v>
      </c>
      <c r="P13877" s="2" t="s">
        <v>45</v>
      </c>
    </row>
    <row r="13878" customFormat="false" ht="12.8" hidden="false" customHeight="false" outlineLevel="0" collapsed="false">
      <c r="A13878" s="0" t="s">
        <v>100589</v>
      </c>
      <c r="B13878" s="0" t="s">
        <v>100590</v>
      </c>
      <c r="C13878" s="0" t="s">
        <v>100591</v>
      </c>
      <c r="D13878" s="0" t="s">
        <v>100592</v>
      </c>
      <c r="E13878" s="0" t="s">
        <v>100593</v>
      </c>
      <c r="F13878" s="0" t="s">
        <v>100594</v>
      </c>
      <c r="G13878" s="2" t="s">
        <v>1512</v>
      </c>
      <c r="H13878" s="0" t="s">
        <v>21</v>
      </c>
      <c r="I13878" s="0" t="s">
        <v>21</v>
      </c>
      <c r="J13878" s="0" t="s">
        <v>100595</v>
      </c>
      <c r="K13878" s="0" t="s">
        <v>24</v>
      </c>
      <c r="L13878" s="0" t="s">
        <v>100596</v>
      </c>
      <c r="M13878" s="0" t="s">
        <v>21</v>
      </c>
      <c r="N13878" s="0" t="s">
        <v>21</v>
      </c>
      <c r="O13878" s="2" t="s">
        <v>66258</v>
      </c>
      <c r="P13878" s="2" t="s">
        <v>237</v>
      </c>
    </row>
    <row r="13879" customFormat="false" ht="12.8" hidden="false" customHeight="false" outlineLevel="0" collapsed="false">
      <c r="A13879" s="0" t="s">
        <v>100597</v>
      </c>
      <c r="B13879" s="0" t="s">
        <v>100598</v>
      </c>
      <c r="C13879" s="0" t="s">
        <v>100599</v>
      </c>
      <c r="D13879" s="0" t="s">
        <v>100600</v>
      </c>
      <c r="E13879" s="0" t="s">
        <v>21</v>
      </c>
      <c r="F13879" s="0" t="s">
        <v>21</v>
      </c>
      <c r="G13879" s="0" t="s">
        <v>21</v>
      </c>
      <c r="H13879" s="0" t="s">
        <v>21</v>
      </c>
      <c r="I13879" s="0" t="s">
        <v>21</v>
      </c>
      <c r="J13879" s="0" t="s">
        <v>21</v>
      </c>
      <c r="K13879" s="0" t="s">
        <v>21</v>
      </c>
      <c r="L13879" s="0" t="s">
        <v>21</v>
      </c>
      <c r="M13879" s="0" t="s">
        <v>21</v>
      </c>
      <c r="N13879" s="0" t="s">
        <v>21</v>
      </c>
      <c r="O13879" s="2" t="s">
        <v>5436</v>
      </c>
      <c r="P13879" s="2" t="s">
        <v>219</v>
      </c>
    </row>
    <row r="13880" customFormat="false" ht="12.8" hidden="false" customHeight="false" outlineLevel="0" collapsed="false">
      <c r="A13880" s="0" t="s">
        <v>100601</v>
      </c>
      <c r="B13880" s="0" t="s">
        <v>100602</v>
      </c>
      <c r="C13880" s="0" t="s">
        <v>100603</v>
      </c>
      <c r="D13880" s="0" t="s">
        <v>100604</v>
      </c>
      <c r="E13880" s="0" t="s">
        <v>100605</v>
      </c>
      <c r="F13880" s="0" t="s">
        <v>100606</v>
      </c>
      <c r="G13880" s="2" t="s">
        <v>331</v>
      </c>
      <c r="H13880" s="0" t="n">
        <v>11</v>
      </c>
      <c r="I13880" s="0" t="n">
        <v>50</v>
      </c>
      <c r="J13880" s="0" t="s">
        <v>100607</v>
      </c>
      <c r="K13880" s="0" t="s">
        <v>24</v>
      </c>
      <c r="L13880" s="0" t="s">
        <v>4047</v>
      </c>
      <c r="M13880" s="0" t="s">
        <v>21</v>
      </c>
      <c r="N13880" s="0" t="s">
        <v>21</v>
      </c>
      <c r="O13880" s="2" t="s">
        <v>6255</v>
      </c>
      <c r="P13880" s="2" t="s">
        <v>45</v>
      </c>
    </row>
    <row r="13881" customFormat="false" ht="12.8" hidden="false" customHeight="false" outlineLevel="0" collapsed="false">
      <c r="A13881" s="0" t="s">
        <v>100608</v>
      </c>
      <c r="B13881" s="0" t="s">
        <v>100609</v>
      </c>
      <c r="C13881" s="0" t="s">
        <v>100609</v>
      </c>
      <c r="D13881" s="0" t="s">
        <v>100610</v>
      </c>
      <c r="E13881" s="0" t="s">
        <v>100611</v>
      </c>
      <c r="F13881" s="0" t="s">
        <v>100612</v>
      </c>
      <c r="G13881" s="2" t="s">
        <v>34108</v>
      </c>
      <c r="H13881" s="0" t="s">
        <v>21</v>
      </c>
      <c r="I13881" s="0" t="s">
        <v>21</v>
      </c>
      <c r="J13881" s="0" t="s">
        <v>100613</v>
      </c>
      <c r="K13881" s="0" t="s">
        <v>300</v>
      </c>
      <c r="L13881" s="0" t="s">
        <v>51640</v>
      </c>
      <c r="M13881" s="0" t="s">
        <v>21</v>
      </c>
      <c r="N13881" s="0" t="s">
        <v>21</v>
      </c>
      <c r="O13881" s="2" t="s">
        <v>27129</v>
      </c>
      <c r="P13881" s="2" t="s">
        <v>45</v>
      </c>
    </row>
    <row r="13882" customFormat="false" ht="12.8" hidden="false" customHeight="false" outlineLevel="0" collapsed="false">
      <c r="A13882" s="0" t="s">
        <v>100614</v>
      </c>
      <c r="B13882" s="0" t="s">
        <v>100615</v>
      </c>
      <c r="C13882" s="0" t="s">
        <v>100616</v>
      </c>
      <c r="D13882" s="0" t="s">
        <v>100617</v>
      </c>
      <c r="E13882" s="0" t="s">
        <v>100618</v>
      </c>
      <c r="F13882" s="0" t="s">
        <v>100619</v>
      </c>
      <c r="G13882" s="2" t="s">
        <v>3891</v>
      </c>
      <c r="H13882" s="0" t="n">
        <v>11</v>
      </c>
      <c r="I13882" s="0" t="n">
        <v>50</v>
      </c>
      <c r="J13882" s="0" t="s">
        <v>100620</v>
      </c>
      <c r="K13882" s="0" t="s">
        <v>24</v>
      </c>
      <c r="L13882" s="0" t="s">
        <v>63</v>
      </c>
      <c r="M13882" s="0" t="s">
        <v>21</v>
      </c>
      <c r="N13882" s="0" t="s">
        <v>21</v>
      </c>
      <c r="O13882" s="2" t="s">
        <v>2095</v>
      </c>
      <c r="P13882" s="2" t="s">
        <v>45</v>
      </c>
    </row>
    <row r="13883" customFormat="false" ht="12.8" hidden="false" customHeight="false" outlineLevel="0" collapsed="false">
      <c r="A13883" s="0" t="s">
        <v>100621</v>
      </c>
      <c r="B13883" s="0" t="s">
        <v>100622</v>
      </c>
      <c r="C13883" s="0" t="s">
        <v>100623</v>
      </c>
      <c r="D13883" s="0" t="s">
        <v>100624</v>
      </c>
      <c r="E13883" s="0" t="s">
        <v>21</v>
      </c>
      <c r="F13883" s="0" t="s">
        <v>100625</v>
      </c>
      <c r="G13883" s="2" t="s">
        <v>11005</v>
      </c>
      <c r="H13883" s="0" t="s">
        <v>21</v>
      </c>
      <c r="I13883" s="0" t="s">
        <v>21</v>
      </c>
      <c r="J13883" s="0" t="s">
        <v>100626</v>
      </c>
      <c r="K13883" s="0" t="s">
        <v>21</v>
      </c>
      <c r="L13883" s="0" t="s">
        <v>21</v>
      </c>
      <c r="M13883" s="0" t="s">
        <v>21</v>
      </c>
      <c r="N13883" s="0" t="s">
        <v>21</v>
      </c>
      <c r="O13883" s="2" t="s">
        <v>753</v>
      </c>
      <c r="P13883" s="2" t="s">
        <v>500</v>
      </c>
    </row>
    <row r="13884" customFormat="false" ht="12.8" hidden="false" customHeight="false" outlineLevel="0" collapsed="false">
      <c r="A13884" s="0" t="s">
        <v>100627</v>
      </c>
      <c r="B13884" s="0" t="s">
        <v>100628</v>
      </c>
      <c r="C13884" s="0" t="s">
        <v>100629</v>
      </c>
      <c r="D13884" s="0" t="s">
        <v>100630</v>
      </c>
      <c r="E13884" s="0" t="s">
        <v>100631</v>
      </c>
      <c r="F13884" s="0" t="s">
        <v>100632</v>
      </c>
      <c r="G13884" s="0" t="s">
        <v>21</v>
      </c>
      <c r="H13884" s="0" t="s">
        <v>21</v>
      </c>
      <c r="I13884" s="0" t="s">
        <v>21</v>
      </c>
      <c r="J13884" s="0" t="s">
        <v>100633</v>
      </c>
      <c r="K13884" s="0" t="s">
        <v>21</v>
      </c>
      <c r="L13884" s="0" t="s">
        <v>21</v>
      </c>
      <c r="M13884" s="0" t="s">
        <v>21</v>
      </c>
      <c r="N13884" s="0" t="s">
        <v>21</v>
      </c>
      <c r="O13884" s="2" t="s">
        <v>10291</v>
      </c>
      <c r="P13884" s="2" t="s">
        <v>45</v>
      </c>
    </row>
    <row r="13885" customFormat="false" ht="12.8" hidden="false" customHeight="false" outlineLevel="0" collapsed="false">
      <c r="A13885" s="0" t="s">
        <v>100634</v>
      </c>
      <c r="B13885" s="0" t="s">
        <v>100635</v>
      </c>
      <c r="C13885" s="0" t="s">
        <v>100636</v>
      </c>
      <c r="D13885" s="0" t="s">
        <v>100637</v>
      </c>
      <c r="E13885" s="0" t="s">
        <v>100638</v>
      </c>
      <c r="F13885" s="0" t="s">
        <v>100639</v>
      </c>
      <c r="G13885" s="2" t="s">
        <v>3711</v>
      </c>
      <c r="H13885" s="0" t="s">
        <v>21</v>
      </c>
      <c r="I13885" s="0" t="s">
        <v>21</v>
      </c>
      <c r="J13885" s="0" t="s">
        <v>100640</v>
      </c>
      <c r="K13885" s="0" t="s">
        <v>24</v>
      </c>
      <c r="L13885" s="0" t="s">
        <v>615</v>
      </c>
      <c r="M13885" s="0" t="s">
        <v>21</v>
      </c>
      <c r="N13885" s="0" t="s">
        <v>21</v>
      </c>
      <c r="O13885" s="2" t="s">
        <v>1952</v>
      </c>
      <c r="P13885" s="2" t="s">
        <v>292</v>
      </c>
    </row>
    <row r="13886" customFormat="false" ht="12.8" hidden="false" customHeight="false" outlineLevel="0" collapsed="false">
      <c r="A13886" s="0" t="s">
        <v>100641</v>
      </c>
      <c r="B13886" s="0" t="s">
        <v>100642</v>
      </c>
      <c r="C13886" s="0" t="s">
        <v>100643</v>
      </c>
      <c r="D13886" s="0" t="s">
        <v>100644</v>
      </c>
      <c r="E13886" s="0" t="s">
        <v>100645</v>
      </c>
      <c r="F13886" s="0" t="s">
        <v>100646</v>
      </c>
      <c r="G13886" s="0" t="s">
        <v>21</v>
      </c>
      <c r="H13886" s="0" t="s">
        <v>21</v>
      </c>
      <c r="I13886" s="0" t="s">
        <v>21</v>
      </c>
      <c r="J13886" s="0" t="s">
        <v>100647</v>
      </c>
      <c r="K13886" s="0" t="s">
        <v>24</v>
      </c>
      <c r="L13886" s="0" t="s">
        <v>2003</v>
      </c>
      <c r="M13886" s="0" t="s">
        <v>21</v>
      </c>
      <c r="N13886" s="0" t="s">
        <v>21</v>
      </c>
      <c r="O13886" s="2" t="s">
        <v>1462</v>
      </c>
      <c r="P13886" s="2" t="s">
        <v>269</v>
      </c>
    </row>
    <row r="13887" customFormat="false" ht="12.8" hidden="false" customHeight="false" outlineLevel="0" collapsed="false">
      <c r="A13887" s="0" t="s">
        <v>100648</v>
      </c>
      <c r="B13887" s="0" t="s">
        <v>100649</v>
      </c>
      <c r="C13887" s="0" t="s">
        <v>100650</v>
      </c>
      <c r="D13887" s="0" t="s">
        <v>100651</v>
      </c>
      <c r="E13887" s="0" t="s">
        <v>100652</v>
      </c>
      <c r="F13887" s="0" t="s">
        <v>100653</v>
      </c>
      <c r="G13887" s="2" t="s">
        <v>1204</v>
      </c>
      <c r="H13887" s="0" t="s">
        <v>21</v>
      </c>
      <c r="I13887" s="0" t="s">
        <v>21</v>
      </c>
      <c r="J13887" s="0" t="s">
        <v>100654</v>
      </c>
      <c r="K13887" s="0" t="s">
        <v>24</v>
      </c>
      <c r="L13887" s="0" t="s">
        <v>63</v>
      </c>
      <c r="M13887" s="0" t="s">
        <v>100655</v>
      </c>
      <c r="N13887" s="0" t="s">
        <v>100656</v>
      </c>
      <c r="O13887" s="2" t="s">
        <v>100657</v>
      </c>
      <c r="P13887" s="2" t="s">
        <v>45</v>
      </c>
    </row>
    <row r="13888" customFormat="false" ht="12.8" hidden="false" customHeight="false" outlineLevel="0" collapsed="false">
      <c r="A13888" s="0" t="s">
        <v>100658</v>
      </c>
      <c r="B13888" s="0" t="s">
        <v>100659</v>
      </c>
      <c r="C13888" s="0" t="s">
        <v>100660</v>
      </c>
      <c r="D13888" s="0" t="s">
        <v>100661</v>
      </c>
      <c r="E13888" s="0" t="s">
        <v>100662</v>
      </c>
      <c r="F13888" s="0" t="s">
        <v>100663</v>
      </c>
      <c r="G13888" s="2" t="s">
        <v>225</v>
      </c>
      <c r="H13888" s="0" t="s">
        <v>21</v>
      </c>
      <c r="I13888" s="0" t="s">
        <v>21</v>
      </c>
      <c r="J13888" s="0" t="s">
        <v>100664</v>
      </c>
      <c r="K13888" s="0" t="s">
        <v>21</v>
      </c>
      <c r="L13888" s="0" t="s">
        <v>21</v>
      </c>
      <c r="M13888" s="0" t="s">
        <v>21</v>
      </c>
      <c r="N13888" s="0" t="s">
        <v>21</v>
      </c>
      <c r="O13888" s="2" t="s">
        <v>7255</v>
      </c>
      <c r="P13888" s="2" t="s">
        <v>334</v>
      </c>
    </row>
    <row r="13889" customFormat="false" ht="12.8" hidden="false" customHeight="false" outlineLevel="0" collapsed="false">
      <c r="A13889" s="0" t="s">
        <v>100665</v>
      </c>
      <c r="B13889" s="0" t="s">
        <v>100666</v>
      </c>
      <c r="C13889" s="0" t="s">
        <v>100667</v>
      </c>
      <c r="D13889" s="0" t="s">
        <v>100668</v>
      </c>
      <c r="E13889" s="0" t="s">
        <v>100669</v>
      </c>
      <c r="F13889" s="0" t="s">
        <v>100670</v>
      </c>
      <c r="G13889" s="0" t="s">
        <v>21</v>
      </c>
      <c r="H13889" s="0" t="s">
        <v>21</v>
      </c>
      <c r="I13889" s="0" t="s">
        <v>21</v>
      </c>
      <c r="J13889" s="0" t="s">
        <v>100671</v>
      </c>
      <c r="K13889" s="0" t="s">
        <v>24</v>
      </c>
      <c r="L13889" s="0" t="s">
        <v>615</v>
      </c>
      <c r="M13889" s="0" t="s">
        <v>21</v>
      </c>
      <c r="N13889" s="0" t="s">
        <v>21</v>
      </c>
      <c r="O13889" s="2" t="s">
        <v>1858</v>
      </c>
      <c r="P13889" s="2" t="s">
        <v>76</v>
      </c>
    </row>
    <row r="13890" customFormat="false" ht="12.8" hidden="false" customHeight="false" outlineLevel="0" collapsed="false">
      <c r="A13890" s="0" t="s">
        <v>100672</v>
      </c>
      <c r="B13890" s="0" t="s">
        <v>100673</v>
      </c>
      <c r="C13890" s="0" t="s">
        <v>100674</v>
      </c>
      <c r="D13890" s="0" t="s">
        <v>100675</v>
      </c>
      <c r="E13890" s="0" t="s">
        <v>100676</v>
      </c>
      <c r="F13890" s="0" t="s">
        <v>100677</v>
      </c>
      <c r="G13890" s="2" t="s">
        <v>477</v>
      </c>
      <c r="H13890" s="0" t="s">
        <v>21</v>
      </c>
      <c r="I13890" s="0" t="s">
        <v>21</v>
      </c>
      <c r="J13890" s="0" t="s">
        <v>100678</v>
      </c>
      <c r="K13890" s="0" t="s">
        <v>24</v>
      </c>
      <c r="L13890" s="0" t="s">
        <v>288</v>
      </c>
      <c r="M13890" s="0" t="s">
        <v>21</v>
      </c>
      <c r="N13890" s="0" t="s">
        <v>21</v>
      </c>
      <c r="O13890" s="2" t="s">
        <v>18683</v>
      </c>
      <c r="P13890" s="2" t="s">
        <v>45</v>
      </c>
    </row>
    <row r="13891" customFormat="false" ht="12.8" hidden="false" customHeight="false" outlineLevel="0" collapsed="false">
      <c r="A13891" s="0" t="s">
        <v>100679</v>
      </c>
      <c r="B13891" s="0" t="s">
        <v>100680</v>
      </c>
      <c r="C13891" s="0" t="s">
        <v>100681</v>
      </c>
      <c r="D13891" s="0" t="s">
        <v>100682</v>
      </c>
      <c r="E13891" s="0" t="s">
        <v>100683</v>
      </c>
      <c r="F13891" s="0" t="s">
        <v>21</v>
      </c>
      <c r="G13891" s="2" t="s">
        <v>149</v>
      </c>
      <c r="H13891" s="0" t="s">
        <v>21</v>
      </c>
      <c r="I13891" s="0" t="s">
        <v>21</v>
      </c>
      <c r="J13891" s="0" t="s">
        <v>21</v>
      </c>
      <c r="K13891" s="0" t="s">
        <v>24</v>
      </c>
      <c r="L13891" s="0" t="s">
        <v>10760</v>
      </c>
      <c r="M13891" s="0" t="s">
        <v>21</v>
      </c>
      <c r="N13891" s="0" t="s">
        <v>21</v>
      </c>
      <c r="O13891" s="2" t="s">
        <v>15990</v>
      </c>
      <c r="P13891" s="2" t="s">
        <v>45</v>
      </c>
    </row>
    <row r="13892" customFormat="false" ht="12.8" hidden="false" customHeight="false" outlineLevel="0" collapsed="false">
      <c r="A13892" s="0" t="s">
        <v>100684</v>
      </c>
      <c r="B13892" s="0" t="s">
        <v>100685</v>
      </c>
      <c r="C13892" s="0" t="s">
        <v>100686</v>
      </c>
      <c r="D13892" s="0" t="s">
        <v>100687</v>
      </c>
      <c r="E13892" s="0" t="s">
        <v>100688</v>
      </c>
      <c r="F13892" s="0" t="s">
        <v>100689</v>
      </c>
      <c r="G13892" s="2" t="s">
        <v>100690</v>
      </c>
      <c r="H13892" s="0" t="n">
        <v>1</v>
      </c>
      <c r="I13892" s="0" t="n">
        <v>10</v>
      </c>
      <c r="J13892" s="0" t="s">
        <v>100691</v>
      </c>
      <c r="K13892" s="0" t="s">
        <v>24</v>
      </c>
      <c r="L13892" s="0" t="s">
        <v>14478</v>
      </c>
      <c r="M13892" s="0" t="s">
        <v>21</v>
      </c>
      <c r="N13892" s="0" t="s">
        <v>21</v>
      </c>
      <c r="O13892" s="2" t="s">
        <v>6507</v>
      </c>
      <c r="P13892" s="2" t="s">
        <v>45</v>
      </c>
    </row>
    <row r="13893" customFormat="false" ht="12.8" hidden="false" customHeight="false" outlineLevel="0" collapsed="false">
      <c r="A13893" s="0" t="s">
        <v>100692</v>
      </c>
      <c r="B13893" s="0" t="s">
        <v>100693</v>
      </c>
      <c r="C13893" s="0" t="s">
        <v>100694</v>
      </c>
      <c r="D13893" s="0" t="s">
        <v>100695</v>
      </c>
      <c r="E13893" s="0" t="s">
        <v>100696</v>
      </c>
      <c r="F13893" s="0" t="s">
        <v>100697</v>
      </c>
      <c r="G13893" s="2" t="s">
        <v>2997</v>
      </c>
      <c r="H13893" s="0" t="s">
        <v>21</v>
      </c>
      <c r="I13893" s="0" t="s">
        <v>21</v>
      </c>
      <c r="J13893" s="0" t="s">
        <v>100698</v>
      </c>
      <c r="K13893" s="0" t="s">
        <v>351</v>
      </c>
      <c r="L13893" s="0" t="s">
        <v>1584</v>
      </c>
      <c r="M13893" s="0" t="s">
        <v>21</v>
      </c>
      <c r="N13893" s="0" t="s">
        <v>21</v>
      </c>
      <c r="O13893" s="2" t="s">
        <v>34507</v>
      </c>
      <c r="P13893" s="2" t="s">
        <v>45</v>
      </c>
    </row>
    <row r="13894" customFormat="false" ht="12.8" hidden="false" customHeight="false" outlineLevel="0" collapsed="false">
      <c r="A13894" s="0" t="s">
        <v>100699</v>
      </c>
      <c r="B13894" s="0" t="s">
        <v>100700</v>
      </c>
      <c r="C13894" s="0" t="s">
        <v>100701</v>
      </c>
      <c r="D13894" s="0" t="s">
        <v>100702</v>
      </c>
      <c r="E13894" s="0" t="s">
        <v>100703</v>
      </c>
      <c r="F13894" s="0" t="s">
        <v>100704</v>
      </c>
      <c r="G13894" s="2" t="s">
        <v>1600</v>
      </c>
      <c r="H13894" s="0" t="s">
        <v>21</v>
      </c>
      <c r="I13894" s="0" t="s">
        <v>21</v>
      </c>
      <c r="J13894" s="0" t="s">
        <v>100705</v>
      </c>
      <c r="K13894" s="0" t="s">
        <v>24</v>
      </c>
      <c r="L13894" s="0" t="s">
        <v>10707</v>
      </c>
      <c r="M13894" s="0" t="s">
        <v>21</v>
      </c>
      <c r="N13894" s="0" t="s">
        <v>21</v>
      </c>
      <c r="O13894" s="2" t="s">
        <v>4755</v>
      </c>
      <c r="P13894" s="2" t="s">
        <v>34</v>
      </c>
    </row>
    <row r="13895" customFormat="false" ht="12.8" hidden="false" customHeight="false" outlineLevel="0" collapsed="false">
      <c r="A13895" s="0" t="s">
        <v>100706</v>
      </c>
      <c r="B13895" s="0" t="s">
        <v>100707</v>
      </c>
      <c r="C13895" s="0" t="s">
        <v>100708</v>
      </c>
      <c r="D13895" s="0" t="s">
        <v>100709</v>
      </c>
      <c r="E13895" s="0" t="s">
        <v>100710</v>
      </c>
      <c r="F13895" s="0" t="s">
        <v>100711</v>
      </c>
      <c r="G13895" s="2" t="s">
        <v>41328</v>
      </c>
      <c r="H13895" s="0" t="s">
        <v>21</v>
      </c>
      <c r="I13895" s="0" t="s">
        <v>21</v>
      </c>
      <c r="J13895" s="0" t="s">
        <v>100712</v>
      </c>
      <c r="K13895" s="0" t="s">
        <v>188</v>
      </c>
      <c r="L13895" s="0" t="s">
        <v>927</v>
      </c>
      <c r="M13895" s="0" t="s">
        <v>21</v>
      </c>
      <c r="N13895" s="0" t="s">
        <v>21</v>
      </c>
      <c r="O13895" s="2" t="s">
        <v>1007</v>
      </c>
      <c r="P13895" s="2" t="s">
        <v>76</v>
      </c>
    </row>
    <row r="13896" customFormat="false" ht="12.8" hidden="false" customHeight="false" outlineLevel="0" collapsed="false">
      <c r="A13896" s="0" t="s">
        <v>100713</v>
      </c>
      <c r="B13896" s="0" t="s">
        <v>100714</v>
      </c>
      <c r="C13896" s="0" t="s">
        <v>100715</v>
      </c>
      <c r="D13896" s="0" t="s">
        <v>100716</v>
      </c>
      <c r="E13896" s="0" t="s">
        <v>100717</v>
      </c>
      <c r="F13896" s="0" t="s">
        <v>100718</v>
      </c>
      <c r="G13896" s="2" t="s">
        <v>1041</v>
      </c>
      <c r="H13896" s="0" t="s">
        <v>21</v>
      </c>
      <c r="I13896" s="0" t="s">
        <v>21</v>
      </c>
      <c r="J13896" s="0" t="s">
        <v>100719</v>
      </c>
      <c r="K13896" s="0" t="s">
        <v>24</v>
      </c>
      <c r="L13896" s="0" t="s">
        <v>2793</v>
      </c>
      <c r="M13896" s="0" t="s">
        <v>21</v>
      </c>
      <c r="N13896" s="0" t="s">
        <v>21</v>
      </c>
      <c r="O13896" s="2" t="s">
        <v>918</v>
      </c>
      <c r="P13896" s="2" t="s">
        <v>76</v>
      </c>
    </row>
    <row r="13897" customFormat="false" ht="12.8" hidden="false" customHeight="false" outlineLevel="0" collapsed="false">
      <c r="A13897" s="0" t="s">
        <v>100720</v>
      </c>
      <c r="B13897" s="0" t="s">
        <v>100721</v>
      </c>
      <c r="C13897" s="0" t="s">
        <v>100722</v>
      </c>
      <c r="D13897" s="0" t="s">
        <v>100723</v>
      </c>
      <c r="E13897" s="0" t="s">
        <v>100724</v>
      </c>
      <c r="F13897" s="0" t="s">
        <v>100725</v>
      </c>
      <c r="G13897" s="2" t="s">
        <v>16788</v>
      </c>
      <c r="H13897" s="0" t="n">
        <v>11</v>
      </c>
      <c r="I13897" s="0" t="n">
        <v>50</v>
      </c>
      <c r="J13897" s="0" t="s">
        <v>100726</v>
      </c>
      <c r="K13897" s="0" t="s">
        <v>24</v>
      </c>
      <c r="L13897" s="0" t="s">
        <v>32</v>
      </c>
      <c r="M13897" s="0" t="s">
        <v>21</v>
      </c>
      <c r="N13897" s="0" t="s">
        <v>21</v>
      </c>
      <c r="O13897" s="2" t="s">
        <v>28849</v>
      </c>
      <c r="P13897" s="2" t="s">
        <v>45</v>
      </c>
    </row>
    <row r="13898" customFormat="false" ht="12.8" hidden="false" customHeight="false" outlineLevel="0" collapsed="false">
      <c r="A13898" s="0" t="s">
        <v>100727</v>
      </c>
      <c r="B13898" s="0" t="s">
        <v>100728</v>
      </c>
      <c r="C13898" s="0" t="s">
        <v>100729</v>
      </c>
      <c r="D13898" s="0" t="s">
        <v>100730</v>
      </c>
      <c r="E13898" s="0" t="s">
        <v>100731</v>
      </c>
      <c r="F13898" s="0" t="s">
        <v>100732</v>
      </c>
      <c r="G13898" s="2" t="s">
        <v>130</v>
      </c>
      <c r="H13898" s="0" t="n">
        <v>11</v>
      </c>
      <c r="I13898" s="0" t="n">
        <v>50</v>
      </c>
      <c r="J13898" s="0" t="s">
        <v>100733</v>
      </c>
      <c r="K13898" s="0" t="s">
        <v>188</v>
      </c>
      <c r="L13898" s="0" t="s">
        <v>23990</v>
      </c>
      <c r="M13898" s="0" t="s">
        <v>21</v>
      </c>
      <c r="N13898" s="0" t="s">
        <v>21</v>
      </c>
      <c r="O13898" s="2" t="s">
        <v>42123</v>
      </c>
      <c r="P13898" s="2" t="s">
        <v>292</v>
      </c>
    </row>
    <row r="13899" customFormat="false" ht="12.8" hidden="false" customHeight="false" outlineLevel="0" collapsed="false">
      <c r="A13899" s="0" t="s">
        <v>100734</v>
      </c>
      <c r="B13899" s="0" t="s">
        <v>100735</v>
      </c>
      <c r="C13899" s="0" t="s">
        <v>100736</v>
      </c>
      <c r="D13899" s="0" t="s">
        <v>100737</v>
      </c>
      <c r="E13899" s="0" t="s">
        <v>100738</v>
      </c>
      <c r="F13899" s="0" t="s">
        <v>100739</v>
      </c>
      <c r="G13899" s="2" t="s">
        <v>430</v>
      </c>
      <c r="H13899" s="0" t="s">
        <v>21</v>
      </c>
      <c r="I13899" s="0" t="s">
        <v>21</v>
      </c>
      <c r="J13899" s="0" t="s">
        <v>100740</v>
      </c>
      <c r="K13899" s="0" t="s">
        <v>2420</v>
      </c>
      <c r="L13899" s="0" t="s">
        <v>2421</v>
      </c>
      <c r="M13899" s="0" t="s">
        <v>100741</v>
      </c>
      <c r="N13899" s="0" t="s">
        <v>100742</v>
      </c>
      <c r="O13899" s="2" t="s">
        <v>17570</v>
      </c>
      <c r="P13899" s="2" t="s">
        <v>45</v>
      </c>
    </row>
    <row r="13900" customFormat="false" ht="12.8" hidden="false" customHeight="false" outlineLevel="0" collapsed="false">
      <c r="A13900" s="0" t="s">
        <v>100743</v>
      </c>
      <c r="B13900" s="0" t="s">
        <v>100744</v>
      </c>
      <c r="C13900" s="0" t="s">
        <v>100745</v>
      </c>
      <c r="D13900" s="0" t="s">
        <v>100746</v>
      </c>
      <c r="E13900" s="0" t="s">
        <v>100747</v>
      </c>
      <c r="F13900" s="0" t="s">
        <v>100748</v>
      </c>
      <c r="G13900" s="0" t="s">
        <v>21</v>
      </c>
      <c r="H13900" s="0" t="s">
        <v>21</v>
      </c>
      <c r="I13900" s="0" t="s">
        <v>21</v>
      </c>
      <c r="J13900" s="0" t="s">
        <v>100749</v>
      </c>
      <c r="K13900" s="0" t="s">
        <v>11355</v>
      </c>
      <c r="L13900" s="0" t="s">
        <v>65241</v>
      </c>
      <c r="M13900" s="0" t="s">
        <v>21</v>
      </c>
      <c r="N13900" s="0" t="s">
        <v>21</v>
      </c>
      <c r="O13900" s="2" t="s">
        <v>4445</v>
      </c>
      <c r="P13900" s="2" t="s">
        <v>45</v>
      </c>
    </row>
    <row r="13901" customFormat="false" ht="12.8" hidden="false" customHeight="false" outlineLevel="0" collapsed="false">
      <c r="A13901" s="0" t="s">
        <v>100750</v>
      </c>
      <c r="B13901" s="0" t="s">
        <v>100751</v>
      </c>
      <c r="C13901" s="0" t="s">
        <v>100752</v>
      </c>
      <c r="D13901" s="0" t="s">
        <v>100753</v>
      </c>
      <c r="E13901" s="0" t="s">
        <v>100754</v>
      </c>
      <c r="F13901" s="0" t="s">
        <v>100755</v>
      </c>
      <c r="G13901" s="2" t="s">
        <v>298</v>
      </c>
      <c r="H13901" s="0" t="s">
        <v>21</v>
      </c>
      <c r="I13901" s="0" t="s">
        <v>21</v>
      </c>
      <c r="J13901" s="0" t="s">
        <v>100756</v>
      </c>
      <c r="K13901" s="0" t="s">
        <v>24</v>
      </c>
      <c r="L13901" s="0" t="s">
        <v>8121</v>
      </c>
      <c r="M13901" s="0" t="s">
        <v>100757</v>
      </c>
      <c r="N13901" s="0" t="s">
        <v>100758</v>
      </c>
      <c r="O13901" s="2" t="s">
        <v>100759</v>
      </c>
      <c r="P13901" s="2" t="s">
        <v>415</v>
      </c>
    </row>
    <row r="13902" customFormat="false" ht="12.8" hidden="false" customHeight="false" outlineLevel="0" collapsed="false">
      <c r="A13902" s="0" t="s">
        <v>100760</v>
      </c>
      <c r="B13902" s="0" t="s">
        <v>100761</v>
      </c>
      <c r="C13902" s="0" t="s">
        <v>100762</v>
      </c>
      <c r="D13902" s="0" t="s">
        <v>100763</v>
      </c>
      <c r="E13902" s="0" t="s">
        <v>100764</v>
      </c>
      <c r="F13902" s="0" t="s">
        <v>100765</v>
      </c>
      <c r="G13902" s="2" t="s">
        <v>7735</v>
      </c>
      <c r="H13902" s="0" t="n">
        <v>1</v>
      </c>
      <c r="I13902" s="0" t="n">
        <v>10</v>
      </c>
      <c r="J13902" s="0" t="s">
        <v>100766</v>
      </c>
      <c r="K13902" s="0" t="s">
        <v>73</v>
      </c>
      <c r="L13902" s="0" t="s">
        <v>4138</v>
      </c>
      <c r="M13902" s="0" t="s">
        <v>21</v>
      </c>
      <c r="N13902" s="0" t="s">
        <v>21</v>
      </c>
      <c r="O13902" s="2" t="s">
        <v>20904</v>
      </c>
      <c r="P13902" s="2" t="s">
        <v>34</v>
      </c>
    </row>
    <row r="13903" customFormat="false" ht="12.8" hidden="false" customHeight="false" outlineLevel="0" collapsed="false">
      <c r="A13903" s="0" t="s">
        <v>100767</v>
      </c>
      <c r="B13903" s="0" t="s">
        <v>100768</v>
      </c>
      <c r="C13903" s="0" t="s">
        <v>100769</v>
      </c>
      <c r="D13903" s="0" t="s">
        <v>100770</v>
      </c>
      <c r="E13903" s="0" t="s">
        <v>100771</v>
      </c>
      <c r="F13903" s="0" t="s">
        <v>100772</v>
      </c>
      <c r="G13903" s="2" t="s">
        <v>3649</v>
      </c>
      <c r="H13903" s="0" t="n">
        <v>251</v>
      </c>
      <c r="I13903" s="0" t="n">
        <v>500</v>
      </c>
      <c r="J13903" s="0" t="s">
        <v>100773</v>
      </c>
      <c r="K13903" s="0" t="s">
        <v>24</v>
      </c>
      <c r="L13903" s="0" t="s">
        <v>1976</v>
      </c>
      <c r="M13903" s="0" t="s">
        <v>21</v>
      </c>
      <c r="N13903" s="0" t="s">
        <v>21</v>
      </c>
      <c r="O13903" s="2" t="s">
        <v>66789</v>
      </c>
      <c r="P13903" s="2" t="s">
        <v>1128</v>
      </c>
    </row>
    <row r="13904" customFormat="false" ht="12.8" hidden="false" customHeight="false" outlineLevel="0" collapsed="false">
      <c r="A13904" s="0" t="s">
        <v>100774</v>
      </c>
      <c r="B13904" s="0" t="s">
        <v>100775</v>
      </c>
      <c r="C13904" s="0" t="s">
        <v>100776</v>
      </c>
      <c r="D13904" s="0" t="s">
        <v>100777</v>
      </c>
      <c r="E13904" s="0" t="s">
        <v>100778</v>
      </c>
      <c r="F13904" s="0" t="s">
        <v>100779</v>
      </c>
      <c r="G13904" s="2" t="s">
        <v>225</v>
      </c>
      <c r="H13904" s="0" t="s">
        <v>21</v>
      </c>
      <c r="I13904" s="0" t="s">
        <v>21</v>
      </c>
      <c r="J13904" s="0" t="s">
        <v>100780</v>
      </c>
      <c r="K13904" s="0" t="s">
        <v>73</v>
      </c>
      <c r="L13904" s="0" t="s">
        <v>100781</v>
      </c>
      <c r="M13904" s="0" t="s">
        <v>21</v>
      </c>
      <c r="N13904" s="0" t="s">
        <v>21</v>
      </c>
      <c r="O13904" s="2" t="s">
        <v>9030</v>
      </c>
      <c r="P13904" s="2" t="s">
        <v>978</v>
      </c>
    </row>
    <row r="13905" customFormat="false" ht="12.8" hidden="false" customHeight="false" outlineLevel="0" collapsed="false">
      <c r="A13905" s="0" t="s">
        <v>100782</v>
      </c>
      <c r="B13905" s="0" t="s">
        <v>100783</v>
      </c>
      <c r="C13905" s="0" t="s">
        <v>100784</v>
      </c>
      <c r="D13905" s="0" t="s">
        <v>100785</v>
      </c>
      <c r="E13905" s="0" t="s">
        <v>21</v>
      </c>
      <c r="F13905" s="0" t="s">
        <v>100786</v>
      </c>
      <c r="G13905" s="2" t="s">
        <v>12318</v>
      </c>
      <c r="H13905" s="0" t="n">
        <v>1</v>
      </c>
      <c r="I13905" s="0" t="n">
        <v>10</v>
      </c>
      <c r="J13905" s="0" t="s">
        <v>100787</v>
      </c>
      <c r="K13905" s="0" t="s">
        <v>24</v>
      </c>
      <c r="L13905" s="0" t="s">
        <v>9111</v>
      </c>
      <c r="M13905" s="0" t="s">
        <v>21</v>
      </c>
      <c r="N13905" s="0" t="s">
        <v>21</v>
      </c>
      <c r="O13905" s="2" t="s">
        <v>25828</v>
      </c>
      <c r="P13905" s="2" t="s">
        <v>3843</v>
      </c>
    </row>
    <row r="13906" customFormat="false" ht="12.8" hidden="false" customHeight="false" outlineLevel="0" collapsed="false">
      <c r="A13906" s="0" t="s">
        <v>100788</v>
      </c>
      <c r="B13906" s="0" t="s">
        <v>100789</v>
      </c>
      <c r="C13906" s="0" t="s">
        <v>100790</v>
      </c>
      <c r="D13906" s="0" t="s">
        <v>100791</v>
      </c>
      <c r="E13906" s="0" t="s">
        <v>100792</v>
      </c>
      <c r="F13906" s="0" t="s">
        <v>100793</v>
      </c>
      <c r="G13906" s="2" t="s">
        <v>1041</v>
      </c>
      <c r="H13906" s="0" t="s">
        <v>21</v>
      </c>
      <c r="I13906" s="0" t="s">
        <v>21</v>
      </c>
      <c r="J13906" s="0" t="s">
        <v>100794</v>
      </c>
      <c r="K13906" s="0" t="s">
        <v>24</v>
      </c>
      <c r="L13906" s="0" t="s">
        <v>25</v>
      </c>
      <c r="M13906" s="0" t="s">
        <v>21</v>
      </c>
      <c r="N13906" s="0" t="s">
        <v>21</v>
      </c>
      <c r="O13906" s="2" t="s">
        <v>17780</v>
      </c>
      <c r="P13906" s="2" t="s">
        <v>512</v>
      </c>
    </row>
    <row r="13907" customFormat="false" ht="12.8" hidden="false" customHeight="false" outlineLevel="0" collapsed="false">
      <c r="A13907" s="0" t="s">
        <v>100795</v>
      </c>
      <c r="B13907" s="0" t="s">
        <v>100796</v>
      </c>
      <c r="C13907" s="0" t="s">
        <v>100796</v>
      </c>
      <c r="D13907" s="0" t="s">
        <v>100797</v>
      </c>
      <c r="E13907" s="0" t="s">
        <v>21</v>
      </c>
      <c r="F13907" s="0" t="s">
        <v>100798</v>
      </c>
      <c r="G13907" s="2" t="s">
        <v>32320</v>
      </c>
      <c r="H13907" s="0" t="n">
        <v>1</v>
      </c>
      <c r="I13907" s="0" t="n">
        <v>10</v>
      </c>
      <c r="J13907" s="0" t="s">
        <v>100799</v>
      </c>
      <c r="K13907" s="0" t="s">
        <v>21</v>
      </c>
      <c r="L13907" s="0" t="s">
        <v>21</v>
      </c>
      <c r="M13907" s="0" t="s">
        <v>21</v>
      </c>
      <c r="N13907" s="0" t="s">
        <v>21</v>
      </c>
      <c r="O13907" s="2" t="s">
        <v>11197</v>
      </c>
      <c r="P13907" s="2" t="s">
        <v>978</v>
      </c>
    </row>
    <row r="13908" customFormat="false" ht="12.8" hidden="false" customHeight="false" outlineLevel="0" collapsed="false">
      <c r="A13908" s="0" t="s">
        <v>100800</v>
      </c>
      <c r="B13908" s="0" t="s">
        <v>100801</v>
      </c>
      <c r="C13908" s="0" t="s">
        <v>100802</v>
      </c>
      <c r="D13908" s="0" t="s">
        <v>100803</v>
      </c>
      <c r="E13908" s="0" t="s">
        <v>100804</v>
      </c>
      <c r="F13908" s="0" t="s">
        <v>100805</v>
      </c>
      <c r="G13908" s="2" t="s">
        <v>130</v>
      </c>
      <c r="H13908" s="0" t="n">
        <v>11</v>
      </c>
      <c r="I13908" s="0" t="n">
        <v>50</v>
      </c>
      <c r="J13908" s="0" t="s">
        <v>100806</v>
      </c>
      <c r="K13908" s="0" t="s">
        <v>24</v>
      </c>
      <c r="L13908" s="0" t="s">
        <v>32</v>
      </c>
      <c r="M13908" s="0" t="s">
        <v>100807</v>
      </c>
      <c r="N13908" s="0" t="s">
        <v>100808</v>
      </c>
      <c r="O13908" s="2" t="s">
        <v>18461</v>
      </c>
      <c r="P13908" s="2" t="s">
        <v>45</v>
      </c>
    </row>
    <row r="13909" customFormat="false" ht="12.8" hidden="false" customHeight="false" outlineLevel="0" collapsed="false">
      <c r="A13909" s="0" t="s">
        <v>100809</v>
      </c>
      <c r="B13909" s="0" t="s">
        <v>100810</v>
      </c>
      <c r="C13909" s="0" t="s">
        <v>100811</v>
      </c>
      <c r="D13909" s="0" t="s">
        <v>100812</v>
      </c>
      <c r="E13909" s="0" t="s">
        <v>100813</v>
      </c>
      <c r="F13909" s="0" t="s">
        <v>100814</v>
      </c>
      <c r="G13909" s="2" t="s">
        <v>9188</v>
      </c>
      <c r="H13909" s="0" t="n">
        <v>1</v>
      </c>
      <c r="I13909" s="0" t="n">
        <v>10</v>
      </c>
      <c r="J13909" s="0" t="s">
        <v>100815</v>
      </c>
      <c r="K13909" s="0" t="s">
        <v>234</v>
      </c>
      <c r="L13909" s="0" t="s">
        <v>235</v>
      </c>
      <c r="M13909" s="0" t="s">
        <v>21</v>
      </c>
      <c r="N13909" s="0" t="s">
        <v>21</v>
      </c>
      <c r="O13909" s="2" t="s">
        <v>15310</v>
      </c>
      <c r="P13909" s="2" t="s">
        <v>45</v>
      </c>
    </row>
    <row r="13910" customFormat="false" ht="12.8" hidden="false" customHeight="false" outlineLevel="0" collapsed="false">
      <c r="A13910" s="0" t="s">
        <v>100816</v>
      </c>
      <c r="B13910" s="0" t="s">
        <v>100817</v>
      </c>
      <c r="C13910" s="0" t="s">
        <v>100818</v>
      </c>
      <c r="D13910" s="0" t="s">
        <v>100819</v>
      </c>
      <c r="E13910" s="0" t="s">
        <v>100820</v>
      </c>
      <c r="F13910" s="0" t="s">
        <v>100821</v>
      </c>
      <c r="G13910" s="2" t="s">
        <v>15998</v>
      </c>
      <c r="H13910" s="0" t="n">
        <v>11</v>
      </c>
      <c r="I13910" s="0" t="n">
        <v>50</v>
      </c>
      <c r="J13910" s="0" t="s">
        <v>100822</v>
      </c>
      <c r="K13910" s="0" t="s">
        <v>560</v>
      </c>
      <c r="L13910" s="0" t="s">
        <v>21</v>
      </c>
      <c r="M13910" s="0" t="s">
        <v>21</v>
      </c>
      <c r="N13910" s="0" t="s">
        <v>21</v>
      </c>
      <c r="O13910" s="2" t="s">
        <v>6280</v>
      </c>
      <c r="P13910" s="2" t="s">
        <v>45</v>
      </c>
    </row>
    <row r="13911" customFormat="false" ht="12.8" hidden="false" customHeight="false" outlineLevel="0" collapsed="false">
      <c r="A13911" s="0" t="s">
        <v>100823</v>
      </c>
      <c r="B13911" s="0" t="s">
        <v>100824</v>
      </c>
      <c r="C13911" s="0" t="s">
        <v>100825</v>
      </c>
      <c r="D13911" s="0" t="s">
        <v>100826</v>
      </c>
      <c r="E13911" s="0" t="s">
        <v>100827</v>
      </c>
      <c r="F13911" s="0" t="s">
        <v>100828</v>
      </c>
      <c r="G13911" s="2" t="s">
        <v>276</v>
      </c>
      <c r="H13911" s="0" t="n">
        <v>1</v>
      </c>
      <c r="I13911" s="0" t="n">
        <v>10</v>
      </c>
      <c r="J13911" s="0" t="s">
        <v>100829</v>
      </c>
      <c r="K13911" s="0" t="s">
        <v>21</v>
      </c>
      <c r="L13911" s="0" t="s">
        <v>21</v>
      </c>
      <c r="M13911" s="0" t="s">
        <v>21</v>
      </c>
      <c r="N13911" s="0" t="s">
        <v>21</v>
      </c>
      <c r="O13911" s="2" t="s">
        <v>237</v>
      </c>
      <c r="P13911" s="2" t="s">
        <v>1128</v>
      </c>
    </row>
    <row r="13912" customFormat="false" ht="12.8" hidden="false" customHeight="false" outlineLevel="0" collapsed="false">
      <c r="A13912" s="0" t="s">
        <v>100830</v>
      </c>
      <c r="B13912" s="0" t="s">
        <v>100831</v>
      </c>
      <c r="C13912" s="0" t="s">
        <v>100832</v>
      </c>
      <c r="D13912" s="0" t="s">
        <v>100833</v>
      </c>
      <c r="E13912" s="0" t="s">
        <v>100834</v>
      </c>
      <c r="F13912" s="0" t="s">
        <v>100835</v>
      </c>
      <c r="G13912" s="2" t="s">
        <v>22</v>
      </c>
      <c r="H13912" s="0" t="s">
        <v>21</v>
      </c>
      <c r="I13912" s="0" t="s">
        <v>21</v>
      </c>
      <c r="J13912" s="0" t="s">
        <v>100836</v>
      </c>
      <c r="K13912" s="0" t="s">
        <v>24</v>
      </c>
      <c r="L13912" s="0" t="s">
        <v>32</v>
      </c>
      <c r="M13912" s="0" t="s">
        <v>21</v>
      </c>
      <c r="N13912" s="0" t="s">
        <v>21</v>
      </c>
      <c r="O13912" s="2" t="s">
        <v>100837</v>
      </c>
      <c r="P13912" s="2" t="s">
        <v>34</v>
      </c>
    </row>
    <row r="13913" customFormat="false" ht="12.8" hidden="false" customHeight="false" outlineLevel="0" collapsed="false">
      <c r="A13913" s="0" t="s">
        <v>100838</v>
      </c>
      <c r="B13913" s="0" t="s">
        <v>100839</v>
      </c>
      <c r="C13913" s="0" t="s">
        <v>100840</v>
      </c>
      <c r="D13913" s="0" t="s">
        <v>100841</v>
      </c>
      <c r="E13913" s="0" t="s">
        <v>21</v>
      </c>
      <c r="F13913" s="0" t="s">
        <v>21</v>
      </c>
      <c r="G13913" s="2" t="s">
        <v>996</v>
      </c>
      <c r="H13913" s="0" t="n">
        <v>51</v>
      </c>
      <c r="I13913" s="0" t="n">
        <v>100</v>
      </c>
      <c r="J13913" s="0" t="s">
        <v>100842</v>
      </c>
      <c r="K13913" s="0" t="s">
        <v>21</v>
      </c>
      <c r="L13913" s="0" t="s">
        <v>21</v>
      </c>
      <c r="M13913" s="0" t="s">
        <v>21</v>
      </c>
      <c r="N13913" s="0" t="s">
        <v>21</v>
      </c>
      <c r="O13913" s="2" t="s">
        <v>19045</v>
      </c>
      <c r="P13913" s="2" t="s">
        <v>34</v>
      </c>
    </row>
    <row r="13914" customFormat="false" ht="12.8" hidden="false" customHeight="false" outlineLevel="0" collapsed="false">
      <c r="A13914" s="0" t="s">
        <v>100843</v>
      </c>
      <c r="B13914" s="0" t="s">
        <v>100844</v>
      </c>
      <c r="C13914" s="0" t="s">
        <v>100845</v>
      </c>
      <c r="D13914" s="0" t="s">
        <v>100846</v>
      </c>
      <c r="E13914" s="0" t="s">
        <v>100847</v>
      </c>
      <c r="F13914" s="0" t="s">
        <v>21</v>
      </c>
      <c r="G13914" s="2" t="s">
        <v>1545</v>
      </c>
      <c r="H13914" s="0" t="s">
        <v>21</v>
      </c>
      <c r="I13914" s="0" t="s">
        <v>21</v>
      </c>
      <c r="J13914" s="0" t="s">
        <v>21</v>
      </c>
      <c r="K13914" s="0" t="s">
        <v>21</v>
      </c>
      <c r="L13914" s="0" t="s">
        <v>21829</v>
      </c>
      <c r="M13914" s="0" t="s">
        <v>21</v>
      </c>
      <c r="N13914" s="0" t="s">
        <v>21</v>
      </c>
      <c r="O13914" s="2" t="s">
        <v>6650</v>
      </c>
      <c r="P13914" s="2" t="s">
        <v>1781</v>
      </c>
    </row>
    <row r="13915" customFormat="false" ht="12.8" hidden="false" customHeight="false" outlineLevel="0" collapsed="false">
      <c r="A13915" s="0" t="s">
        <v>100848</v>
      </c>
      <c r="B13915" s="0" t="s">
        <v>100849</v>
      </c>
      <c r="C13915" s="0" t="s">
        <v>100850</v>
      </c>
      <c r="D13915" s="0" t="s">
        <v>100851</v>
      </c>
      <c r="E13915" s="0" t="s">
        <v>100852</v>
      </c>
      <c r="F13915" s="0" t="s">
        <v>100853</v>
      </c>
      <c r="G13915" s="2" t="s">
        <v>1397</v>
      </c>
      <c r="H13915" s="0" t="n">
        <v>101</v>
      </c>
      <c r="I13915" s="0" t="n">
        <v>250</v>
      </c>
      <c r="J13915" s="0" t="s">
        <v>100854</v>
      </c>
      <c r="K13915" s="0" t="s">
        <v>24</v>
      </c>
      <c r="L13915" s="0" t="s">
        <v>288</v>
      </c>
      <c r="M13915" s="0" t="s">
        <v>21</v>
      </c>
      <c r="N13915" s="0" t="s">
        <v>21</v>
      </c>
      <c r="O13915" s="2" t="s">
        <v>761</v>
      </c>
      <c r="P13915" s="2" t="s">
        <v>210</v>
      </c>
    </row>
    <row r="13916" customFormat="false" ht="12.8" hidden="false" customHeight="false" outlineLevel="0" collapsed="false">
      <c r="A13916" s="0" t="s">
        <v>100855</v>
      </c>
      <c r="B13916" s="0" t="s">
        <v>100856</v>
      </c>
      <c r="C13916" s="0" t="s">
        <v>100857</v>
      </c>
      <c r="D13916" s="0" t="s">
        <v>100858</v>
      </c>
      <c r="E13916" s="0" t="s">
        <v>100859</v>
      </c>
      <c r="F13916" s="0" t="s">
        <v>100860</v>
      </c>
      <c r="G13916" s="2" t="s">
        <v>25915</v>
      </c>
      <c r="H13916" s="0" t="s">
        <v>21</v>
      </c>
      <c r="I13916" s="0" t="s">
        <v>21</v>
      </c>
      <c r="J13916" s="0" t="s">
        <v>100861</v>
      </c>
      <c r="K13916" s="0" t="s">
        <v>24</v>
      </c>
      <c r="L13916" s="0" t="s">
        <v>752</v>
      </c>
      <c r="M13916" s="0" t="s">
        <v>21</v>
      </c>
      <c r="N13916" s="0" t="s">
        <v>21</v>
      </c>
      <c r="O13916" s="2" t="s">
        <v>100862</v>
      </c>
      <c r="P13916" s="2" t="s">
        <v>45</v>
      </c>
    </row>
    <row r="13917" customFormat="false" ht="12.8" hidden="false" customHeight="false" outlineLevel="0" collapsed="false">
      <c r="A13917" s="0" t="s">
        <v>100863</v>
      </c>
      <c r="B13917" s="0" t="s">
        <v>100864</v>
      </c>
      <c r="C13917" s="0" t="s">
        <v>100865</v>
      </c>
      <c r="D13917" s="0" t="s">
        <v>100866</v>
      </c>
      <c r="E13917" s="0" t="s">
        <v>100867</v>
      </c>
      <c r="F13917" s="0" t="s">
        <v>100868</v>
      </c>
      <c r="G13917" s="2" t="s">
        <v>71</v>
      </c>
      <c r="H13917" s="0" t="n">
        <v>51</v>
      </c>
      <c r="I13917" s="0" t="n">
        <v>100</v>
      </c>
      <c r="J13917" s="0" t="s">
        <v>100869</v>
      </c>
      <c r="K13917" s="0" t="s">
        <v>24</v>
      </c>
      <c r="L13917" s="0" t="s">
        <v>278</v>
      </c>
      <c r="M13917" s="0" t="s">
        <v>21</v>
      </c>
      <c r="N13917" s="0" t="s">
        <v>21</v>
      </c>
      <c r="O13917" s="2" t="s">
        <v>2739</v>
      </c>
      <c r="P13917" s="2" t="s">
        <v>45</v>
      </c>
    </row>
    <row r="13918" customFormat="false" ht="12.8" hidden="false" customHeight="false" outlineLevel="0" collapsed="false">
      <c r="A13918" s="0" t="s">
        <v>100870</v>
      </c>
      <c r="B13918" s="0" t="s">
        <v>100871</v>
      </c>
      <c r="C13918" s="0" t="s">
        <v>100872</v>
      </c>
      <c r="D13918" s="0" t="s">
        <v>100873</v>
      </c>
      <c r="E13918" s="0" t="s">
        <v>100874</v>
      </c>
      <c r="F13918" s="0" t="s">
        <v>100875</v>
      </c>
      <c r="G13918" s="2" t="s">
        <v>1600</v>
      </c>
      <c r="H13918" s="0" t="n">
        <v>51</v>
      </c>
      <c r="I13918" s="0" t="n">
        <v>100</v>
      </c>
      <c r="J13918" s="0" t="s">
        <v>100876</v>
      </c>
      <c r="K13918" s="0" t="s">
        <v>24</v>
      </c>
      <c r="L13918" s="0" t="s">
        <v>1253</v>
      </c>
      <c r="M13918" s="0" t="s">
        <v>21</v>
      </c>
      <c r="N13918" s="0" t="s">
        <v>21</v>
      </c>
      <c r="O13918" s="2" t="s">
        <v>17425</v>
      </c>
      <c r="P13918" s="2" t="s">
        <v>1034</v>
      </c>
    </row>
    <row r="13919" customFormat="false" ht="12.8" hidden="false" customHeight="false" outlineLevel="0" collapsed="false">
      <c r="A13919" s="0" t="s">
        <v>100877</v>
      </c>
      <c r="B13919" s="0" t="s">
        <v>100878</v>
      </c>
      <c r="C13919" s="0" t="s">
        <v>100879</v>
      </c>
      <c r="D13919" s="0" t="s">
        <v>100880</v>
      </c>
      <c r="E13919" s="0" t="s">
        <v>100881</v>
      </c>
      <c r="F13919" s="0" t="s">
        <v>100882</v>
      </c>
      <c r="G13919" s="2" t="s">
        <v>225</v>
      </c>
      <c r="H13919" s="0" t="n">
        <v>11</v>
      </c>
      <c r="I13919" s="0" t="n">
        <v>50</v>
      </c>
      <c r="J13919" s="0" t="s">
        <v>100883</v>
      </c>
      <c r="K13919" s="0" t="s">
        <v>73</v>
      </c>
      <c r="L13919" s="0" t="s">
        <v>105</v>
      </c>
      <c r="M13919" s="0" t="s">
        <v>21</v>
      </c>
      <c r="N13919" s="0" t="s">
        <v>21</v>
      </c>
      <c r="O13919" s="2" t="s">
        <v>49261</v>
      </c>
      <c r="P13919" s="2" t="s">
        <v>45</v>
      </c>
    </row>
    <row r="13920" customFormat="false" ht="12.8" hidden="false" customHeight="false" outlineLevel="0" collapsed="false">
      <c r="A13920" s="0" t="s">
        <v>100884</v>
      </c>
      <c r="B13920" s="0" t="s">
        <v>100885</v>
      </c>
      <c r="C13920" s="0" t="s">
        <v>100886</v>
      </c>
      <c r="D13920" s="0" t="s">
        <v>100887</v>
      </c>
      <c r="E13920" s="0" t="s">
        <v>100888</v>
      </c>
      <c r="F13920" s="0" t="s">
        <v>100889</v>
      </c>
      <c r="G13920" s="2" t="s">
        <v>3179</v>
      </c>
      <c r="H13920" s="0" t="s">
        <v>21</v>
      </c>
      <c r="I13920" s="0" t="s">
        <v>21</v>
      </c>
      <c r="J13920" s="0" t="s">
        <v>100890</v>
      </c>
      <c r="K13920" s="0" t="s">
        <v>24</v>
      </c>
      <c r="L13920" s="0" t="s">
        <v>668</v>
      </c>
      <c r="M13920" s="0" t="s">
        <v>100891</v>
      </c>
      <c r="N13920" s="0" t="s">
        <v>100892</v>
      </c>
      <c r="O13920" s="2" t="s">
        <v>24258</v>
      </c>
      <c r="P13920" s="2" t="s">
        <v>34</v>
      </c>
    </row>
    <row r="13921" customFormat="false" ht="12.8" hidden="false" customHeight="false" outlineLevel="0" collapsed="false">
      <c r="A13921" s="0" t="s">
        <v>100893</v>
      </c>
      <c r="B13921" s="0" t="s">
        <v>100894</v>
      </c>
      <c r="C13921" s="0" t="s">
        <v>100895</v>
      </c>
      <c r="D13921" s="0" t="s">
        <v>100896</v>
      </c>
      <c r="E13921" s="0" t="s">
        <v>100897</v>
      </c>
      <c r="F13921" s="0" t="s">
        <v>21</v>
      </c>
      <c r="G13921" s="2" t="s">
        <v>225</v>
      </c>
      <c r="H13921" s="0" t="s">
        <v>21</v>
      </c>
      <c r="I13921" s="0" t="s">
        <v>21</v>
      </c>
      <c r="J13921" s="0" t="s">
        <v>21</v>
      </c>
      <c r="K13921" s="0" t="s">
        <v>24</v>
      </c>
      <c r="L13921" s="0" t="s">
        <v>2287</v>
      </c>
      <c r="M13921" s="0" t="s">
        <v>21</v>
      </c>
      <c r="N13921" s="0" t="s">
        <v>21</v>
      </c>
      <c r="O13921" s="2" t="s">
        <v>18372</v>
      </c>
      <c r="P13921" s="2" t="s">
        <v>45</v>
      </c>
    </row>
    <row r="13922" customFormat="false" ht="12.8" hidden="false" customHeight="false" outlineLevel="0" collapsed="false">
      <c r="A13922" s="0" t="s">
        <v>100898</v>
      </c>
      <c r="B13922" s="0" t="s">
        <v>100899</v>
      </c>
      <c r="C13922" s="0" t="s">
        <v>100900</v>
      </c>
      <c r="D13922" s="0" t="s">
        <v>100901</v>
      </c>
      <c r="E13922" s="0" t="s">
        <v>100902</v>
      </c>
      <c r="F13922" s="0" t="s">
        <v>100903</v>
      </c>
      <c r="G13922" s="2" t="s">
        <v>8887</v>
      </c>
      <c r="H13922" s="0" t="n">
        <v>11</v>
      </c>
      <c r="I13922" s="0" t="n">
        <v>50</v>
      </c>
      <c r="J13922" s="0" t="s">
        <v>100904</v>
      </c>
      <c r="K13922" s="0" t="s">
        <v>300</v>
      </c>
      <c r="L13922" s="0" t="s">
        <v>67023</v>
      </c>
      <c r="M13922" s="0" t="s">
        <v>21</v>
      </c>
      <c r="N13922" s="0" t="s">
        <v>21</v>
      </c>
      <c r="O13922" s="2" t="s">
        <v>8831</v>
      </c>
      <c r="P13922" s="2" t="s">
        <v>45</v>
      </c>
    </row>
    <row r="13923" customFormat="false" ht="12.8" hidden="false" customHeight="false" outlineLevel="0" collapsed="false">
      <c r="A13923" s="0" t="s">
        <v>100905</v>
      </c>
      <c r="B13923" s="0" t="s">
        <v>100906</v>
      </c>
      <c r="C13923" s="0" t="s">
        <v>100907</v>
      </c>
      <c r="D13923" s="0" t="s">
        <v>100908</v>
      </c>
      <c r="E13923" s="0" t="s">
        <v>100909</v>
      </c>
      <c r="F13923" s="0" t="s">
        <v>100910</v>
      </c>
      <c r="G13923" s="2" t="s">
        <v>225</v>
      </c>
      <c r="H13923" s="0" t="s">
        <v>21</v>
      </c>
      <c r="I13923" s="0" t="s">
        <v>21</v>
      </c>
      <c r="J13923" s="0" t="s">
        <v>100911</v>
      </c>
      <c r="K13923" s="0" t="s">
        <v>24</v>
      </c>
      <c r="L13923" s="0" t="s">
        <v>818</v>
      </c>
      <c r="M13923" s="0" t="s">
        <v>21</v>
      </c>
      <c r="N13923" s="0" t="s">
        <v>21</v>
      </c>
      <c r="O13923" s="2" t="s">
        <v>894</v>
      </c>
      <c r="P13923" s="2" t="s">
        <v>45</v>
      </c>
    </row>
    <row r="13924" customFormat="false" ht="12.8" hidden="false" customHeight="false" outlineLevel="0" collapsed="false">
      <c r="A13924" s="0" t="s">
        <v>100912</v>
      </c>
      <c r="B13924" s="0" t="s">
        <v>100913</v>
      </c>
      <c r="C13924" s="0" t="s">
        <v>100914</v>
      </c>
      <c r="D13924" s="0" t="s">
        <v>100915</v>
      </c>
      <c r="E13924" s="0" t="s">
        <v>100916</v>
      </c>
      <c r="F13924" s="0" t="s">
        <v>100917</v>
      </c>
      <c r="G13924" s="2" t="s">
        <v>507</v>
      </c>
      <c r="H13924" s="0" t="n">
        <v>1</v>
      </c>
      <c r="I13924" s="0" t="n">
        <v>10</v>
      </c>
      <c r="J13924" s="0" t="s">
        <v>100918</v>
      </c>
      <c r="K13924" s="0" t="s">
        <v>24</v>
      </c>
      <c r="L13924" s="0" t="s">
        <v>1976</v>
      </c>
      <c r="M13924" s="0" t="s">
        <v>21</v>
      </c>
      <c r="N13924" s="0" t="s">
        <v>21</v>
      </c>
      <c r="O13924" s="2" t="s">
        <v>19119</v>
      </c>
      <c r="P13924" s="2" t="s">
        <v>342</v>
      </c>
    </row>
    <row r="13925" customFormat="false" ht="12.8" hidden="false" customHeight="false" outlineLevel="0" collapsed="false">
      <c r="A13925" s="0" t="s">
        <v>100919</v>
      </c>
      <c r="B13925" s="0" t="s">
        <v>100920</v>
      </c>
      <c r="C13925" s="0" t="s">
        <v>100921</v>
      </c>
      <c r="D13925" s="0" t="s">
        <v>100922</v>
      </c>
      <c r="E13925" s="0" t="s">
        <v>100923</v>
      </c>
      <c r="F13925" s="0" t="s">
        <v>100924</v>
      </c>
      <c r="G13925" s="2" t="s">
        <v>1600</v>
      </c>
      <c r="H13925" s="0" t="s">
        <v>21</v>
      </c>
      <c r="I13925" s="0" t="s">
        <v>21</v>
      </c>
      <c r="J13925" s="0" t="s">
        <v>100925</v>
      </c>
      <c r="K13925" s="0" t="s">
        <v>24</v>
      </c>
      <c r="L13925" s="0" t="s">
        <v>140</v>
      </c>
      <c r="M13925" s="0" t="s">
        <v>21</v>
      </c>
      <c r="N13925" s="0" t="s">
        <v>21</v>
      </c>
      <c r="O13925" s="2" t="s">
        <v>47314</v>
      </c>
      <c r="P13925" s="2" t="s">
        <v>45</v>
      </c>
    </row>
    <row r="13926" customFormat="false" ht="12.8" hidden="false" customHeight="false" outlineLevel="0" collapsed="false">
      <c r="A13926" s="0" t="s">
        <v>100926</v>
      </c>
      <c r="B13926" s="0" t="s">
        <v>100927</v>
      </c>
      <c r="C13926" s="0" t="s">
        <v>100927</v>
      </c>
      <c r="D13926" s="0" t="s">
        <v>100928</v>
      </c>
      <c r="E13926" s="0" t="s">
        <v>100929</v>
      </c>
      <c r="F13926" s="0" t="s">
        <v>100930</v>
      </c>
      <c r="G13926" s="2" t="s">
        <v>6428</v>
      </c>
      <c r="H13926" s="0" t="s">
        <v>21</v>
      </c>
      <c r="I13926" s="0" t="s">
        <v>21</v>
      </c>
      <c r="J13926" s="0" t="s">
        <v>100931</v>
      </c>
      <c r="K13926" s="0" t="s">
        <v>624</v>
      </c>
      <c r="L13926" s="0" t="s">
        <v>2482</v>
      </c>
      <c r="M13926" s="0" t="s">
        <v>21</v>
      </c>
      <c r="N13926" s="0" t="s">
        <v>21</v>
      </c>
      <c r="O13926" s="2" t="s">
        <v>11353</v>
      </c>
      <c r="P13926" s="2" t="s">
        <v>45</v>
      </c>
    </row>
    <row r="13927" customFormat="false" ht="12.8" hidden="false" customHeight="false" outlineLevel="0" collapsed="false">
      <c r="A13927" s="0" t="s">
        <v>100932</v>
      </c>
      <c r="B13927" s="0" t="s">
        <v>100933</v>
      </c>
      <c r="C13927" s="0" t="s">
        <v>100934</v>
      </c>
      <c r="D13927" s="0" t="s">
        <v>100935</v>
      </c>
      <c r="E13927" s="0" t="s">
        <v>100936</v>
      </c>
      <c r="F13927" s="0" t="s">
        <v>100937</v>
      </c>
      <c r="G13927" s="0" t="s">
        <v>21</v>
      </c>
      <c r="H13927" s="0" t="s">
        <v>21</v>
      </c>
      <c r="I13927" s="0" t="s">
        <v>21</v>
      </c>
      <c r="J13927" s="0" t="s">
        <v>100938</v>
      </c>
      <c r="K13927" s="0" t="s">
        <v>73</v>
      </c>
      <c r="L13927" s="0" t="s">
        <v>105</v>
      </c>
      <c r="M13927" s="0" t="s">
        <v>21</v>
      </c>
      <c r="N13927" s="0" t="s">
        <v>21</v>
      </c>
      <c r="O13927" s="2" t="s">
        <v>18653</v>
      </c>
      <c r="P13927" s="2" t="s">
        <v>76</v>
      </c>
    </row>
    <row r="13928" customFormat="false" ht="12.8" hidden="false" customHeight="false" outlineLevel="0" collapsed="false">
      <c r="A13928" s="0" t="s">
        <v>100939</v>
      </c>
      <c r="B13928" s="0" t="s">
        <v>100940</v>
      </c>
      <c r="C13928" s="0" t="s">
        <v>100941</v>
      </c>
      <c r="D13928" s="0" t="s">
        <v>100942</v>
      </c>
      <c r="E13928" s="0" t="s">
        <v>100943</v>
      </c>
      <c r="F13928" s="0" t="s">
        <v>100944</v>
      </c>
      <c r="G13928" s="0" t="s">
        <v>21</v>
      </c>
      <c r="H13928" s="0" t="s">
        <v>21</v>
      </c>
      <c r="I13928" s="0" t="s">
        <v>21</v>
      </c>
      <c r="J13928" s="0" t="s">
        <v>100945</v>
      </c>
      <c r="K13928" s="0" t="s">
        <v>24</v>
      </c>
      <c r="L13928" s="0" t="s">
        <v>1994</v>
      </c>
      <c r="M13928" s="0" t="s">
        <v>21</v>
      </c>
      <c r="N13928" s="0" t="s">
        <v>21</v>
      </c>
      <c r="O13928" s="2" t="s">
        <v>6763</v>
      </c>
      <c r="P13928" s="2" t="s">
        <v>598</v>
      </c>
    </row>
    <row r="13929" customFormat="false" ht="12.8" hidden="false" customHeight="false" outlineLevel="0" collapsed="false">
      <c r="A13929" s="0" t="s">
        <v>100946</v>
      </c>
      <c r="B13929" s="0" t="s">
        <v>100947</v>
      </c>
      <c r="C13929" s="0" t="s">
        <v>100948</v>
      </c>
      <c r="D13929" s="0" t="s">
        <v>100949</v>
      </c>
      <c r="E13929" s="0" t="s">
        <v>100950</v>
      </c>
      <c r="F13929" s="0" t="s">
        <v>100951</v>
      </c>
      <c r="G13929" s="2" t="s">
        <v>52921</v>
      </c>
      <c r="H13929" s="0" t="s">
        <v>21</v>
      </c>
      <c r="I13929" s="0" t="s">
        <v>21</v>
      </c>
      <c r="J13929" s="0" t="s">
        <v>100952</v>
      </c>
      <c r="K13929" s="0" t="s">
        <v>24</v>
      </c>
      <c r="L13929" s="0" t="s">
        <v>3538</v>
      </c>
      <c r="M13929" s="0" t="s">
        <v>21</v>
      </c>
      <c r="N13929" s="0" t="s">
        <v>21</v>
      </c>
      <c r="O13929" s="2" t="s">
        <v>1959</v>
      </c>
      <c r="P13929" s="2" t="s">
        <v>219</v>
      </c>
    </row>
    <row r="13930" customFormat="false" ht="12.8" hidden="false" customHeight="false" outlineLevel="0" collapsed="false">
      <c r="A13930" s="0" t="s">
        <v>100953</v>
      </c>
      <c r="B13930" s="0" t="s">
        <v>100954</v>
      </c>
      <c r="C13930" s="0" t="s">
        <v>100955</v>
      </c>
      <c r="D13930" s="0" t="s">
        <v>100956</v>
      </c>
      <c r="E13930" s="0" t="s">
        <v>100957</v>
      </c>
      <c r="F13930" s="0" t="s">
        <v>100958</v>
      </c>
      <c r="G13930" s="2" t="s">
        <v>1041</v>
      </c>
      <c r="H13930" s="0" t="s">
        <v>21</v>
      </c>
      <c r="I13930" s="0" t="s">
        <v>21</v>
      </c>
      <c r="J13930" s="0" t="s">
        <v>100959</v>
      </c>
      <c r="K13930" s="0" t="s">
        <v>24</v>
      </c>
      <c r="L13930" s="0" t="s">
        <v>1004</v>
      </c>
      <c r="M13930" s="0" t="s">
        <v>100960</v>
      </c>
      <c r="N13930" s="0" t="s">
        <v>100961</v>
      </c>
      <c r="O13930" s="2" t="s">
        <v>76160</v>
      </c>
      <c r="P13930" s="2" t="s">
        <v>45</v>
      </c>
    </row>
    <row r="13931" customFormat="false" ht="12.8" hidden="false" customHeight="false" outlineLevel="0" collapsed="false">
      <c r="A13931" s="0" t="s">
        <v>100962</v>
      </c>
      <c r="B13931" s="0" t="s">
        <v>100963</v>
      </c>
      <c r="C13931" s="0" t="s">
        <v>100964</v>
      </c>
      <c r="D13931" s="0" t="s">
        <v>21</v>
      </c>
      <c r="E13931" s="0" t="s">
        <v>21</v>
      </c>
      <c r="F13931" s="0" t="s">
        <v>21</v>
      </c>
      <c r="G13931" s="0" t="s">
        <v>21</v>
      </c>
      <c r="H13931" s="0" t="s">
        <v>21</v>
      </c>
      <c r="I13931" s="0" t="s">
        <v>21</v>
      </c>
      <c r="J13931" s="0" t="s">
        <v>21</v>
      </c>
      <c r="K13931" s="0" t="s">
        <v>21</v>
      </c>
      <c r="L13931" s="0" t="s">
        <v>21</v>
      </c>
      <c r="M13931" s="0" t="s">
        <v>21</v>
      </c>
      <c r="N13931" s="0" t="s">
        <v>21</v>
      </c>
      <c r="O13931" s="2" t="s">
        <v>36255</v>
      </c>
      <c r="P13931" s="2" t="s">
        <v>15389</v>
      </c>
    </row>
    <row r="13932" customFormat="false" ht="12.8" hidden="false" customHeight="false" outlineLevel="0" collapsed="false">
      <c r="A13932" s="0" t="s">
        <v>100965</v>
      </c>
      <c r="B13932" s="0" t="s">
        <v>100966</v>
      </c>
      <c r="C13932" s="0" t="s">
        <v>100967</v>
      </c>
      <c r="D13932" s="0" t="s">
        <v>100968</v>
      </c>
      <c r="E13932" s="0" t="s">
        <v>100969</v>
      </c>
      <c r="F13932" s="0" t="s">
        <v>100970</v>
      </c>
      <c r="G13932" s="2" t="s">
        <v>71</v>
      </c>
      <c r="H13932" s="0" t="s">
        <v>21</v>
      </c>
      <c r="I13932" s="0" t="s">
        <v>21</v>
      </c>
      <c r="J13932" s="0" t="s">
        <v>100971</v>
      </c>
      <c r="K13932" s="0" t="s">
        <v>24</v>
      </c>
      <c r="L13932" s="0" t="s">
        <v>100972</v>
      </c>
      <c r="M13932" s="0" t="s">
        <v>21</v>
      </c>
      <c r="N13932" s="0" t="s">
        <v>21</v>
      </c>
      <c r="O13932" s="2" t="s">
        <v>3083</v>
      </c>
      <c r="P13932" s="2" t="s">
        <v>9258</v>
      </c>
    </row>
    <row r="13933" customFormat="false" ht="12.8" hidden="false" customHeight="false" outlineLevel="0" collapsed="false">
      <c r="A13933" s="0" t="s">
        <v>100973</v>
      </c>
      <c r="B13933" s="0" t="s">
        <v>100974</v>
      </c>
      <c r="C13933" s="0" t="s">
        <v>100974</v>
      </c>
      <c r="D13933" s="0" t="s">
        <v>100975</v>
      </c>
      <c r="E13933" s="0" t="s">
        <v>100976</v>
      </c>
      <c r="F13933" s="0" t="s">
        <v>100977</v>
      </c>
      <c r="G13933" s="2" t="s">
        <v>1204</v>
      </c>
      <c r="H13933" s="0" t="s">
        <v>21</v>
      </c>
      <c r="I13933" s="0" t="s">
        <v>21</v>
      </c>
      <c r="J13933" s="0" t="s">
        <v>100978</v>
      </c>
      <c r="K13933" s="0" t="s">
        <v>381</v>
      </c>
      <c r="L13933" s="0" t="s">
        <v>100979</v>
      </c>
      <c r="M13933" s="0" t="s">
        <v>100980</v>
      </c>
      <c r="N13933" s="0" t="s">
        <v>100981</v>
      </c>
      <c r="O13933" s="2" t="s">
        <v>3378</v>
      </c>
      <c r="P13933" s="2" t="s">
        <v>55</v>
      </c>
    </row>
    <row r="13934" customFormat="false" ht="12.8" hidden="false" customHeight="false" outlineLevel="0" collapsed="false">
      <c r="A13934" s="0" t="s">
        <v>100982</v>
      </c>
      <c r="B13934" s="0" t="s">
        <v>100983</v>
      </c>
      <c r="C13934" s="0" t="s">
        <v>100984</v>
      </c>
      <c r="D13934" s="0" t="s">
        <v>100985</v>
      </c>
      <c r="E13934" s="0" t="s">
        <v>100986</v>
      </c>
      <c r="F13934" s="0" t="s">
        <v>100987</v>
      </c>
      <c r="G13934" s="0" t="s">
        <v>21</v>
      </c>
      <c r="H13934" s="0" t="s">
        <v>21</v>
      </c>
      <c r="I13934" s="0" t="s">
        <v>21</v>
      </c>
      <c r="J13934" s="0" t="s">
        <v>100988</v>
      </c>
      <c r="K13934" s="0" t="s">
        <v>24</v>
      </c>
      <c r="L13934" s="0" t="s">
        <v>8080</v>
      </c>
      <c r="M13934" s="0" t="s">
        <v>65625</v>
      </c>
      <c r="N13934" s="0" t="s">
        <v>100989</v>
      </c>
      <c r="O13934" s="2" t="s">
        <v>7547</v>
      </c>
      <c r="P13934" s="2" t="s">
        <v>269</v>
      </c>
    </row>
    <row r="13935" customFormat="false" ht="12.8" hidden="false" customHeight="false" outlineLevel="0" collapsed="false">
      <c r="A13935" s="0" t="s">
        <v>100990</v>
      </c>
      <c r="B13935" s="0" t="s">
        <v>100991</v>
      </c>
      <c r="C13935" s="0" t="s">
        <v>100992</v>
      </c>
      <c r="D13935" s="0" t="s">
        <v>100993</v>
      </c>
      <c r="E13935" s="0" t="s">
        <v>100994</v>
      </c>
      <c r="F13935" s="0" t="s">
        <v>100995</v>
      </c>
      <c r="G13935" s="2" t="s">
        <v>6196</v>
      </c>
      <c r="H13935" s="0" t="n">
        <v>1</v>
      </c>
      <c r="I13935" s="0" t="n">
        <v>10</v>
      </c>
      <c r="J13935" s="0" t="s">
        <v>100996</v>
      </c>
      <c r="K13935" s="0" t="s">
        <v>24</v>
      </c>
      <c r="L13935" s="0" t="s">
        <v>100997</v>
      </c>
      <c r="M13935" s="0" t="s">
        <v>97420</v>
      </c>
      <c r="N13935" s="0" t="s">
        <v>100998</v>
      </c>
      <c r="O13935" s="2" t="s">
        <v>14324</v>
      </c>
      <c r="P13935" s="2" t="s">
        <v>45</v>
      </c>
    </row>
    <row r="13936" customFormat="false" ht="12.8" hidden="false" customHeight="false" outlineLevel="0" collapsed="false">
      <c r="A13936" s="0" t="s">
        <v>100999</v>
      </c>
      <c r="B13936" s="0" t="s">
        <v>101000</v>
      </c>
      <c r="C13936" s="0" t="s">
        <v>101001</v>
      </c>
      <c r="D13936" s="0" t="s">
        <v>101002</v>
      </c>
      <c r="E13936" s="0" t="s">
        <v>101003</v>
      </c>
      <c r="F13936" s="0" t="s">
        <v>21</v>
      </c>
      <c r="G13936" s="2" t="s">
        <v>1069</v>
      </c>
      <c r="H13936" s="0" t="s">
        <v>21</v>
      </c>
      <c r="I13936" s="0" t="s">
        <v>21</v>
      </c>
      <c r="J13936" s="0" t="s">
        <v>21</v>
      </c>
      <c r="K13936" s="0" t="s">
        <v>24</v>
      </c>
      <c r="L13936" s="0" t="s">
        <v>818</v>
      </c>
      <c r="M13936" s="0" t="s">
        <v>21</v>
      </c>
      <c r="N13936" s="0" t="s">
        <v>21</v>
      </c>
      <c r="O13936" s="2" t="s">
        <v>5758</v>
      </c>
      <c r="P13936" s="2" t="s">
        <v>269</v>
      </c>
    </row>
    <row r="13937" customFormat="false" ht="12.8" hidden="false" customHeight="false" outlineLevel="0" collapsed="false">
      <c r="A13937" s="0" t="s">
        <v>101004</v>
      </c>
      <c r="B13937" s="0" t="s">
        <v>101005</v>
      </c>
      <c r="C13937" s="0" t="s">
        <v>101006</v>
      </c>
      <c r="D13937" s="0" t="s">
        <v>101007</v>
      </c>
      <c r="E13937" s="0" t="s">
        <v>101008</v>
      </c>
      <c r="F13937" s="0" t="s">
        <v>101009</v>
      </c>
      <c r="G13937" s="0" t="s">
        <v>21</v>
      </c>
      <c r="H13937" s="0" t="s">
        <v>21</v>
      </c>
      <c r="I13937" s="0" t="s">
        <v>21</v>
      </c>
      <c r="J13937" s="0" t="s">
        <v>101010</v>
      </c>
      <c r="K13937" s="0" t="s">
        <v>73</v>
      </c>
      <c r="L13937" s="0" t="s">
        <v>105</v>
      </c>
      <c r="M13937" s="0" t="s">
        <v>21</v>
      </c>
      <c r="N13937" s="0" t="s">
        <v>21</v>
      </c>
      <c r="O13937" s="2" t="s">
        <v>9674</v>
      </c>
      <c r="P13937" s="2" t="s">
        <v>34</v>
      </c>
    </row>
    <row r="13938" customFormat="false" ht="12.8" hidden="false" customHeight="false" outlineLevel="0" collapsed="false">
      <c r="A13938" s="0" t="s">
        <v>101011</v>
      </c>
      <c r="B13938" s="0" t="s">
        <v>101012</v>
      </c>
      <c r="C13938" s="0" t="s">
        <v>101013</v>
      </c>
      <c r="D13938" s="0" t="s">
        <v>101014</v>
      </c>
      <c r="E13938" s="0" t="s">
        <v>101015</v>
      </c>
      <c r="F13938" s="0" t="s">
        <v>101016</v>
      </c>
      <c r="G13938" s="2" t="s">
        <v>39486</v>
      </c>
      <c r="H13938" s="0" t="n">
        <v>1</v>
      </c>
      <c r="I13938" s="0" t="n">
        <v>10</v>
      </c>
      <c r="J13938" s="0" t="s">
        <v>101017</v>
      </c>
      <c r="K13938" s="0" t="s">
        <v>21</v>
      </c>
      <c r="L13938" s="0" t="s">
        <v>21</v>
      </c>
      <c r="M13938" s="0" t="s">
        <v>21</v>
      </c>
      <c r="N13938" s="0" t="s">
        <v>21</v>
      </c>
      <c r="O13938" s="2" t="s">
        <v>39133</v>
      </c>
      <c r="P13938" s="2" t="s">
        <v>34</v>
      </c>
    </row>
    <row r="13939" customFormat="false" ht="12.8" hidden="false" customHeight="false" outlineLevel="0" collapsed="false">
      <c r="A13939" s="0" t="s">
        <v>101018</v>
      </c>
      <c r="B13939" s="0" t="s">
        <v>101019</v>
      </c>
      <c r="C13939" s="0" t="s">
        <v>101020</v>
      </c>
      <c r="D13939" s="0" t="s">
        <v>101021</v>
      </c>
      <c r="E13939" s="0" t="s">
        <v>101022</v>
      </c>
      <c r="F13939" s="0" t="s">
        <v>101023</v>
      </c>
      <c r="G13939" s="0" t="s">
        <v>21</v>
      </c>
      <c r="H13939" s="0" t="n">
        <v>1</v>
      </c>
      <c r="I13939" s="0" t="n">
        <v>10</v>
      </c>
      <c r="J13939" s="0" t="s">
        <v>101024</v>
      </c>
      <c r="K13939" s="0" t="s">
        <v>21</v>
      </c>
      <c r="L13939" s="0" t="s">
        <v>21</v>
      </c>
      <c r="M13939" s="0" t="s">
        <v>21</v>
      </c>
      <c r="N13939" s="0" t="s">
        <v>21</v>
      </c>
      <c r="O13939" s="2" t="s">
        <v>5936</v>
      </c>
      <c r="P13939" s="2" t="s">
        <v>55</v>
      </c>
    </row>
    <row r="13940" customFormat="false" ht="12.8" hidden="false" customHeight="false" outlineLevel="0" collapsed="false">
      <c r="A13940" s="0" t="s">
        <v>101025</v>
      </c>
      <c r="B13940" s="0" t="s">
        <v>101026</v>
      </c>
      <c r="C13940" s="0" t="s">
        <v>101027</v>
      </c>
      <c r="D13940" s="0" t="s">
        <v>101028</v>
      </c>
      <c r="E13940" s="0" t="s">
        <v>101029</v>
      </c>
      <c r="F13940" s="0" t="s">
        <v>101030</v>
      </c>
      <c r="G13940" s="2" t="s">
        <v>1600</v>
      </c>
      <c r="H13940" s="0" t="s">
        <v>21</v>
      </c>
      <c r="I13940" s="0" t="s">
        <v>21</v>
      </c>
      <c r="J13940" s="0" t="s">
        <v>101031</v>
      </c>
      <c r="K13940" s="0" t="s">
        <v>937</v>
      </c>
      <c r="L13940" s="0" t="s">
        <v>938</v>
      </c>
      <c r="M13940" s="0" t="s">
        <v>101032</v>
      </c>
      <c r="N13940" s="0" t="s">
        <v>101033</v>
      </c>
      <c r="O13940" s="2" t="s">
        <v>36573</v>
      </c>
      <c r="P13940" s="2" t="s">
        <v>403</v>
      </c>
    </row>
    <row r="13941" customFormat="false" ht="12.8" hidden="false" customHeight="false" outlineLevel="0" collapsed="false">
      <c r="A13941" s="0" t="s">
        <v>101034</v>
      </c>
      <c r="B13941" s="0" t="s">
        <v>101035</v>
      </c>
      <c r="C13941" s="0" t="s">
        <v>101036</v>
      </c>
      <c r="D13941" s="0" t="s">
        <v>101037</v>
      </c>
      <c r="E13941" s="0" t="s">
        <v>101038</v>
      </c>
      <c r="F13941" s="0" t="s">
        <v>101039</v>
      </c>
      <c r="G13941" s="0" t="s">
        <v>21</v>
      </c>
      <c r="H13941" s="0" t="s">
        <v>21</v>
      </c>
      <c r="I13941" s="0" t="s">
        <v>21</v>
      </c>
      <c r="J13941" s="0" t="s">
        <v>101040</v>
      </c>
      <c r="K13941" s="0" t="s">
        <v>351</v>
      </c>
      <c r="L13941" s="0" t="s">
        <v>1584</v>
      </c>
      <c r="M13941" s="0" t="s">
        <v>21</v>
      </c>
      <c r="N13941" s="0" t="s">
        <v>21</v>
      </c>
      <c r="O13941" s="2" t="s">
        <v>7961</v>
      </c>
      <c r="P13941" s="2" t="s">
        <v>34</v>
      </c>
    </row>
    <row r="13942" customFormat="false" ht="12.8" hidden="false" customHeight="false" outlineLevel="0" collapsed="false">
      <c r="A13942" s="0" t="s">
        <v>101041</v>
      </c>
      <c r="B13942" s="0" t="s">
        <v>101042</v>
      </c>
      <c r="C13942" s="0" t="s">
        <v>101043</v>
      </c>
      <c r="D13942" s="0" t="s">
        <v>101044</v>
      </c>
      <c r="E13942" s="0" t="s">
        <v>101045</v>
      </c>
      <c r="F13942" s="0" t="s">
        <v>101046</v>
      </c>
      <c r="G13942" s="0" t="s">
        <v>21</v>
      </c>
      <c r="H13942" s="0" t="s">
        <v>21</v>
      </c>
      <c r="I13942" s="0" t="s">
        <v>21</v>
      </c>
      <c r="J13942" s="0" t="s">
        <v>101047</v>
      </c>
      <c r="K13942" s="0" t="s">
        <v>351</v>
      </c>
      <c r="L13942" s="0" t="s">
        <v>352</v>
      </c>
      <c r="M13942" s="0" t="s">
        <v>21</v>
      </c>
      <c r="N13942" s="0" t="s">
        <v>21</v>
      </c>
      <c r="O13942" s="2" t="s">
        <v>21303</v>
      </c>
      <c r="P13942" s="2" t="s">
        <v>3664</v>
      </c>
    </row>
    <row r="13943" customFormat="false" ht="12.8" hidden="false" customHeight="false" outlineLevel="0" collapsed="false">
      <c r="A13943" s="0" t="s">
        <v>101048</v>
      </c>
      <c r="B13943" s="0" t="s">
        <v>101049</v>
      </c>
      <c r="C13943" s="0" t="s">
        <v>101050</v>
      </c>
      <c r="D13943" s="0" t="s">
        <v>101051</v>
      </c>
      <c r="E13943" s="0" t="s">
        <v>101052</v>
      </c>
      <c r="F13943" s="0" t="s">
        <v>101053</v>
      </c>
      <c r="G13943" s="2" t="s">
        <v>430</v>
      </c>
      <c r="H13943" s="0" t="s">
        <v>21</v>
      </c>
      <c r="I13943" s="0" t="s">
        <v>21</v>
      </c>
      <c r="J13943" s="0" t="s">
        <v>101054</v>
      </c>
      <c r="K13943" s="0" t="s">
        <v>24</v>
      </c>
      <c r="L13943" s="0" t="s">
        <v>74</v>
      </c>
      <c r="M13943" s="0" t="s">
        <v>21</v>
      </c>
      <c r="N13943" s="0" t="s">
        <v>21</v>
      </c>
      <c r="O13943" s="2" t="s">
        <v>29130</v>
      </c>
      <c r="P13943" s="2" t="s">
        <v>76</v>
      </c>
    </row>
    <row r="13944" customFormat="false" ht="12.8" hidden="false" customHeight="false" outlineLevel="0" collapsed="false">
      <c r="A13944" s="0" t="s">
        <v>101055</v>
      </c>
      <c r="B13944" s="0" t="s">
        <v>101056</v>
      </c>
      <c r="C13944" s="0" t="s">
        <v>101057</v>
      </c>
      <c r="D13944" s="0" t="s">
        <v>101058</v>
      </c>
      <c r="E13944" s="0" t="s">
        <v>101059</v>
      </c>
      <c r="F13944" s="0" t="s">
        <v>21</v>
      </c>
      <c r="G13944" s="0" t="s">
        <v>21</v>
      </c>
      <c r="H13944" s="0" t="s">
        <v>21</v>
      </c>
      <c r="I13944" s="0" t="s">
        <v>21</v>
      </c>
      <c r="J13944" s="0" t="s">
        <v>21</v>
      </c>
      <c r="K13944" s="0" t="s">
        <v>188</v>
      </c>
      <c r="L13944" s="0" t="s">
        <v>4392</v>
      </c>
      <c r="M13944" s="0" t="s">
        <v>21</v>
      </c>
      <c r="N13944" s="0" t="s">
        <v>21</v>
      </c>
      <c r="O13944" s="2" t="s">
        <v>1858</v>
      </c>
      <c r="P13944" s="2" t="s">
        <v>219</v>
      </c>
    </row>
    <row r="13945" customFormat="false" ht="12.8" hidden="false" customHeight="false" outlineLevel="0" collapsed="false">
      <c r="A13945" s="0" t="s">
        <v>101060</v>
      </c>
      <c r="B13945" s="0" t="s">
        <v>101061</v>
      </c>
      <c r="C13945" s="0" t="s">
        <v>101062</v>
      </c>
      <c r="D13945" s="0" t="s">
        <v>101063</v>
      </c>
      <c r="E13945" s="0" t="s">
        <v>101064</v>
      </c>
      <c r="F13945" s="0" t="s">
        <v>101065</v>
      </c>
      <c r="G13945" s="0" t="s">
        <v>21</v>
      </c>
      <c r="H13945" s="0" t="s">
        <v>21</v>
      </c>
      <c r="I13945" s="0" t="s">
        <v>21</v>
      </c>
      <c r="J13945" s="0" t="s">
        <v>101066</v>
      </c>
      <c r="K13945" s="0" t="s">
        <v>1389</v>
      </c>
      <c r="L13945" s="0" t="s">
        <v>101067</v>
      </c>
      <c r="M13945" s="0" t="s">
        <v>21</v>
      </c>
      <c r="N13945" s="0" t="s">
        <v>21</v>
      </c>
      <c r="O13945" s="2" t="s">
        <v>1206</v>
      </c>
      <c r="P13945" s="2" t="s">
        <v>512</v>
      </c>
    </row>
    <row r="13946" customFormat="false" ht="12.8" hidden="false" customHeight="false" outlineLevel="0" collapsed="false">
      <c r="A13946" s="0" t="s">
        <v>101068</v>
      </c>
      <c r="B13946" s="0" t="s">
        <v>101069</v>
      </c>
      <c r="C13946" s="0" t="s">
        <v>101070</v>
      </c>
      <c r="D13946" s="0" t="s">
        <v>101071</v>
      </c>
      <c r="E13946" s="0" t="s">
        <v>101072</v>
      </c>
      <c r="F13946" s="0" t="s">
        <v>101073</v>
      </c>
      <c r="G13946" s="2" t="s">
        <v>298</v>
      </c>
      <c r="H13946" s="0" t="s">
        <v>21</v>
      </c>
      <c r="I13946" s="0" t="s">
        <v>21</v>
      </c>
      <c r="J13946" s="0" t="s">
        <v>101074</v>
      </c>
      <c r="K13946" s="0" t="s">
        <v>24</v>
      </c>
      <c r="L13946" s="0" t="s">
        <v>371</v>
      </c>
      <c r="M13946" s="0" t="s">
        <v>21</v>
      </c>
      <c r="N13946" s="0" t="s">
        <v>21</v>
      </c>
      <c r="O13946" s="2" t="s">
        <v>5557</v>
      </c>
      <c r="P13946" s="2" t="s">
        <v>45</v>
      </c>
    </row>
    <row r="13947" customFormat="false" ht="12.8" hidden="false" customHeight="false" outlineLevel="0" collapsed="false">
      <c r="A13947" s="0" t="s">
        <v>101075</v>
      </c>
      <c r="B13947" s="0" t="s">
        <v>101076</v>
      </c>
      <c r="C13947" s="0" t="s">
        <v>101077</v>
      </c>
      <c r="D13947" s="0" t="s">
        <v>101078</v>
      </c>
      <c r="E13947" s="0" t="s">
        <v>101079</v>
      </c>
      <c r="F13947" s="0" t="s">
        <v>101080</v>
      </c>
      <c r="G13947" s="2" t="s">
        <v>38585</v>
      </c>
      <c r="H13947" s="0" t="s">
        <v>21</v>
      </c>
      <c r="I13947" s="0" t="s">
        <v>21</v>
      </c>
      <c r="J13947" s="0" t="s">
        <v>101081</v>
      </c>
      <c r="K13947" s="0" t="s">
        <v>550</v>
      </c>
      <c r="L13947" s="0" t="s">
        <v>6747</v>
      </c>
      <c r="M13947" s="0" t="s">
        <v>21</v>
      </c>
      <c r="N13947" s="0" t="s">
        <v>21</v>
      </c>
      <c r="O13947" s="2" t="s">
        <v>652</v>
      </c>
      <c r="P13947" s="2" t="s">
        <v>9258</v>
      </c>
    </row>
    <row r="13948" customFormat="false" ht="12.8" hidden="false" customHeight="false" outlineLevel="0" collapsed="false">
      <c r="A13948" s="0" t="s">
        <v>101082</v>
      </c>
      <c r="B13948" s="0" t="s">
        <v>101083</v>
      </c>
      <c r="C13948" s="0" t="s">
        <v>101084</v>
      </c>
      <c r="D13948" s="0" t="s">
        <v>101085</v>
      </c>
      <c r="E13948" s="0" t="s">
        <v>101086</v>
      </c>
      <c r="F13948" s="0" t="s">
        <v>101087</v>
      </c>
      <c r="G13948" s="2" t="s">
        <v>254</v>
      </c>
      <c r="H13948" s="0" t="s">
        <v>21</v>
      </c>
      <c r="I13948" s="0" t="s">
        <v>21</v>
      </c>
      <c r="J13948" s="0" t="s">
        <v>101088</v>
      </c>
      <c r="K13948" s="0" t="s">
        <v>937</v>
      </c>
      <c r="L13948" s="0" t="s">
        <v>9689</v>
      </c>
      <c r="M13948" s="0" t="s">
        <v>21</v>
      </c>
      <c r="N13948" s="0" t="s">
        <v>21</v>
      </c>
      <c r="O13948" s="2" t="s">
        <v>341</v>
      </c>
      <c r="P13948" s="2" t="s">
        <v>1101</v>
      </c>
    </row>
    <row r="13949" customFormat="false" ht="12.8" hidden="false" customHeight="false" outlineLevel="0" collapsed="false">
      <c r="A13949" s="0" t="s">
        <v>101089</v>
      </c>
      <c r="B13949" s="0" t="s">
        <v>101090</v>
      </c>
      <c r="C13949" s="0" t="s">
        <v>101090</v>
      </c>
      <c r="D13949" s="0" t="s">
        <v>101091</v>
      </c>
      <c r="E13949" s="0" t="s">
        <v>101092</v>
      </c>
      <c r="F13949" s="0" t="s">
        <v>101093</v>
      </c>
      <c r="G13949" s="2" t="s">
        <v>130</v>
      </c>
      <c r="H13949" s="0" t="n">
        <v>1</v>
      </c>
      <c r="I13949" s="0" t="n">
        <v>10</v>
      </c>
      <c r="J13949" s="0" t="s">
        <v>101094</v>
      </c>
      <c r="K13949" s="0" t="s">
        <v>24</v>
      </c>
      <c r="L13949" s="0" t="s">
        <v>4292</v>
      </c>
      <c r="M13949" s="0" t="s">
        <v>21</v>
      </c>
      <c r="N13949" s="0" t="s">
        <v>21</v>
      </c>
      <c r="O13949" s="2" t="s">
        <v>3696</v>
      </c>
      <c r="P13949" s="2" t="s">
        <v>45</v>
      </c>
    </row>
    <row r="13950" customFormat="false" ht="12.8" hidden="false" customHeight="false" outlineLevel="0" collapsed="false">
      <c r="A13950" s="0" t="s">
        <v>101095</v>
      </c>
      <c r="B13950" s="0" t="s">
        <v>101096</v>
      </c>
      <c r="C13950" s="0" t="s">
        <v>101097</v>
      </c>
      <c r="D13950" s="0" t="s">
        <v>101098</v>
      </c>
      <c r="E13950" s="0" t="s">
        <v>101099</v>
      </c>
      <c r="F13950" s="0" t="s">
        <v>101100</v>
      </c>
      <c r="G13950" s="2" t="s">
        <v>71</v>
      </c>
      <c r="H13950" s="0" t="s">
        <v>21</v>
      </c>
      <c r="I13950" s="0" t="s">
        <v>21</v>
      </c>
      <c r="J13950" s="0" t="s">
        <v>101101</v>
      </c>
      <c r="K13950" s="0" t="s">
        <v>550</v>
      </c>
      <c r="L13950" s="0" t="s">
        <v>28165</v>
      </c>
      <c r="M13950" s="0" t="s">
        <v>21</v>
      </c>
      <c r="N13950" s="0" t="s">
        <v>21</v>
      </c>
      <c r="O13950" s="2" t="s">
        <v>62023</v>
      </c>
      <c r="P13950" s="2" t="s">
        <v>45</v>
      </c>
    </row>
    <row r="13951" customFormat="false" ht="12.8" hidden="false" customHeight="false" outlineLevel="0" collapsed="false">
      <c r="A13951" s="0" t="s">
        <v>101102</v>
      </c>
      <c r="B13951" s="0" t="s">
        <v>101103</v>
      </c>
      <c r="C13951" s="0" t="s">
        <v>101104</v>
      </c>
      <c r="D13951" s="0" t="s">
        <v>101105</v>
      </c>
      <c r="E13951" s="0" t="s">
        <v>101106</v>
      </c>
      <c r="F13951" s="0" t="s">
        <v>101107</v>
      </c>
      <c r="G13951" s="0" t="s">
        <v>21</v>
      </c>
      <c r="H13951" s="0" t="s">
        <v>21</v>
      </c>
      <c r="I13951" s="0" t="s">
        <v>21</v>
      </c>
      <c r="J13951" s="0" t="s">
        <v>101108</v>
      </c>
      <c r="K13951" s="0" t="s">
        <v>73</v>
      </c>
      <c r="L13951" s="0" t="s">
        <v>105</v>
      </c>
      <c r="M13951" s="0" t="s">
        <v>21</v>
      </c>
      <c r="N13951" s="0" t="s">
        <v>21</v>
      </c>
      <c r="O13951" s="2" t="s">
        <v>24885</v>
      </c>
      <c r="P13951" s="2" t="s">
        <v>76</v>
      </c>
    </row>
    <row r="13952" customFormat="false" ht="12.8" hidden="false" customHeight="false" outlineLevel="0" collapsed="false">
      <c r="A13952" s="0" t="s">
        <v>101109</v>
      </c>
      <c r="B13952" s="0" t="s">
        <v>101110</v>
      </c>
      <c r="C13952" s="0" t="s">
        <v>101111</v>
      </c>
      <c r="D13952" s="0" t="s">
        <v>101112</v>
      </c>
      <c r="E13952" s="0" t="s">
        <v>101113</v>
      </c>
      <c r="F13952" s="0" t="s">
        <v>101114</v>
      </c>
      <c r="G13952" s="2" t="s">
        <v>3120</v>
      </c>
      <c r="H13952" s="0" t="s">
        <v>21</v>
      </c>
      <c r="I13952" s="0" t="s">
        <v>21</v>
      </c>
      <c r="J13952" s="0" t="s">
        <v>101115</v>
      </c>
      <c r="K13952" s="0" t="s">
        <v>24</v>
      </c>
      <c r="L13952" s="0" t="s">
        <v>3321</v>
      </c>
      <c r="M13952" s="0" t="s">
        <v>21</v>
      </c>
      <c r="N13952" s="0" t="s">
        <v>21</v>
      </c>
      <c r="O13952" s="2" t="s">
        <v>5862</v>
      </c>
      <c r="P13952" s="2" t="s">
        <v>45</v>
      </c>
    </row>
    <row r="13953" customFormat="false" ht="12.8" hidden="false" customHeight="false" outlineLevel="0" collapsed="false">
      <c r="A13953" s="0" t="s">
        <v>101116</v>
      </c>
      <c r="B13953" s="0" t="s">
        <v>101117</v>
      </c>
      <c r="C13953" s="0" t="s">
        <v>101118</v>
      </c>
      <c r="D13953" s="0" t="s">
        <v>101119</v>
      </c>
      <c r="E13953" s="0" t="s">
        <v>101120</v>
      </c>
      <c r="F13953" s="0" t="s">
        <v>101121</v>
      </c>
      <c r="G13953" s="2" t="s">
        <v>298</v>
      </c>
      <c r="H13953" s="0" t="s">
        <v>21</v>
      </c>
      <c r="I13953" s="0" t="s">
        <v>21</v>
      </c>
      <c r="J13953" s="0" t="s">
        <v>101122</v>
      </c>
      <c r="K13953" s="0" t="s">
        <v>24</v>
      </c>
      <c r="L13953" s="0" t="s">
        <v>8556</v>
      </c>
      <c r="M13953" s="0" t="s">
        <v>21</v>
      </c>
      <c r="N13953" s="0" t="s">
        <v>21</v>
      </c>
      <c r="O13953" s="2" t="s">
        <v>17026</v>
      </c>
      <c r="P13953" s="2" t="s">
        <v>424</v>
      </c>
    </row>
    <row r="13954" customFormat="false" ht="12.8" hidden="false" customHeight="false" outlineLevel="0" collapsed="false">
      <c r="A13954" s="0" t="s">
        <v>101123</v>
      </c>
      <c r="B13954" s="0" t="s">
        <v>101124</v>
      </c>
      <c r="C13954" s="0" t="s">
        <v>101125</v>
      </c>
      <c r="D13954" s="0" t="s">
        <v>101126</v>
      </c>
      <c r="E13954" s="0" t="s">
        <v>101127</v>
      </c>
      <c r="F13954" s="0" t="s">
        <v>101128</v>
      </c>
      <c r="G13954" s="2" t="s">
        <v>613</v>
      </c>
      <c r="H13954" s="0" t="n">
        <v>1</v>
      </c>
      <c r="I13954" s="0" t="n">
        <v>10</v>
      </c>
      <c r="J13954" s="0" t="s">
        <v>101129</v>
      </c>
      <c r="K13954" s="0" t="s">
        <v>9028</v>
      </c>
      <c r="L13954" s="0" t="s">
        <v>43532</v>
      </c>
      <c r="M13954" s="0" t="s">
        <v>21</v>
      </c>
      <c r="N13954" s="0" t="s">
        <v>21</v>
      </c>
      <c r="O13954" s="2" t="s">
        <v>9112</v>
      </c>
      <c r="P13954" s="2" t="s">
        <v>45</v>
      </c>
    </row>
    <row r="13955" customFormat="false" ht="12.8" hidden="false" customHeight="false" outlineLevel="0" collapsed="false">
      <c r="A13955" s="0" t="s">
        <v>101130</v>
      </c>
      <c r="B13955" s="0" t="s">
        <v>101131</v>
      </c>
      <c r="C13955" s="0" t="s">
        <v>101132</v>
      </c>
      <c r="D13955" s="0" t="s">
        <v>101133</v>
      </c>
      <c r="E13955" s="0" t="s">
        <v>101134</v>
      </c>
      <c r="F13955" s="0" t="s">
        <v>101135</v>
      </c>
      <c r="G13955" s="2" t="s">
        <v>1760</v>
      </c>
      <c r="H13955" s="0" t="s">
        <v>21</v>
      </c>
      <c r="I13955" s="0" t="s">
        <v>21</v>
      </c>
      <c r="J13955" s="0" t="s">
        <v>101136</v>
      </c>
      <c r="K13955" s="0" t="s">
        <v>24</v>
      </c>
      <c r="L13955" s="0" t="s">
        <v>32</v>
      </c>
      <c r="M13955" s="0" t="s">
        <v>21</v>
      </c>
      <c r="N13955" s="0" t="s">
        <v>21</v>
      </c>
      <c r="O13955" s="2" t="s">
        <v>4048</v>
      </c>
      <c r="P13955" s="2" t="s">
        <v>45</v>
      </c>
    </row>
    <row r="13956" customFormat="false" ht="12.8" hidden="false" customHeight="false" outlineLevel="0" collapsed="false">
      <c r="A13956" s="0" t="s">
        <v>101137</v>
      </c>
      <c r="B13956" s="0" t="s">
        <v>101138</v>
      </c>
      <c r="C13956" s="0" t="s">
        <v>101139</v>
      </c>
      <c r="D13956" s="0" t="s">
        <v>101140</v>
      </c>
      <c r="E13956" s="0" t="s">
        <v>101141</v>
      </c>
      <c r="F13956" s="0" t="s">
        <v>101142</v>
      </c>
      <c r="G13956" s="2" t="s">
        <v>410</v>
      </c>
      <c r="H13956" s="0" t="n">
        <v>501</v>
      </c>
      <c r="I13956" s="0" t="n">
        <v>1000</v>
      </c>
      <c r="J13956" s="0" t="s">
        <v>101143</v>
      </c>
      <c r="K13956" s="0" t="s">
        <v>24</v>
      </c>
      <c r="L13956" s="0" t="s">
        <v>1071</v>
      </c>
      <c r="M13956" s="0" t="s">
        <v>21</v>
      </c>
      <c r="N13956" s="0" t="s">
        <v>21</v>
      </c>
      <c r="O13956" s="2" t="s">
        <v>4676</v>
      </c>
      <c r="P13956" s="2" t="s">
        <v>45</v>
      </c>
    </row>
    <row r="13957" customFormat="false" ht="12.8" hidden="false" customHeight="false" outlineLevel="0" collapsed="false">
      <c r="A13957" s="0" t="s">
        <v>101144</v>
      </c>
      <c r="B13957" s="0" t="s">
        <v>101145</v>
      </c>
      <c r="C13957" s="0" t="s">
        <v>101146</v>
      </c>
      <c r="D13957" s="0" t="s">
        <v>101147</v>
      </c>
      <c r="E13957" s="0" t="s">
        <v>101148</v>
      </c>
      <c r="F13957" s="0" t="s">
        <v>101149</v>
      </c>
      <c r="G13957" s="2" t="s">
        <v>3120</v>
      </c>
      <c r="H13957" s="0" t="n">
        <v>1</v>
      </c>
      <c r="I13957" s="0" t="n">
        <v>10</v>
      </c>
      <c r="J13957" s="0" t="s">
        <v>101150</v>
      </c>
      <c r="K13957" s="0" t="s">
        <v>188</v>
      </c>
      <c r="L13957" s="0" t="s">
        <v>1196</v>
      </c>
      <c r="M13957" s="0" t="s">
        <v>101151</v>
      </c>
      <c r="N13957" s="0" t="s">
        <v>101152</v>
      </c>
      <c r="O13957" s="2" t="s">
        <v>1235</v>
      </c>
      <c r="P13957" s="2" t="s">
        <v>45</v>
      </c>
    </row>
    <row r="13958" customFormat="false" ht="12.8" hidden="false" customHeight="false" outlineLevel="0" collapsed="false">
      <c r="A13958" s="0" t="s">
        <v>101153</v>
      </c>
      <c r="B13958" s="0" t="s">
        <v>101154</v>
      </c>
      <c r="C13958" s="0" t="s">
        <v>101155</v>
      </c>
      <c r="D13958" s="0" t="s">
        <v>101155</v>
      </c>
      <c r="E13958" s="0" t="s">
        <v>101156</v>
      </c>
      <c r="F13958" s="0" t="s">
        <v>21</v>
      </c>
      <c r="G13958" s="2" t="s">
        <v>613</v>
      </c>
      <c r="H13958" s="0" t="s">
        <v>21</v>
      </c>
      <c r="I13958" s="0" t="s">
        <v>21</v>
      </c>
      <c r="J13958" s="0" t="s">
        <v>101157</v>
      </c>
      <c r="K13958" s="0" t="s">
        <v>24</v>
      </c>
      <c r="L13958" s="0" t="s">
        <v>3163</v>
      </c>
      <c r="M13958" s="0" t="s">
        <v>21</v>
      </c>
      <c r="N13958" s="0" t="s">
        <v>21</v>
      </c>
      <c r="O13958" s="2" t="s">
        <v>3181</v>
      </c>
      <c r="P13958" s="2" t="s">
        <v>2500</v>
      </c>
    </row>
    <row r="13959" customFormat="false" ht="12.8" hidden="false" customHeight="false" outlineLevel="0" collapsed="false">
      <c r="A13959" s="0" t="s">
        <v>101158</v>
      </c>
      <c r="B13959" s="0" t="s">
        <v>101159</v>
      </c>
      <c r="C13959" s="0" t="s">
        <v>101160</v>
      </c>
      <c r="D13959" s="0" t="s">
        <v>101161</v>
      </c>
      <c r="E13959" s="0" t="s">
        <v>101162</v>
      </c>
      <c r="F13959" s="0" t="s">
        <v>21</v>
      </c>
      <c r="G13959" s="0" t="s">
        <v>21</v>
      </c>
      <c r="H13959" s="0" t="s">
        <v>21</v>
      </c>
      <c r="I13959" s="0" t="s">
        <v>21</v>
      </c>
      <c r="J13959" s="0" t="s">
        <v>101163</v>
      </c>
      <c r="K13959" s="0" t="s">
        <v>351</v>
      </c>
      <c r="L13959" s="0" t="s">
        <v>91027</v>
      </c>
      <c r="M13959" s="0" t="s">
        <v>21</v>
      </c>
      <c r="N13959" s="0" t="s">
        <v>21</v>
      </c>
      <c r="O13959" s="2" t="s">
        <v>101164</v>
      </c>
      <c r="P13959" s="2" t="s">
        <v>10843</v>
      </c>
    </row>
    <row r="13960" customFormat="false" ht="12.8" hidden="false" customHeight="false" outlineLevel="0" collapsed="false">
      <c r="A13960" s="0" t="s">
        <v>101165</v>
      </c>
      <c r="B13960" s="0" t="s">
        <v>101166</v>
      </c>
      <c r="C13960" s="0" t="s">
        <v>101167</v>
      </c>
      <c r="D13960" s="0" t="s">
        <v>101168</v>
      </c>
      <c r="E13960" s="0" t="s">
        <v>101169</v>
      </c>
      <c r="F13960" s="0" t="s">
        <v>21</v>
      </c>
      <c r="G13960" s="0" t="s">
        <v>21</v>
      </c>
      <c r="H13960" s="0" t="s">
        <v>21</v>
      </c>
      <c r="I13960" s="0" t="s">
        <v>21</v>
      </c>
      <c r="J13960" s="0" t="s">
        <v>101170</v>
      </c>
      <c r="K13960" s="0" t="s">
        <v>21</v>
      </c>
      <c r="L13960" s="0" t="s">
        <v>21</v>
      </c>
      <c r="M13960" s="0" t="s">
        <v>21</v>
      </c>
      <c r="N13960" s="0" t="s">
        <v>21</v>
      </c>
      <c r="O13960" s="2" t="s">
        <v>13387</v>
      </c>
      <c r="P13960" s="2" t="s">
        <v>403</v>
      </c>
    </row>
    <row r="13961" customFormat="false" ht="12.8" hidden="false" customHeight="false" outlineLevel="0" collapsed="false">
      <c r="A13961" s="0" t="s">
        <v>101171</v>
      </c>
      <c r="B13961" s="0" t="s">
        <v>101172</v>
      </c>
      <c r="C13961" s="0" t="s">
        <v>101173</v>
      </c>
      <c r="D13961" s="0" t="s">
        <v>101174</v>
      </c>
      <c r="E13961" s="0" t="s">
        <v>101175</v>
      </c>
      <c r="F13961" s="0" t="s">
        <v>101176</v>
      </c>
      <c r="G13961" s="2" t="s">
        <v>42610</v>
      </c>
      <c r="H13961" s="0" t="n">
        <v>1</v>
      </c>
      <c r="I13961" s="0" t="n">
        <v>10</v>
      </c>
      <c r="J13961" s="0" t="s">
        <v>101177</v>
      </c>
      <c r="K13961" s="0" t="s">
        <v>24</v>
      </c>
      <c r="L13961" s="0" t="s">
        <v>8121</v>
      </c>
      <c r="M13961" s="0" t="s">
        <v>101178</v>
      </c>
      <c r="N13961" s="0" t="s">
        <v>101179</v>
      </c>
      <c r="O13961" s="2" t="s">
        <v>22386</v>
      </c>
      <c r="P13961" s="2" t="s">
        <v>791</v>
      </c>
    </row>
    <row r="13962" customFormat="false" ht="12.8" hidden="false" customHeight="false" outlineLevel="0" collapsed="false">
      <c r="A13962" s="0" t="s">
        <v>101180</v>
      </c>
      <c r="B13962" s="0" t="s">
        <v>101181</v>
      </c>
      <c r="C13962" s="0" t="s">
        <v>101182</v>
      </c>
      <c r="D13962" s="0" t="s">
        <v>101183</v>
      </c>
      <c r="E13962" s="0" t="s">
        <v>101184</v>
      </c>
      <c r="F13962" s="0" t="s">
        <v>101185</v>
      </c>
      <c r="G13962" s="2" t="s">
        <v>101186</v>
      </c>
      <c r="H13962" s="0" t="s">
        <v>21</v>
      </c>
      <c r="I13962" s="0" t="s">
        <v>21</v>
      </c>
      <c r="J13962" s="0" t="s">
        <v>101187</v>
      </c>
      <c r="K13962" s="0" t="s">
        <v>188</v>
      </c>
      <c r="L13962" s="0" t="s">
        <v>927</v>
      </c>
      <c r="M13962" s="0" t="s">
        <v>101188</v>
      </c>
      <c r="N13962" s="0" t="s">
        <v>101189</v>
      </c>
      <c r="O13962" s="2" t="s">
        <v>79741</v>
      </c>
      <c r="P13962" s="2" t="s">
        <v>512</v>
      </c>
    </row>
    <row r="13963" customFormat="false" ht="12.8" hidden="false" customHeight="false" outlineLevel="0" collapsed="false">
      <c r="A13963" s="0" t="s">
        <v>101190</v>
      </c>
      <c r="B13963" s="0" t="s">
        <v>101191</v>
      </c>
      <c r="C13963" s="0" t="s">
        <v>101192</v>
      </c>
      <c r="D13963" s="0" t="s">
        <v>101193</v>
      </c>
      <c r="E13963" s="0" t="s">
        <v>101194</v>
      </c>
      <c r="F13963" s="0" t="s">
        <v>101195</v>
      </c>
      <c r="G13963" s="2" t="s">
        <v>1282</v>
      </c>
      <c r="H13963" s="0" t="s">
        <v>21</v>
      </c>
      <c r="I13963" s="0" t="s">
        <v>21</v>
      </c>
      <c r="J13963" s="0" t="s">
        <v>101196</v>
      </c>
      <c r="K13963" s="0" t="s">
        <v>24</v>
      </c>
      <c r="L13963" s="0" t="s">
        <v>3112</v>
      </c>
      <c r="M13963" s="0" t="s">
        <v>21</v>
      </c>
      <c r="N13963" s="0" t="s">
        <v>21</v>
      </c>
      <c r="O13963" s="2" t="s">
        <v>18828</v>
      </c>
      <c r="P13963" s="2" t="s">
        <v>8942</v>
      </c>
    </row>
    <row r="13964" customFormat="false" ht="12.8" hidden="false" customHeight="false" outlineLevel="0" collapsed="false">
      <c r="A13964" s="0" t="s">
        <v>101197</v>
      </c>
      <c r="B13964" s="0" t="s">
        <v>101198</v>
      </c>
      <c r="C13964" s="0" t="s">
        <v>101199</v>
      </c>
      <c r="D13964" s="0" t="s">
        <v>101200</v>
      </c>
      <c r="E13964" s="0" t="s">
        <v>21</v>
      </c>
      <c r="F13964" s="0" t="s">
        <v>101201</v>
      </c>
      <c r="G13964" s="0" t="s">
        <v>21</v>
      </c>
      <c r="H13964" s="0" t="s">
        <v>21</v>
      </c>
      <c r="I13964" s="0" t="s">
        <v>21</v>
      </c>
      <c r="J13964" s="0" t="s">
        <v>101202</v>
      </c>
      <c r="K13964" s="0" t="s">
        <v>24</v>
      </c>
      <c r="L13964" s="0" t="s">
        <v>101203</v>
      </c>
      <c r="M13964" s="0" t="s">
        <v>101204</v>
      </c>
      <c r="N13964" s="0" t="s">
        <v>1763</v>
      </c>
      <c r="O13964" s="2" t="s">
        <v>29994</v>
      </c>
      <c r="P13964" s="2" t="s">
        <v>424</v>
      </c>
    </row>
    <row r="13965" customFormat="false" ht="12.8" hidden="false" customHeight="false" outlineLevel="0" collapsed="false">
      <c r="A13965" s="0" t="s">
        <v>101205</v>
      </c>
      <c r="B13965" s="0" t="s">
        <v>101206</v>
      </c>
      <c r="C13965" s="0" t="s">
        <v>101207</v>
      </c>
      <c r="D13965" s="0" t="s">
        <v>101208</v>
      </c>
      <c r="E13965" s="0" t="s">
        <v>101209</v>
      </c>
      <c r="F13965" s="0" t="s">
        <v>101210</v>
      </c>
      <c r="G13965" s="2" t="s">
        <v>2593</v>
      </c>
      <c r="H13965" s="0" t="n">
        <v>1</v>
      </c>
      <c r="I13965" s="0" t="n">
        <v>10</v>
      </c>
      <c r="J13965" s="0" t="s">
        <v>101211</v>
      </c>
      <c r="K13965" s="0" t="s">
        <v>24</v>
      </c>
      <c r="L13965" s="0" t="s">
        <v>2717</v>
      </c>
      <c r="M13965" s="0" t="s">
        <v>21</v>
      </c>
      <c r="N13965" s="0" t="s">
        <v>21</v>
      </c>
      <c r="O13965" s="2" t="s">
        <v>8322</v>
      </c>
      <c r="P13965" s="2" t="s">
        <v>55</v>
      </c>
    </row>
    <row r="13966" customFormat="false" ht="12.8" hidden="false" customHeight="false" outlineLevel="0" collapsed="false">
      <c r="A13966" s="0" t="s">
        <v>101212</v>
      </c>
      <c r="B13966" s="0" t="s">
        <v>101213</v>
      </c>
      <c r="C13966" s="0" t="s">
        <v>101214</v>
      </c>
      <c r="D13966" s="0" t="s">
        <v>101215</v>
      </c>
      <c r="E13966" s="0" t="s">
        <v>101216</v>
      </c>
      <c r="F13966" s="0" t="s">
        <v>101217</v>
      </c>
      <c r="G13966" s="2" t="s">
        <v>1600</v>
      </c>
      <c r="H13966" s="0" t="s">
        <v>21</v>
      </c>
      <c r="I13966" s="0" t="s">
        <v>21</v>
      </c>
      <c r="J13966" s="0" t="s">
        <v>101218</v>
      </c>
      <c r="K13966" s="0" t="s">
        <v>256</v>
      </c>
      <c r="L13966" s="0" t="s">
        <v>101219</v>
      </c>
      <c r="M13966" s="0" t="s">
        <v>21</v>
      </c>
      <c r="N13966" s="0" t="s">
        <v>21</v>
      </c>
      <c r="O13966" s="2" t="s">
        <v>11720</v>
      </c>
      <c r="P13966" s="2" t="s">
        <v>1034</v>
      </c>
    </row>
    <row r="13967" customFormat="false" ht="12.8" hidden="false" customHeight="false" outlineLevel="0" collapsed="false">
      <c r="A13967" s="0" t="s">
        <v>101220</v>
      </c>
      <c r="B13967" s="0" t="s">
        <v>101221</v>
      </c>
      <c r="C13967" s="0" t="s">
        <v>101222</v>
      </c>
      <c r="D13967" s="0" t="s">
        <v>101223</v>
      </c>
      <c r="E13967" s="0" t="s">
        <v>101224</v>
      </c>
      <c r="F13967" s="0" t="s">
        <v>101225</v>
      </c>
      <c r="G13967" s="0" t="s">
        <v>21</v>
      </c>
      <c r="H13967" s="0" t="s">
        <v>21</v>
      </c>
      <c r="I13967" s="0" t="s">
        <v>21</v>
      </c>
      <c r="J13967" s="0" t="s">
        <v>101226</v>
      </c>
      <c r="K13967" s="0" t="s">
        <v>24</v>
      </c>
      <c r="L13967" s="0" t="s">
        <v>14580</v>
      </c>
      <c r="M13967" s="0" t="s">
        <v>21</v>
      </c>
      <c r="N13967" s="0" t="s">
        <v>21</v>
      </c>
      <c r="O13967" s="2" t="s">
        <v>7374</v>
      </c>
      <c r="P13967" s="2" t="s">
        <v>55</v>
      </c>
    </row>
    <row r="13968" customFormat="false" ht="12.8" hidden="false" customHeight="false" outlineLevel="0" collapsed="false">
      <c r="A13968" s="0" t="s">
        <v>101227</v>
      </c>
      <c r="B13968" s="0" t="s">
        <v>101228</v>
      </c>
      <c r="C13968" s="0" t="s">
        <v>101229</v>
      </c>
      <c r="D13968" s="0" t="s">
        <v>101230</v>
      </c>
      <c r="E13968" s="0" t="s">
        <v>101231</v>
      </c>
      <c r="F13968" s="0" t="s">
        <v>101232</v>
      </c>
      <c r="G13968" s="2" t="s">
        <v>1688</v>
      </c>
      <c r="H13968" s="0" t="s">
        <v>21</v>
      </c>
      <c r="I13968" s="0" t="s">
        <v>21</v>
      </c>
      <c r="J13968" s="0" t="s">
        <v>101233</v>
      </c>
      <c r="K13968" s="0" t="s">
        <v>24</v>
      </c>
      <c r="L13968" s="0" t="s">
        <v>63</v>
      </c>
      <c r="M13968" s="0" t="s">
        <v>21</v>
      </c>
      <c r="N13968" s="0" t="s">
        <v>21</v>
      </c>
      <c r="O13968" s="2" t="s">
        <v>6399</v>
      </c>
      <c r="P13968" s="2" t="s">
        <v>45</v>
      </c>
    </row>
    <row r="13969" customFormat="false" ht="12.8" hidden="false" customHeight="false" outlineLevel="0" collapsed="false">
      <c r="A13969" s="0" t="s">
        <v>101234</v>
      </c>
      <c r="B13969" s="0" t="s">
        <v>101235</v>
      </c>
      <c r="C13969" s="0" t="s">
        <v>101235</v>
      </c>
      <c r="D13969" s="0" t="s">
        <v>101236</v>
      </c>
      <c r="E13969" s="0" t="s">
        <v>101237</v>
      </c>
      <c r="F13969" s="0" t="s">
        <v>101238</v>
      </c>
      <c r="G13969" s="2" t="s">
        <v>225</v>
      </c>
      <c r="H13969" s="0" t="n">
        <v>1</v>
      </c>
      <c r="I13969" s="0" t="n">
        <v>10</v>
      </c>
      <c r="J13969" s="0" t="s">
        <v>101239</v>
      </c>
      <c r="K13969" s="0" t="s">
        <v>876</v>
      </c>
      <c r="L13969" s="0" t="s">
        <v>49602</v>
      </c>
      <c r="M13969" s="0" t="s">
        <v>21</v>
      </c>
      <c r="N13969" s="0" t="s">
        <v>21</v>
      </c>
      <c r="O13969" s="2" t="s">
        <v>31543</v>
      </c>
      <c r="P13969" s="2" t="s">
        <v>219</v>
      </c>
    </row>
    <row r="13970" customFormat="false" ht="12.8" hidden="false" customHeight="false" outlineLevel="0" collapsed="false">
      <c r="A13970" s="0" t="s">
        <v>101240</v>
      </c>
      <c r="B13970" s="0" t="s">
        <v>101241</v>
      </c>
      <c r="C13970" s="0" t="s">
        <v>101242</v>
      </c>
      <c r="D13970" s="0" t="s">
        <v>101243</v>
      </c>
      <c r="E13970" s="0" t="s">
        <v>101244</v>
      </c>
      <c r="F13970" s="0" t="s">
        <v>101245</v>
      </c>
      <c r="G13970" s="2" t="s">
        <v>7040</v>
      </c>
      <c r="H13970" s="0" t="n">
        <v>1</v>
      </c>
      <c r="I13970" s="0" t="n">
        <v>10</v>
      </c>
      <c r="J13970" s="0" t="s">
        <v>101246</v>
      </c>
      <c r="K13970" s="0" t="s">
        <v>24</v>
      </c>
      <c r="L13970" s="0" t="s">
        <v>278</v>
      </c>
      <c r="M13970" s="0" t="s">
        <v>21</v>
      </c>
      <c r="N13970" s="0" t="s">
        <v>21</v>
      </c>
      <c r="O13970" s="2" t="s">
        <v>4834</v>
      </c>
      <c r="P13970" s="2" t="s">
        <v>45</v>
      </c>
    </row>
    <row r="13971" customFormat="false" ht="12.8" hidden="false" customHeight="false" outlineLevel="0" collapsed="false">
      <c r="A13971" s="0" t="s">
        <v>101247</v>
      </c>
      <c r="B13971" s="0" t="s">
        <v>101248</v>
      </c>
      <c r="C13971" s="0" t="s">
        <v>101249</v>
      </c>
      <c r="D13971" s="0" t="s">
        <v>101250</v>
      </c>
      <c r="E13971" s="0" t="s">
        <v>101251</v>
      </c>
      <c r="F13971" s="0" t="s">
        <v>101252</v>
      </c>
      <c r="G13971" s="2" t="s">
        <v>9631</v>
      </c>
      <c r="H13971" s="0" t="s">
        <v>21</v>
      </c>
      <c r="I13971" s="0" t="s">
        <v>21</v>
      </c>
      <c r="J13971" s="0" t="s">
        <v>101253</v>
      </c>
      <c r="K13971" s="0" t="s">
        <v>920</v>
      </c>
      <c r="L13971" s="0" t="s">
        <v>920</v>
      </c>
      <c r="M13971" s="0" t="s">
        <v>21</v>
      </c>
      <c r="N13971" s="0" t="s">
        <v>21</v>
      </c>
      <c r="O13971" s="2" t="s">
        <v>1496</v>
      </c>
      <c r="P13971" s="2" t="s">
        <v>45</v>
      </c>
    </row>
    <row r="13972" customFormat="false" ht="12.8" hidden="false" customHeight="false" outlineLevel="0" collapsed="false">
      <c r="A13972" s="0" t="s">
        <v>101254</v>
      </c>
      <c r="B13972" s="0" t="s">
        <v>101255</v>
      </c>
      <c r="C13972" s="0" t="s">
        <v>101256</v>
      </c>
      <c r="D13972" s="0" t="s">
        <v>101257</v>
      </c>
      <c r="E13972" s="0" t="s">
        <v>101258</v>
      </c>
      <c r="F13972" s="0" t="s">
        <v>21</v>
      </c>
      <c r="G13972" s="2" t="s">
        <v>254</v>
      </c>
      <c r="H13972" s="0" t="s">
        <v>21</v>
      </c>
      <c r="I13972" s="0" t="s">
        <v>21</v>
      </c>
      <c r="J13972" s="0" t="s">
        <v>21</v>
      </c>
      <c r="K13972" s="0" t="s">
        <v>24</v>
      </c>
      <c r="L13972" s="0" t="s">
        <v>8121</v>
      </c>
      <c r="M13972" s="0" t="s">
        <v>21</v>
      </c>
      <c r="N13972" s="0" t="s">
        <v>21</v>
      </c>
      <c r="O13972" s="2" t="s">
        <v>28054</v>
      </c>
      <c r="P13972" s="2" t="s">
        <v>512</v>
      </c>
    </row>
    <row r="13973" customFormat="false" ht="12.8" hidden="false" customHeight="false" outlineLevel="0" collapsed="false">
      <c r="A13973" s="0" t="s">
        <v>101259</v>
      </c>
      <c r="B13973" s="0" t="s">
        <v>101260</v>
      </c>
      <c r="C13973" s="0" t="s">
        <v>101261</v>
      </c>
      <c r="D13973" s="0" t="s">
        <v>101262</v>
      </c>
      <c r="E13973" s="0" t="s">
        <v>101263</v>
      </c>
      <c r="F13973" s="0" t="s">
        <v>101264</v>
      </c>
      <c r="G13973" s="2" t="s">
        <v>9575</v>
      </c>
      <c r="H13973" s="0" t="n">
        <v>11</v>
      </c>
      <c r="I13973" s="0" t="n">
        <v>50</v>
      </c>
      <c r="J13973" s="0" t="s">
        <v>101265</v>
      </c>
      <c r="K13973" s="0" t="s">
        <v>920</v>
      </c>
      <c r="L13973" s="0" t="s">
        <v>920</v>
      </c>
      <c r="M13973" s="0" t="s">
        <v>21</v>
      </c>
      <c r="N13973" s="0" t="s">
        <v>21</v>
      </c>
      <c r="O13973" s="2" t="s">
        <v>721</v>
      </c>
      <c r="P13973" s="2" t="s">
        <v>1034</v>
      </c>
    </row>
    <row r="13974" customFormat="false" ht="12.8" hidden="false" customHeight="false" outlineLevel="0" collapsed="false">
      <c r="A13974" s="0" t="s">
        <v>101266</v>
      </c>
      <c r="B13974" s="0" t="s">
        <v>101267</v>
      </c>
      <c r="C13974" s="0" t="s">
        <v>101268</v>
      </c>
      <c r="D13974" s="0" t="s">
        <v>101269</v>
      </c>
      <c r="E13974" s="0" t="s">
        <v>101270</v>
      </c>
      <c r="F13974" s="0" t="s">
        <v>101271</v>
      </c>
      <c r="G13974" s="2" t="s">
        <v>22</v>
      </c>
      <c r="H13974" s="0" t="n">
        <v>1</v>
      </c>
      <c r="I13974" s="0" t="n">
        <v>10</v>
      </c>
      <c r="J13974" s="0" t="s">
        <v>101272</v>
      </c>
      <c r="K13974" s="0" t="s">
        <v>24</v>
      </c>
      <c r="L13974" s="0" t="s">
        <v>893</v>
      </c>
      <c r="M13974" s="0" t="s">
        <v>21</v>
      </c>
      <c r="N13974" s="0" t="s">
        <v>21</v>
      </c>
      <c r="O13974" s="2" t="s">
        <v>1470</v>
      </c>
      <c r="P13974" s="2" t="s">
        <v>45</v>
      </c>
    </row>
    <row r="13975" customFormat="false" ht="12.8" hidden="false" customHeight="false" outlineLevel="0" collapsed="false">
      <c r="A13975" s="0" t="s">
        <v>101273</v>
      </c>
      <c r="B13975" s="0" t="s">
        <v>101274</v>
      </c>
      <c r="C13975" s="0" t="s">
        <v>101275</v>
      </c>
      <c r="D13975" s="0" t="s">
        <v>101276</v>
      </c>
      <c r="E13975" s="0" t="s">
        <v>101277</v>
      </c>
      <c r="F13975" s="0" t="s">
        <v>101278</v>
      </c>
      <c r="G13975" s="2" t="s">
        <v>71</v>
      </c>
      <c r="H13975" s="0" t="s">
        <v>21</v>
      </c>
      <c r="I13975" s="0" t="s">
        <v>21</v>
      </c>
      <c r="J13975" s="0" t="s">
        <v>101279</v>
      </c>
      <c r="K13975" s="0" t="s">
        <v>24</v>
      </c>
      <c r="L13975" s="0" t="s">
        <v>6897</v>
      </c>
      <c r="M13975" s="0" t="s">
        <v>21</v>
      </c>
      <c r="N13975" s="0" t="s">
        <v>21</v>
      </c>
      <c r="O13975" s="2" t="s">
        <v>19571</v>
      </c>
      <c r="P13975" s="2" t="s">
        <v>45</v>
      </c>
    </row>
    <row r="13976" customFormat="false" ht="12.8" hidden="false" customHeight="false" outlineLevel="0" collapsed="false">
      <c r="A13976" s="0" t="s">
        <v>101280</v>
      </c>
      <c r="B13976" s="0" t="s">
        <v>101281</v>
      </c>
      <c r="C13976" s="0" t="s">
        <v>101282</v>
      </c>
      <c r="D13976" s="0" t="s">
        <v>101283</v>
      </c>
      <c r="E13976" s="0" t="s">
        <v>101284</v>
      </c>
      <c r="F13976" s="0" t="s">
        <v>101285</v>
      </c>
      <c r="G13976" s="2" t="s">
        <v>331</v>
      </c>
      <c r="H13976" s="0" t="s">
        <v>21</v>
      </c>
      <c r="I13976" s="0" t="s">
        <v>21</v>
      </c>
      <c r="J13976" s="0" t="s">
        <v>101286</v>
      </c>
      <c r="K13976" s="0" t="s">
        <v>24</v>
      </c>
      <c r="L13976" s="0" t="s">
        <v>11220</v>
      </c>
      <c r="M13976" s="0" t="s">
        <v>101287</v>
      </c>
      <c r="N13976" s="0" t="s">
        <v>101288</v>
      </c>
      <c r="O13976" s="2" t="s">
        <v>88305</v>
      </c>
      <c r="P13976" s="2" t="s">
        <v>45</v>
      </c>
    </row>
    <row r="13977" customFormat="false" ht="12.8" hidden="false" customHeight="false" outlineLevel="0" collapsed="false">
      <c r="A13977" s="0" t="s">
        <v>101289</v>
      </c>
      <c r="B13977" s="0" t="s">
        <v>101290</v>
      </c>
      <c r="C13977" s="0" t="s">
        <v>101291</v>
      </c>
      <c r="D13977" s="0" t="s">
        <v>101292</v>
      </c>
      <c r="E13977" s="0" t="s">
        <v>101293</v>
      </c>
      <c r="F13977" s="0" t="s">
        <v>101294</v>
      </c>
      <c r="G13977" s="2" t="s">
        <v>613</v>
      </c>
      <c r="H13977" s="0" t="n">
        <v>1</v>
      </c>
      <c r="I13977" s="0" t="n">
        <v>10</v>
      </c>
      <c r="J13977" s="0" t="s">
        <v>101295</v>
      </c>
      <c r="K13977" s="0" t="s">
        <v>5067</v>
      </c>
      <c r="L13977" s="0" t="s">
        <v>22161</v>
      </c>
      <c r="M13977" s="0" t="s">
        <v>21</v>
      </c>
      <c r="N13977" s="0" t="s">
        <v>21</v>
      </c>
      <c r="O13977" s="2" t="s">
        <v>580</v>
      </c>
      <c r="P13977" s="2" t="s">
        <v>45</v>
      </c>
    </row>
    <row r="13978" customFormat="false" ht="12.8" hidden="false" customHeight="false" outlineLevel="0" collapsed="false">
      <c r="A13978" s="0" t="s">
        <v>101296</v>
      </c>
      <c r="B13978" s="0" t="s">
        <v>101297</v>
      </c>
      <c r="C13978" s="0" t="s">
        <v>101298</v>
      </c>
      <c r="D13978" s="0" t="s">
        <v>101299</v>
      </c>
      <c r="E13978" s="0" t="s">
        <v>101300</v>
      </c>
      <c r="F13978" s="0" t="s">
        <v>101301</v>
      </c>
      <c r="G13978" s="2" t="s">
        <v>6036</v>
      </c>
      <c r="H13978" s="0" t="s">
        <v>21</v>
      </c>
      <c r="I13978" s="0" t="s">
        <v>21</v>
      </c>
      <c r="J13978" s="0" t="s">
        <v>101302</v>
      </c>
      <c r="K13978" s="0" t="s">
        <v>188</v>
      </c>
      <c r="L13978" s="0" t="s">
        <v>927</v>
      </c>
      <c r="M13978" s="0" t="s">
        <v>21</v>
      </c>
      <c r="N13978" s="0" t="s">
        <v>21</v>
      </c>
      <c r="O13978" s="2" t="s">
        <v>17314</v>
      </c>
      <c r="P13978" s="2" t="s">
        <v>45</v>
      </c>
    </row>
    <row r="13979" customFormat="false" ht="12.8" hidden="false" customHeight="false" outlineLevel="0" collapsed="false">
      <c r="A13979" s="0" t="s">
        <v>101303</v>
      </c>
      <c r="B13979" s="0" t="s">
        <v>101304</v>
      </c>
      <c r="C13979" s="0" t="s">
        <v>101305</v>
      </c>
      <c r="D13979" s="0" t="s">
        <v>101306</v>
      </c>
      <c r="E13979" s="0" t="s">
        <v>21</v>
      </c>
      <c r="F13979" s="0" t="s">
        <v>101307</v>
      </c>
      <c r="G13979" s="2" t="s">
        <v>22</v>
      </c>
      <c r="H13979" s="0" t="s">
        <v>21</v>
      </c>
      <c r="I13979" s="0" t="s">
        <v>21</v>
      </c>
      <c r="J13979" s="0" t="s">
        <v>101308</v>
      </c>
      <c r="K13979" s="0" t="s">
        <v>24</v>
      </c>
      <c r="L13979" s="0" t="s">
        <v>63</v>
      </c>
      <c r="M13979" s="0" t="s">
        <v>21</v>
      </c>
      <c r="N13979" s="0" t="s">
        <v>21</v>
      </c>
      <c r="O13979" s="2" t="s">
        <v>162</v>
      </c>
      <c r="P13979" s="2" t="s">
        <v>13090</v>
      </c>
    </row>
    <row r="13980" customFormat="false" ht="12.8" hidden="false" customHeight="false" outlineLevel="0" collapsed="false">
      <c r="A13980" s="0" t="s">
        <v>101309</v>
      </c>
      <c r="B13980" s="0" t="s">
        <v>101310</v>
      </c>
      <c r="C13980" s="0" t="s">
        <v>101311</v>
      </c>
      <c r="D13980" s="0" t="s">
        <v>101312</v>
      </c>
      <c r="E13980" s="0" t="s">
        <v>101313</v>
      </c>
      <c r="F13980" s="0" t="s">
        <v>101314</v>
      </c>
      <c r="G13980" s="2" t="s">
        <v>4515</v>
      </c>
      <c r="H13980" s="0" t="n">
        <v>11</v>
      </c>
      <c r="I13980" s="0" t="n">
        <v>50</v>
      </c>
      <c r="J13980" s="0" t="s">
        <v>101315</v>
      </c>
      <c r="K13980" s="0" t="s">
        <v>73</v>
      </c>
      <c r="L13980" s="0" t="s">
        <v>8121</v>
      </c>
      <c r="M13980" s="0" t="s">
        <v>21</v>
      </c>
      <c r="N13980" s="0" t="s">
        <v>21</v>
      </c>
      <c r="O13980" s="2" t="s">
        <v>22505</v>
      </c>
      <c r="P13980" s="2" t="s">
        <v>76</v>
      </c>
    </row>
    <row r="13981" customFormat="false" ht="12.8" hidden="false" customHeight="false" outlineLevel="0" collapsed="false">
      <c r="A13981" s="0" t="s">
        <v>101316</v>
      </c>
      <c r="B13981" s="0" t="s">
        <v>101317</v>
      </c>
      <c r="C13981" s="0" t="s">
        <v>101318</v>
      </c>
      <c r="D13981" s="0" t="s">
        <v>101319</v>
      </c>
      <c r="E13981" s="0" t="s">
        <v>21</v>
      </c>
      <c r="F13981" s="0" t="s">
        <v>21</v>
      </c>
      <c r="G13981" s="0" t="s">
        <v>21</v>
      </c>
      <c r="H13981" s="0" t="s">
        <v>21</v>
      </c>
      <c r="I13981" s="0" t="s">
        <v>21</v>
      </c>
      <c r="J13981" s="0" t="s">
        <v>21</v>
      </c>
      <c r="K13981" s="0" t="s">
        <v>24</v>
      </c>
      <c r="L13981" s="0" t="s">
        <v>2130</v>
      </c>
      <c r="M13981" s="0" t="s">
        <v>21</v>
      </c>
      <c r="N13981" s="0" t="s">
        <v>21</v>
      </c>
      <c r="O13981" s="2" t="s">
        <v>268</v>
      </c>
      <c r="P13981" s="2" t="s">
        <v>76</v>
      </c>
    </row>
    <row r="13982" customFormat="false" ht="12.8" hidden="false" customHeight="false" outlineLevel="0" collapsed="false">
      <c r="A13982" s="0" t="s">
        <v>101320</v>
      </c>
      <c r="B13982" s="0" t="s">
        <v>101321</v>
      </c>
      <c r="C13982" s="0" t="s">
        <v>101322</v>
      </c>
      <c r="D13982" s="0" t="s">
        <v>101323</v>
      </c>
      <c r="E13982" s="0" t="s">
        <v>101324</v>
      </c>
      <c r="F13982" s="0" t="s">
        <v>101325</v>
      </c>
      <c r="G13982" s="2" t="s">
        <v>3711</v>
      </c>
      <c r="H13982" s="0" t="s">
        <v>21</v>
      </c>
      <c r="I13982" s="0" t="s">
        <v>21</v>
      </c>
      <c r="J13982" s="0" t="s">
        <v>101326</v>
      </c>
      <c r="K13982" s="0" t="s">
        <v>24</v>
      </c>
      <c r="L13982" s="0" t="s">
        <v>26858</v>
      </c>
      <c r="M13982" s="0" t="s">
        <v>21</v>
      </c>
      <c r="N13982" s="0" t="s">
        <v>21</v>
      </c>
      <c r="O13982" s="2" t="s">
        <v>1007</v>
      </c>
      <c r="P13982" s="2" t="s">
        <v>9258</v>
      </c>
    </row>
    <row r="13983" customFormat="false" ht="12.8" hidden="false" customHeight="false" outlineLevel="0" collapsed="false">
      <c r="A13983" s="0" t="s">
        <v>101327</v>
      </c>
      <c r="B13983" s="0" t="s">
        <v>101328</v>
      </c>
      <c r="C13983" s="0" t="s">
        <v>101329</v>
      </c>
      <c r="D13983" s="0" t="s">
        <v>101330</v>
      </c>
      <c r="E13983" s="0" t="s">
        <v>21</v>
      </c>
      <c r="F13983" s="0" t="s">
        <v>101331</v>
      </c>
      <c r="G13983" s="2" t="s">
        <v>3561</v>
      </c>
      <c r="H13983" s="0" t="n">
        <v>1</v>
      </c>
      <c r="I13983" s="0" t="n">
        <v>10</v>
      </c>
      <c r="J13983" s="0" t="s">
        <v>101332</v>
      </c>
      <c r="K13983" s="0" t="s">
        <v>24</v>
      </c>
      <c r="L13983" s="0" t="s">
        <v>893</v>
      </c>
      <c r="M13983" s="0" t="s">
        <v>21</v>
      </c>
      <c r="N13983" s="0" t="s">
        <v>21</v>
      </c>
      <c r="O13983" s="2" t="s">
        <v>3059</v>
      </c>
      <c r="P13983" s="2" t="s">
        <v>45</v>
      </c>
    </row>
    <row r="13984" customFormat="false" ht="12.8" hidden="false" customHeight="false" outlineLevel="0" collapsed="false">
      <c r="A13984" s="0" t="s">
        <v>101333</v>
      </c>
      <c r="B13984" s="0" t="s">
        <v>101334</v>
      </c>
      <c r="C13984" s="0" t="s">
        <v>101335</v>
      </c>
      <c r="D13984" s="0" t="s">
        <v>101336</v>
      </c>
      <c r="E13984" s="0" t="s">
        <v>101337</v>
      </c>
      <c r="F13984" s="0" t="s">
        <v>101338</v>
      </c>
      <c r="G13984" s="2" t="s">
        <v>507</v>
      </c>
      <c r="H13984" s="0" t="s">
        <v>21</v>
      </c>
      <c r="I13984" s="0" t="s">
        <v>21</v>
      </c>
      <c r="J13984" s="0" t="s">
        <v>101339</v>
      </c>
      <c r="K13984" s="0" t="s">
        <v>24</v>
      </c>
      <c r="L13984" s="0" t="s">
        <v>12120</v>
      </c>
      <c r="M13984" s="0" t="s">
        <v>101340</v>
      </c>
      <c r="N13984" s="0" t="s">
        <v>101341</v>
      </c>
      <c r="O13984" s="2" t="s">
        <v>3884</v>
      </c>
      <c r="P13984" s="2" t="s">
        <v>45</v>
      </c>
    </row>
    <row r="13985" customFormat="false" ht="12.8" hidden="false" customHeight="false" outlineLevel="0" collapsed="false">
      <c r="A13985" s="0" t="s">
        <v>101342</v>
      </c>
      <c r="B13985" s="0" t="s">
        <v>101343</v>
      </c>
      <c r="C13985" s="0" t="s">
        <v>101344</v>
      </c>
      <c r="D13985" s="0" t="s">
        <v>101345</v>
      </c>
      <c r="E13985" s="0" t="s">
        <v>101346</v>
      </c>
      <c r="F13985" s="0" t="s">
        <v>101347</v>
      </c>
      <c r="G13985" s="0" t="s">
        <v>21</v>
      </c>
      <c r="H13985" s="0" t="s">
        <v>21</v>
      </c>
      <c r="I13985" s="0" t="s">
        <v>21</v>
      </c>
      <c r="J13985" s="0" t="s">
        <v>101348</v>
      </c>
      <c r="K13985" s="0" t="s">
        <v>24</v>
      </c>
      <c r="L13985" s="0" t="s">
        <v>615</v>
      </c>
      <c r="M13985" s="0" t="s">
        <v>21</v>
      </c>
      <c r="N13985" s="0" t="s">
        <v>21</v>
      </c>
      <c r="O13985" s="2" t="s">
        <v>40698</v>
      </c>
      <c r="P13985" s="2" t="s">
        <v>886</v>
      </c>
    </row>
    <row r="13986" customFormat="false" ht="12.8" hidden="false" customHeight="false" outlineLevel="0" collapsed="false">
      <c r="A13986" s="0" t="s">
        <v>101349</v>
      </c>
      <c r="B13986" s="0" t="s">
        <v>101350</v>
      </c>
      <c r="C13986" s="0" t="s">
        <v>101351</v>
      </c>
      <c r="D13986" s="0" t="s">
        <v>101352</v>
      </c>
      <c r="E13986" s="0" t="s">
        <v>101353</v>
      </c>
      <c r="F13986" s="0" t="s">
        <v>101354</v>
      </c>
      <c r="G13986" s="2" t="s">
        <v>1204</v>
      </c>
      <c r="H13986" s="0" t="s">
        <v>21</v>
      </c>
      <c r="I13986" s="0" t="s">
        <v>21</v>
      </c>
      <c r="J13986" s="0" t="s">
        <v>101355</v>
      </c>
      <c r="K13986" s="0" t="s">
        <v>24</v>
      </c>
      <c r="L13986" s="0" t="s">
        <v>2717</v>
      </c>
      <c r="M13986" s="0" t="s">
        <v>21</v>
      </c>
      <c r="N13986" s="0" t="s">
        <v>21</v>
      </c>
      <c r="O13986" s="2" t="s">
        <v>10359</v>
      </c>
      <c r="P13986" s="2" t="s">
        <v>45</v>
      </c>
    </row>
    <row r="13987" customFormat="false" ht="12.8" hidden="false" customHeight="false" outlineLevel="0" collapsed="false">
      <c r="A13987" s="0" t="s">
        <v>101356</v>
      </c>
      <c r="B13987" s="0" t="s">
        <v>101357</v>
      </c>
      <c r="C13987" s="0" t="s">
        <v>101358</v>
      </c>
      <c r="D13987" s="0" t="s">
        <v>101359</v>
      </c>
      <c r="E13987" s="0" t="s">
        <v>21</v>
      </c>
      <c r="F13987" s="0" t="s">
        <v>21</v>
      </c>
      <c r="G13987" s="0" t="s">
        <v>21</v>
      </c>
      <c r="H13987" s="0" t="s">
        <v>21</v>
      </c>
      <c r="I13987" s="0" t="s">
        <v>21</v>
      </c>
      <c r="J13987" s="0" t="s">
        <v>21</v>
      </c>
      <c r="K13987" s="0" t="s">
        <v>21</v>
      </c>
      <c r="L13987" s="0" t="s">
        <v>21</v>
      </c>
      <c r="M13987" s="0" t="s">
        <v>21</v>
      </c>
      <c r="N13987" s="0" t="s">
        <v>21</v>
      </c>
      <c r="O13987" s="2" t="s">
        <v>5043</v>
      </c>
      <c r="P13987" s="2" t="s">
        <v>219</v>
      </c>
    </row>
    <row r="13988" customFormat="false" ht="12.8" hidden="false" customHeight="false" outlineLevel="0" collapsed="false">
      <c r="A13988" s="0" t="s">
        <v>101360</v>
      </c>
      <c r="B13988" s="0" t="s">
        <v>101361</v>
      </c>
      <c r="C13988" s="0" t="s">
        <v>101362</v>
      </c>
      <c r="D13988" s="0" t="s">
        <v>101363</v>
      </c>
      <c r="E13988" s="0" t="s">
        <v>101364</v>
      </c>
      <c r="F13988" s="0" t="s">
        <v>101365</v>
      </c>
      <c r="G13988" s="2" t="s">
        <v>8306</v>
      </c>
      <c r="H13988" s="0" t="s">
        <v>21</v>
      </c>
      <c r="I13988" s="0" t="s">
        <v>21</v>
      </c>
      <c r="J13988" s="0" t="s">
        <v>101366</v>
      </c>
      <c r="K13988" s="0" t="s">
        <v>24</v>
      </c>
      <c r="L13988" s="0" t="s">
        <v>8626</v>
      </c>
      <c r="M13988" s="0" t="s">
        <v>101367</v>
      </c>
      <c r="N13988" s="0" t="s">
        <v>101368</v>
      </c>
      <c r="O13988" s="2" t="s">
        <v>55226</v>
      </c>
      <c r="P13988" s="2" t="s">
        <v>269</v>
      </c>
    </row>
    <row r="13989" customFormat="false" ht="12.8" hidden="false" customHeight="false" outlineLevel="0" collapsed="false">
      <c r="A13989" s="0" t="s">
        <v>101369</v>
      </c>
      <c r="B13989" s="0" t="s">
        <v>101370</v>
      </c>
      <c r="C13989" s="0" t="s">
        <v>101371</v>
      </c>
      <c r="D13989" s="0" t="s">
        <v>101372</v>
      </c>
      <c r="E13989" s="0" t="s">
        <v>101373</v>
      </c>
      <c r="F13989" s="0" t="s">
        <v>101374</v>
      </c>
      <c r="G13989" s="2" t="s">
        <v>71</v>
      </c>
      <c r="H13989" s="0" t="n">
        <v>1</v>
      </c>
      <c r="I13989" s="0" t="n">
        <v>10</v>
      </c>
      <c r="J13989" s="0" t="s">
        <v>101375</v>
      </c>
      <c r="K13989" s="0" t="s">
        <v>24</v>
      </c>
      <c r="L13989" s="0" t="s">
        <v>74</v>
      </c>
      <c r="M13989" s="0" t="s">
        <v>21</v>
      </c>
      <c r="N13989" s="0" t="s">
        <v>21</v>
      </c>
      <c r="O13989" s="2" t="s">
        <v>4776</v>
      </c>
      <c r="P13989" s="2" t="s">
        <v>34</v>
      </c>
    </row>
    <row r="13990" customFormat="false" ht="12.8" hidden="false" customHeight="false" outlineLevel="0" collapsed="false">
      <c r="A13990" s="0" t="s">
        <v>101376</v>
      </c>
      <c r="B13990" s="0" t="s">
        <v>101377</v>
      </c>
      <c r="C13990" s="0" t="s">
        <v>101378</v>
      </c>
      <c r="D13990" s="0" t="s">
        <v>101379</v>
      </c>
      <c r="E13990" s="0" t="s">
        <v>21</v>
      </c>
      <c r="F13990" s="0" t="s">
        <v>101380</v>
      </c>
      <c r="G13990" s="2" t="s">
        <v>4834</v>
      </c>
      <c r="H13990" s="0" t="n">
        <v>1</v>
      </c>
      <c r="I13990" s="0" t="n">
        <v>10</v>
      </c>
      <c r="J13990" s="0" t="s">
        <v>101381</v>
      </c>
      <c r="K13990" s="0" t="s">
        <v>24</v>
      </c>
      <c r="L13990" s="0" t="s">
        <v>32</v>
      </c>
      <c r="M13990" s="0" t="s">
        <v>21</v>
      </c>
      <c r="N13990" s="0" t="s">
        <v>21</v>
      </c>
      <c r="O13990" s="2" t="s">
        <v>5767</v>
      </c>
      <c r="P13990" s="2" t="s">
        <v>45</v>
      </c>
    </row>
    <row r="13991" customFormat="false" ht="12.8" hidden="false" customHeight="false" outlineLevel="0" collapsed="false">
      <c r="A13991" s="0" t="s">
        <v>101382</v>
      </c>
      <c r="B13991" s="0" t="s">
        <v>101383</v>
      </c>
      <c r="C13991" s="0" t="s">
        <v>101384</v>
      </c>
      <c r="D13991" s="0" t="s">
        <v>101385</v>
      </c>
      <c r="E13991" s="0" t="s">
        <v>21</v>
      </c>
      <c r="F13991" s="0" t="s">
        <v>101386</v>
      </c>
      <c r="G13991" s="2" t="s">
        <v>28336</v>
      </c>
      <c r="H13991" s="0" t="n">
        <v>1</v>
      </c>
      <c r="I13991" s="0" t="n">
        <v>10</v>
      </c>
      <c r="J13991" s="0" t="s">
        <v>101387</v>
      </c>
      <c r="K13991" s="0" t="s">
        <v>550</v>
      </c>
      <c r="L13991" s="0" t="s">
        <v>720</v>
      </c>
      <c r="M13991" s="0" t="s">
        <v>21</v>
      </c>
      <c r="N13991" s="0" t="s">
        <v>21</v>
      </c>
      <c r="O13991" s="2" t="s">
        <v>24996</v>
      </c>
      <c r="P13991" s="2" t="s">
        <v>45</v>
      </c>
    </row>
    <row r="13992" customFormat="false" ht="12.8" hidden="false" customHeight="false" outlineLevel="0" collapsed="false">
      <c r="A13992" s="0" t="s">
        <v>101388</v>
      </c>
      <c r="B13992" s="0" t="s">
        <v>101389</v>
      </c>
      <c r="C13992" s="0" t="s">
        <v>101390</v>
      </c>
      <c r="D13992" s="0" t="s">
        <v>21</v>
      </c>
      <c r="E13992" s="0" t="s">
        <v>21</v>
      </c>
      <c r="F13992" s="0" t="s">
        <v>21</v>
      </c>
      <c r="G13992" s="0" t="s">
        <v>21</v>
      </c>
      <c r="H13992" s="0" t="s">
        <v>21</v>
      </c>
      <c r="I13992" s="0" t="s">
        <v>21</v>
      </c>
      <c r="J13992" s="0" t="s">
        <v>21</v>
      </c>
      <c r="K13992" s="0" t="s">
        <v>21</v>
      </c>
      <c r="L13992" s="0" t="s">
        <v>21</v>
      </c>
      <c r="M13992" s="0" t="s">
        <v>21</v>
      </c>
      <c r="N13992" s="0" t="s">
        <v>21</v>
      </c>
      <c r="O13992" s="2" t="s">
        <v>10767</v>
      </c>
      <c r="P13992" s="2" t="s">
        <v>19045</v>
      </c>
    </row>
    <row r="13993" customFormat="false" ht="12.8" hidden="false" customHeight="false" outlineLevel="0" collapsed="false">
      <c r="A13993" s="0" t="s">
        <v>101391</v>
      </c>
      <c r="B13993" s="0" t="s">
        <v>101392</v>
      </c>
      <c r="C13993" s="0" t="s">
        <v>101393</v>
      </c>
      <c r="D13993" s="0" t="s">
        <v>101394</v>
      </c>
      <c r="E13993" s="0" t="s">
        <v>101395</v>
      </c>
      <c r="F13993" s="0" t="s">
        <v>101396</v>
      </c>
      <c r="G13993" s="2" t="s">
        <v>28054</v>
      </c>
      <c r="H13993" s="0" t="s">
        <v>21</v>
      </c>
      <c r="I13993" s="0" t="s">
        <v>21</v>
      </c>
      <c r="J13993" s="0" t="s">
        <v>101397</v>
      </c>
      <c r="K13993" s="0" t="s">
        <v>24</v>
      </c>
      <c r="L13993" s="0" t="s">
        <v>1935</v>
      </c>
      <c r="M13993" s="0" t="s">
        <v>39445</v>
      </c>
      <c r="N13993" s="0" t="s">
        <v>39446</v>
      </c>
      <c r="O13993" s="2" t="s">
        <v>12157</v>
      </c>
      <c r="P13993" s="2" t="s">
        <v>45</v>
      </c>
    </row>
    <row r="13994" customFormat="false" ht="12.8" hidden="false" customHeight="false" outlineLevel="0" collapsed="false">
      <c r="A13994" s="0" t="s">
        <v>101398</v>
      </c>
      <c r="B13994" s="0" t="s">
        <v>101399</v>
      </c>
      <c r="C13994" s="0" t="s">
        <v>101400</v>
      </c>
      <c r="D13994" s="0" t="s">
        <v>101401</v>
      </c>
      <c r="E13994" s="0" t="s">
        <v>101402</v>
      </c>
      <c r="F13994" s="0" t="s">
        <v>101403</v>
      </c>
      <c r="G13994" s="2" t="s">
        <v>430</v>
      </c>
      <c r="H13994" s="0" t="s">
        <v>21</v>
      </c>
      <c r="I13994" s="0" t="s">
        <v>21</v>
      </c>
      <c r="J13994" s="0" t="s">
        <v>101404</v>
      </c>
      <c r="K13994" s="0" t="s">
        <v>24</v>
      </c>
      <c r="L13994" s="0" t="s">
        <v>74</v>
      </c>
      <c r="M13994" s="0" t="s">
        <v>99825</v>
      </c>
      <c r="N13994" s="0" t="s">
        <v>99826</v>
      </c>
      <c r="O13994" s="2" t="s">
        <v>64767</v>
      </c>
      <c r="P13994" s="2" t="s">
        <v>45</v>
      </c>
    </row>
    <row r="13995" customFormat="false" ht="12.8" hidden="false" customHeight="false" outlineLevel="0" collapsed="false">
      <c r="A13995" s="0" t="s">
        <v>101405</v>
      </c>
      <c r="B13995" s="0" t="s">
        <v>101406</v>
      </c>
      <c r="C13995" s="0" t="s">
        <v>101407</v>
      </c>
      <c r="D13995" s="0" t="s">
        <v>21</v>
      </c>
      <c r="E13995" s="0" t="s">
        <v>21</v>
      </c>
      <c r="F13995" s="0" t="s">
        <v>101408</v>
      </c>
      <c r="G13995" s="0" t="s">
        <v>21</v>
      </c>
      <c r="H13995" s="0" t="s">
        <v>21</v>
      </c>
      <c r="I13995" s="0" t="s">
        <v>21</v>
      </c>
      <c r="J13995" s="0" t="s">
        <v>21</v>
      </c>
      <c r="K13995" s="0" t="s">
        <v>21</v>
      </c>
      <c r="L13995" s="0" t="s">
        <v>21</v>
      </c>
      <c r="M13995" s="0" t="s">
        <v>21</v>
      </c>
      <c r="N13995" s="0" t="s">
        <v>21</v>
      </c>
      <c r="O13995" s="2" t="s">
        <v>774</v>
      </c>
      <c r="P13995" s="2" t="s">
        <v>393</v>
      </c>
    </row>
    <row r="13996" customFormat="false" ht="12.8" hidden="false" customHeight="false" outlineLevel="0" collapsed="false">
      <c r="A13996" s="0" t="s">
        <v>101409</v>
      </c>
      <c r="B13996" s="0" t="s">
        <v>101410</v>
      </c>
      <c r="C13996" s="0" t="s">
        <v>101411</v>
      </c>
      <c r="D13996" s="0" t="s">
        <v>101412</v>
      </c>
      <c r="E13996" s="0" t="s">
        <v>101413</v>
      </c>
      <c r="F13996" s="0" t="s">
        <v>101414</v>
      </c>
      <c r="G13996" s="2" t="s">
        <v>298</v>
      </c>
      <c r="H13996" s="0" t="n">
        <v>101</v>
      </c>
      <c r="I13996" s="0" t="n">
        <v>250</v>
      </c>
      <c r="J13996" s="0" t="s">
        <v>101415</v>
      </c>
      <c r="K13996" s="0" t="s">
        <v>24</v>
      </c>
      <c r="L13996" s="0" t="s">
        <v>13196</v>
      </c>
      <c r="M13996" s="0" t="s">
        <v>21</v>
      </c>
      <c r="N13996" s="0" t="s">
        <v>21</v>
      </c>
      <c r="O13996" s="2" t="s">
        <v>7878</v>
      </c>
      <c r="P13996" s="2" t="s">
        <v>8942</v>
      </c>
    </row>
    <row r="13997" customFormat="false" ht="12.8" hidden="false" customHeight="false" outlineLevel="0" collapsed="false">
      <c r="A13997" s="0" t="s">
        <v>101416</v>
      </c>
      <c r="B13997" s="0" t="s">
        <v>101417</v>
      </c>
      <c r="C13997" s="0" t="s">
        <v>101418</v>
      </c>
      <c r="D13997" s="0" t="s">
        <v>101419</v>
      </c>
      <c r="E13997" s="0" t="s">
        <v>101420</v>
      </c>
      <c r="F13997" s="0" t="s">
        <v>101421</v>
      </c>
      <c r="G13997" s="2" t="s">
        <v>101422</v>
      </c>
      <c r="H13997" s="0" t="s">
        <v>21</v>
      </c>
      <c r="I13997" s="0" t="s">
        <v>21</v>
      </c>
      <c r="J13997" s="0" t="s">
        <v>101423</v>
      </c>
      <c r="K13997" s="0" t="s">
        <v>24</v>
      </c>
      <c r="L13997" s="0" t="s">
        <v>246</v>
      </c>
      <c r="M13997" s="0" t="s">
        <v>101424</v>
      </c>
      <c r="N13997" s="0" t="s">
        <v>101425</v>
      </c>
      <c r="O13997" s="2" t="s">
        <v>4676</v>
      </c>
      <c r="P13997" s="2" t="s">
        <v>512</v>
      </c>
    </row>
    <row r="13998" customFormat="false" ht="12.8" hidden="false" customHeight="false" outlineLevel="0" collapsed="false">
      <c r="A13998" s="0" t="s">
        <v>101426</v>
      </c>
      <c r="B13998" s="0" t="s">
        <v>101427</v>
      </c>
      <c r="C13998" s="0" t="s">
        <v>101428</v>
      </c>
      <c r="D13998" s="0" t="s">
        <v>101429</v>
      </c>
      <c r="E13998" s="0" t="s">
        <v>101430</v>
      </c>
      <c r="F13998" s="0" t="s">
        <v>101431</v>
      </c>
      <c r="G13998" s="2" t="s">
        <v>6036</v>
      </c>
      <c r="H13998" s="0" t="n">
        <v>11</v>
      </c>
      <c r="I13998" s="0" t="n">
        <v>50</v>
      </c>
      <c r="J13998" s="0" t="s">
        <v>101432</v>
      </c>
      <c r="K13998" s="0" t="s">
        <v>24</v>
      </c>
      <c r="L13998" s="0" t="s">
        <v>63</v>
      </c>
      <c r="M13998" s="0" t="s">
        <v>21</v>
      </c>
      <c r="N13998" s="0" t="s">
        <v>21</v>
      </c>
      <c r="O13998" s="2" t="s">
        <v>19392</v>
      </c>
      <c r="P13998" s="2" t="s">
        <v>45</v>
      </c>
    </row>
    <row r="13999" customFormat="false" ht="12.8" hidden="false" customHeight="false" outlineLevel="0" collapsed="false">
      <c r="A13999" s="0" t="s">
        <v>101433</v>
      </c>
      <c r="B13999" s="0" t="s">
        <v>101434</v>
      </c>
      <c r="C13999" s="0" t="s">
        <v>101435</v>
      </c>
      <c r="D13999" s="0" t="s">
        <v>101436</v>
      </c>
      <c r="E13999" s="0" t="s">
        <v>101437</v>
      </c>
      <c r="F13999" s="0" t="s">
        <v>101438</v>
      </c>
      <c r="G13999" s="2" t="s">
        <v>3179</v>
      </c>
      <c r="H13999" s="0" t="s">
        <v>21</v>
      </c>
      <c r="I13999" s="0" t="s">
        <v>21</v>
      </c>
      <c r="J13999" s="0" t="s">
        <v>101439</v>
      </c>
      <c r="K13999" s="0" t="s">
        <v>965</v>
      </c>
      <c r="L13999" s="0" t="s">
        <v>257</v>
      </c>
      <c r="M13999" s="0" t="s">
        <v>21</v>
      </c>
      <c r="N13999" s="0" t="s">
        <v>21</v>
      </c>
      <c r="O13999" s="2" t="s">
        <v>827</v>
      </c>
      <c r="P13999" s="2" t="s">
        <v>45</v>
      </c>
    </row>
    <row r="14000" customFormat="false" ht="12.8" hidden="false" customHeight="false" outlineLevel="0" collapsed="false">
      <c r="A14000" s="0" t="s">
        <v>101440</v>
      </c>
      <c r="B14000" s="0" t="s">
        <v>101441</v>
      </c>
      <c r="C14000" s="0" t="s">
        <v>101442</v>
      </c>
      <c r="D14000" s="0" t="s">
        <v>101443</v>
      </c>
      <c r="E14000" s="0" t="s">
        <v>101444</v>
      </c>
      <c r="F14000" s="0" t="s">
        <v>101445</v>
      </c>
      <c r="G14000" s="2" t="s">
        <v>331</v>
      </c>
      <c r="H14000" s="0" t="s">
        <v>21</v>
      </c>
      <c r="I14000" s="0" t="s">
        <v>21</v>
      </c>
      <c r="J14000" s="0" t="s">
        <v>101446</v>
      </c>
      <c r="K14000" s="0" t="s">
        <v>24</v>
      </c>
      <c r="L14000" s="0" t="s">
        <v>4598</v>
      </c>
      <c r="M14000" s="0" t="s">
        <v>101447</v>
      </c>
      <c r="N14000" s="0" t="s">
        <v>101448</v>
      </c>
      <c r="O14000" s="2" t="s">
        <v>39711</v>
      </c>
      <c r="P14000" s="2" t="s">
        <v>45</v>
      </c>
    </row>
    <row r="14001" customFormat="false" ht="12.8" hidden="false" customHeight="false" outlineLevel="0" collapsed="false">
      <c r="A14001" s="0" t="s">
        <v>101449</v>
      </c>
      <c r="B14001" s="0" t="s">
        <v>101450</v>
      </c>
      <c r="C14001" s="0" t="s">
        <v>101451</v>
      </c>
      <c r="D14001" s="0" t="s">
        <v>101452</v>
      </c>
      <c r="E14001" s="0" t="s">
        <v>101453</v>
      </c>
      <c r="F14001" s="0" t="s">
        <v>101454</v>
      </c>
      <c r="G14001" s="2" t="s">
        <v>4605</v>
      </c>
      <c r="H14001" s="0" t="s">
        <v>21</v>
      </c>
      <c r="I14001" s="0" t="s">
        <v>21</v>
      </c>
      <c r="J14001" s="0" t="s">
        <v>101455</v>
      </c>
      <c r="K14001" s="0" t="s">
        <v>624</v>
      </c>
      <c r="L14001" s="0" t="s">
        <v>101456</v>
      </c>
      <c r="M14001" s="0" t="s">
        <v>21</v>
      </c>
      <c r="N14001" s="0" t="s">
        <v>21</v>
      </c>
      <c r="O14001" s="2" t="s">
        <v>12092</v>
      </c>
      <c r="P14001" s="2" t="s">
        <v>354</v>
      </c>
    </row>
    <row r="14002" customFormat="false" ht="12.8" hidden="false" customHeight="false" outlineLevel="0" collapsed="false">
      <c r="A14002" s="0" t="s">
        <v>101457</v>
      </c>
      <c r="B14002" s="0" t="s">
        <v>101458</v>
      </c>
      <c r="C14002" s="0" t="s">
        <v>101459</v>
      </c>
      <c r="D14002" s="0" t="s">
        <v>101460</v>
      </c>
      <c r="E14002" s="0" t="s">
        <v>101461</v>
      </c>
      <c r="F14002" s="0" t="s">
        <v>101462</v>
      </c>
      <c r="G14002" s="2" t="s">
        <v>14955</v>
      </c>
      <c r="H14002" s="0" t="s">
        <v>21</v>
      </c>
      <c r="I14002" s="0" t="s">
        <v>21</v>
      </c>
      <c r="J14002" s="0" t="s">
        <v>101463</v>
      </c>
      <c r="K14002" s="0" t="s">
        <v>24</v>
      </c>
      <c r="L14002" s="0" t="s">
        <v>6829</v>
      </c>
      <c r="M14002" s="0" t="s">
        <v>21</v>
      </c>
      <c r="N14002" s="0" t="s">
        <v>21</v>
      </c>
      <c r="O14002" s="2" t="s">
        <v>2474</v>
      </c>
      <c r="P14002" s="2" t="s">
        <v>45</v>
      </c>
    </row>
    <row r="14003" customFormat="false" ht="12.8" hidden="false" customHeight="false" outlineLevel="0" collapsed="false">
      <c r="A14003" s="0" t="s">
        <v>101464</v>
      </c>
      <c r="B14003" s="0" t="s">
        <v>101465</v>
      </c>
      <c r="C14003" s="0" t="s">
        <v>101466</v>
      </c>
      <c r="D14003" s="0" t="s">
        <v>101467</v>
      </c>
      <c r="E14003" s="0" t="s">
        <v>101468</v>
      </c>
      <c r="F14003" s="0" t="s">
        <v>101469</v>
      </c>
      <c r="G14003" s="2" t="s">
        <v>349</v>
      </c>
      <c r="H14003" s="0" t="s">
        <v>21</v>
      </c>
      <c r="I14003" s="0" t="s">
        <v>21</v>
      </c>
      <c r="J14003" s="0" t="s">
        <v>101470</v>
      </c>
      <c r="K14003" s="0" t="s">
        <v>73</v>
      </c>
      <c r="L14003" s="0" t="s">
        <v>105</v>
      </c>
      <c r="M14003" s="0" t="s">
        <v>101471</v>
      </c>
      <c r="N14003" s="0" t="s">
        <v>101472</v>
      </c>
      <c r="O14003" s="2" t="s">
        <v>18614</v>
      </c>
      <c r="P14003" s="2" t="s">
        <v>45</v>
      </c>
    </row>
    <row r="14004" customFormat="false" ht="12.8" hidden="false" customHeight="false" outlineLevel="0" collapsed="false">
      <c r="A14004" s="0" t="s">
        <v>101473</v>
      </c>
      <c r="B14004" s="0" t="s">
        <v>101474</v>
      </c>
      <c r="C14004" s="0" t="s">
        <v>101475</v>
      </c>
      <c r="D14004" s="0" t="s">
        <v>101476</v>
      </c>
      <c r="E14004" s="0" t="s">
        <v>101477</v>
      </c>
      <c r="F14004" s="0" t="s">
        <v>101478</v>
      </c>
      <c r="G14004" s="2" t="s">
        <v>22</v>
      </c>
      <c r="H14004" s="0" t="s">
        <v>21</v>
      </c>
      <c r="I14004" s="0" t="s">
        <v>21</v>
      </c>
      <c r="J14004" s="0" t="s">
        <v>101479</v>
      </c>
      <c r="K14004" s="0" t="s">
        <v>24</v>
      </c>
      <c r="L14004" s="0" t="s">
        <v>32</v>
      </c>
      <c r="M14004" s="0" t="s">
        <v>21</v>
      </c>
      <c r="N14004" s="0" t="s">
        <v>21</v>
      </c>
      <c r="O14004" s="2" t="s">
        <v>2373</v>
      </c>
      <c r="P14004" s="2" t="s">
        <v>34</v>
      </c>
    </row>
    <row r="14005" customFormat="false" ht="12.8" hidden="false" customHeight="false" outlineLevel="0" collapsed="false">
      <c r="A14005" s="0" t="s">
        <v>101480</v>
      </c>
      <c r="B14005" s="0" t="s">
        <v>101481</v>
      </c>
      <c r="C14005" s="0" t="s">
        <v>101482</v>
      </c>
      <c r="D14005" s="0" t="s">
        <v>101483</v>
      </c>
      <c r="E14005" s="0" t="s">
        <v>101484</v>
      </c>
      <c r="F14005" s="0" t="s">
        <v>101485</v>
      </c>
      <c r="G14005" s="2" t="s">
        <v>2491</v>
      </c>
      <c r="H14005" s="0" t="n">
        <v>1</v>
      </c>
      <c r="I14005" s="0" t="n">
        <v>10</v>
      </c>
      <c r="J14005" s="0" t="s">
        <v>101486</v>
      </c>
      <c r="K14005" s="0" t="s">
        <v>381</v>
      </c>
      <c r="L14005" s="0" t="s">
        <v>1486</v>
      </c>
      <c r="M14005" s="0" t="s">
        <v>21</v>
      </c>
      <c r="N14005" s="0" t="s">
        <v>21</v>
      </c>
      <c r="O14005" s="2" t="s">
        <v>5624</v>
      </c>
      <c r="P14005" s="2" t="s">
        <v>2500</v>
      </c>
    </row>
    <row r="14006" customFormat="false" ht="12.8" hidden="false" customHeight="false" outlineLevel="0" collapsed="false">
      <c r="A14006" s="0" t="s">
        <v>101487</v>
      </c>
      <c r="B14006" s="0" t="s">
        <v>101488</v>
      </c>
      <c r="C14006" s="0" t="s">
        <v>101489</v>
      </c>
      <c r="D14006" s="0" t="s">
        <v>101490</v>
      </c>
      <c r="E14006" s="0" t="s">
        <v>101491</v>
      </c>
      <c r="F14006" s="0" t="s">
        <v>21</v>
      </c>
      <c r="G14006" s="0" t="s">
        <v>21</v>
      </c>
      <c r="H14006" s="0" t="s">
        <v>21</v>
      </c>
      <c r="I14006" s="0" t="s">
        <v>21</v>
      </c>
      <c r="J14006" s="0" t="s">
        <v>101492</v>
      </c>
      <c r="K14006" s="0" t="s">
        <v>21</v>
      </c>
      <c r="L14006" s="0" t="s">
        <v>21</v>
      </c>
      <c r="M14006" s="0" t="s">
        <v>21</v>
      </c>
      <c r="N14006" s="0" t="s">
        <v>21</v>
      </c>
      <c r="O14006" s="2" t="s">
        <v>2472</v>
      </c>
      <c r="P14006" s="2" t="s">
        <v>9258</v>
      </c>
    </row>
    <row r="14007" customFormat="false" ht="12.8" hidden="false" customHeight="false" outlineLevel="0" collapsed="false">
      <c r="A14007" s="0" t="s">
        <v>101493</v>
      </c>
      <c r="B14007" s="0" t="s">
        <v>101494</v>
      </c>
      <c r="C14007" s="0" t="s">
        <v>101495</v>
      </c>
      <c r="D14007" s="0" t="s">
        <v>101496</v>
      </c>
      <c r="E14007" s="0" t="s">
        <v>101497</v>
      </c>
      <c r="F14007" s="0" t="s">
        <v>21</v>
      </c>
      <c r="G14007" s="2" t="s">
        <v>186</v>
      </c>
      <c r="H14007" s="0" t="s">
        <v>21</v>
      </c>
      <c r="I14007" s="0" t="s">
        <v>21</v>
      </c>
      <c r="J14007" s="0" t="s">
        <v>101498</v>
      </c>
      <c r="K14007" s="0" t="s">
        <v>21</v>
      </c>
      <c r="L14007" s="0" t="s">
        <v>634</v>
      </c>
      <c r="M14007" s="0" t="s">
        <v>101499</v>
      </c>
      <c r="N14007" s="0" t="s">
        <v>101500</v>
      </c>
      <c r="O14007" s="2" t="s">
        <v>94044</v>
      </c>
      <c r="P14007" s="2" t="s">
        <v>269</v>
      </c>
    </row>
    <row r="14008" customFormat="false" ht="12.8" hidden="false" customHeight="false" outlineLevel="0" collapsed="false">
      <c r="A14008" s="0" t="s">
        <v>101501</v>
      </c>
      <c r="B14008" s="0" t="s">
        <v>101502</v>
      </c>
      <c r="C14008" s="0" t="s">
        <v>101503</v>
      </c>
      <c r="D14008" s="0" t="s">
        <v>101504</v>
      </c>
      <c r="E14008" s="0" t="s">
        <v>21</v>
      </c>
      <c r="F14008" s="0" t="s">
        <v>101505</v>
      </c>
      <c r="G14008" s="0" t="s">
        <v>21</v>
      </c>
      <c r="H14008" s="0" t="s">
        <v>21</v>
      </c>
      <c r="I14008" s="0" t="s">
        <v>21</v>
      </c>
      <c r="J14008" s="0" t="s">
        <v>101506</v>
      </c>
      <c r="K14008" s="0" t="s">
        <v>21</v>
      </c>
      <c r="L14008" s="0" t="s">
        <v>21</v>
      </c>
      <c r="M14008" s="0" t="s">
        <v>21</v>
      </c>
      <c r="N14008" s="0" t="s">
        <v>21</v>
      </c>
      <c r="O14008" s="2" t="s">
        <v>45984</v>
      </c>
      <c r="P14008" s="2" t="s">
        <v>34</v>
      </c>
    </row>
    <row r="14009" customFormat="false" ht="12.8" hidden="false" customHeight="false" outlineLevel="0" collapsed="false">
      <c r="A14009" s="0" t="s">
        <v>101507</v>
      </c>
      <c r="B14009" s="0" t="s">
        <v>101508</v>
      </c>
      <c r="C14009" s="0" t="s">
        <v>101509</v>
      </c>
      <c r="D14009" s="0" t="s">
        <v>101510</v>
      </c>
      <c r="E14009" s="0" t="s">
        <v>101511</v>
      </c>
      <c r="F14009" s="0" t="s">
        <v>101512</v>
      </c>
      <c r="G14009" s="2" t="s">
        <v>130</v>
      </c>
      <c r="H14009" s="0" t="s">
        <v>21</v>
      </c>
      <c r="I14009" s="0" t="s">
        <v>21</v>
      </c>
      <c r="J14009" s="0" t="s">
        <v>101513</v>
      </c>
      <c r="K14009" s="0" t="s">
        <v>24</v>
      </c>
      <c r="L14009" s="0" t="s">
        <v>7014</v>
      </c>
      <c r="M14009" s="0" t="s">
        <v>101514</v>
      </c>
      <c r="N14009" s="0" t="s">
        <v>101515</v>
      </c>
      <c r="O14009" s="2" t="s">
        <v>1831</v>
      </c>
      <c r="P14009" s="2" t="s">
        <v>269</v>
      </c>
    </row>
    <row r="14010" customFormat="false" ht="12.8" hidden="false" customHeight="false" outlineLevel="0" collapsed="false">
      <c r="A14010" s="0" t="s">
        <v>101516</v>
      </c>
      <c r="B14010" s="0" t="s">
        <v>101517</v>
      </c>
      <c r="C14010" s="0" t="s">
        <v>101518</v>
      </c>
      <c r="D14010" s="0" t="s">
        <v>101519</v>
      </c>
      <c r="E14010" s="0" t="s">
        <v>101520</v>
      </c>
      <c r="F14010" s="0" t="s">
        <v>101521</v>
      </c>
      <c r="G14010" s="2" t="s">
        <v>1512</v>
      </c>
      <c r="H14010" s="0" t="s">
        <v>21</v>
      </c>
      <c r="I14010" s="0" t="s">
        <v>21</v>
      </c>
      <c r="J14010" s="0" t="s">
        <v>101522</v>
      </c>
      <c r="K14010" s="0" t="s">
        <v>24</v>
      </c>
      <c r="L14010" s="0" t="s">
        <v>6506</v>
      </c>
      <c r="M14010" s="0" t="s">
        <v>21</v>
      </c>
      <c r="N14010" s="0" t="s">
        <v>21</v>
      </c>
      <c r="O14010" s="2" t="s">
        <v>2080</v>
      </c>
      <c r="P14010" s="2" t="s">
        <v>403</v>
      </c>
    </row>
    <row r="14011" customFormat="false" ht="12.8" hidden="false" customHeight="false" outlineLevel="0" collapsed="false">
      <c r="A14011" s="0" t="s">
        <v>101523</v>
      </c>
      <c r="B14011" s="0" t="s">
        <v>101524</v>
      </c>
      <c r="C14011" s="0" t="s">
        <v>101525</v>
      </c>
      <c r="D14011" s="0" t="s">
        <v>101526</v>
      </c>
      <c r="E14011" s="0" t="s">
        <v>101527</v>
      </c>
      <c r="F14011" s="0" t="s">
        <v>101528</v>
      </c>
      <c r="G14011" s="2" t="s">
        <v>19119</v>
      </c>
      <c r="H14011" s="0" t="n">
        <v>1</v>
      </c>
      <c r="I14011" s="0" t="n">
        <v>10</v>
      </c>
      <c r="J14011" s="0" t="s">
        <v>101529</v>
      </c>
      <c r="K14011" s="0" t="s">
        <v>24</v>
      </c>
      <c r="L14011" s="0" t="s">
        <v>63</v>
      </c>
      <c r="M14011" s="0" t="s">
        <v>21</v>
      </c>
      <c r="N14011" s="0" t="s">
        <v>21</v>
      </c>
      <c r="O14011" s="2" t="s">
        <v>33747</v>
      </c>
      <c r="P14011" s="2" t="s">
        <v>269</v>
      </c>
    </row>
    <row r="14012" customFormat="false" ht="12.8" hidden="false" customHeight="false" outlineLevel="0" collapsed="false">
      <c r="A14012" s="0" t="s">
        <v>101530</v>
      </c>
      <c r="B14012" s="0" t="s">
        <v>101531</v>
      </c>
      <c r="C14012" s="0" t="s">
        <v>101532</v>
      </c>
      <c r="D14012" s="0" t="s">
        <v>101533</v>
      </c>
      <c r="E14012" s="0" t="s">
        <v>101534</v>
      </c>
      <c r="F14012" s="0" t="s">
        <v>101535</v>
      </c>
      <c r="G14012" s="2" t="s">
        <v>225</v>
      </c>
      <c r="H14012" s="0" t="s">
        <v>21</v>
      </c>
      <c r="I14012" s="0" t="s">
        <v>21</v>
      </c>
      <c r="J14012" s="0" t="s">
        <v>101536</v>
      </c>
      <c r="K14012" s="0" t="s">
        <v>24</v>
      </c>
      <c r="L14012" s="0" t="s">
        <v>8479</v>
      </c>
      <c r="M14012" s="0" t="s">
        <v>21</v>
      </c>
      <c r="N14012" s="0" t="s">
        <v>21</v>
      </c>
      <c r="O14012" s="2" t="s">
        <v>8000</v>
      </c>
      <c r="P14012" s="2" t="s">
        <v>45</v>
      </c>
    </row>
    <row r="14013" customFormat="false" ht="12.8" hidden="false" customHeight="false" outlineLevel="0" collapsed="false">
      <c r="A14013" s="0" t="s">
        <v>101537</v>
      </c>
      <c r="B14013" s="0" t="s">
        <v>101538</v>
      </c>
      <c r="C14013" s="0" t="s">
        <v>101539</v>
      </c>
      <c r="D14013" s="0" t="s">
        <v>101540</v>
      </c>
      <c r="E14013" s="0" t="s">
        <v>101541</v>
      </c>
      <c r="F14013" s="0" t="s">
        <v>101542</v>
      </c>
      <c r="G14013" s="2" t="s">
        <v>1041</v>
      </c>
      <c r="H14013" s="0" t="s">
        <v>21</v>
      </c>
      <c r="I14013" s="0" t="s">
        <v>21</v>
      </c>
      <c r="J14013" s="0" t="s">
        <v>101543</v>
      </c>
      <c r="K14013" s="0" t="s">
        <v>24</v>
      </c>
      <c r="L14013" s="0" t="s">
        <v>615</v>
      </c>
      <c r="M14013" s="0" t="s">
        <v>21</v>
      </c>
      <c r="N14013" s="0" t="s">
        <v>21</v>
      </c>
      <c r="O14013" s="2" t="s">
        <v>12797</v>
      </c>
      <c r="P14013" s="2" t="s">
        <v>1034</v>
      </c>
    </row>
    <row r="14014" customFormat="false" ht="12.8" hidden="false" customHeight="false" outlineLevel="0" collapsed="false">
      <c r="A14014" s="0" t="s">
        <v>101544</v>
      </c>
      <c r="B14014" s="0" t="s">
        <v>101545</v>
      </c>
      <c r="C14014" s="0" t="s">
        <v>101546</v>
      </c>
      <c r="D14014" s="0" t="s">
        <v>101547</v>
      </c>
      <c r="E14014" s="0" t="s">
        <v>101548</v>
      </c>
      <c r="F14014" s="0" t="s">
        <v>101549</v>
      </c>
      <c r="G14014" s="2" t="s">
        <v>5505</v>
      </c>
      <c r="H14014" s="0" t="s">
        <v>21</v>
      </c>
      <c r="I14014" s="0" t="s">
        <v>21</v>
      </c>
      <c r="J14014" s="0" t="s">
        <v>101550</v>
      </c>
      <c r="K14014" s="0" t="s">
        <v>24</v>
      </c>
      <c r="L14014" s="0" t="s">
        <v>6942</v>
      </c>
      <c r="M14014" s="0" t="s">
        <v>21</v>
      </c>
      <c r="N14014" s="0" t="s">
        <v>21</v>
      </c>
      <c r="O14014" s="2" t="s">
        <v>402</v>
      </c>
      <c r="P14014" s="2" t="s">
        <v>334</v>
      </c>
    </row>
    <row r="14015" customFormat="false" ht="12.8" hidden="false" customHeight="false" outlineLevel="0" collapsed="false">
      <c r="A14015" s="0" t="s">
        <v>101551</v>
      </c>
      <c r="B14015" s="0" t="s">
        <v>101552</v>
      </c>
      <c r="C14015" s="0" t="s">
        <v>101553</v>
      </c>
      <c r="D14015" s="0" t="s">
        <v>101554</v>
      </c>
      <c r="E14015" s="0" t="s">
        <v>101555</v>
      </c>
      <c r="F14015" s="0" t="s">
        <v>101556</v>
      </c>
      <c r="G14015" s="2" t="s">
        <v>1108</v>
      </c>
      <c r="H14015" s="0" t="s">
        <v>21</v>
      </c>
      <c r="I14015" s="0" t="s">
        <v>21</v>
      </c>
      <c r="J14015" s="0" t="s">
        <v>101557</v>
      </c>
      <c r="K14015" s="0" t="s">
        <v>73</v>
      </c>
      <c r="L14015" s="0" t="s">
        <v>101558</v>
      </c>
      <c r="M14015" s="0" t="s">
        <v>21</v>
      </c>
      <c r="N14015" s="0" t="s">
        <v>21</v>
      </c>
      <c r="O14015" s="2" t="s">
        <v>190</v>
      </c>
      <c r="P14015" s="2" t="s">
        <v>598</v>
      </c>
    </row>
    <row r="14016" customFormat="false" ht="12.8" hidden="false" customHeight="false" outlineLevel="0" collapsed="false">
      <c r="A14016" s="0" t="s">
        <v>101559</v>
      </c>
      <c r="B14016" s="0" t="s">
        <v>101560</v>
      </c>
      <c r="C14016" s="0" t="s">
        <v>101561</v>
      </c>
      <c r="D14016" s="0" t="s">
        <v>101562</v>
      </c>
      <c r="E14016" s="0" t="s">
        <v>101563</v>
      </c>
      <c r="F14016" s="0" t="s">
        <v>101564</v>
      </c>
      <c r="G14016" s="2" t="s">
        <v>1041</v>
      </c>
      <c r="H14016" s="0" t="s">
        <v>21</v>
      </c>
      <c r="I14016" s="0" t="s">
        <v>21</v>
      </c>
      <c r="J14016" s="0" t="s">
        <v>101565</v>
      </c>
      <c r="K14016" s="0" t="s">
        <v>24</v>
      </c>
      <c r="L14016" s="0" t="s">
        <v>4763</v>
      </c>
      <c r="M14016" s="0" t="s">
        <v>21</v>
      </c>
      <c r="N14016" s="0" t="s">
        <v>21</v>
      </c>
      <c r="O14016" s="2" t="s">
        <v>721</v>
      </c>
      <c r="P14016" s="2" t="s">
        <v>219</v>
      </c>
    </row>
    <row r="14017" customFormat="false" ht="12.8" hidden="false" customHeight="false" outlineLevel="0" collapsed="false">
      <c r="A14017" s="0" t="s">
        <v>101566</v>
      </c>
      <c r="B14017" s="0" t="s">
        <v>101567</v>
      </c>
      <c r="C14017" s="0" t="s">
        <v>101568</v>
      </c>
      <c r="D14017" s="0" t="s">
        <v>101569</v>
      </c>
      <c r="E14017" s="0" t="s">
        <v>101570</v>
      </c>
      <c r="F14017" s="0" t="s">
        <v>21</v>
      </c>
      <c r="G14017" s="2" t="s">
        <v>331</v>
      </c>
      <c r="H14017" s="0" t="s">
        <v>21</v>
      </c>
      <c r="I14017" s="0" t="s">
        <v>21</v>
      </c>
      <c r="J14017" s="0" t="s">
        <v>101571</v>
      </c>
      <c r="K14017" s="0" t="s">
        <v>24</v>
      </c>
      <c r="L14017" s="0" t="s">
        <v>3538</v>
      </c>
      <c r="M14017" s="0" t="s">
        <v>21</v>
      </c>
      <c r="N14017" s="0" t="s">
        <v>21</v>
      </c>
      <c r="O14017" s="2" t="s">
        <v>17447</v>
      </c>
      <c r="P14017" s="2" t="s">
        <v>598</v>
      </c>
    </row>
    <row r="14018" customFormat="false" ht="12.8" hidden="false" customHeight="false" outlineLevel="0" collapsed="false">
      <c r="A14018" s="0" t="s">
        <v>101572</v>
      </c>
      <c r="B14018" s="0" t="s">
        <v>101573</v>
      </c>
      <c r="C14018" s="0" t="s">
        <v>101574</v>
      </c>
      <c r="D14018" s="0" t="s">
        <v>101575</v>
      </c>
      <c r="E14018" s="0" t="s">
        <v>101576</v>
      </c>
      <c r="F14018" s="0" t="s">
        <v>101577</v>
      </c>
      <c r="G14018" s="0" t="s">
        <v>21</v>
      </c>
      <c r="H14018" s="0" t="s">
        <v>21</v>
      </c>
      <c r="I14018" s="0" t="s">
        <v>21</v>
      </c>
      <c r="J14018" s="0" t="s">
        <v>101578</v>
      </c>
      <c r="K14018" s="0" t="s">
        <v>24</v>
      </c>
      <c r="L14018" s="0" t="s">
        <v>489</v>
      </c>
      <c r="M14018" s="0" t="s">
        <v>21</v>
      </c>
      <c r="N14018" s="0" t="s">
        <v>21</v>
      </c>
      <c r="O14018" s="2" t="s">
        <v>21195</v>
      </c>
      <c r="P14018" s="2" t="s">
        <v>6772</v>
      </c>
    </row>
    <row r="14019" customFormat="false" ht="12.8" hidden="false" customHeight="false" outlineLevel="0" collapsed="false">
      <c r="A14019" s="0" t="s">
        <v>101579</v>
      </c>
      <c r="B14019" s="0" t="s">
        <v>101580</v>
      </c>
      <c r="C14019" s="0" t="s">
        <v>101581</v>
      </c>
      <c r="D14019" s="0" t="s">
        <v>101582</v>
      </c>
      <c r="E14019" s="0" t="s">
        <v>101583</v>
      </c>
      <c r="F14019" s="0" t="s">
        <v>101584</v>
      </c>
      <c r="G14019" s="2" t="s">
        <v>1069</v>
      </c>
      <c r="H14019" s="0" t="s">
        <v>21</v>
      </c>
      <c r="I14019" s="0" t="s">
        <v>21</v>
      </c>
      <c r="J14019" s="0" t="s">
        <v>101585</v>
      </c>
      <c r="K14019" s="0" t="s">
        <v>24</v>
      </c>
      <c r="L14019" s="0" t="s">
        <v>101586</v>
      </c>
      <c r="M14019" s="0" t="s">
        <v>101587</v>
      </c>
      <c r="N14019" s="0" t="s">
        <v>101588</v>
      </c>
      <c r="O14019" s="2" t="s">
        <v>9506</v>
      </c>
      <c r="P14019" s="2" t="s">
        <v>828</v>
      </c>
    </row>
    <row r="14020" customFormat="false" ht="12.8" hidden="false" customHeight="false" outlineLevel="0" collapsed="false">
      <c r="A14020" s="0" t="s">
        <v>101589</v>
      </c>
      <c r="B14020" s="0" t="s">
        <v>101590</v>
      </c>
      <c r="C14020" s="0" t="s">
        <v>101591</v>
      </c>
      <c r="D14020" s="0" t="s">
        <v>101592</v>
      </c>
      <c r="E14020" s="0" t="s">
        <v>21</v>
      </c>
      <c r="F14020" s="0" t="s">
        <v>101593</v>
      </c>
      <c r="G14020" s="2" t="s">
        <v>22</v>
      </c>
      <c r="H14020" s="0" t="s">
        <v>21</v>
      </c>
      <c r="I14020" s="0" t="s">
        <v>21</v>
      </c>
      <c r="J14020" s="0" t="s">
        <v>101594</v>
      </c>
      <c r="K14020" s="0" t="s">
        <v>300</v>
      </c>
      <c r="L14020" s="0" t="s">
        <v>301</v>
      </c>
      <c r="M14020" s="0" t="s">
        <v>21</v>
      </c>
      <c r="N14020" s="0" t="s">
        <v>21</v>
      </c>
      <c r="O14020" s="2" t="s">
        <v>46072</v>
      </c>
      <c r="P14020" s="2" t="s">
        <v>1593</v>
      </c>
    </row>
    <row r="14021" customFormat="false" ht="12.8" hidden="false" customHeight="false" outlineLevel="0" collapsed="false">
      <c r="A14021" s="0" t="s">
        <v>101595</v>
      </c>
      <c r="B14021" s="0" t="s">
        <v>101596</v>
      </c>
      <c r="C14021" s="0" t="s">
        <v>101597</v>
      </c>
      <c r="D14021" s="0" t="s">
        <v>101598</v>
      </c>
      <c r="E14021" s="0" t="s">
        <v>101599</v>
      </c>
      <c r="F14021" s="0" t="s">
        <v>101600</v>
      </c>
      <c r="G14021" s="2" t="s">
        <v>71</v>
      </c>
      <c r="H14021" s="0" t="s">
        <v>21</v>
      </c>
      <c r="I14021" s="0" t="s">
        <v>21</v>
      </c>
      <c r="J14021" s="0" t="s">
        <v>101601</v>
      </c>
      <c r="K14021" s="0" t="s">
        <v>24</v>
      </c>
      <c r="L14021" s="0" t="s">
        <v>2532</v>
      </c>
      <c r="M14021" s="0" t="s">
        <v>21</v>
      </c>
      <c r="N14021" s="0" t="s">
        <v>21</v>
      </c>
      <c r="O14021" s="2" t="s">
        <v>21472</v>
      </c>
      <c r="P14021" s="2" t="s">
        <v>34</v>
      </c>
    </row>
    <row r="14022" customFormat="false" ht="12.8" hidden="false" customHeight="false" outlineLevel="0" collapsed="false">
      <c r="A14022" s="0" t="s">
        <v>101602</v>
      </c>
      <c r="B14022" s="0" t="s">
        <v>101603</v>
      </c>
      <c r="C14022" s="0" t="s">
        <v>101604</v>
      </c>
      <c r="D14022" s="0" t="s">
        <v>101605</v>
      </c>
      <c r="E14022" s="0" t="s">
        <v>101606</v>
      </c>
      <c r="F14022" s="0" t="s">
        <v>101607</v>
      </c>
      <c r="G14022" s="0" t="s">
        <v>21</v>
      </c>
      <c r="H14022" s="0" t="s">
        <v>21</v>
      </c>
      <c r="I14022" s="0" t="s">
        <v>21</v>
      </c>
      <c r="J14022" s="0" t="s">
        <v>101608</v>
      </c>
      <c r="K14022" s="0" t="s">
        <v>5847</v>
      </c>
      <c r="L14022" s="0" t="s">
        <v>5847</v>
      </c>
      <c r="M14022" s="0" t="s">
        <v>21</v>
      </c>
      <c r="N14022" s="0" t="s">
        <v>21</v>
      </c>
      <c r="O14022" s="2" t="s">
        <v>6391</v>
      </c>
      <c r="P14022" s="2" t="s">
        <v>76</v>
      </c>
    </row>
    <row r="14023" customFormat="false" ht="12.8" hidden="false" customHeight="false" outlineLevel="0" collapsed="false">
      <c r="A14023" s="0" t="s">
        <v>101609</v>
      </c>
      <c r="B14023" s="0" t="s">
        <v>101610</v>
      </c>
      <c r="C14023" s="0" t="s">
        <v>101611</v>
      </c>
      <c r="D14023" s="0" t="s">
        <v>101612</v>
      </c>
      <c r="E14023" s="0" t="s">
        <v>101613</v>
      </c>
      <c r="F14023" s="0" t="s">
        <v>101614</v>
      </c>
      <c r="G14023" s="2" t="s">
        <v>22</v>
      </c>
      <c r="H14023" s="0" t="n">
        <v>1</v>
      </c>
      <c r="I14023" s="0" t="n">
        <v>10</v>
      </c>
      <c r="J14023" s="0" t="s">
        <v>101615</v>
      </c>
      <c r="K14023" s="0" t="s">
        <v>21</v>
      </c>
      <c r="L14023" s="0" t="s">
        <v>21</v>
      </c>
      <c r="M14023" s="0" t="s">
        <v>21</v>
      </c>
      <c r="N14023" s="0" t="s">
        <v>21</v>
      </c>
      <c r="O14023" s="2" t="s">
        <v>13709</v>
      </c>
      <c r="P14023" s="2" t="s">
        <v>857</v>
      </c>
    </row>
    <row r="14024" customFormat="false" ht="12.8" hidden="false" customHeight="false" outlineLevel="0" collapsed="false">
      <c r="A14024" s="0" t="s">
        <v>101616</v>
      </c>
      <c r="B14024" s="0" t="s">
        <v>101617</v>
      </c>
      <c r="C14024" s="0" t="s">
        <v>101618</v>
      </c>
      <c r="D14024" s="0" t="s">
        <v>101619</v>
      </c>
      <c r="E14024" s="0" t="s">
        <v>21</v>
      </c>
      <c r="F14024" s="0" t="s">
        <v>101620</v>
      </c>
      <c r="G14024" s="0" t="s">
        <v>21</v>
      </c>
      <c r="H14024" s="0" t="s">
        <v>21</v>
      </c>
      <c r="I14024" s="0" t="s">
        <v>21</v>
      </c>
      <c r="J14024" s="0" t="s">
        <v>101621</v>
      </c>
      <c r="K14024" s="0" t="s">
        <v>21</v>
      </c>
      <c r="L14024" s="0" t="s">
        <v>21</v>
      </c>
      <c r="M14024" s="0" t="s">
        <v>21</v>
      </c>
      <c r="N14024" s="0" t="s">
        <v>21</v>
      </c>
      <c r="O14024" s="2" t="s">
        <v>6386</v>
      </c>
      <c r="P14024" s="2" t="s">
        <v>237</v>
      </c>
    </row>
    <row r="14025" customFormat="false" ht="12.8" hidden="false" customHeight="false" outlineLevel="0" collapsed="false">
      <c r="A14025" s="0" t="s">
        <v>101622</v>
      </c>
      <c r="B14025" s="0" t="s">
        <v>101623</v>
      </c>
      <c r="C14025" s="0" t="s">
        <v>101624</v>
      </c>
      <c r="D14025" s="0" t="s">
        <v>101625</v>
      </c>
      <c r="E14025" s="0" t="s">
        <v>101626</v>
      </c>
      <c r="F14025" s="0" t="s">
        <v>101627</v>
      </c>
      <c r="G14025" s="0" t="s">
        <v>21</v>
      </c>
      <c r="H14025" s="0" t="s">
        <v>21</v>
      </c>
      <c r="I14025" s="0" t="s">
        <v>21</v>
      </c>
      <c r="J14025" s="0" t="s">
        <v>21</v>
      </c>
      <c r="K14025" s="0" t="s">
        <v>24</v>
      </c>
      <c r="L14025" s="0" t="s">
        <v>278</v>
      </c>
      <c r="M14025" s="0" t="s">
        <v>21</v>
      </c>
      <c r="N14025" s="0" t="s">
        <v>21</v>
      </c>
      <c r="O14025" s="2" t="s">
        <v>20369</v>
      </c>
      <c r="P14025" s="2" t="s">
        <v>45</v>
      </c>
    </row>
    <row r="14026" customFormat="false" ht="12.8" hidden="false" customHeight="false" outlineLevel="0" collapsed="false">
      <c r="A14026" s="0" t="s">
        <v>101628</v>
      </c>
      <c r="B14026" s="0" t="s">
        <v>101629</v>
      </c>
      <c r="C14026" s="0" t="s">
        <v>101630</v>
      </c>
      <c r="D14026" s="0" t="s">
        <v>101631</v>
      </c>
      <c r="E14026" s="0" t="s">
        <v>101632</v>
      </c>
      <c r="F14026" s="0" t="s">
        <v>101633</v>
      </c>
      <c r="G14026" s="2" t="s">
        <v>3120</v>
      </c>
      <c r="H14026" s="0" t="s">
        <v>21</v>
      </c>
      <c r="I14026" s="0" t="s">
        <v>21</v>
      </c>
      <c r="J14026" s="0" t="s">
        <v>21</v>
      </c>
      <c r="K14026" s="0" t="s">
        <v>24</v>
      </c>
      <c r="L14026" s="0" t="s">
        <v>278</v>
      </c>
      <c r="M14026" s="0" t="s">
        <v>21</v>
      </c>
      <c r="N14026" s="0" t="s">
        <v>21</v>
      </c>
      <c r="O14026" s="2" t="s">
        <v>2167</v>
      </c>
      <c r="P14026" s="2" t="s">
        <v>34</v>
      </c>
    </row>
    <row r="14027" customFormat="false" ht="12.8" hidden="false" customHeight="false" outlineLevel="0" collapsed="false">
      <c r="A14027" s="0" t="s">
        <v>101634</v>
      </c>
      <c r="B14027" s="0" t="s">
        <v>101635</v>
      </c>
      <c r="C14027" s="0" t="s">
        <v>101636</v>
      </c>
      <c r="D14027" s="0" t="s">
        <v>101637</v>
      </c>
      <c r="E14027" s="0" t="s">
        <v>101638</v>
      </c>
      <c r="F14027" s="0" t="s">
        <v>101639</v>
      </c>
      <c r="G14027" s="0" t="s">
        <v>21</v>
      </c>
      <c r="H14027" s="0" t="s">
        <v>21</v>
      </c>
      <c r="I14027" s="0" t="s">
        <v>21</v>
      </c>
      <c r="J14027" s="0" t="s">
        <v>101640</v>
      </c>
      <c r="K14027" s="0" t="s">
        <v>2313</v>
      </c>
      <c r="L14027" s="0" t="s">
        <v>101641</v>
      </c>
      <c r="M14027" s="0" t="s">
        <v>21</v>
      </c>
      <c r="N14027" s="0" t="s">
        <v>21</v>
      </c>
      <c r="O14027" s="2" t="s">
        <v>9030</v>
      </c>
      <c r="P14027" s="2" t="s">
        <v>342</v>
      </c>
    </row>
    <row r="14028" customFormat="false" ht="12.8" hidden="false" customHeight="false" outlineLevel="0" collapsed="false">
      <c r="A14028" s="0" t="s">
        <v>101642</v>
      </c>
      <c r="B14028" s="0" t="s">
        <v>101643</v>
      </c>
      <c r="C14028" s="0" t="s">
        <v>101644</v>
      </c>
      <c r="D14028" s="0" t="s">
        <v>101645</v>
      </c>
      <c r="E14028" s="0" t="s">
        <v>101646</v>
      </c>
      <c r="F14028" s="0" t="s">
        <v>101647</v>
      </c>
      <c r="G14028" s="0" t="s">
        <v>21</v>
      </c>
      <c r="H14028" s="0" t="s">
        <v>21</v>
      </c>
      <c r="I14028" s="0" t="s">
        <v>21</v>
      </c>
      <c r="J14028" s="0" t="s">
        <v>101648</v>
      </c>
      <c r="K14028" s="0" t="s">
        <v>24</v>
      </c>
      <c r="L14028" s="0" t="s">
        <v>3250</v>
      </c>
      <c r="M14028" s="0" t="s">
        <v>21</v>
      </c>
      <c r="N14028" s="0" t="s">
        <v>21</v>
      </c>
      <c r="O14028" s="2" t="s">
        <v>2839</v>
      </c>
      <c r="P14028" s="2" t="s">
        <v>523</v>
      </c>
    </row>
    <row r="14029" customFormat="false" ht="12.8" hidden="false" customHeight="false" outlineLevel="0" collapsed="false">
      <c r="A14029" s="0" t="s">
        <v>101649</v>
      </c>
      <c r="B14029" s="0" t="s">
        <v>101650</v>
      </c>
      <c r="C14029" s="0" t="s">
        <v>101651</v>
      </c>
      <c r="D14029" s="0" t="s">
        <v>101652</v>
      </c>
      <c r="E14029" s="0" t="s">
        <v>101653</v>
      </c>
      <c r="F14029" s="0" t="s">
        <v>101654</v>
      </c>
      <c r="G14029" s="2" t="s">
        <v>9631</v>
      </c>
      <c r="H14029" s="0" t="n">
        <v>1</v>
      </c>
      <c r="I14029" s="0" t="n">
        <v>10</v>
      </c>
      <c r="J14029" s="0" t="s">
        <v>101655</v>
      </c>
      <c r="K14029" s="0" t="s">
        <v>11355</v>
      </c>
      <c r="L14029" s="0" t="s">
        <v>84821</v>
      </c>
      <c r="M14029" s="0" t="s">
        <v>21</v>
      </c>
      <c r="N14029" s="0" t="s">
        <v>21</v>
      </c>
      <c r="O14029" s="2" t="s">
        <v>6568</v>
      </c>
      <c r="P14029" s="2" t="s">
        <v>269</v>
      </c>
    </row>
    <row r="14030" customFormat="false" ht="12.8" hidden="false" customHeight="false" outlineLevel="0" collapsed="false">
      <c r="A14030" s="0" t="s">
        <v>101656</v>
      </c>
      <c r="B14030" s="0" t="s">
        <v>101657</v>
      </c>
      <c r="C14030" s="0" t="s">
        <v>101658</v>
      </c>
      <c r="D14030" s="0" t="s">
        <v>101659</v>
      </c>
      <c r="E14030" s="0" t="s">
        <v>101660</v>
      </c>
      <c r="F14030" s="0" t="s">
        <v>101661</v>
      </c>
      <c r="G14030" s="0" t="s">
        <v>21</v>
      </c>
      <c r="H14030" s="0" t="s">
        <v>21</v>
      </c>
      <c r="I14030" s="0" t="s">
        <v>21</v>
      </c>
      <c r="J14030" s="0" t="s">
        <v>101662</v>
      </c>
      <c r="K14030" s="0" t="s">
        <v>256</v>
      </c>
      <c r="L14030" s="0" t="s">
        <v>6719</v>
      </c>
      <c r="M14030" s="0" t="s">
        <v>21</v>
      </c>
      <c r="N14030" s="0" t="s">
        <v>21</v>
      </c>
      <c r="O14030" s="2" t="s">
        <v>7536</v>
      </c>
      <c r="P14030" s="2" t="s">
        <v>512</v>
      </c>
    </row>
    <row r="14031" customFormat="false" ht="12.8" hidden="false" customHeight="false" outlineLevel="0" collapsed="false">
      <c r="A14031" s="0" t="s">
        <v>101663</v>
      </c>
      <c r="B14031" s="0" t="s">
        <v>101664</v>
      </c>
      <c r="C14031" s="0" t="s">
        <v>101665</v>
      </c>
      <c r="D14031" s="0" t="s">
        <v>101666</v>
      </c>
      <c r="E14031" s="0" t="s">
        <v>101667</v>
      </c>
      <c r="F14031" s="0" t="s">
        <v>101668</v>
      </c>
      <c r="G14031" s="0" t="s">
        <v>21</v>
      </c>
      <c r="H14031" s="0" t="s">
        <v>21</v>
      </c>
      <c r="I14031" s="0" t="s">
        <v>21</v>
      </c>
      <c r="J14031" s="0" t="s">
        <v>101669</v>
      </c>
      <c r="K14031" s="0" t="s">
        <v>965</v>
      </c>
      <c r="L14031" s="0" t="s">
        <v>25506</v>
      </c>
      <c r="M14031" s="0" t="s">
        <v>21</v>
      </c>
      <c r="N14031" s="0" t="s">
        <v>21</v>
      </c>
      <c r="O14031" s="2" t="s">
        <v>15615</v>
      </c>
      <c r="P14031" s="2" t="s">
        <v>598</v>
      </c>
    </row>
    <row r="14032" customFormat="false" ht="12.8" hidden="false" customHeight="false" outlineLevel="0" collapsed="false">
      <c r="A14032" s="0" t="s">
        <v>101670</v>
      </c>
      <c r="B14032" s="0" t="s">
        <v>101671</v>
      </c>
      <c r="C14032" s="0" t="s">
        <v>101672</v>
      </c>
      <c r="D14032" s="0" t="s">
        <v>101673</v>
      </c>
      <c r="E14032" s="0" t="s">
        <v>101674</v>
      </c>
      <c r="F14032" s="0" t="s">
        <v>101675</v>
      </c>
      <c r="G14032" s="2" t="s">
        <v>298</v>
      </c>
      <c r="H14032" s="0" t="s">
        <v>21</v>
      </c>
      <c r="I14032" s="0" t="s">
        <v>21</v>
      </c>
      <c r="J14032" s="0" t="s">
        <v>101676</v>
      </c>
      <c r="K14032" s="0" t="s">
        <v>24</v>
      </c>
      <c r="L14032" s="0" t="s">
        <v>4444</v>
      </c>
      <c r="M14032" s="0" t="s">
        <v>21</v>
      </c>
      <c r="N14032" s="0" t="s">
        <v>21</v>
      </c>
      <c r="O14032" s="2" t="s">
        <v>2646</v>
      </c>
      <c r="P14032" s="2" t="s">
        <v>7041</v>
      </c>
    </row>
    <row r="14033" customFormat="false" ht="12.8" hidden="false" customHeight="false" outlineLevel="0" collapsed="false">
      <c r="A14033" s="0" t="s">
        <v>101677</v>
      </c>
      <c r="B14033" s="0" t="s">
        <v>101678</v>
      </c>
      <c r="C14033" s="0" t="s">
        <v>101679</v>
      </c>
      <c r="D14033" s="0" t="s">
        <v>101680</v>
      </c>
      <c r="E14033" s="0" t="s">
        <v>101681</v>
      </c>
      <c r="F14033" s="0" t="s">
        <v>101682</v>
      </c>
      <c r="G14033" s="2" t="s">
        <v>298</v>
      </c>
      <c r="H14033" s="0" t="s">
        <v>21</v>
      </c>
      <c r="I14033" s="0" t="s">
        <v>21</v>
      </c>
      <c r="J14033" s="0" t="s">
        <v>101683</v>
      </c>
      <c r="K14033" s="0" t="s">
        <v>24</v>
      </c>
      <c r="L14033" s="0" t="s">
        <v>63</v>
      </c>
      <c r="M14033" s="0" t="s">
        <v>21</v>
      </c>
      <c r="N14033" s="0" t="s">
        <v>21</v>
      </c>
      <c r="O14033" s="2" t="s">
        <v>5266</v>
      </c>
      <c r="P14033" s="2" t="s">
        <v>76</v>
      </c>
    </row>
    <row r="14034" customFormat="false" ht="12.8" hidden="false" customHeight="false" outlineLevel="0" collapsed="false">
      <c r="A14034" s="0" t="s">
        <v>101684</v>
      </c>
      <c r="B14034" s="0" t="s">
        <v>101685</v>
      </c>
      <c r="C14034" s="0" t="s">
        <v>101686</v>
      </c>
      <c r="D14034" s="0" t="s">
        <v>101687</v>
      </c>
      <c r="E14034" s="0" t="s">
        <v>101688</v>
      </c>
      <c r="F14034" s="0" t="s">
        <v>101689</v>
      </c>
      <c r="G14034" s="2" t="s">
        <v>22</v>
      </c>
      <c r="H14034" s="0" t="n">
        <v>11</v>
      </c>
      <c r="I14034" s="0" t="n">
        <v>50</v>
      </c>
      <c r="J14034" s="0" t="s">
        <v>101690</v>
      </c>
      <c r="K14034" s="0" t="s">
        <v>188</v>
      </c>
      <c r="L14034" s="0" t="s">
        <v>2349</v>
      </c>
      <c r="M14034" s="0" t="s">
        <v>21</v>
      </c>
      <c r="N14034" s="0" t="s">
        <v>21</v>
      </c>
      <c r="O14034" s="2" t="s">
        <v>3313</v>
      </c>
      <c r="P14034" s="2" t="s">
        <v>45</v>
      </c>
    </row>
    <row r="14035" customFormat="false" ht="12.8" hidden="false" customHeight="false" outlineLevel="0" collapsed="false">
      <c r="A14035" s="0" t="s">
        <v>101691</v>
      </c>
      <c r="B14035" s="0" t="s">
        <v>101692</v>
      </c>
      <c r="C14035" s="0" t="s">
        <v>101693</v>
      </c>
      <c r="D14035" s="0" t="s">
        <v>101694</v>
      </c>
      <c r="E14035" s="0" t="s">
        <v>101695</v>
      </c>
      <c r="F14035" s="0" t="s">
        <v>21</v>
      </c>
      <c r="G14035" s="2" t="s">
        <v>477</v>
      </c>
      <c r="H14035" s="0" t="s">
        <v>21</v>
      </c>
      <c r="I14035" s="0" t="s">
        <v>21</v>
      </c>
      <c r="J14035" s="0" t="s">
        <v>21</v>
      </c>
      <c r="K14035" s="0" t="s">
        <v>24</v>
      </c>
      <c r="L14035" s="0" t="s">
        <v>13150</v>
      </c>
      <c r="M14035" s="0" t="s">
        <v>21</v>
      </c>
      <c r="N14035" s="0" t="s">
        <v>21</v>
      </c>
      <c r="O14035" s="2" t="s">
        <v>6953</v>
      </c>
      <c r="P14035" s="2" t="s">
        <v>523</v>
      </c>
    </row>
    <row r="14036" customFormat="false" ht="12.8" hidden="false" customHeight="false" outlineLevel="0" collapsed="false">
      <c r="A14036" s="0" t="s">
        <v>101696</v>
      </c>
      <c r="B14036" s="0" t="s">
        <v>101697</v>
      </c>
      <c r="C14036" s="0" t="s">
        <v>101698</v>
      </c>
      <c r="D14036" s="0" t="s">
        <v>101699</v>
      </c>
      <c r="E14036" s="0" t="s">
        <v>101700</v>
      </c>
      <c r="F14036" s="0" t="s">
        <v>101701</v>
      </c>
      <c r="G14036" s="0" t="s">
        <v>21</v>
      </c>
      <c r="H14036" s="0" t="s">
        <v>21</v>
      </c>
      <c r="I14036" s="0" t="s">
        <v>21</v>
      </c>
      <c r="J14036" s="0" t="s">
        <v>101702</v>
      </c>
      <c r="K14036" s="0" t="s">
        <v>24</v>
      </c>
      <c r="L14036" s="0" t="s">
        <v>3695</v>
      </c>
      <c r="M14036" s="0" t="s">
        <v>21</v>
      </c>
      <c r="N14036" s="0" t="s">
        <v>21</v>
      </c>
      <c r="O14036" s="2" t="s">
        <v>8772</v>
      </c>
      <c r="P14036" s="2" t="s">
        <v>334</v>
      </c>
    </row>
    <row r="14037" customFormat="false" ht="12.8" hidden="false" customHeight="false" outlineLevel="0" collapsed="false">
      <c r="A14037" s="0" t="s">
        <v>101703</v>
      </c>
      <c r="B14037" s="0" t="s">
        <v>101704</v>
      </c>
      <c r="C14037" s="0" t="s">
        <v>101705</v>
      </c>
      <c r="D14037" s="0" t="s">
        <v>101706</v>
      </c>
      <c r="E14037" s="0" t="s">
        <v>101707</v>
      </c>
      <c r="F14037" s="0" t="s">
        <v>101708</v>
      </c>
      <c r="G14037" s="0" t="s">
        <v>21</v>
      </c>
      <c r="H14037" s="0" t="s">
        <v>21</v>
      </c>
      <c r="I14037" s="0" t="s">
        <v>21</v>
      </c>
      <c r="J14037" s="0" t="s">
        <v>101709</v>
      </c>
      <c r="K14037" s="0" t="s">
        <v>550</v>
      </c>
      <c r="L14037" s="0" t="s">
        <v>12987</v>
      </c>
      <c r="M14037" s="0" t="s">
        <v>101710</v>
      </c>
      <c r="N14037" s="0" t="s">
        <v>101711</v>
      </c>
      <c r="O14037" s="2" t="s">
        <v>5823</v>
      </c>
      <c r="P14037" s="2" t="s">
        <v>34</v>
      </c>
    </row>
    <row r="14038" customFormat="false" ht="12.8" hidden="false" customHeight="false" outlineLevel="0" collapsed="false">
      <c r="A14038" s="0" t="s">
        <v>101712</v>
      </c>
      <c r="B14038" s="0" t="s">
        <v>101713</v>
      </c>
      <c r="C14038" s="0" t="s">
        <v>101714</v>
      </c>
      <c r="D14038" s="0" t="s">
        <v>101715</v>
      </c>
      <c r="E14038" s="0" t="s">
        <v>101716</v>
      </c>
      <c r="F14038" s="0" t="s">
        <v>101717</v>
      </c>
      <c r="G14038" s="2" t="s">
        <v>130</v>
      </c>
      <c r="H14038" s="0" t="n">
        <v>11</v>
      </c>
      <c r="I14038" s="0" t="n">
        <v>50</v>
      </c>
      <c r="J14038" s="0" t="s">
        <v>101718</v>
      </c>
      <c r="K14038" s="0" t="s">
        <v>24</v>
      </c>
      <c r="L14038" s="0" t="s">
        <v>6913</v>
      </c>
      <c r="M14038" s="0" t="s">
        <v>101719</v>
      </c>
      <c r="N14038" s="0" t="s">
        <v>101720</v>
      </c>
      <c r="O14038" s="2" t="s">
        <v>14660</v>
      </c>
      <c r="P14038" s="2" t="s">
        <v>45</v>
      </c>
    </row>
    <row r="14039" customFormat="false" ht="12.8" hidden="false" customHeight="false" outlineLevel="0" collapsed="false">
      <c r="A14039" s="0" t="s">
        <v>101721</v>
      </c>
      <c r="B14039" s="0" t="s">
        <v>101722</v>
      </c>
      <c r="C14039" s="0" t="s">
        <v>101723</v>
      </c>
      <c r="D14039" s="0" t="s">
        <v>101724</v>
      </c>
      <c r="E14039" s="0" t="s">
        <v>101725</v>
      </c>
      <c r="F14039" s="0" t="s">
        <v>101726</v>
      </c>
      <c r="G14039" s="0" t="s">
        <v>21</v>
      </c>
      <c r="H14039" s="0" t="s">
        <v>21</v>
      </c>
      <c r="I14039" s="0" t="s">
        <v>21</v>
      </c>
      <c r="J14039" s="0" t="s">
        <v>101727</v>
      </c>
      <c r="K14039" s="0" t="s">
        <v>21</v>
      </c>
      <c r="L14039" s="0" t="s">
        <v>21</v>
      </c>
      <c r="M14039" s="0" t="s">
        <v>21</v>
      </c>
      <c r="N14039" s="0" t="s">
        <v>21</v>
      </c>
      <c r="O14039" s="2" t="s">
        <v>30372</v>
      </c>
      <c r="P14039" s="2" t="s">
        <v>237</v>
      </c>
    </row>
    <row r="14040" customFormat="false" ht="12.8" hidden="false" customHeight="false" outlineLevel="0" collapsed="false">
      <c r="A14040" s="0" t="s">
        <v>101728</v>
      </c>
      <c r="B14040" s="0" t="s">
        <v>101729</v>
      </c>
      <c r="C14040" s="0" t="s">
        <v>101730</v>
      </c>
      <c r="D14040" s="0" t="s">
        <v>101731</v>
      </c>
      <c r="E14040" s="0" t="s">
        <v>101732</v>
      </c>
      <c r="F14040" s="0" t="s">
        <v>101733</v>
      </c>
      <c r="G14040" s="2" t="s">
        <v>130</v>
      </c>
      <c r="H14040" s="0" t="n">
        <v>11</v>
      </c>
      <c r="I14040" s="0" t="n">
        <v>50</v>
      </c>
      <c r="J14040" s="0" t="s">
        <v>101734</v>
      </c>
      <c r="K14040" s="0" t="s">
        <v>24</v>
      </c>
      <c r="L14040" s="0" t="s">
        <v>3051</v>
      </c>
      <c r="M14040" s="0" t="s">
        <v>21</v>
      </c>
      <c r="N14040" s="0" t="s">
        <v>21</v>
      </c>
      <c r="O14040" s="2" t="s">
        <v>13403</v>
      </c>
      <c r="P14040" s="2" t="s">
        <v>45</v>
      </c>
    </row>
    <row r="14041" customFormat="false" ht="12.8" hidden="false" customHeight="false" outlineLevel="0" collapsed="false">
      <c r="A14041" s="0" t="s">
        <v>101735</v>
      </c>
      <c r="B14041" s="0" t="s">
        <v>101736</v>
      </c>
      <c r="C14041" s="0" t="s">
        <v>101737</v>
      </c>
      <c r="D14041" s="0" t="s">
        <v>101738</v>
      </c>
      <c r="E14041" s="0" t="s">
        <v>101739</v>
      </c>
      <c r="F14041" s="0" t="s">
        <v>21</v>
      </c>
      <c r="G14041" s="2" t="s">
        <v>71</v>
      </c>
      <c r="H14041" s="0" t="n">
        <v>11</v>
      </c>
      <c r="I14041" s="0" t="n">
        <v>50</v>
      </c>
      <c r="J14041" s="0" t="s">
        <v>101740</v>
      </c>
      <c r="K14041" s="0" t="s">
        <v>21</v>
      </c>
      <c r="L14041" s="0" t="s">
        <v>21</v>
      </c>
      <c r="M14041" s="0" t="s">
        <v>21</v>
      </c>
      <c r="N14041" s="0" t="s">
        <v>21</v>
      </c>
      <c r="O14041" s="2" t="s">
        <v>10816</v>
      </c>
      <c r="P14041" s="2" t="s">
        <v>1733</v>
      </c>
    </row>
    <row r="14042" customFormat="false" ht="12.8" hidden="false" customHeight="false" outlineLevel="0" collapsed="false">
      <c r="A14042" s="0" t="s">
        <v>101741</v>
      </c>
      <c r="B14042" s="0" t="s">
        <v>101742</v>
      </c>
      <c r="C14042" s="0" t="s">
        <v>101743</v>
      </c>
      <c r="D14042" s="0" t="s">
        <v>101744</v>
      </c>
      <c r="E14042" s="0" t="s">
        <v>101745</v>
      </c>
      <c r="F14042" s="0" t="s">
        <v>101746</v>
      </c>
      <c r="G14042" s="0" t="s">
        <v>21</v>
      </c>
      <c r="H14042" s="0" t="s">
        <v>21</v>
      </c>
      <c r="I14042" s="0" t="s">
        <v>21</v>
      </c>
      <c r="J14042" s="0" t="s">
        <v>101747</v>
      </c>
      <c r="K14042" s="0" t="s">
        <v>2313</v>
      </c>
      <c r="L14042" s="0" t="s">
        <v>36442</v>
      </c>
      <c r="M14042" s="0" t="s">
        <v>21</v>
      </c>
      <c r="N14042" s="0" t="s">
        <v>21</v>
      </c>
      <c r="O14042" s="2" t="s">
        <v>39947</v>
      </c>
      <c r="P14042" s="2" t="s">
        <v>857</v>
      </c>
    </row>
    <row r="14043" customFormat="false" ht="12.8" hidden="false" customHeight="false" outlineLevel="0" collapsed="false">
      <c r="A14043" s="0" t="s">
        <v>101748</v>
      </c>
      <c r="B14043" s="0" t="s">
        <v>101749</v>
      </c>
      <c r="C14043" s="0" t="s">
        <v>101750</v>
      </c>
      <c r="D14043" s="0" t="s">
        <v>101751</v>
      </c>
      <c r="E14043" s="0" t="s">
        <v>101752</v>
      </c>
      <c r="F14043" s="0" t="s">
        <v>101753</v>
      </c>
      <c r="G14043" s="0" t="s">
        <v>21</v>
      </c>
      <c r="H14043" s="0" t="s">
        <v>21</v>
      </c>
      <c r="I14043" s="0" t="s">
        <v>21</v>
      </c>
      <c r="J14043" s="0" t="s">
        <v>101754</v>
      </c>
      <c r="K14043" s="0" t="s">
        <v>24</v>
      </c>
      <c r="L14043" s="0" t="s">
        <v>288</v>
      </c>
      <c r="M14043" s="0" t="s">
        <v>21</v>
      </c>
      <c r="N14043" s="0" t="s">
        <v>21</v>
      </c>
      <c r="O14043" s="2" t="s">
        <v>10206</v>
      </c>
      <c r="P14043" s="2" t="s">
        <v>219</v>
      </c>
    </row>
    <row r="14044" customFormat="false" ht="12.8" hidden="false" customHeight="false" outlineLevel="0" collapsed="false">
      <c r="A14044" s="0" t="s">
        <v>101755</v>
      </c>
      <c r="B14044" s="0" t="s">
        <v>101756</v>
      </c>
      <c r="C14044" s="0" t="s">
        <v>101757</v>
      </c>
      <c r="D14044" s="0" t="s">
        <v>101758</v>
      </c>
      <c r="E14044" s="0" t="s">
        <v>21</v>
      </c>
      <c r="F14044" s="0" t="s">
        <v>101759</v>
      </c>
      <c r="G14044" s="2" t="s">
        <v>6806</v>
      </c>
      <c r="H14044" s="0" t="s">
        <v>21</v>
      </c>
      <c r="I14044" s="0" t="s">
        <v>21</v>
      </c>
      <c r="J14044" s="0" t="s">
        <v>101760</v>
      </c>
      <c r="K14044" s="0" t="s">
        <v>300</v>
      </c>
      <c r="L14044" s="0" t="s">
        <v>301</v>
      </c>
      <c r="M14044" s="0" t="s">
        <v>21</v>
      </c>
      <c r="N14044" s="0" t="s">
        <v>21</v>
      </c>
      <c r="O14044" s="2" t="s">
        <v>4776</v>
      </c>
      <c r="P14044" s="2" t="s">
        <v>8942</v>
      </c>
    </row>
    <row r="14045" customFormat="false" ht="12.8" hidden="false" customHeight="false" outlineLevel="0" collapsed="false">
      <c r="A14045" s="0" t="s">
        <v>101761</v>
      </c>
      <c r="B14045" s="0" t="s">
        <v>101762</v>
      </c>
      <c r="C14045" s="0" t="s">
        <v>101762</v>
      </c>
      <c r="D14045" s="0" t="s">
        <v>101763</v>
      </c>
      <c r="E14045" s="0" t="s">
        <v>101764</v>
      </c>
      <c r="F14045" s="0" t="s">
        <v>101765</v>
      </c>
      <c r="G14045" s="2" t="s">
        <v>3463</v>
      </c>
      <c r="H14045" s="0" t="n">
        <v>1</v>
      </c>
      <c r="I14045" s="0" t="n">
        <v>10</v>
      </c>
      <c r="J14045" s="0" t="s">
        <v>101766</v>
      </c>
      <c r="K14045" s="0" t="s">
        <v>300</v>
      </c>
      <c r="L14045" s="0" t="s">
        <v>38427</v>
      </c>
      <c r="M14045" s="0" t="s">
        <v>21</v>
      </c>
      <c r="N14045" s="0" t="s">
        <v>21</v>
      </c>
      <c r="O14045" s="2" t="s">
        <v>23224</v>
      </c>
      <c r="P14045" s="2" t="s">
        <v>45</v>
      </c>
    </row>
    <row r="14046" customFormat="false" ht="12.8" hidden="false" customHeight="false" outlineLevel="0" collapsed="false">
      <c r="A14046" s="0" t="s">
        <v>101767</v>
      </c>
      <c r="B14046" s="0" t="s">
        <v>101768</v>
      </c>
      <c r="C14046" s="0" t="s">
        <v>101768</v>
      </c>
      <c r="D14046" s="0" t="s">
        <v>101769</v>
      </c>
      <c r="E14046" s="0" t="s">
        <v>21</v>
      </c>
      <c r="F14046" s="0" t="s">
        <v>101770</v>
      </c>
      <c r="G14046" s="2" t="s">
        <v>22</v>
      </c>
      <c r="H14046" s="0" t="s">
        <v>21</v>
      </c>
      <c r="I14046" s="0" t="s">
        <v>21</v>
      </c>
      <c r="J14046" s="0" t="s">
        <v>101771</v>
      </c>
      <c r="K14046" s="0" t="s">
        <v>21</v>
      </c>
      <c r="L14046" s="0" t="s">
        <v>21</v>
      </c>
      <c r="M14046" s="0" t="s">
        <v>21</v>
      </c>
      <c r="N14046" s="0" t="s">
        <v>21</v>
      </c>
      <c r="O14046" s="2" t="s">
        <v>1254</v>
      </c>
      <c r="P14046" s="2" t="s">
        <v>27</v>
      </c>
    </row>
    <row r="14047" customFormat="false" ht="12.8" hidden="false" customHeight="false" outlineLevel="0" collapsed="false">
      <c r="A14047" s="0" t="s">
        <v>101772</v>
      </c>
      <c r="B14047" s="0" t="s">
        <v>101773</v>
      </c>
      <c r="C14047" s="0" t="s">
        <v>101774</v>
      </c>
      <c r="D14047" s="0" t="s">
        <v>101775</v>
      </c>
      <c r="E14047" s="0" t="s">
        <v>101776</v>
      </c>
      <c r="F14047" s="0" t="s">
        <v>101777</v>
      </c>
      <c r="G14047" s="2" t="s">
        <v>101778</v>
      </c>
      <c r="H14047" s="0" t="s">
        <v>21</v>
      </c>
      <c r="I14047" s="0" t="s">
        <v>21</v>
      </c>
      <c r="J14047" s="0" t="s">
        <v>101779</v>
      </c>
      <c r="K14047" s="0" t="s">
        <v>256</v>
      </c>
      <c r="L14047" s="0" t="s">
        <v>257</v>
      </c>
      <c r="M14047" s="0" t="s">
        <v>101780</v>
      </c>
      <c r="N14047" s="0" t="s">
        <v>101781</v>
      </c>
      <c r="O14047" s="2" t="s">
        <v>101782</v>
      </c>
      <c r="P14047" s="2" t="s">
        <v>219</v>
      </c>
    </row>
    <row r="14048" customFormat="false" ht="12.8" hidden="false" customHeight="false" outlineLevel="0" collapsed="false">
      <c r="A14048" s="0" t="s">
        <v>101783</v>
      </c>
      <c r="B14048" s="0" t="s">
        <v>101784</v>
      </c>
      <c r="C14048" s="0" t="s">
        <v>101785</v>
      </c>
      <c r="D14048" s="0" t="s">
        <v>101786</v>
      </c>
      <c r="E14048" s="0" t="s">
        <v>101787</v>
      </c>
      <c r="F14048" s="0" t="s">
        <v>21</v>
      </c>
      <c r="G14048" s="2" t="s">
        <v>1512</v>
      </c>
      <c r="H14048" s="0" t="n">
        <v>11</v>
      </c>
      <c r="I14048" s="0" t="n">
        <v>50</v>
      </c>
      <c r="J14048" s="0" t="s">
        <v>101788</v>
      </c>
      <c r="K14048" s="0" t="s">
        <v>560</v>
      </c>
      <c r="L14048" s="0" t="s">
        <v>6318</v>
      </c>
      <c r="M14048" s="0" t="s">
        <v>21</v>
      </c>
      <c r="N14048" s="0" t="s">
        <v>21</v>
      </c>
      <c r="O14048" s="2" t="s">
        <v>7079</v>
      </c>
      <c r="P14048" s="2" t="s">
        <v>1090</v>
      </c>
    </row>
    <row r="14049" customFormat="false" ht="12.8" hidden="false" customHeight="false" outlineLevel="0" collapsed="false">
      <c r="A14049" s="0" t="s">
        <v>101789</v>
      </c>
      <c r="B14049" s="0" t="s">
        <v>101790</v>
      </c>
      <c r="C14049" s="0" t="s">
        <v>101791</v>
      </c>
      <c r="D14049" s="0" t="s">
        <v>101792</v>
      </c>
      <c r="E14049" s="0" t="s">
        <v>101793</v>
      </c>
      <c r="F14049" s="0" t="s">
        <v>101794</v>
      </c>
      <c r="G14049" s="0" t="s">
        <v>21</v>
      </c>
      <c r="H14049" s="0" t="s">
        <v>21</v>
      </c>
      <c r="I14049" s="0" t="s">
        <v>21</v>
      </c>
      <c r="J14049" s="0" t="s">
        <v>101795</v>
      </c>
      <c r="K14049" s="0" t="s">
        <v>24</v>
      </c>
      <c r="L14049" s="0" t="s">
        <v>1061</v>
      </c>
      <c r="M14049" s="0" t="s">
        <v>21</v>
      </c>
      <c r="N14049" s="0" t="s">
        <v>21</v>
      </c>
      <c r="O14049" s="2" t="s">
        <v>20233</v>
      </c>
      <c r="P14049" s="2" t="s">
        <v>598</v>
      </c>
    </row>
    <row r="14050" customFormat="false" ht="12.8" hidden="false" customHeight="false" outlineLevel="0" collapsed="false">
      <c r="A14050" s="0" t="s">
        <v>101796</v>
      </c>
      <c r="B14050" s="0" t="s">
        <v>101797</v>
      </c>
      <c r="C14050" s="0" t="s">
        <v>101798</v>
      </c>
      <c r="D14050" s="0" t="s">
        <v>101799</v>
      </c>
      <c r="E14050" s="0" t="s">
        <v>101800</v>
      </c>
      <c r="F14050" s="0" t="s">
        <v>101801</v>
      </c>
      <c r="G14050" s="2" t="s">
        <v>1204</v>
      </c>
      <c r="H14050" s="0" t="s">
        <v>21</v>
      </c>
      <c r="I14050" s="0" t="s">
        <v>21</v>
      </c>
      <c r="J14050" s="0" t="s">
        <v>21</v>
      </c>
      <c r="K14050" s="0" t="s">
        <v>24</v>
      </c>
      <c r="L14050" s="0" t="s">
        <v>8080</v>
      </c>
      <c r="M14050" s="0" t="s">
        <v>21</v>
      </c>
      <c r="N14050" s="0" t="s">
        <v>21</v>
      </c>
      <c r="O14050" s="2" t="s">
        <v>9324</v>
      </c>
      <c r="P14050" s="2" t="s">
        <v>34</v>
      </c>
    </row>
    <row r="14051" customFormat="false" ht="12.8" hidden="false" customHeight="false" outlineLevel="0" collapsed="false">
      <c r="A14051" s="0" t="s">
        <v>101802</v>
      </c>
      <c r="B14051" s="0" t="s">
        <v>101803</v>
      </c>
      <c r="C14051" s="0" t="s">
        <v>101804</v>
      </c>
      <c r="D14051" s="0" t="s">
        <v>101805</v>
      </c>
      <c r="E14051" s="0" t="s">
        <v>101806</v>
      </c>
      <c r="F14051" s="0" t="s">
        <v>101807</v>
      </c>
      <c r="G14051" s="2" t="s">
        <v>22</v>
      </c>
      <c r="H14051" s="0" t="s">
        <v>21</v>
      </c>
      <c r="I14051" s="0" t="s">
        <v>21</v>
      </c>
      <c r="J14051" s="0" t="s">
        <v>101808</v>
      </c>
      <c r="K14051" s="0" t="s">
        <v>381</v>
      </c>
      <c r="L14051" s="0" t="s">
        <v>101809</v>
      </c>
      <c r="M14051" s="0" t="s">
        <v>21</v>
      </c>
      <c r="N14051" s="0" t="s">
        <v>21</v>
      </c>
      <c r="O14051" s="2" t="s">
        <v>13256</v>
      </c>
      <c r="P14051" s="2" t="s">
        <v>45</v>
      </c>
    </row>
    <row r="14052" customFormat="false" ht="12.8" hidden="false" customHeight="false" outlineLevel="0" collapsed="false">
      <c r="A14052" s="0" t="s">
        <v>101810</v>
      </c>
      <c r="B14052" s="0" t="s">
        <v>101811</v>
      </c>
      <c r="C14052" s="0" t="s">
        <v>101812</v>
      </c>
      <c r="D14052" s="0" t="s">
        <v>101813</v>
      </c>
      <c r="E14052" s="0" t="s">
        <v>101814</v>
      </c>
      <c r="F14052" s="0" t="s">
        <v>101815</v>
      </c>
      <c r="G14052" s="2" t="s">
        <v>130</v>
      </c>
      <c r="H14052" s="0" t="n">
        <v>11</v>
      </c>
      <c r="I14052" s="0" t="n">
        <v>50</v>
      </c>
      <c r="J14052" s="0" t="s">
        <v>101816</v>
      </c>
      <c r="K14052" s="0" t="s">
        <v>21</v>
      </c>
      <c r="L14052" s="0" t="s">
        <v>21</v>
      </c>
      <c r="M14052" s="0" t="s">
        <v>21</v>
      </c>
      <c r="N14052" s="0" t="s">
        <v>21</v>
      </c>
      <c r="O14052" s="2" t="s">
        <v>6700</v>
      </c>
      <c r="P14052" s="2" t="s">
        <v>219</v>
      </c>
    </row>
    <row r="14053" customFormat="false" ht="12.8" hidden="false" customHeight="false" outlineLevel="0" collapsed="false">
      <c r="A14053" s="0" t="s">
        <v>101817</v>
      </c>
      <c r="B14053" s="0" t="s">
        <v>101818</v>
      </c>
      <c r="C14053" s="0" t="s">
        <v>101819</v>
      </c>
      <c r="D14053" s="0" t="s">
        <v>101820</v>
      </c>
      <c r="E14053" s="0" t="s">
        <v>21</v>
      </c>
      <c r="F14053" s="0" t="s">
        <v>101821</v>
      </c>
      <c r="G14053" s="0" t="s">
        <v>21</v>
      </c>
      <c r="H14053" s="0" t="s">
        <v>21</v>
      </c>
      <c r="I14053" s="0" t="s">
        <v>21</v>
      </c>
      <c r="J14053" s="0" t="s">
        <v>21</v>
      </c>
      <c r="K14053" s="0" t="s">
        <v>21</v>
      </c>
      <c r="L14053" s="0" t="s">
        <v>21</v>
      </c>
      <c r="M14053" s="0" t="s">
        <v>21</v>
      </c>
      <c r="N14053" s="0" t="s">
        <v>21</v>
      </c>
      <c r="O14053" s="2" t="s">
        <v>14014</v>
      </c>
      <c r="P14053" s="2" t="s">
        <v>8942</v>
      </c>
    </row>
    <row r="14054" customFormat="false" ht="12.8" hidden="false" customHeight="false" outlineLevel="0" collapsed="false">
      <c r="A14054" s="0" t="s">
        <v>101822</v>
      </c>
      <c r="B14054" s="0" t="s">
        <v>101823</v>
      </c>
      <c r="C14054" s="0" t="s">
        <v>101823</v>
      </c>
      <c r="D14054" s="0" t="s">
        <v>101824</v>
      </c>
      <c r="E14054" s="0" t="s">
        <v>101824</v>
      </c>
      <c r="F14054" s="0" t="s">
        <v>101825</v>
      </c>
      <c r="G14054" s="0" t="s">
        <v>21</v>
      </c>
      <c r="H14054" s="0" t="s">
        <v>21</v>
      </c>
      <c r="I14054" s="0" t="s">
        <v>21</v>
      </c>
      <c r="J14054" s="0" t="s">
        <v>101826</v>
      </c>
      <c r="K14054" s="0" t="s">
        <v>24</v>
      </c>
      <c r="L14054" s="0" t="s">
        <v>448</v>
      </c>
      <c r="M14054" s="0" t="s">
        <v>21</v>
      </c>
      <c r="N14054" s="0" t="s">
        <v>21</v>
      </c>
      <c r="O14054" s="2" t="s">
        <v>18479</v>
      </c>
      <c r="P14054" s="2" t="s">
        <v>219</v>
      </c>
    </row>
    <row r="14055" customFormat="false" ht="12.8" hidden="false" customHeight="false" outlineLevel="0" collapsed="false">
      <c r="A14055" s="0" t="s">
        <v>101827</v>
      </c>
      <c r="B14055" s="0" t="s">
        <v>101828</v>
      </c>
      <c r="C14055" s="0" t="s">
        <v>101829</v>
      </c>
      <c r="D14055" s="0" t="s">
        <v>101830</v>
      </c>
      <c r="E14055" s="0" t="s">
        <v>101831</v>
      </c>
      <c r="F14055" s="0" t="s">
        <v>101832</v>
      </c>
      <c r="G14055" s="2" t="s">
        <v>507</v>
      </c>
      <c r="H14055" s="0" t="n">
        <v>11</v>
      </c>
      <c r="I14055" s="0" t="n">
        <v>50</v>
      </c>
      <c r="J14055" s="0" t="s">
        <v>101833</v>
      </c>
      <c r="K14055" s="0" t="s">
        <v>624</v>
      </c>
      <c r="L14055" s="0" t="s">
        <v>29585</v>
      </c>
      <c r="M14055" s="0" t="s">
        <v>21</v>
      </c>
      <c r="N14055" s="0" t="s">
        <v>21</v>
      </c>
      <c r="O14055" s="2" t="s">
        <v>30643</v>
      </c>
      <c r="P14055" s="2" t="s">
        <v>500</v>
      </c>
    </row>
    <row r="14056" customFormat="false" ht="12.8" hidden="false" customHeight="false" outlineLevel="0" collapsed="false">
      <c r="A14056" s="0" t="s">
        <v>101834</v>
      </c>
      <c r="B14056" s="0" t="s">
        <v>101835</v>
      </c>
      <c r="C14056" s="0" t="s">
        <v>101836</v>
      </c>
      <c r="D14056" s="0" t="s">
        <v>101837</v>
      </c>
      <c r="E14056" s="0" t="s">
        <v>101838</v>
      </c>
      <c r="F14056" s="0" t="s">
        <v>101839</v>
      </c>
      <c r="G14056" s="0" t="s">
        <v>21</v>
      </c>
      <c r="H14056" s="0" t="s">
        <v>21</v>
      </c>
      <c r="I14056" s="0" t="s">
        <v>21</v>
      </c>
      <c r="J14056" s="0" t="s">
        <v>101840</v>
      </c>
      <c r="K14056" s="0" t="s">
        <v>24</v>
      </c>
      <c r="L14056" s="0" t="s">
        <v>1089</v>
      </c>
      <c r="M14056" s="0" t="s">
        <v>21</v>
      </c>
      <c r="N14056" s="0" t="s">
        <v>21</v>
      </c>
      <c r="O14056" s="2" t="s">
        <v>16897</v>
      </c>
      <c r="P14056" s="2" t="s">
        <v>512</v>
      </c>
    </row>
    <row r="14057" customFormat="false" ht="12.8" hidden="false" customHeight="false" outlineLevel="0" collapsed="false">
      <c r="A14057" s="0" t="s">
        <v>101841</v>
      </c>
      <c r="B14057" s="0" t="s">
        <v>101842</v>
      </c>
      <c r="C14057" s="0" t="s">
        <v>101843</v>
      </c>
      <c r="D14057" s="0" t="s">
        <v>101844</v>
      </c>
      <c r="E14057" s="0" t="s">
        <v>101845</v>
      </c>
      <c r="F14057" s="0" t="s">
        <v>101846</v>
      </c>
      <c r="G14057" s="2" t="s">
        <v>1545</v>
      </c>
      <c r="H14057" s="0" t="n">
        <v>1001</v>
      </c>
      <c r="I14057" s="0" t="n">
        <v>5000</v>
      </c>
      <c r="J14057" s="0" t="s">
        <v>101847</v>
      </c>
      <c r="K14057" s="0" t="s">
        <v>24</v>
      </c>
      <c r="L14057" s="0" t="s">
        <v>71032</v>
      </c>
      <c r="M14057" s="0" t="s">
        <v>21</v>
      </c>
      <c r="N14057" s="0" t="s">
        <v>21</v>
      </c>
      <c r="O14057" s="2" t="s">
        <v>12885</v>
      </c>
      <c r="P14057" s="2" t="s">
        <v>2160</v>
      </c>
    </row>
    <row r="14058" customFormat="false" ht="12.8" hidden="false" customHeight="false" outlineLevel="0" collapsed="false">
      <c r="A14058" s="0" t="s">
        <v>101848</v>
      </c>
      <c r="B14058" s="0" t="s">
        <v>101849</v>
      </c>
      <c r="C14058" s="0" t="s">
        <v>101850</v>
      </c>
      <c r="D14058" s="0" t="s">
        <v>101851</v>
      </c>
      <c r="E14058" s="0" t="s">
        <v>101852</v>
      </c>
      <c r="F14058" s="0" t="s">
        <v>101853</v>
      </c>
      <c r="G14058" s="2" t="s">
        <v>2997</v>
      </c>
      <c r="H14058" s="0" t="n">
        <v>11</v>
      </c>
      <c r="I14058" s="0" t="n">
        <v>50</v>
      </c>
      <c r="J14058" s="0" t="s">
        <v>101854</v>
      </c>
      <c r="K14058" s="0" t="s">
        <v>21</v>
      </c>
      <c r="L14058" s="0" t="s">
        <v>21</v>
      </c>
      <c r="M14058" s="0" t="s">
        <v>21</v>
      </c>
      <c r="N14058" s="0" t="s">
        <v>21</v>
      </c>
      <c r="O14058" s="2" t="s">
        <v>14904</v>
      </c>
      <c r="P14058" s="2" t="s">
        <v>324</v>
      </c>
    </row>
    <row r="14059" customFormat="false" ht="12.8" hidden="false" customHeight="false" outlineLevel="0" collapsed="false">
      <c r="A14059" s="0" t="s">
        <v>101855</v>
      </c>
      <c r="B14059" s="0" t="s">
        <v>101856</v>
      </c>
      <c r="C14059" s="0" t="s">
        <v>101857</v>
      </c>
      <c r="D14059" s="0" t="s">
        <v>101858</v>
      </c>
      <c r="E14059" s="0" t="s">
        <v>101859</v>
      </c>
      <c r="F14059" s="0" t="s">
        <v>101860</v>
      </c>
      <c r="G14059" s="2" t="s">
        <v>1204</v>
      </c>
      <c r="H14059" s="0" t="s">
        <v>21</v>
      </c>
      <c r="I14059" s="0" t="s">
        <v>21</v>
      </c>
      <c r="J14059" s="0" t="s">
        <v>101861</v>
      </c>
      <c r="K14059" s="0" t="s">
        <v>24</v>
      </c>
      <c r="L14059" s="0" t="s">
        <v>11220</v>
      </c>
      <c r="M14059" s="0" t="s">
        <v>21</v>
      </c>
      <c r="N14059" s="0" t="s">
        <v>21</v>
      </c>
      <c r="O14059" s="2" t="s">
        <v>19562</v>
      </c>
      <c r="P14059" s="2" t="s">
        <v>500</v>
      </c>
    </row>
    <row r="14060" customFormat="false" ht="12.8" hidden="false" customHeight="false" outlineLevel="0" collapsed="false">
      <c r="A14060" s="0" t="s">
        <v>101862</v>
      </c>
      <c r="B14060" s="0" t="s">
        <v>101863</v>
      </c>
      <c r="C14060" s="0" t="s">
        <v>101864</v>
      </c>
      <c r="D14060" s="0" t="s">
        <v>101865</v>
      </c>
      <c r="E14060" s="0" t="s">
        <v>101866</v>
      </c>
      <c r="F14060" s="0" t="s">
        <v>101867</v>
      </c>
      <c r="G14060" s="2" t="s">
        <v>430</v>
      </c>
      <c r="H14060" s="0" t="s">
        <v>21</v>
      </c>
      <c r="I14060" s="0" t="s">
        <v>21</v>
      </c>
      <c r="J14060" s="0" t="s">
        <v>101868</v>
      </c>
      <c r="K14060" s="0" t="s">
        <v>24</v>
      </c>
      <c r="L14060" s="0" t="s">
        <v>668</v>
      </c>
      <c r="M14060" s="0" t="s">
        <v>21</v>
      </c>
      <c r="N14060" s="0" t="s">
        <v>21</v>
      </c>
      <c r="O14060" s="2" t="s">
        <v>36443</v>
      </c>
      <c r="P14060" s="2" t="s">
        <v>45</v>
      </c>
    </row>
    <row r="14061" customFormat="false" ht="12.8" hidden="false" customHeight="false" outlineLevel="0" collapsed="false">
      <c r="A14061" s="0" t="s">
        <v>101869</v>
      </c>
      <c r="B14061" s="0" t="s">
        <v>101870</v>
      </c>
      <c r="C14061" s="0" t="s">
        <v>101870</v>
      </c>
      <c r="D14061" s="0" t="s">
        <v>101871</v>
      </c>
      <c r="E14061" s="0" t="s">
        <v>101872</v>
      </c>
      <c r="F14061" s="0" t="s">
        <v>101873</v>
      </c>
      <c r="G14061" s="2" t="s">
        <v>22</v>
      </c>
      <c r="H14061" s="0" t="n">
        <v>1</v>
      </c>
      <c r="I14061" s="0" t="n">
        <v>10</v>
      </c>
      <c r="J14061" s="0" t="s">
        <v>101874</v>
      </c>
      <c r="K14061" s="0" t="s">
        <v>381</v>
      </c>
      <c r="L14061" s="0" t="s">
        <v>34423</v>
      </c>
      <c r="M14061" s="0" t="s">
        <v>21</v>
      </c>
      <c r="N14061" s="0" t="s">
        <v>21</v>
      </c>
      <c r="O14061" s="2" t="s">
        <v>8356</v>
      </c>
      <c r="P14061" s="2" t="s">
        <v>45</v>
      </c>
    </row>
    <row r="14062" customFormat="false" ht="12.8" hidden="false" customHeight="false" outlineLevel="0" collapsed="false">
      <c r="A14062" s="0" t="s">
        <v>101875</v>
      </c>
      <c r="B14062" s="0" t="s">
        <v>101876</v>
      </c>
      <c r="C14062" s="0" t="s">
        <v>101877</v>
      </c>
      <c r="D14062" s="0" t="s">
        <v>21</v>
      </c>
      <c r="E14062" s="0" t="s">
        <v>21</v>
      </c>
      <c r="F14062" s="0" t="s">
        <v>21</v>
      </c>
      <c r="G14062" s="0" t="s">
        <v>21</v>
      </c>
      <c r="H14062" s="0" t="s">
        <v>21</v>
      </c>
      <c r="I14062" s="0" t="s">
        <v>21</v>
      </c>
      <c r="J14062" s="0" t="s">
        <v>21</v>
      </c>
      <c r="K14062" s="0" t="s">
        <v>24</v>
      </c>
      <c r="L14062" s="0" t="s">
        <v>21888</v>
      </c>
      <c r="M14062" s="0" t="s">
        <v>21</v>
      </c>
      <c r="N14062" s="0" t="s">
        <v>21</v>
      </c>
      <c r="O14062" s="2" t="s">
        <v>2635</v>
      </c>
      <c r="P14062" s="2" t="s">
        <v>1986</v>
      </c>
    </row>
    <row r="14063" customFormat="false" ht="12.8" hidden="false" customHeight="false" outlineLevel="0" collapsed="false">
      <c r="A14063" s="0" t="s">
        <v>101878</v>
      </c>
      <c r="B14063" s="0" t="s">
        <v>101879</v>
      </c>
      <c r="C14063" s="0" t="s">
        <v>101880</v>
      </c>
      <c r="D14063" s="0" t="s">
        <v>101881</v>
      </c>
      <c r="E14063" s="0" t="s">
        <v>101882</v>
      </c>
      <c r="F14063" s="0" t="s">
        <v>101883</v>
      </c>
      <c r="G14063" s="2" t="s">
        <v>2260</v>
      </c>
      <c r="H14063" s="0" t="n">
        <v>1</v>
      </c>
      <c r="I14063" s="0" t="n">
        <v>10</v>
      </c>
      <c r="J14063" s="0" t="s">
        <v>101884</v>
      </c>
      <c r="K14063" s="0" t="s">
        <v>24</v>
      </c>
      <c r="L14063" s="0" t="s">
        <v>32</v>
      </c>
      <c r="M14063" s="0" t="s">
        <v>21</v>
      </c>
      <c r="N14063" s="0" t="s">
        <v>21</v>
      </c>
      <c r="O14063" s="2" t="s">
        <v>17461</v>
      </c>
      <c r="P14063" s="2" t="s">
        <v>45</v>
      </c>
    </row>
    <row r="14064" customFormat="false" ht="12.8" hidden="false" customHeight="false" outlineLevel="0" collapsed="false">
      <c r="A14064" s="0" t="s">
        <v>101885</v>
      </c>
      <c r="B14064" s="0" t="s">
        <v>101886</v>
      </c>
      <c r="C14064" s="0" t="s">
        <v>101887</v>
      </c>
      <c r="D14064" s="0" t="s">
        <v>101888</v>
      </c>
      <c r="E14064" s="0" t="s">
        <v>101889</v>
      </c>
      <c r="F14064" s="0" t="s">
        <v>21</v>
      </c>
      <c r="G14064" s="2" t="s">
        <v>8216</v>
      </c>
      <c r="H14064" s="0" t="s">
        <v>21</v>
      </c>
      <c r="I14064" s="0" t="s">
        <v>21</v>
      </c>
      <c r="J14064" s="0" t="s">
        <v>101890</v>
      </c>
      <c r="K14064" s="0" t="s">
        <v>21</v>
      </c>
      <c r="L14064" s="0" t="s">
        <v>21</v>
      </c>
      <c r="M14064" s="0" t="s">
        <v>21</v>
      </c>
      <c r="N14064" s="0" t="s">
        <v>21</v>
      </c>
      <c r="O14064" s="2" t="s">
        <v>7776</v>
      </c>
      <c r="P14064" s="2" t="s">
        <v>384</v>
      </c>
    </row>
    <row r="14065" customFormat="false" ht="12.8" hidden="false" customHeight="false" outlineLevel="0" collapsed="false">
      <c r="A14065" s="0" t="s">
        <v>101891</v>
      </c>
      <c r="B14065" s="0" t="s">
        <v>101892</v>
      </c>
      <c r="C14065" s="0" t="s">
        <v>101893</v>
      </c>
      <c r="D14065" s="0" t="s">
        <v>101894</v>
      </c>
      <c r="E14065" s="0" t="s">
        <v>101895</v>
      </c>
      <c r="F14065" s="0" t="s">
        <v>101896</v>
      </c>
      <c r="G14065" s="0" t="s">
        <v>21</v>
      </c>
      <c r="H14065" s="0" t="s">
        <v>21</v>
      </c>
      <c r="I14065" s="0" t="s">
        <v>21</v>
      </c>
      <c r="J14065" s="0" t="s">
        <v>101897</v>
      </c>
      <c r="K14065" s="0" t="s">
        <v>24</v>
      </c>
      <c r="L14065" s="0" t="s">
        <v>615</v>
      </c>
      <c r="M14065" s="0" t="s">
        <v>21</v>
      </c>
      <c r="N14065" s="0" t="s">
        <v>21</v>
      </c>
      <c r="O14065" s="2" t="s">
        <v>2208</v>
      </c>
      <c r="P14065" s="2" t="s">
        <v>45</v>
      </c>
    </row>
    <row r="14066" customFormat="false" ht="12.8" hidden="false" customHeight="false" outlineLevel="0" collapsed="false">
      <c r="A14066" s="0" t="s">
        <v>101898</v>
      </c>
      <c r="B14066" s="0" t="s">
        <v>101899</v>
      </c>
      <c r="C14066" s="0" t="s">
        <v>101900</v>
      </c>
      <c r="D14066" s="0" t="s">
        <v>101901</v>
      </c>
      <c r="E14066" s="0" t="s">
        <v>101902</v>
      </c>
      <c r="F14066" s="0" t="s">
        <v>101903</v>
      </c>
      <c r="G14066" s="2" t="s">
        <v>507</v>
      </c>
      <c r="H14066" s="0" t="s">
        <v>21</v>
      </c>
      <c r="I14066" s="0" t="s">
        <v>21</v>
      </c>
      <c r="J14066" s="0" t="s">
        <v>101904</v>
      </c>
      <c r="K14066" s="0" t="s">
        <v>920</v>
      </c>
      <c r="L14066" s="0" t="s">
        <v>920</v>
      </c>
      <c r="M14066" s="0" t="s">
        <v>21</v>
      </c>
      <c r="N14066" s="0" t="s">
        <v>21</v>
      </c>
      <c r="O14066" s="2" t="s">
        <v>3577</v>
      </c>
      <c r="P14066" s="2" t="s">
        <v>45</v>
      </c>
    </row>
    <row r="14067" customFormat="false" ht="12.8" hidden="false" customHeight="false" outlineLevel="0" collapsed="false">
      <c r="A14067" s="0" t="s">
        <v>101905</v>
      </c>
      <c r="B14067" s="0" t="s">
        <v>101906</v>
      </c>
      <c r="C14067" s="0" t="s">
        <v>101907</v>
      </c>
      <c r="D14067" s="0" t="s">
        <v>101908</v>
      </c>
      <c r="E14067" s="0" t="s">
        <v>101909</v>
      </c>
      <c r="F14067" s="0" t="s">
        <v>101910</v>
      </c>
      <c r="G14067" s="2" t="s">
        <v>225</v>
      </c>
      <c r="H14067" s="0" t="s">
        <v>21</v>
      </c>
      <c r="I14067" s="0" t="s">
        <v>21</v>
      </c>
      <c r="J14067" s="0" t="s">
        <v>101911</v>
      </c>
      <c r="K14067" s="0" t="s">
        <v>24</v>
      </c>
      <c r="L14067" s="0" t="s">
        <v>1061</v>
      </c>
      <c r="M14067" s="0" t="s">
        <v>21</v>
      </c>
      <c r="N14067" s="0" t="s">
        <v>21</v>
      </c>
      <c r="O14067" s="2" t="s">
        <v>101912</v>
      </c>
      <c r="P14067" s="2" t="s">
        <v>45</v>
      </c>
    </row>
    <row r="14068" customFormat="false" ht="12.8" hidden="false" customHeight="false" outlineLevel="0" collapsed="false">
      <c r="A14068" s="0" t="s">
        <v>101913</v>
      </c>
      <c r="B14068" s="0" t="s">
        <v>101914</v>
      </c>
      <c r="C14068" s="0" t="s">
        <v>101915</v>
      </c>
      <c r="D14068" s="0" t="s">
        <v>101916</v>
      </c>
      <c r="E14068" s="0" t="s">
        <v>21</v>
      </c>
      <c r="F14068" s="0" t="s">
        <v>101917</v>
      </c>
      <c r="G14068" s="2" t="s">
        <v>17380</v>
      </c>
      <c r="H14068" s="0" t="s">
        <v>21</v>
      </c>
      <c r="I14068" s="0" t="s">
        <v>21</v>
      </c>
      <c r="J14068" s="0" t="s">
        <v>101918</v>
      </c>
      <c r="K14068" s="0" t="s">
        <v>24</v>
      </c>
      <c r="L14068" s="0" t="s">
        <v>3568</v>
      </c>
      <c r="M14068" s="0" t="s">
        <v>21</v>
      </c>
      <c r="N14068" s="0" t="s">
        <v>21</v>
      </c>
      <c r="O14068" s="2" t="s">
        <v>21676</v>
      </c>
      <c r="P14068" s="2" t="s">
        <v>34</v>
      </c>
    </row>
    <row r="14069" customFormat="false" ht="12.8" hidden="false" customHeight="false" outlineLevel="0" collapsed="false">
      <c r="A14069" s="0" t="s">
        <v>101919</v>
      </c>
      <c r="B14069" s="0" t="s">
        <v>101920</v>
      </c>
      <c r="C14069" s="0" t="s">
        <v>101921</v>
      </c>
      <c r="D14069" s="0" t="s">
        <v>101922</v>
      </c>
      <c r="E14069" s="0" t="s">
        <v>101923</v>
      </c>
      <c r="F14069" s="0" t="s">
        <v>101924</v>
      </c>
      <c r="G14069" s="2" t="s">
        <v>1204</v>
      </c>
      <c r="H14069" s="0" t="s">
        <v>21</v>
      </c>
      <c r="I14069" s="0" t="s">
        <v>21</v>
      </c>
      <c r="J14069" s="0" t="s">
        <v>101925</v>
      </c>
      <c r="K14069" s="0" t="s">
        <v>24</v>
      </c>
      <c r="L14069" s="0" t="s">
        <v>63</v>
      </c>
      <c r="M14069" s="0" t="s">
        <v>38689</v>
      </c>
      <c r="N14069" s="0" t="s">
        <v>101926</v>
      </c>
      <c r="O14069" s="2" t="s">
        <v>60733</v>
      </c>
      <c r="P14069" s="2" t="s">
        <v>45</v>
      </c>
    </row>
    <row r="14070" customFormat="false" ht="12.8" hidden="false" customHeight="false" outlineLevel="0" collapsed="false">
      <c r="A14070" s="0" t="s">
        <v>101927</v>
      </c>
      <c r="B14070" s="0" t="s">
        <v>101928</v>
      </c>
      <c r="C14070" s="0" t="s">
        <v>101929</v>
      </c>
      <c r="D14070" s="0" t="s">
        <v>101930</v>
      </c>
      <c r="E14070" s="0" t="s">
        <v>101931</v>
      </c>
      <c r="F14070" s="0" t="s">
        <v>101932</v>
      </c>
      <c r="G14070" s="2" t="s">
        <v>8869</v>
      </c>
      <c r="H14070" s="0" t="n">
        <v>11</v>
      </c>
      <c r="I14070" s="0" t="n">
        <v>50</v>
      </c>
      <c r="J14070" s="0" t="s">
        <v>101933</v>
      </c>
      <c r="K14070" s="0" t="s">
        <v>24</v>
      </c>
      <c r="L14070" s="0" t="s">
        <v>8121</v>
      </c>
      <c r="M14070" s="0" t="s">
        <v>101934</v>
      </c>
      <c r="N14070" s="0" t="s">
        <v>101935</v>
      </c>
      <c r="O14070" s="2" t="s">
        <v>38504</v>
      </c>
      <c r="P14070" s="2" t="s">
        <v>45</v>
      </c>
    </row>
    <row r="14071" customFormat="false" ht="12.8" hidden="false" customHeight="false" outlineLevel="0" collapsed="false">
      <c r="A14071" s="0" t="s">
        <v>101936</v>
      </c>
      <c r="B14071" s="0" t="s">
        <v>101937</v>
      </c>
      <c r="C14071" s="0" t="s">
        <v>101938</v>
      </c>
      <c r="D14071" s="0" t="s">
        <v>101939</v>
      </c>
      <c r="E14071" s="0" t="s">
        <v>101940</v>
      </c>
      <c r="F14071" s="0" t="s">
        <v>101941</v>
      </c>
      <c r="G14071" s="2" t="s">
        <v>225</v>
      </c>
      <c r="H14071" s="0" t="n">
        <v>1</v>
      </c>
      <c r="I14071" s="0" t="n">
        <v>10</v>
      </c>
      <c r="J14071" s="0" t="s">
        <v>101942</v>
      </c>
      <c r="K14071" s="0" t="s">
        <v>550</v>
      </c>
      <c r="L14071" s="0" t="s">
        <v>101943</v>
      </c>
      <c r="M14071" s="0" t="s">
        <v>101944</v>
      </c>
      <c r="N14071" s="0" t="s">
        <v>101945</v>
      </c>
      <c r="O14071" s="2" t="s">
        <v>21314</v>
      </c>
      <c r="P14071" s="2" t="s">
        <v>598</v>
      </c>
    </row>
    <row r="14072" customFormat="false" ht="12.8" hidden="false" customHeight="false" outlineLevel="0" collapsed="false">
      <c r="A14072" s="0" t="s">
        <v>101946</v>
      </c>
      <c r="B14072" s="0" t="s">
        <v>101947</v>
      </c>
      <c r="C14072" s="0" t="s">
        <v>101948</v>
      </c>
      <c r="D14072" s="0" t="s">
        <v>101949</v>
      </c>
      <c r="E14072" s="0" t="s">
        <v>101950</v>
      </c>
      <c r="F14072" s="0" t="s">
        <v>101951</v>
      </c>
      <c r="G14072" s="2" t="s">
        <v>9159</v>
      </c>
      <c r="H14072" s="0" t="n">
        <v>1</v>
      </c>
      <c r="I14072" s="0" t="n">
        <v>10</v>
      </c>
      <c r="J14072" s="0" t="s">
        <v>101952</v>
      </c>
      <c r="K14072" s="0" t="s">
        <v>24</v>
      </c>
      <c r="L14072" s="0" t="s">
        <v>288</v>
      </c>
      <c r="M14072" s="0" t="s">
        <v>21</v>
      </c>
      <c r="N14072" s="0" t="s">
        <v>21</v>
      </c>
      <c r="O14072" s="2" t="s">
        <v>25598</v>
      </c>
      <c r="P14072" s="2" t="s">
        <v>45</v>
      </c>
    </row>
    <row r="14073" customFormat="false" ht="12.8" hidden="false" customHeight="false" outlineLevel="0" collapsed="false">
      <c r="A14073" s="0" t="s">
        <v>101953</v>
      </c>
      <c r="B14073" s="0" t="s">
        <v>101954</v>
      </c>
      <c r="C14073" s="0" t="s">
        <v>101955</v>
      </c>
      <c r="D14073" s="0" t="s">
        <v>101956</v>
      </c>
      <c r="E14073" s="0" t="s">
        <v>101957</v>
      </c>
      <c r="F14073" s="0" t="s">
        <v>101958</v>
      </c>
      <c r="G14073" s="0" t="s">
        <v>21</v>
      </c>
      <c r="H14073" s="0" t="s">
        <v>21</v>
      </c>
      <c r="I14073" s="0" t="s">
        <v>21</v>
      </c>
      <c r="J14073" s="0" t="s">
        <v>101959</v>
      </c>
      <c r="K14073" s="0" t="s">
        <v>68817</v>
      </c>
      <c r="L14073" s="0" t="s">
        <v>101960</v>
      </c>
      <c r="M14073" s="0" t="s">
        <v>21</v>
      </c>
      <c r="N14073" s="0" t="s">
        <v>21</v>
      </c>
      <c r="O14073" s="2" t="s">
        <v>7887</v>
      </c>
      <c r="P14073" s="2" t="s">
        <v>45</v>
      </c>
    </row>
    <row r="14074" customFormat="false" ht="12.8" hidden="false" customHeight="false" outlineLevel="0" collapsed="false">
      <c r="A14074" s="0" t="s">
        <v>101961</v>
      </c>
      <c r="B14074" s="0" t="s">
        <v>101962</v>
      </c>
      <c r="C14074" s="0" t="s">
        <v>101963</v>
      </c>
      <c r="D14074" s="0" t="s">
        <v>101964</v>
      </c>
      <c r="E14074" s="0" t="s">
        <v>101965</v>
      </c>
      <c r="F14074" s="0" t="s">
        <v>101966</v>
      </c>
      <c r="G14074" s="2" t="s">
        <v>1050</v>
      </c>
      <c r="H14074" s="0" t="s">
        <v>21</v>
      </c>
      <c r="I14074" s="0" t="s">
        <v>21</v>
      </c>
      <c r="J14074" s="0" t="s">
        <v>21</v>
      </c>
      <c r="K14074" s="0" t="s">
        <v>21</v>
      </c>
      <c r="L14074" s="0" t="s">
        <v>21</v>
      </c>
      <c r="M14074" s="0" t="s">
        <v>21</v>
      </c>
      <c r="N14074" s="0" t="s">
        <v>21</v>
      </c>
      <c r="O14074" s="2" t="s">
        <v>2646</v>
      </c>
      <c r="P14074" s="2" t="s">
        <v>857</v>
      </c>
    </row>
    <row r="14075" customFormat="false" ht="12.8" hidden="false" customHeight="false" outlineLevel="0" collapsed="false">
      <c r="A14075" s="0" t="s">
        <v>101967</v>
      </c>
      <c r="B14075" s="0" t="s">
        <v>101968</v>
      </c>
      <c r="C14075" s="0" t="s">
        <v>101969</v>
      </c>
      <c r="D14075" s="0" t="s">
        <v>101970</v>
      </c>
      <c r="E14075" s="0" t="s">
        <v>101971</v>
      </c>
      <c r="F14075" s="0" t="s">
        <v>101972</v>
      </c>
      <c r="G14075" s="0" t="s">
        <v>21</v>
      </c>
      <c r="H14075" s="0" t="s">
        <v>21</v>
      </c>
      <c r="I14075" s="0" t="s">
        <v>21</v>
      </c>
      <c r="J14075" s="0" t="s">
        <v>21</v>
      </c>
      <c r="K14075" s="0" t="s">
        <v>21</v>
      </c>
      <c r="L14075" s="0" t="s">
        <v>21</v>
      </c>
      <c r="M14075" s="0" t="s">
        <v>21</v>
      </c>
      <c r="N14075" s="0" t="s">
        <v>21</v>
      </c>
      <c r="O14075" s="2" t="s">
        <v>6748</v>
      </c>
      <c r="P14075" s="2" t="s">
        <v>16448</v>
      </c>
    </row>
    <row r="14076" customFormat="false" ht="12.8" hidden="false" customHeight="false" outlineLevel="0" collapsed="false">
      <c r="A14076" s="0" t="s">
        <v>101973</v>
      </c>
      <c r="B14076" s="0" t="s">
        <v>101974</v>
      </c>
      <c r="C14076" s="0" t="s">
        <v>101975</v>
      </c>
      <c r="D14076" s="0" t="s">
        <v>101976</v>
      </c>
      <c r="E14076" s="0" t="s">
        <v>101977</v>
      </c>
      <c r="F14076" s="0" t="s">
        <v>101978</v>
      </c>
      <c r="G14076" s="2" t="s">
        <v>18879</v>
      </c>
      <c r="H14076" s="0" t="s">
        <v>21</v>
      </c>
      <c r="I14076" s="0" t="s">
        <v>21</v>
      </c>
      <c r="J14076" s="0" t="s">
        <v>101979</v>
      </c>
      <c r="K14076" s="0" t="s">
        <v>24</v>
      </c>
      <c r="L14076" s="0" t="s">
        <v>12219</v>
      </c>
      <c r="M14076" s="0" t="s">
        <v>101980</v>
      </c>
      <c r="N14076" s="0" t="s">
        <v>101981</v>
      </c>
      <c r="O14076" s="2" t="s">
        <v>12971</v>
      </c>
      <c r="P14076" s="2" t="s">
        <v>34</v>
      </c>
    </row>
    <row r="14077" customFormat="false" ht="12.8" hidden="false" customHeight="false" outlineLevel="0" collapsed="false">
      <c r="A14077" s="0" t="s">
        <v>101982</v>
      </c>
      <c r="B14077" s="0" t="s">
        <v>101983</v>
      </c>
      <c r="C14077" s="0" t="s">
        <v>101984</v>
      </c>
      <c r="D14077" s="0" t="s">
        <v>21</v>
      </c>
      <c r="E14077" s="0" t="s">
        <v>21</v>
      </c>
      <c r="F14077" s="0" t="s">
        <v>21</v>
      </c>
      <c r="G14077" s="0" t="s">
        <v>21</v>
      </c>
      <c r="H14077" s="0" t="s">
        <v>21</v>
      </c>
      <c r="I14077" s="0" t="s">
        <v>21</v>
      </c>
      <c r="J14077" s="0" t="s">
        <v>21</v>
      </c>
      <c r="K14077" s="0" t="s">
        <v>21</v>
      </c>
      <c r="L14077" s="0" t="s">
        <v>21</v>
      </c>
      <c r="M14077" s="0" t="s">
        <v>21</v>
      </c>
      <c r="N14077" s="0" t="s">
        <v>21</v>
      </c>
      <c r="O14077" s="2" t="s">
        <v>21195</v>
      </c>
      <c r="P14077" s="2" t="s">
        <v>15389</v>
      </c>
    </row>
    <row r="14078" customFormat="false" ht="12.8" hidden="false" customHeight="false" outlineLevel="0" collapsed="false">
      <c r="A14078" s="0" t="s">
        <v>101985</v>
      </c>
      <c r="B14078" s="0" t="s">
        <v>101986</v>
      </c>
      <c r="C14078" s="0" t="s">
        <v>101987</v>
      </c>
      <c r="D14078" s="0" t="s">
        <v>101988</v>
      </c>
      <c r="E14078" s="0" t="s">
        <v>101989</v>
      </c>
      <c r="F14078" s="0" t="s">
        <v>101990</v>
      </c>
      <c r="G14078" s="2" t="s">
        <v>2048</v>
      </c>
      <c r="H14078" s="0" t="n">
        <v>1</v>
      </c>
      <c r="I14078" s="0" t="n">
        <v>10</v>
      </c>
      <c r="J14078" s="0" t="s">
        <v>101991</v>
      </c>
      <c r="K14078" s="0" t="s">
        <v>24</v>
      </c>
      <c r="L14078" s="0" t="s">
        <v>1232</v>
      </c>
      <c r="M14078" s="0" t="s">
        <v>21</v>
      </c>
      <c r="N14078" s="0" t="s">
        <v>21</v>
      </c>
      <c r="O14078" s="2" t="s">
        <v>59307</v>
      </c>
      <c r="P14078" s="2" t="s">
        <v>45</v>
      </c>
    </row>
    <row r="14079" customFormat="false" ht="12.8" hidden="false" customHeight="false" outlineLevel="0" collapsed="false">
      <c r="A14079" s="0" t="s">
        <v>101992</v>
      </c>
      <c r="B14079" s="0" t="s">
        <v>101993</v>
      </c>
      <c r="C14079" s="0" t="s">
        <v>101993</v>
      </c>
      <c r="D14079" s="0" t="s">
        <v>101994</v>
      </c>
      <c r="E14079" s="0" t="s">
        <v>101995</v>
      </c>
      <c r="F14079" s="0" t="s">
        <v>101996</v>
      </c>
      <c r="G14079" s="2" t="s">
        <v>130</v>
      </c>
      <c r="H14079" s="0" t="n">
        <v>1</v>
      </c>
      <c r="I14079" s="0" t="n">
        <v>10</v>
      </c>
      <c r="J14079" s="0" t="s">
        <v>101997</v>
      </c>
      <c r="K14079" s="0" t="s">
        <v>560</v>
      </c>
      <c r="L14079" s="0" t="s">
        <v>3058</v>
      </c>
      <c r="M14079" s="0" t="s">
        <v>21</v>
      </c>
      <c r="N14079" s="0" t="s">
        <v>21</v>
      </c>
      <c r="O14079" s="2" t="s">
        <v>2069</v>
      </c>
      <c r="P14079" s="2" t="s">
        <v>45</v>
      </c>
    </row>
    <row r="14080" customFormat="false" ht="12.8" hidden="false" customHeight="false" outlineLevel="0" collapsed="false">
      <c r="A14080" s="0" t="s">
        <v>101998</v>
      </c>
      <c r="B14080" s="0" t="s">
        <v>101999</v>
      </c>
      <c r="C14080" s="0" t="s">
        <v>102000</v>
      </c>
      <c r="D14080" s="0" t="s">
        <v>102001</v>
      </c>
      <c r="E14080" s="0" t="s">
        <v>102002</v>
      </c>
      <c r="F14080" s="0" t="s">
        <v>102003</v>
      </c>
      <c r="G14080" s="2" t="s">
        <v>35671</v>
      </c>
      <c r="H14080" s="0" t="s">
        <v>21</v>
      </c>
      <c r="I14080" s="0" t="s">
        <v>21</v>
      </c>
      <c r="J14080" s="0" t="s">
        <v>102004</v>
      </c>
      <c r="K14080" s="0" t="s">
        <v>73</v>
      </c>
      <c r="L14080" s="0" t="s">
        <v>11117</v>
      </c>
      <c r="M14080" s="0" t="s">
        <v>102005</v>
      </c>
      <c r="N14080" s="0" t="s">
        <v>102006</v>
      </c>
      <c r="O14080" s="2" t="s">
        <v>2910</v>
      </c>
      <c r="P14080" s="2" t="s">
        <v>45</v>
      </c>
    </row>
    <row r="14081" customFormat="false" ht="12.8" hidden="false" customHeight="false" outlineLevel="0" collapsed="false">
      <c r="A14081" s="0" t="s">
        <v>102007</v>
      </c>
      <c r="B14081" s="0" t="s">
        <v>102008</v>
      </c>
      <c r="C14081" s="0" t="s">
        <v>102009</v>
      </c>
      <c r="D14081" s="0" t="s">
        <v>102010</v>
      </c>
      <c r="E14081" s="0" t="s">
        <v>102011</v>
      </c>
      <c r="F14081" s="0" t="s">
        <v>102012</v>
      </c>
      <c r="G14081" s="2" t="s">
        <v>594</v>
      </c>
      <c r="H14081" s="0" t="s">
        <v>21</v>
      </c>
      <c r="I14081" s="0" t="s">
        <v>21</v>
      </c>
      <c r="J14081" s="0" t="s">
        <v>102013</v>
      </c>
      <c r="K14081" s="0" t="s">
        <v>24</v>
      </c>
      <c r="L14081" s="0" t="s">
        <v>21556</v>
      </c>
      <c r="M14081" s="0" t="s">
        <v>102014</v>
      </c>
      <c r="N14081" s="0" t="s">
        <v>102015</v>
      </c>
      <c r="O14081" s="2" t="s">
        <v>90504</v>
      </c>
      <c r="P14081" s="2" t="s">
        <v>45</v>
      </c>
    </row>
    <row r="14082" customFormat="false" ht="12.8" hidden="false" customHeight="false" outlineLevel="0" collapsed="false">
      <c r="A14082" s="0" t="s">
        <v>102016</v>
      </c>
      <c r="B14082" s="0" t="s">
        <v>102017</v>
      </c>
      <c r="C14082" s="0" t="s">
        <v>102018</v>
      </c>
      <c r="D14082" s="0" t="s">
        <v>102019</v>
      </c>
      <c r="E14082" s="0" t="s">
        <v>102020</v>
      </c>
      <c r="F14082" s="0" t="s">
        <v>102021</v>
      </c>
      <c r="G14082" s="2" t="s">
        <v>613</v>
      </c>
      <c r="H14082" s="0" t="n">
        <v>11</v>
      </c>
      <c r="I14082" s="0" t="n">
        <v>50</v>
      </c>
      <c r="J14082" s="0" t="s">
        <v>102022</v>
      </c>
      <c r="K14082" s="0" t="s">
        <v>24</v>
      </c>
      <c r="L14082" s="0" t="s">
        <v>74</v>
      </c>
      <c r="M14082" s="0" t="s">
        <v>21</v>
      </c>
      <c r="N14082" s="0" t="s">
        <v>21</v>
      </c>
      <c r="O14082" s="2" t="s">
        <v>218</v>
      </c>
      <c r="P14082" s="2" t="s">
        <v>45</v>
      </c>
    </row>
    <row r="14083" customFormat="false" ht="12.8" hidden="false" customHeight="false" outlineLevel="0" collapsed="false">
      <c r="A14083" s="0" t="s">
        <v>102023</v>
      </c>
      <c r="B14083" s="0" t="s">
        <v>102024</v>
      </c>
      <c r="C14083" s="0" t="s">
        <v>102025</v>
      </c>
      <c r="D14083" s="0" t="s">
        <v>102026</v>
      </c>
      <c r="E14083" s="0" t="s">
        <v>21</v>
      </c>
      <c r="F14083" s="0" t="s">
        <v>102027</v>
      </c>
      <c r="G14083" s="2" t="s">
        <v>5099</v>
      </c>
      <c r="H14083" s="0" t="s">
        <v>21</v>
      </c>
      <c r="I14083" s="0" t="s">
        <v>21</v>
      </c>
      <c r="J14083" s="0" t="s">
        <v>102028</v>
      </c>
      <c r="K14083" s="0" t="s">
        <v>73</v>
      </c>
      <c r="L14083" s="0" t="s">
        <v>105</v>
      </c>
      <c r="M14083" s="0" t="s">
        <v>21</v>
      </c>
      <c r="N14083" s="0" t="s">
        <v>21</v>
      </c>
      <c r="O14083" s="2" t="s">
        <v>1017</v>
      </c>
      <c r="P14083" s="2" t="s">
        <v>34</v>
      </c>
    </row>
    <row r="14084" customFormat="false" ht="12.8" hidden="false" customHeight="false" outlineLevel="0" collapsed="false">
      <c r="A14084" s="0" t="s">
        <v>102029</v>
      </c>
      <c r="B14084" s="0" t="s">
        <v>102030</v>
      </c>
      <c r="C14084" s="0" t="s">
        <v>102031</v>
      </c>
      <c r="D14084" s="0" t="s">
        <v>102032</v>
      </c>
      <c r="E14084" s="0" t="s">
        <v>102033</v>
      </c>
      <c r="F14084" s="0" t="s">
        <v>102034</v>
      </c>
      <c r="G14084" s="2" t="s">
        <v>225</v>
      </c>
      <c r="H14084" s="0" t="s">
        <v>21</v>
      </c>
      <c r="I14084" s="0" t="s">
        <v>21</v>
      </c>
      <c r="J14084" s="0" t="s">
        <v>102035</v>
      </c>
      <c r="K14084" s="0" t="s">
        <v>24</v>
      </c>
      <c r="L14084" s="0" t="s">
        <v>4410</v>
      </c>
      <c r="M14084" s="0" t="s">
        <v>21</v>
      </c>
      <c r="N14084" s="0" t="s">
        <v>21</v>
      </c>
      <c r="O14084" s="2" t="s">
        <v>12320</v>
      </c>
      <c r="P14084" s="2" t="s">
        <v>512</v>
      </c>
    </row>
    <row r="14085" customFormat="false" ht="12.8" hidden="false" customHeight="false" outlineLevel="0" collapsed="false">
      <c r="A14085" s="0" t="s">
        <v>102036</v>
      </c>
      <c r="B14085" s="0" t="s">
        <v>102037</v>
      </c>
      <c r="C14085" s="0" t="s">
        <v>102038</v>
      </c>
      <c r="D14085" s="0" t="s">
        <v>102039</v>
      </c>
      <c r="E14085" s="0" t="s">
        <v>102040</v>
      </c>
      <c r="F14085" s="0" t="s">
        <v>102041</v>
      </c>
      <c r="G14085" s="2" t="s">
        <v>41377</v>
      </c>
      <c r="H14085" s="0" t="s">
        <v>21</v>
      </c>
      <c r="I14085" s="0" t="s">
        <v>21</v>
      </c>
      <c r="J14085" s="0" t="s">
        <v>102042</v>
      </c>
      <c r="K14085" s="0" t="s">
        <v>560</v>
      </c>
      <c r="L14085" s="0" t="s">
        <v>1099</v>
      </c>
      <c r="M14085" s="0" t="s">
        <v>21</v>
      </c>
      <c r="N14085" s="0" t="s">
        <v>21</v>
      </c>
      <c r="O14085" s="2" t="s">
        <v>18727</v>
      </c>
      <c r="P14085" s="2" t="s">
        <v>34</v>
      </c>
    </row>
    <row r="14086" customFormat="false" ht="12.8" hidden="false" customHeight="false" outlineLevel="0" collapsed="false">
      <c r="A14086" s="0" t="s">
        <v>102043</v>
      </c>
      <c r="B14086" s="0" t="s">
        <v>102044</v>
      </c>
      <c r="C14086" s="0" t="s">
        <v>102045</v>
      </c>
      <c r="D14086" s="0" t="s">
        <v>102046</v>
      </c>
      <c r="E14086" s="0" t="s">
        <v>102047</v>
      </c>
      <c r="F14086" s="0" t="s">
        <v>102048</v>
      </c>
      <c r="G14086" s="2" t="s">
        <v>130</v>
      </c>
      <c r="H14086" s="0" t="s">
        <v>21</v>
      </c>
      <c r="I14086" s="0" t="s">
        <v>21</v>
      </c>
      <c r="J14086" s="0" t="s">
        <v>102049</v>
      </c>
      <c r="K14086" s="0" t="s">
        <v>24</v>
      </c>
      <c r="L14086" s="0" t="s">
        <v>63</v>
      </c>
      <c r="M14086" s="0" t="s">
        <v>21</v>
      </c>
      <c r="N14086" s="0" t="s">
        <v>21</v>
      </c>
      <c r="O14086" s="2" t="s">
        <v>2225</v>
      </c>
      <c r="P14086" s="2" t="s">
        <v>45</v>
      </c>
    </row>
    <row r="14087" customFormat="false" ht="12.8" hidden="false" customHeight="false" outlineLevel="0" collapsed="false">
      <c r="A14087" s="0" t="s">
        <v>102050</v>
      </c>
      <c r="B14087" s="0" t="s">
        <v>102051</v>
      </c>
      <c r="C14087" s="0" t="s">
        <v>102052</v>
      </c>
      <c r="D14087" s="0" t="s">
        <v>102053</v>
      </c>
      <c r="E14087" s="0" t="s">
        <v>21</v>
      </c>
      <c r="F14087" s="0" t="s">
        <v>102054</v>
      </c>
      <c r="G14087" s="2" t="s">
        <v>25979</v>
      </c>
      <c r="H14087" s="0" t="s">
        <v>21</v>
      </c>
      <c r="I14087" s="0" t="s">
        <v>21</v>
      </c>
      <c r="J14087" s="0" t="s">
        <v>102055</v>
      </c>
      <c r="K14087" s="0" t="s">
        <v>73</v>
      </c>
      <c r="L14087" s="0" t="s">
        <v>105</v>
      </c>
      <c r="M14087" s="0" t="s">
        <v>21</v>
      </c>
      <c r="N14087" s="0" t="s">
        <v>21</v>
      </c>
      <c r="O14087" s="2" t="s">
        <v>7203</v>
      </c>
      <c r="P14087" s="2" t="s">
        <v>269</v>
      </c>
    </row>
    <row r="14088" customFormat="false" ht="12.8" hidden="false" customHeight="false" outlineLevel="0" collapsed="false">
      <c r="A14088" s="0" t="s">
        <v>102056</v>
      </c>
      <c r="B14088" s="0" t="s">
        <v>102057</v>
      </c>
      <c r="C14088" s="0" t="s">
        <v>102058</v>
      </c>
      <c r="D14088" s="0" t="s">
        <v>102059</v>
      </c>
      <c r="E14088" s="0" t="s">
        <v>102060</v>
      </c>
      <c r="F14088" s="0" t="s">
        <v>102061</v>
      </c>
      <c r="G14088" s="2" t="s">
        <v>63808</v>
      </c>
      <c r="H14088" s="0" t="n">
        <v>1</v>
      </c>
      <c r="I14088" s="0" t="n">
        <v>10</v>
      </c>
      <c r="J14088" s="0" t="s">
        <v>102062</v>
      </c>
      <c r="K14088" s="0" t="s">
        <v>24</v>
      </c>
      <c r="L14088" s="0" t="s">
        <v>32</v>
      </c>
      <c r="M14088" s="0" t="s">
        <v>21</v>
      </c>
      <c r="N14088" s="0" t="s">
        <v>21</v>
      </c>
      <c r="O14088" s="2" t="s">
        <v>65097</v>
      </c>
      <c r="P14088" s="2" t="s">
        <v>34</v>
      </c>
    </row>
    <row r="14089" customFormat="false" ht="12.8" hidden="false" customHeight="false" outlineLevel="0" collapsed="false">
      <c r="A14089" s="0" t="s">
        <v>102063</v>
      </c>
      <c r="B14089" s="0" t="s">
        <v>102064</v>
      </c>
      <c r="C14089" s="0" t="s">
        <v>102065</v>
      </c>
      <c r="D14089" s="0" t="s">
        <v>21</v>
      </c>
      <c r="E14089" s="0" t="s">
        <v>21</v>
      </c>
      <c r="F14089" s="0" t="s">
        <v>21</v>
      </c>
      <c r="G14089" s="0" t="s">
        <v>21</v>
      </c>
      <c r="H14089" s="0" t="s">
        <v>21</v>
      </c>
      <c r="I14089" s="0" t="s">
        <v>21</v>
      </c>
      <c r="J14089" s="0" t="s">
        <v>21</v>
      </c>
      <c r="K14089" s="0" t="s">
        <v>24</v>
      </c>
      <c r="L14089" s="0" t="s">
        <v>1696</v>
      </c>
      <c r="M14089" s="0" t="s">
        <v>21</v>
      </c>
      <c r="N14089" s="0" t="s">
        <v>21</v>
      </c>
      <c r="O14089" s="2" t="s">
        <v>25979</v>
      </c>
      <c r="P14089" s="2" t="s">
        <v>5075</v>
      </c>
    </row>
    <row r="14090" customFormat="false" ht="12.8" hidden="false" customHeight="false" outlineLevel="0" collapsed="false">
      <c r="A14090" s="0" t="s">
        <v>102066</v>
      </c>
      <c r="B14090" s="0" t="s">
        <v>102067</v>
      </c>
      <c r="C14090" s="0" t="s">
        <v>102068</v>
      </c>
      <c r="D14090" s="0" t="s">
        <v>102069</v>
      </c>
      <c r="E14090" s="0" t="s">
        <v>102070</v>
      </c>
      <c r="F14090" s="0" t="s">
        <v>102071</v>
      </c>
      <c r="G14090" s="2" t="s">
        <v>1069</v>
      </c>
      <c r="H14090" s="0" t="s">
        <v>21</v>
      </c>
      <c r="I14090" s="0" t="s">
        <v>21</v>
      </c>
      <c r="J14090" s="0" t="s">
        <v>102072</v>
      </c>
      <c r="K14090" s="0" t="s">
        <v>24</v>
      </c>
      <c r="L14090" s="0" t="s">
        <v>531</v>
      </c>
      <c r="M14090" s="0" t="s">
        <v>21</v>
      </c>
      <c r="N14090" s="0" t="s">
        <v>21</v>
      </c>
      <c r="O14090" s="2" t="s">
        <v>1329</v>
      </c>
      <c r="P14090" s="2" t="s">
        <v>45</v>
      </c>
    </row>
    <row r="14091" customFormat="false" ht="12.8" hidden="false" customHeight="false" outlineLevel="0" collapsed="false">
      <c r="A14091" s="0" t="s">
        <v>102073</v>
      </c>
      <c r="B14091" s="0" t="s">
        <v>102074</v>
      </c>
      <c r="C14091" s="0" t="s">
        <v>102075</v>
      </c>
      <c r="D14091" s="0" t="s">
        <v>102076</v>
      </c>
      <c r="E14091" s="0" t="s">
        <v>102077</v>
      </c>
      <c r="F14091" s="0" t="s">
        <v>102078</v>
      </c>
      <c r="G14091" s="0" t="s">
        <v>21</v>
      </c>
      <c r="H14091" s="0" t="s">
        <v>21</v>
      </c>
      <c r="I14091" s="0" t="s">
        <v>21</v>
      </c>
      <c r="J14091" s="0" t="s">
        <v>102079</v>
      </c>
      <c r="K14091" s="0" t="s">
        <v>24</v>
      </c>
      <c r="L14091" s="0" t="s">
        <v>14580</v>
      </c>
      <c r="M14091" s="0" t="s">
        <v>21</v>
      </c>
      <c r="N14091" s="0" t="s">
        <v>21</v>
      </c>
      <c r="O14091" s="2" t="s">
        <v>34373</v>
      </c>
      <c r="P14091" s="2" t="s">
        <v>45</v>
      </c>
    </row>
    <row r="14092" customFormat="false" ht="12.8" hidden="false" customHeight="false" outlineLevel="0" collapsed="false">
      <c r="A14092" s="0" t="s">
        <v>102080</v>
      </c>
      <c r="B14092" s="0" t="s">
        <v>102081</v>
      </c>
      <c r="C14092" s="0" t="s">
        <v>102082</v>
      </c>
      <c r="D14092" s="0" t="s">
        <v>102083</v>
      </c>
      <c r="E14092" s="0" t="s">
        <v>102084</v>
      </c>
      <c r="F14092" s="0" t="s">
        <v>102085</v>
      </c>
      <c r="G14092" s="2" t="s">
        <v>6558</v>
      </c>
      <c r="H14092" s="0" t="s">
        <v>21</v>
      </c>
      <c r="I14092" s="0" t="s">
        <v>21</v>
      </c>
      <c r="J14092" s="0" t="s">
        <v>102086</v>
      </c>
      <c r="K14092" s="0" t="s">
        <v>188</v>
      </c>
      <c r="L14092" s="0" t="s">
        <v>189</v>
      </c>
      <c r="M14092" s="0" t="s">
        <v>21</v>
      </c>
      <c r="N14092" s="0" t="s">
        <v>21</v>
      </c>
      <c r="O14092" s="2" t="s">
        <v>7087</v>
      </c>
      <c r="P14092" s="2" t="s">
        <v>512</v>
      </c>
    </row>
    <row r="14093" customFormat="false" ht="12.8" hidden="false" customHeight="false" outlineLevel="0" collapsed="false">
      <c r="A14093" s="0" t="s">
        <v>102087</v>
      </c>
      <c r="B14093" s="0" t="s">
        <v>102088</v>
      </c>
      <c r="C14093" s="0" t="s">
        <v>102089</v>
      </c>
      <c r="D14093" s="0" t="s">
        <v>102090</v>
      </c>
      <c r="E14093" s="0" t="s">
        <v>102091</v>
      </c>
      <c r="F14093" s="0" t="s">
        <v>102092</v>
      </c>
      <c r="G14093" s="2" t="s">
        <v>507</v>
      </c>
      <c r="H14093" s="0" t="s">
        <v>21</v>
      </c>
      <c r="I14093" s="0" t="s">
        <v>21</v>
      </c>
      <c r="J14093" s="0" t="s">
        <v>102093</v>
      </c>
      <c r="K14093" s="0" t="s">
        <v>24</v>
      </c>
      <c r="L14093" s="0" t="s">
        <v>3819</v>
      </c>
      <c r="M14093" s="0" t="s">
        <v>86721</v>
      </c>
      <c r="N14093" s="0" t="s">
        <v>86722</v>
      </c>
      <c r="O14093" s="2" t="s">
        <v>13151</v>
      </c>
      <c r="P14093" s="2" t="s">
        <v>978</v>
      </c>
    </row>
    <row r="14094" customFormat="false" ht="12.8" hidden="false" customHeight="false" outlineLevel="0" collapsed="false">
      <c r="A14094" s="0" t="s">
        <v>102094</v>
      </c>
      <c r="B14094" s="0" t="s">
        <v>102095</v>
      </c>
      <c r="C14094" s="0" t="s">
        <v>102096</v>
      </c>
      <c r="D14094" s="0" t="s">
        <v>102097</v>
      </c>
      <c r="E14094" s="0" t="s">
        <v>102098</v>
      </c>
      <c r="F14094" s="0" t="s">
        <v>102099</v>
      </c>
      <c r="G14094" s="2" t="s">
        <v>64683</v>
      </c>
      <c r="H14094" s="0" t="n">
        <v>1001</v>
      </c>
      <c r="I14094" s="0" t="n">
        <v>5000</v>
      </c>
      <c r="J14094" s="0" t="s">
        <v>102100</v>
      </c>
      <c r="K14094" s="0" t="s">
        <v>24</v>
      </c>
      <c r="L14094" s="0" t="s">
        <v>25</v>
      </c>
      <c r="M14094" s="0" t="s">
        <v>21</v>
      </c>
      <c r="N14094" s="0" t="s">
        <v>21</v>
      </c>
      <c r="O14094" s="2" t="s">
        <v>3547</v>
      </c>
      <c r="P14094" s="2" t="s">
        <v>512</v>
      </c>
    </row>
    <row r="14095" customFormat="false" ht="12.8" hidden="false" customHeight="false" outlineLevel="0" collapsed="false">
      <c r="A14095" s="0" t="s">
        <v>102101</v>
      </c>
      <c r="B14095" s="0" t="s">
        <v>102102</v>
      </c>
      <c r="C14095" s="0" t="s">
        <v>102103</v>
      </c>
      <c r="D14095" s="0" t="s">
        <v>102104</v>
      </c>
      <c r="E14095" s="0" t="s">
        <v>102105</v>
      </c>
      <c r="F14095" s="0" t="s">
        <v>102106</v>
      </c>
      <c r="G14095" s="2" t="s">
        <v>298</v>
      </c>
      <c r="H14095" s="0" t="s">
        <v>21</v>
      </c>
      <c r="I14095" s="0" t="s">
        <v>21</v>
      </c>
      <c r="J14095" s="0" t="s">
        <v>102107</v>
      </c>
      <c r="K14095" s="0" t="s">
        <v>854</v>
      </c>
      <c r="L14095" s="0" t="s">
        <v>18350</v>
      </c>
      <c r="M14095" s="0" t="s">
        <v>21</v>
      </c>
      <c r="N14095" s="0" t="s">
        <v>21</v>
      </c>
      <c r="O14095" s="2" t="s">
        <v>13918</v>
      </c>
      <c r="P14095" s="2" t="s">
        <v>45</v>
      </c>
    </row>
    <row r="14096" customFormat="false" ht="12.8" hidden="false" customHeight="false" outlineLevel="0" collapsed="false">
      <c r="A14096" s="0" t="s">
        <v>102108</v>
      </c>
      <c r="B14096" s="0" t="s">
        <v>102109</v>
      </c>
      <c r="C14096" s="0" t="s">
        <v>102110</v>
      </c>
      <c r="D14096" s="0" t="s">
        <v>102111</v>
      </c>
      <c r="E14096" s="0" t="s">
        <v>102112</v>
      </c>
      <c r="F14096" s="0" t="s">
        <v>102113</v>
      </c>
      <c r="G14096" s="2" t="s">
        <v>38270</v>
      </c>
      <c r="H14096" s="0" t="n">
        <v>1</v>
      </c>
      <c r="I14096" s="0" t="n">
        <v>10</v>
      </c>
      <c r="J14096" s="0" t="s">
        <v>102114</v>
      </c>
      <c r="K14096" s="0" t="s">
        <v>24</v>
      </c>
      <c r="L14096" s="0" t="s">
        <v>32</v>
      </c>
      <c r="M14096" s="0" t="s">
        <v>21</v>
      </c>
      <c r="N14096" s="0" t="s">
        <v>21</v>
      </c>
      <c r="O14096" s="2" t="s">
        <v>14068</v>
      </c>
      <c r="P14096" s="2" t="s">
        <v>269</v>
      </c>
    </row>
    <row r="14097" customFormat="false" ht="12.8" hidden="false" customHeight="false" outlineLevel="0" collapsed="false">
      <c r="A14097" s="0" t="s">
        <v>102115</v>
      </c>
      <c r="B14097" s="0" t="s">
        <v>102116</v>
      </c>
      <c r="C14097" s="0" t="s">
        <v>102117</v>
      </c>
      <c r="D14097" s="0" t="s">
        <v>102118</v>
      </c>
      <c r="E14097" s="0" t="s">
        <v>102119</v>
      </c>
      <c r="F14097" s="0" t="s">
        <v>102120</v>
      </c>
      <c r="G14097" s="2" t="s">
        <v>13630</v>
      </c>
      <c r="H14097" s="0" t="s">
        <v>21</v>
      </c>
      <c r="I14097" s="0" t="s">
        <v>21</v>
      </c>
      <c r="J14097" s="0" t="s">
        <v>102121</v>
      </c>
      <c r="K14097" s="0" t="s">
        <v>24</v>
      </c>
      <c r="L14097" s="0" t="s">
        <v>32</v>
      </c>
      <c r="M14097" s="0" t="s">
        <v>21</v>
      </c>
      <c r="N14097" s="0" t="s">
        <v>21</v>
      </c>
      <c r="O14097" s="2" t="s">
        <v>18479</v>
      </c>
      <c r="P14097" s="2" t="s">
        <v>45</v>
      </c>
    </row>
    <row r="14098" customFormat="false" ht="12.8" hidden="false" customHeight="false" outlineLevel="0" collapsed="false">
      <c r="A14098" s="0" t="s">
        <v>102122</v>
      </c>
      <c r="B14098" s="0" t="s">
        <v>102123</v>
      </c>
      <c r="C14098" s="0" t="s">
        <v>102117</v>
      </c>
      <c r="D14098" s="0" t="s">
        <v>102124</v>
      </c>
      <c r="E14098" s="0" t="s">
        <v>21</v>
      </c>
      <c r="F14098" s="0" t="s">
        <v>102125</v>
      </c>
      <c r="G14098" s="2" t="s">
        <v>14126</v>
      </c>
      <c r="H14098" s="0" t="n">
        <v>1</v>
      </c>
      <c r="I14098" s="0" t="n">
        <v>10</v>
      </c>
      <c r="J14098" s="0" t="s">
        <v>102126</v>
      </c>
      <c r="K14098" s="0" t="s">
        <v>24</v>
      </c>
      <c r="L14098" s="0" t="s">
        <v>32</v>
      </c>
      <c r="M14098" s="0" t="s">
        <v>21</v>
      </c>
      <c r="N14098" s="0" t="s">
        <v>21</v>
      </c>
      <c r="O14098" s="2" t="s">
        <v>19800</v>
      </c>
      <c r="P14098" s="2" t="s">
        <v>34</v>
      </c>
    </row>
    <row r="14099" customFormat="false" ht="12.8" hidden="false" customHeight="false" outlineLevel="0" collapsed="false">
      <c r="A14099" s="0" t="s">
        <v>102127</v>
      </c>
      <c r="B14099" s="0" t="s">
        <v>102128</v>
      </c>
      <c r="C14099" s="0" t="s">
        <v>102129</v>
      </c>
      <c r="D14099" s="0" t="s">
        <v>102130</v>
      </c>
      <c r="E14099" s="0" t="s">
        <v>102131</v>
      </c>
      <c r="F14099" s="0" t="s">
        <v>102132</v>
      </c>
      <c r="G14099" s="0" t="s">
        <v>21</v>
      </c>
      <c r="H14099" s="0" t="s">
        <v>21</v>
      </c>
      <c r="I14099" s="0" t="s">
        <v>21</v>
      </c>
      <c r="J14099" s="0" t="s">
        <v>102133</v>
      </c>
      <c r="K14099" s="0" t="s">
        <v>73</v>
      </c>
      <c r="L14099" s="0" t="s">
        <v>25034</v>
      </c>
      <c r="M14099" s="0" t="s">
        <v>102134</v>
      </c>
      <c r="N14099" s="0" t="s">
        <v>102135</v>
      </c>
      <c r="O14099" s="2" t="s">
        <v>481</v>
      </c>
      <c r="P14099" s="2" t="s">
        <v>45</v>
      </c>
    </row>
    <row r="14100" customFormat="false" ht="12.8" hidden="false" customHeight="false" outlineLevel="0" collapsed="false">
      <c r="A14100" s="0" t="s">
        <v>102136</v>
      </c>
      <c r="B14100" s="0" t="s">
        <v>102137</v>
      </c>
      <c r="C14100" s="0" t="s">
        <v>102138</v>
      </c>
      <c r="D14100" s="0" t="s">
        <v>102139</v>
      </c>
      <c r="E14100" s="0" t="s">
        <v>102140</v>
      </c>
      <c r="F14100" s="0" t="s">
        <v>102141</v>
      </c>
      <c r="G14100" s="2" t="s">
        <v>71</v>
      </c>
      <c r="H14100" s="0" t="s">
        <v>21</v>
      </c>
      <c r="I14100" s="0" t="s">
        <v>21</v>
      </c>
      <c r="J14100" s="0" t="s">
        <v>102142</v>
      </c>
      <c r="K14100" s="0" t="s">
        <v>21</v>
      </c>
      <c r="L14100" s="0" t="s">
        <v>21</v>
      </c>
      <c r="M14100" s="0" t="s">
        <v>21</v>
      </c>
      <c r="N14100" s="0" t="s">
        <v>21</v>
      </c>
      <c r="O14100" s="2" t="s">
        <v>60536</v>
      </c>
      <c r="P14100" s="2" t="s">
        <v>6772</v>
      </c>
    </row>
    <row r="14101" customFormat="false" ht="12.8" hidden="false" customHeight="false" outlineLevel="0" collapsed="false">
      <c r="A14101" s="0" t="s">
        <v>102143</v>
      </c>
      <c r="B14101" s="0" t="s">
        <v>102144</v>
      </c>
      <c r="C14101" s="0" t="s">
        <v>102145</v>
      </c>
      <c r="D14101" s="0" t="s">
        <v>102146</v>
      </c>
      <c r="E14101" s="0" t="s">
        <v>102147</v>
      </c>
      <c r="F14101" s="0" t="s">
        <v>102148</v>
      </c>
      <c r="G14101" s="2" t="s">
        <v>12791</v>
      </c>
      <c r="H14101" s="0" t="n">
        <v>1</v>
      </c>
      <c r="I14101" s="0" t="n">
        <v>10</v>
      </c>
      <c r="J14101" s="0" t="s">
        <v>102149</v>
      </c>
      <c r="K14101" s="0" t="s">
        <v>21</v>
      </c>
      <c r="L14101" s="0" t="s">
        <v>21</v>
      </c>
      <c r="M14101" s="0" t="s">
        <v>21</v>
      </c>
      <c r="N14101" s="0" t="s">
        <v>21</v>
      </c>
      <c r="O14101" s="2" t="s">
        <v>14566</v>
      </c>
      <c r="P14101" s="2" t="s">
        <v>269</v>
      </c>
    </row>
    <row r="14102" customFormat="false" ht="12.8" hidden="false" customHeight="false" outlineLevel="0" collapsed="false">
      <c r="A14102" s="0" t="s">
        <v>102150</v>
      </c>
      <c r="B14102" s="0" t="s">
        <v>102151</v>
      </c>
      <c r="C14102" s="0" t="s">
        <v>102152</v>
      </c>
      <c r="D14102" s="0" t="s">
        <v>102153</v>
      </c>
      <c r="E14102" s="0" t="s">
        <v>21</v>
      </c>
      <c r="F14102" s="0" t="s">
        <v>21</v>
      </c>
      <c r="G14102" s="0" t="s">
        <v>21</v>
      </c>
      <c r="H14102" s="0" t="s">
        <v>21</v>
      </c>
      <c r="I14102" s="0" t="s">
        <v>21</v>
      </c>
      <c r="J14102" s="0" t="s">
        <v>102154</v>
      </c>
      <c r="K14102" s="0" t="s">
        <v>24</v>
      </c>
      <c r="L14102" s="0" t="s">
        <v>677</v>
      </c>
      <c r="M14102" s="0" t="s">
        <v>21</v>
      </c>
      <c r="N14102" s="0" t="s">
        <v>21</v>
      </c>
      <c r="O14102" s="2" t="s">
        <v>22467</v>
      </c>
      <c r="P14102" s="2" t="s">
        <v>334</v>
      </c>
    </row>
    <row r="14103" customFormat="false" ht="12.8" hidden="false" customHeight="false" outlineLevel="0" collapsed="false">
      <c r="A14103" s="0" t="s">
        <v>102155</v>
      </c>
      <c r="B14103" s="0" t="s">
        <v>102156</v>
      </c>
      <c r="C14103" s="0" t="s">
        <v>102157</v>
      </c>
      <c r="D14103" s="0" t="s">
        <v>102158</v>
      </c>
      <c r="E14103" s="0" t="s">
        <v>102159</v>
      </c>
      <c r="F14103" s="0" t="s">
        <v>102160</v>
      </c>
      <c r="G14103" s="2" t="s">
        <v>507</v>
      </c>
      <c r="H14103" s="0" t="n">
        <v>1</v>
      </c>
      <c r="I14103" s="0" t="n">
        <v>10</v>
      </c>
      <c r="J14103" s="0" t="s">
        <v>102161</v>
      </c>
      <c r="K14103" s="0" t="s">
        <v>188</v>
      </c>
      <c r="L14103" s="0" t="s">
        <v>189</v>
      </c>
      <c r="M14103" s="0" t="s">
        <v>21</v>
      </c>
      <c r="N14103" s="0" t="s">
        <v>21</v>
      </c>
      <c r="O14103" s="2" t="s">
        <v>24517</v>
      </c>
      <c r="P14103" s="2" t="s">
        <v>34</v>
      </c>
    </row>
    <row r="14104" customFormat="false" ht="12.8" hidden="false" customHeight="false" outlineLevel="0" collapsed="false">
      <c r="A14104" s="0" t="s">
        <v>102162</v>
      </c>
      <c r="B14104" s="0" t="s">
        <v>102163</v>
      </c>
      <c r="C14104" s="0" t="s">
        <v>102164</v>
      </c>
      <c r="D14104" s="0" t="s">
        <v>102165</v>
      </c>
      <c r="E14104" s="0" t="s">
        <v>102166</v>
      </c>
      <c r="F14104" s="0" t="s">
        <v>102167</v>
      </c>
      <c r="G14104" s="2" t="s">
        <v>613</v>
      </c>
      <c r="H14104" s="0" t="n">
        <v>11</v>
      </c>
      <c r="I14104" s="0" t="n">
        <v>50</v>
      </c>
      <c r="J14104" s="0" t="s">
        <v>102168</v>
      </c>
      <c r="K14104" s="0" t="s">
        <v>24</v>
      </c>
      <c r="L14104" s="0" t="s">
        <v>32</v>
      </c>
      <c r="M14104" s="0" t="s">
        <v>21</v>
      </c>
      <c r="N14104" s="0" t="s">
        <v>21</v>
      </c>
      <c r="O14104" s="2" t="s">
        <v>2655</v>
      </c>
      <c r="P14104" s="2" t="s">
        <v>45</v>
      </c>
    </row>
    <row r="14105" customFormat="false" ht="12.8" hidden="false" customHeight="false" outlineLevel="0" collapsed="false">
      <c r="A14105" s="0" t="s">
        <v>102169</v>
      </c>
      <c r="B14105" s="0" t="s">
        <v>102170</v>
      </c>
      <c r="C14105" s="0" t="s">
        <v>102171</v>
      </c>
      <c r="D14105" s="0" t="s">
        <v>102172</v>
      </c>
      <c r="E14105" s="0" t="s">
        <v>102173</v>
      </c>
      <c r="F14105" s="0" t="s">
        <v>102174</v>
      </c>
      <c r="G14105" s="2" t="s">
        <v>6763</v>
      </c>
      <c r="H14105" s="0" t="s">
        <v>21</v>
      </c>
      <c r="I14105" s="0" t="s">
        <v>21</v>
      </c>
      <c r="J14105" s="0" t="s">
        <v>102175</v>
      </c>
      <c r="K14105" s="0" t="s">
        <v>24</v>
      </c>
      <c r="L14105" s="0" t="s">
        <v>10085</v>
      </c>
      <c r="M14105" s="0" t="s">
        <v>21</v>
      </c>
      <c r="N14105" s="0" t="s">
        <v>21</v>
      </c>
      <c r="O14105" s="2" t="s">
        <v>16378</v>
      </c>
      <c r="P14105" s="2" t="s">
        <v>2403</v>
      </c>
    </row>
    <row r="14106" customFormat="false" ht="12.8" hidden="false" customHeight="false" outlineLevel="0" collapsed="false">
      <c r="A14106" s="0" t="s">
        <v>102176</v>
      </c>
      <c r="B14106" s="0" t="s">
        <v>102177</v>
      </c>
      <c r="C14106" s="0" t="s">
        <v>102178</v>
      </c>
      <c r="D14106" s="0" t="s">
        <v>102179</v>
      </c>
      <c r="E14106" s="0" t="s">
        <v>102180</v>
      </c>
      <c r="F14106" s="0" t="s">
        <v>102181</v>
      </c>
      <c r="G14106" s="2" t="s">
        <v>102182</v>
      </c>
      <c r="H14106" s="0" t="s">
        <v>21</v>
      </c>
      <c r="I14106" s="0" t="s">
        <v>21</v>
      </c>
      <c r="J14106" s="0" t="s">
        <v>102183</v>
      </c>
      <c r="K14106" s="0" t="s">
        <v>24</v>
      </c>
      <c r="L14106" s="0" t="s">
        <v>22355</v>
      </c>
      <c r="M14106" s="0" t="s">
        <v>21</v>
      </c>
      <c r="N14106" s="0" t="s">
        <v>21</v>
      </c>
      <c r="O14106" s="2" t="s">
        <v>14014</v>
      </c>
      <c r="P14106" s="2" t="s">
        <v>45</v>
      </c>
    </row>
    <row r="14107" customFormat="false" ht="12.8" hidden="false" customHeight="false" outlineLevel="0" collapsed="false">
      <c r="A14107" s="0" t="s">
        <v>102184</v>
      </c>
      <c r="B14107" s="0" t="s">
        <v>102185</v>
      </c>
      <c r="C14107" s="0" t="s">
        <v>102186</v>
      </c>
      <c r="D14107" s="0" t="s">
        <v>102187</v>
      </c>
      <c r="E14107" s="0" t="s">
        <v>102187</v>
      </c>
      <c r="F14107" s="0" t="s">
        <v>102188</v>
      </c>
      <c r="G14107" s="2" t="s">
        <v>7255</v>
      </c>
      <c r="H14107" s="0" t="n">
        <v>11</v>
      </c>
      <c r="I14107" s="0" t="n">
        <v>50</v>
      </c>
      <c r="J14107" s="0" t="s">
        <v>102189</v>
      </c>
      <c r="K14107" s="0" t="s">
        <v>73</v>
      </c>
      <c r="L14107" s="0" t="s">
        <v>105</v>
      </c>
      <c r="M14107" s="0" t="s">
        <v>21</v>
      </c>
      <c r="N14107" s="0" t="s">
        <v>21</v>
      </c>
      <c r="O14107" s="2" t="s">
        <v>102190</v>
      </c>
      <c r="P14107" s="2" t="s">
        <v>1128</v>
      </c>
    </row>
    <row r="14108" customFormat="false" ht="12.8" hidden="false" customHeight="false" outlineLevel="0" collapsed="false">
      <c r="A14108" s="0" t="s">
        <v>102191</v>
      </c>
      <c r="B14108" s="0" t="s">
        <v>102192</v>
      </c>
      <c r="C14108" s="0" t="s">
        <v>102193</v>
      </c>
      <c r="D14108" s="0" t="s">
        <v>102194</v>
      </c>
      <c r="E14108" s="0" t="s">
        <v>102195</v>
      </c>
      <c r="F14108" s="0" t="s">
        <v>102196</v>
      </c>
      <c r="G14108" s="2" t="s">
        <v>22</v>
      </c>
      <c r="H14108" s="0" t="s">
        <v>21</v>
      </c>
      <c r="I14108" s="0" t="s">
        <v>21</v>
      </c>
      <c r="J14108" s="0" t="s">
        <v>102197</v>
      </c>
      <c r="K14108" s="0" t="s">
        <v>560</v>
      </c>
      <c r="L14108" s="0" t="s">
        <v>13247</v>
      </c>
      <c r="M14108" s="0" t="s">
        <v>21</v>
      </c>
      <c r="N14108" s="0" t="s">
        <v>21</v>
      </c>
      <c r="O14108" s="2" t="s">
        <v>2828</v>
      </c>
      <c r="P14108" s="2" t="s">
        <v>45</v>
      </c>
    </row>
    <row r="14109" customFormat="false" ht="12.8" hidden="false" customHeight="false" outlineLevel="0" collapsed="false">
      <c r="A14109" s="0" t="s">
        <v>102198</v>
      </c>
      <c r="B14109" s="0" t="s">
        <v>102199</v>
      </c>
      <c r="C14109" s="0" t="s">
        <v>102200</v>
      </c>
      <c r="D14109" s="0" t="s">
        <v>102201</v>
      </c>
      <c r="E14109" s="0" t="s">
        <v>102202</v>
      </c>
      <c r="F14109" s="0" t="s">
        <v>102203</v>
      </c>
      <c r="G14109" s="2" t="s">
        <v>507</v>
      </c>
      <c r="H14109" s="0" t="n">
        <v>11</v>
      </c>
      <c r="I14109" s="0" t="n">
        <v>50</v>
      </c>
      <c r="J14109" s="0" t="s">
        <v>102204</v>
      </c>
      <c r="K14109" s="0" t="s">
        <v>560</v>
      </c>
      <c r="L14109" s="0" t="s">
        <v>47044</v>
      </c>
      <c r="M14109" s="0" t="s">
        <v>21</v>
      </c>
      <c r="N14109" s="0" t="s">
        <v>21</v>
      </c>
      <c r="O14109" s="2" t="s">
        <v>4898</v>
      </c>
      <c r="P14109" s="2" t="s">
        <v>45</v>
      </c>
    </row>
    <row r="14110" customFormat="false" ht="12.8" hidden="false" customHeight="false" outlineLevel="0" collapsed="false">
      <c r="A14110" s="0" t="s">
        <v>102205</v>
      </c>
      <c r="B14110" s="0" t="s">
        <v>102206</v>
      </c>
      <c r="C14110" s="0" t="s">
        <v>102207</v>
      </c>
      <c r="D14110" s="0" t="s">
        <v>102208</v>
      </c>
      <c r="E14110" s="0" t="s">
        <v>102209</v>
      </c>
      <c r="F14110" s="0" t="s">
        <v>21</v>
      </c>
      <c r="G14110" s="2" t="s">
        <v>2499</v>
      </c>
      <c r="H14110" s="0" t="s">
        <v>21</v>
      </c>
      <c r="I14110" s="0" t="s">
        <v>21</v>
      </c>
      <c r="J14110" s="0" t="s">
        <v>102210</v>
      </c>
      <c r="K14110" s="0" t="s">
        <v>21</v>
      </c>
      <c r="L14110" s="0" t="s">
        <v>21</v>
      </c>
      <c r="M14110" s="0" t="s">
        <v>21</v>
      </c>
      <c r="N14110" s="0" t="s">
        <v>21</v>
      </c>
      <c r="O14110" s="2" t="s">
        <v>9188</v>
      </c>
      <c r="P14110" s="2" t="s">
        <v>393</v>
      </c>
    </row>
    <row r="14111" customFormat="false" ht="12.8" hidden="false" customHeight="false" outlineLevel="0" collapsed="false">
      <c r="A14111" s="0" t="s">
        <v>102211</v>
      </c>
      <c r="B14111" s="0" t="s">
        <v>102212</v>
      </c>
      <c r="C14111" s="0" t="s">
        <v>102213</v>
      </c>
      <c r="D14111" s="0" t="s">
        <v>102214</v>
      </c>
      <c r="E14111" s="0" t="s">
        <v>102215</v>
      </c>
      <c r="F14111" s="0" t="s">
        <v>21</v>
      </c>
      <c r="G14111" s="2" t="s">
        <v>1310</v>
      </c>
      <c r="H14111" s="0" t="s">
        <v>21</v>
      </c>
      <c r="I14111" s="0" t="s">
        <v>21</v>
      </c>
      <c r="J14111" s="0" t="s">
        <v>102216</v>
      </c>
      <c r="K14111" s="0" t="s">
        <v>24</v>
      </c>
      <c r="L14111" s="0" t="s">
        <v>4292</v>
      </c>
      <c r="M14111" s="0" t="s">
        <v>21</v>
      </c>
      <c r="N14111" s="0" t="s">
        <v>21</v>
      </c>
      <c r="O14111" s="2" t="s">
        <v>1643</v>
      </c>
      <c r="P14111" s="2" t="s">
        <v>6772</v>
      </c>
    </row>
    <row r="14112" customFormat="false" ht="12.8" hidden="false" customHeight="false" outlineLevel="0" collapsed="false">
      <c r="A14112" s="0" t="s">
        <v>102217</v>
      </c>
      <c r="B14112" s="0" t="s">
        <v>102218</v>
      </c>
      <c r="C14112" s="0" t="s">
        <v>102219</v>
      </c>
      <c r="D14112" s="0" t="s">
        <v>102220</v>
      </c>
      <c r="E14112" s="0" t="s">
        <v>102221</v>
      </c>
      <c r="F14112" s="0" t="s">
        <v>102222</v>
      </c>
      <c r="G14112" s="2" t="s">
        <v>4382</v>
      </c>
      <c r="H14112" s="0" t="n">
        <v>11</v>
      </c>
      <c r="I14112" s="0" t="n">
        <v>50</v>
      </c>
      <c r="J14112" s="0" t="s">
        <v>102223</v>
      </c>
      <c r="K14112" s="0" t="s">
        <v>24</v>
      </c>
      <c r="L14112" s="0" t="s">
        <v>3618</v>
      </c>
      <c r="M14112" s="0" t="s">
        <v>21</v>
      </c>
      <c r="N14112" s="0" t="s">
        <v>21</v>
      </c>
      <c r="O14112" s="2" t="s">
        <v>30288</v>
      </c>
      <c r="P14112" s="2" t="s">
        <v>45</v>
      </c>
    </row>
    <row r="14113" customFormat="false" ht="12.8" hidden="false" customHeight="false" outlineLevel="0" collapsed="false">
      <c r="A14113" s="0" t="s">
        <v>102224</v>
      </c>
      <c r="B14113" s="0" t="s">
        <v>102225</v>
      </c>
      <c r="C14113" s="0" t="s">
        <v>102226</v>
      </c>
      <c r="D14113" s="0" t="s">
        <v>102227</v>
      </c>
      <c r="E14113" s="0" t="s">
        <v>102228</v>
      </c>
      <c r="F14113" s="0" t="s">
        <v>102229</v>
      </c>
      <c r="G14113" s="0" t="s">
        <v>21</v>
      </c>
      <c r="H14113" s="0" t="s">
        <v>21</v>
      </c>
      <c r="I14113" s="0" t="s">
        <v>21</v>
      </c>
      <c r="J14113" s="0" t="s">
        <v>102230</v>
      </c>
      <c r="K14113" s="0" t="s">
        <v>24</v>
      </c>
      <c r="L14113" s="0" t="s">
        <v>32</v>
      </c>
      <c r="M14113" s="0" t="s">
        <v>21</v>
      </c>
      <c r="N14113" s="0" t="s">
        <v>21</v>
      </c>
      <c r="O14113" s="2" t="s">
        <v>12220</v>
      </c>
      <c r="P14113" s="2" t="s">
        <v>45</v>
      </c>
    </row>
    <row r="14114" customFormat="false" ht="12.8" hidden="false" customHeight="false" outlineLevel="0" collapsed="false">
      <c r="A14114" s="0" t="s">
        <v>102231</v>
      </c>
      <c r="B14114" s="0" t="s">
        <v>102232</v>
      </c>
      <c r="C14114" s="0" t="s">
        <v>102233</v>
      </c>
      <c r="D14114" s="0" t="s">
        <v>102234</v>
      </c>
      <c r="E14114" s="0" t="s">
        <v>102235</v>
      </c>
      <c r="F14114" s="0" t="s">
        <v>102236</v>
      </c>
      <c r="G14114" s="2" t="s">
        <v>51255</v>
      </c>
      <c r="H14114" s="0" t="n">
        <v>51</v>
      </c>
      <c r="I14114" s="0" t="n">
        <v>100</v>
      </c>
      <c r="J14114" s="0" t="s">
        <v>102237</v>
      </c>
      <c r="K14114" s="0" t="s">
        <v>24</v>
      </c>
      <c r="L14114" s="0" t="s">
        <v>787</v>
      </c>
      <c r="M14114" s="0" t="s">
        <v>21</v>
      </c>
      <c r="N14114" s="0" t="s">
        <v>21</v>
      </c>
      <c r="O14114" s="2" t="s">
        <v>7887</v>
      </c>
      <c r="P14114" s="2" t="s">
        <v>45</v>
      </c>
    </row>
    <row r="14115" customFormat="false" ht="12.8" hidden="false" customHeight="false" outlineLevel="0" collapsed="false">
      <c r="A14115" s="0" t="s">
        <v>102238</v>
      </c>
      <c r="B14115" s="0" t="s">
        <v>102239</v>
      </c>
      <c r="C14115" s="0" t="s">
        <v>102240</v>
      </c>
      <c r="D14115" s="0" t="s">
        <v>102241</v>
      </c>
      <c r="E14115" s="0" t="s">
        <v>102241</v>
      </c>
      <c r="F14115" s="0" t="s">
        <v>102242</v>
      </c>
      <c r="G14115" s="2" t="s">
        <v>1771</v>
      </c>
      <c r="H14115" s="0" t="n">
        <v>1</v>
      </c>
      <c r="I14115" s="0" t="n">
        <v>10</v>
      </c>
      <c r="J14115" s="0" t="s">
        <v>102243</v>
      </c>
      <c r="K14115" s="0" t="s">
        <v>24</v>
      </c>
      <c r="L14115" s="0" t="s">
        <v>102244</v>
      </c>
      <c r="M14115" s="0" t="s">
        <v>102245</v>
      </c>
      <c r="N14115" s="0" t="s">
        <v>102246</v>
      </c>
      <c r="O14115" s="2" t="s">
        <v>6211</v>
      </c>
      <c r="P14115" s="2" t="s">
        <v>512</v>
      </c>
    </row>
    <row r="14116" customFormat="false" ht="12.8" hidden="false" customHeight="false" outlineLevel="0" collapsed="false">
      <c r="A14116" s="0" t="s">
        <v>102247</v>
      </c>
      <c r="B14116" s="0" t="s">
        <v>102248</v>
      </c>
      <c r="C14116" s="0" t="s">
        <v>102249</v>
      </c>
      <c r="D14116" s="0" t="s">
        <v>102250</v>
      </c>
      <c r="E14116" s="0" t="s">
        <v>102251</v>
      </c>
      <c r="F14116" s="0" t="s">
        <v>102252</v>
      </c>
      <c r="G14116" s="2" t="s">
        <v>102253</v>
      </c>
      <c r="H14116" s="0" t="s">
        <v>21</v>
      </c>
      <c r="I14116" s="0" t="s">
        <v>21</v>
      </c>
      <c r="J14116" s="0" t="s">
        <v>102254</v>
      </c>
      <c r="K14116" s="0" t="s">
        <v>965</v>
      </c>
      <c r="L14116" s="0" t="s">
        <v>102255</v>
      </c>
      <c r="M14116" s="0" t="s">
        <v>21</v>
      </c>
      <c r="N14116" s="0" t="s">
        <v>21</v>
      </c>
      <c r="O14116" s="2" t="s">
        <v>10928</v>
      </c>
      <c r="P14116" s="2" t="s">
        <v>523</v>
      </c>
    </row>
    <row r="14117" customFormat="false" ht="12.8" hidden="false" customHeight="false" outlineLevel="0" collapsed="false">
      <c r="A14117" s="0" t="s">
        <v>102256</v>
      </c>
      <c r="B14117" s="0" t="s">
        <v>102257</v>
      </c>
      <c r="C14117" s="0" t="s">
        <v>102258</v>
      </c>
      <c r="D14117" s="0" t="s">
        <v>102259</v>
      </c>
      <c r="E14117" s="0" t="s">
        <v>102260</v>
      </c>
      <c r="F14117" s="0" t="s">
        <v>102261</v>
      </c>
      <c r="G14117" s="2" t="s">
        <v>71</v>
      </c>
      <c r="H14117" s="0" t="s">
        <v>21</v>
      </c>
      <c r="I14117" s="0" t="s">
        <v>21</v>
      </c>
      <c r="J14117" s="0" t="s">
        <v>102262</v>
      </c>
      <c r="K14117" s="0" t="s">
        <v>876</v>
      </c>
      <c r="L14117" s="0" t="s">
        <v>102263</v>
      </c>
      <c r="M14117" s="0" t="s">
        <v>21</v>
      </c>
      <c r="N14117" s="0" t="s">
        <v>21</v>
      </c>
      <c r="O14117" s="2" t="s">
        <v>102264</v>
      </c>
      <c r="P14117" s="2" t="s">
        <v>45</v>
      </c>
    </row>
    <row r="14118" customFormat="false" ht="12.8" hidden="false" customHeight="false" outlineLevel="0" collapsed="false">
      <c r="A14118" s="0" t="s">
        <v>102265</v>
      </c>
      <c r="B14118" s="0" t="s">
        <v>102266</v>
      </c>
      <c r="C14118" s="0" t="s">
        <v>102267</v>
      </c>
      <c r="D14118" s="0" t="s">
        <v>102268</v>
      </c>
      <c r="E14118" s="0" t="s">
        <v>21</v>
      </c>
      <c r="F14118" s="0" t="s">
        <v>102269</v>
      </c>
      <c r="G14118" s="0" t="s">
        <v>21</v>
      </c>
      <c r="H14118" s="0" t="s">
        <v>21</v>
      </c>
      <c r="I14118" s="0" t="s">
        <v>21</v>
      </c>
      <c r="J14118" s="0" t="s">
        <v>102270</v>
      </c>
      <c r="K14118" s="0" t="s">
        <v>937</v>
      </c>
      <c r="L14118" s="0" t="s">
        <v>938</v>
      </c>
      <c r="M14118" s="0" t="s">
        <v>21</v>
      </c>
      <c r="N14118" s="0" t="s">
        <v>21</v>
      </c>
      <c r="O14118" s="2" t="s">
        <v>11356</v>
      </c>
      <c r="P14118" s="2" t="s">
        <v>11356</v>
      </c>
    </row>
    <row r="14119" customFormat="false" ht="12.8" hidden="false" customHeight="false" outlineLevel="0" collapsed="false">
      <c r="A14119" s="0" t="s">
        <v>102271</v>
      </c>
      <c r="B14119" s="0" t="s">
        <v>102272</v>
      </c>
      <c r="C14119" s="0" t="s">
        <v>102273</v>
      </c>
      <c r="D14119" s="0" t="s">
        <v>102274</v>
      </c>
      <c r="E14119" s="0" t="s">
        <v>102275</v>
      </c>
      <c r="F14119" s="0" t="s">
        <v>21</v>
      </c>
      <c r="G14119" s="2" t="s">
        <v>130</v>
      </c>
      <c r="H14119" s="0" t="n">
        <v>1</v>
      </c>
      <c r="I14119" s="0" t="n">
        <v>10</v>
      </c>
      <c r="J14119" s="0" t="s">
        <v>102276</v>
      </c>
      <c r="K14119" s="0" t="s">
        <v>937</v>
      </c>
      <c r="L14119" s="0" t="s">
        <v>938</v>
      </c>
      <c r="M14119" s="0" t="s">
        <v>21</v>
      </c>
      <c r="N14119" s="0" t="s">
        <v>21</v>
      </c>
      <c r="O14119" s="2" t="s">
        <v>28793</v>
      </c>
      <c r="P14119" s="2" t="s">
        <v>512</v>
      </c>
    </row>
    <row r="14120" customFormat="false" ht="12.8" hidden="false" customHeight="false" outlineLevel="0" collapsed="false">
      <c r="A14120" s="0" t="s">
        <v>102277</v>
      </c>
      <c r="B14120" s="0" t="s">
        <v>102278</v>
      </c>
      <c r="C14120" s="0" t="s">
        <v>102279</v>
      </c>
      <c r="D14120" s="0" t="s">
        <v>102280</v>
      </c>
      <c r="E14120" s="0" t="s">
        <v>21</v>
      </c>
      <c r="F14120" s="0" t="s">
        <v>102281</v>
      </c>
      <c r="G14120" s="2" t="s">
        <v>4834</v>
      </c>
      <c r="H14120" s="0" t="n">
        <v>1</v>
      </c>
      <c r="I14120" s="0" t="n">
        <v>10</v>
      </c>
      <c r="J14120" s="0" t="s">
        <v>102282</v>
      </c>
      <c r="K14120" s="0" t="s">
        <v>24</v>
      </c>
      <c r="L14120" s="0" t="s">
        <v>63</v>
      </c>
      <c r="M14120" s="0" t="s">
        <v>21</v>
      </c>
      <c r="N14120" s="0" t="s">
        <v>21</v>
      </c>
      <c r="O14120" s="2" t="s">
        <v>15494</v>
      </c>
      <c r="P14120" s="2" t="s">
        <v>45</v>
      </c>
    </row>
    <row r="14121" customFormat="false" ht="12.8" hidden="false" customHeight="false" outlineLevel="0" collapsed="false">
      <c r="A14121" s="0" t="s">
        <v>102283</v>
      </c>
      <c r="B14121" s="0" t="s">
        <v>102284</v>
      </c>
      <c r="C14121" s="0" t="s">
        <v>102285</v>
      </c>
      <c r="D14121" s="0" t="s">
        <v>102286</v>
      </c>
      <c r="E14121" s="0" t="s">
        <v>102287</v>
      </c>
      <c r="F14121" s="0" t="s">
        <v>102288</v>
      </c>
      <c r="G14121" s="0" t="s">
        <v>21</v>
      </c>
      <c r="H14121" s="0" t="s">
        <v>21</v>
      </c>
      <c r="I14121" s="0" t="s">
        <v>21</v>
      </c>
      <c r="J14121" s="0" t="s">
        <v>102289</v>
      </c>
      <c r="K14121" s="0" t="s">
        <v>24</v>
      </c>
      <c r="L14121" s="0" t="s">
        <v>8080</v>
      </c>
      <c r="M14121" s="0" t="s">
        <v>21</v>
      </c>
      <c r="N14121" s="0" t="s">
        <v>21</v>
      </c>
      <c r="O14121" s="2" t="s">
        <v>15008</v>
      </c>
      <c r="P14121" s="2" t="s">
        <v>45</v>
      </c>
    </row>
    <row r="14122" customFormat="false" ht="12.8" hidden="false" customHeight="false" outlineLevel="0" collapsed="false">
      <c r="A14122" s="0" t="s">
        <v>102290</v>
      </c>
      <c r="B14122" s="0" t="s">
        <v>102291</v>
      </c>
      <c r="C14122" s="0" t="s">
        <v>102292</v>
      </c>
      <c r="D14122" s="0" t="s">
        <v>102293</v>
      </c>
      <c r="E14122" s="0" t="s">
        <v>102294</v>
      </c>
      <c r="F14122" s="0" t="s">
        <v>102295</v>
      </c>
      <c r="G14122" s="2" t="s">
        <v>22</v>
      </c>
      <c r="H14122" s="0" t="n">
        <v>1</v>
      </c>
      <c r="I14122" s="0" t="n">
        <v>10</v>
      </c>
      <c r="J14122" s="0" t="s">
        <v>102296</v>
      </c>
      <c r="K14122" s="0" t="s">
        <v>1389</v>
      </c>
      <c r="L14122" s="0" t="s">
        <v>74689</v>
      </c>
      <c r="M14122" s="0" t="s">
        <v>21</v>
      </c>
      <c r="N14122" s="0" t="s">
        <v>21</v>
      </c>
      <c r="O14122" s="2" t="s">
        <v>17623</v>
      </c>
      <c r="P14122" s="2" t="s">
        <v>34</v>
      </c>
    </row>
    <row r="14123" customFormat="false" ht="12.8" hidden="false" customHeight="false" outlineLevel="0" collapsed="false">
      <c r="A14123" s="0" t="s">
        <v>102297</v>
      </c>
      <c r="B14123" s="0" t="s">
        <v>102298</v>
      </c>
      <c r="C14123" s="0" t="s">
        <v>102299</v>
      </c>
      <c r="D14123" s="0" t="s">
        <v>102300</v>
      </c>
      <c r="E14123" s="0" t="s">
        <v>102301</v>
      </c>
      <c r="F14123" s="0" t="s">
        <v>102302</v>
      </c>
      <c r="G14123" s="2" t="s">
        <v>75</v>
      </c>
      <c r="H14123" s="0" t="n">
        <v>1</v>
      </c>
      <c r="I14123" s="0" t="n">
        <v>10</v>
      </c>
      <c r="J14123" s="0" t="s">
        <v>102303</v>
      </c>
      <c r="K14123" s="0" t="s">
        <v>24</v>
      </c>
      <c r="L14123" s="0" t="s">
        <v>32</v>
      </c>
      <c r="M14123" s="0" t="s">
        <v>21</v>
      </c>
      <c r="N14123" s="0" t="s">
        <v>21</v>
      </c>
      <c r="O14123" s="2" t="s">
        <v>1453</v>
      </c>
      <c r="P14123" s="2" t="s">
        <v>45</v>
      </c>
    </row>
    <row r="14124" customFormat="false" ht="12.8" hidden="false" customHeight="false" outlineLevel="0" collapsed="false">
      <c r="A14124" s="0" t="s">
        <v>102304</v>
      </c>
      <c r="B14124" s="0" t="s">
        <v>102305</v>
      </c>
      <c r="C14124" s="0" t="s">
        <v>102306</v>
      </c>
      <c r="D14124" s="0" t="s">
        <v>102307</v>
      </c>
      <c r="E14124" s="0" t="s">
        <v>102308</v>
      </c>
      <c r="F14124" s="0" t="s">
        <v>21</v>
      </c>
      <c r="G14124" s="2" t="s">
        <v>71</v>
      </c>
      <c r="H14124" s="0" t="s">
        <v>21</v>
      </c>
      <c r="I14124" s="0" t="s">
        <v>21</v>
      </c>
      <c r="J14124" s="0" t="s">
        <v>102309</v>
      </c>
      <c r="K14124" s="0" t="s">
        <v>24</v>
      </c>
      <c r="L14124" s="0" t="s">
        <v>787</v>
      </c>
      <c r="M14124" s="0" t="s">
        <v>21</v>
      </c>
      <c r="N14124" s="0" t="s">
        <v>21</v>
      </c>
      <c r="O14124" s="2" t="s">
        <v>8772</v>
      </c>
      <c r="P14124" s="2" t="s">
        <v>45</v>
      </c>
    </row>
    <row r="14125" customFormat="false" ht="12.8" hidden="false" customHeight="false" outlineLevel="0" collapsed="false">
      <c r="A14125" s="0" t="s">
        <v>102310</v>
      </c>
      <c r="B14125" s="0" t="s">
        <v>102311</v>
      </c>
      <c r="C14125" s="0" t="s">
        <v>102312</v>
      </c>
      <c r="D14125" s="0" t="s">
        <v>102313</v>
      </c>
      <c r="E14125" s="0" t="s">
        <v>102314</v>
      </c>
      <c r="F14125" s="0" t="s">
        <v>102315</v>
      </c>
      <c r="G14125" s="0" t="s">
        <v>21</v>
      </c>
      <c r="H14125" s="0" t="s">
        <v>21</v>
      </c>
      <c r="I14125" s="0" t="s">
        <v>21</v>
      </c>
      <c r="J14125" s="0" t="s">
        <v>21</v>
      </c>
      <c r="K14125" s="0" t="s">
        <v>560</v>
      </c>
      <c r="L14125" s="0" t="s">
        <v>23691</v>
      </c>
      <c r="M14125" s="0" t="s">
        <v>21</v>
      </c>
      <c r="N14125" s="0" t="s">
        <v>21</v>
      </c>
      <c r="O14125" s="2" t="s">
        <v>162</v>
      </c>
      <c r="P14125" s="2" t="s">
        <v>303</v>
      </c>
    </row>
    <row r="14126" customFormat="false" ht="12.8" hidden="false" customHeight="false" outlineLevel="0" collapsed="false">
      <c r="A14126" s="0" t="s">
        <v>102316</v>
      </c>
      <c r="B14126" s="0" t="s">
        <v>102317</v>
      </c>
      <c r="C14126" s="0" t="s">
        <v>102318</v>
      </c>
      <c r="D14126" s="0" t="s">
        <v>102319</v>
      </c>
      <c r="E14126" s="0" t="s">
        <v>102320</v>
      </c>
      <c r="F14126" s="0" t="s">
        <v>102321</v>
      </c>
      <c r="G14126" s="2" t="s">
        <v>3641</v>
      </c>
      <c r="H14126" s="0" t="s">
        <v>21</v>
      </c>
      <c r="I14126" s="0" t="s">
        <v>21</v>
      </c>
      <c r="J14126" s="0" t="s">
        <v>102322</v>
      </c>
      <c r="K14126" s="0" t="s">
        <v>835</v>
      </c>
      <c r="L14126" s="0" t="s">
        <v>55730</v>
      </c>
      <c r="M14126" s="0" t="s">
        <v>21</v>
      </c>
      <c r="N14126" s="0" t="s">
        <v>21</v>
      </c>
      <c r="O14126" s="2" t="s">
        <v>40494</v>
      </c>
      <c r="P14126" s="2" t="s">
        <v>45</v>
      </c>
    </row>
    <row r="14127" customFormat="false" ht="12.8" hidden="false" customHeight="false" outlineLevel="0" collapsed="false">
      <c r="A14127" s="0" t="s">
        <v>102323</v>
      </c>
      <c r="B14127" s="0" t="s">
        <v>102324</v>
      </c>
      <c r="C14127" s="0" t="s">
        <v>102325</v>
      </c>
      <c r="D14127" s="0" t="s">
        <v>102326</v>
      </c>
      <c r="E14127" s="0" t="s">
        <v>21</v>
      </c>
      <c r="F14127" s="0" t="s">
        <v>21</v>
      </c>
      <c r="G14127" s="0" t="s">
        <v>21</v>
      </c>
      <c r="H14127" s="0" t="s">
        <v>21</v>
      </c>
      <c r="I14127" s="0" t="s">
        <v>21</v>
      </c>
      <c r="J14127" s="0" t="s">
        <v>102327</v>
      </c>
      <c r="K14127" s="0" t="s">
        <v>21</v>
      </c>
      <c r="L14127" s="0" t="s">
        <v>21</v>
      </c>
      <c r="M14127" s="0" t="s">
        <v>21</v>
      </c>
      <c r="N14127" s="0" t="s">
        <v>21</v>
      </c>
      <c r="O14127" s="2" t="s">
        <v>616</v>
      </c>
      <c r="P14127" s="2" t="s">
        <v>17907</v>
      </c>
    </row>
    <row r="14128" customFormat="false" ht="12.8" hidden="false" customHeight="false" outlineLevel="0" collapsed="false">
      <c r="A14128" s="0" t="s">
        <v>102328</v>
      </c>
      <c r="B14128" s="0" t="s">
        <v>102329</v>
      </c>
      <c r="C14128" s="0" t="s">
        <v>102330</v>
      </c>
      <c r="D14128" s="0" t="s">
        <v>102331</v>
      </c>
      <c r="E14128" s="0" t="s">
        <v>102332</v>
      </c>
      <c r="F14128" s="0" t="s">
        <v>102333</v>
      </c>
      <c r="G14128" s="2" t="s">
        <v>24230</v>
      </c>
      <c r="H14128" s="0" t="s">
        <v>21</v>
      </c>
      <c r="I14128" s="0" t="s">
        <v>21</v>
      </c>
      <c r="J14128" s="0" t="s">
        <v>102334</v>
      </c>
      <c r="K14128" s="0" t="s">
        <v>73</v>
      </c>
      <c r="L14128" s="0" t="s">
        <v>105</v>
      </c>
      <c r="M14128" s="0" t="s">
        <v>21</v>
      </c>
      <c r="N14128" s="0" t="s">
        <v>21</v>
      </c>
      <c r="O14128" s="2" t="s">
        <v>8157</v>
      </c>
      <c r="P14128" s="2" t="s">
        <v>3642</v>
      </c>
    </row>
    <row r="14129" customFormat="false" ht="12.8" hidden="false" customHeight="false" outlineLevel="0" collapsed="false">
      <c r="A14129" s="0" t="s">
        <v>102335</v>
      </c>
      <c r="B14129" s="0" t="s">
        <v>102336</v>
      </c>
      <c r="C14129" s="0" t="s">
        <v>102337</v>
      </c>
      <c r="D14129" s="0" t="s">
        <v>102338</v>
      </c>
      <c r="E14129" s="0" t="s">
        <v>102339</v>
      </c>
      <c r="F14129" s="0" t="s">
        <v>102340</v>
      </c>
      <c r="G14129" s="2" t="s">
        <v>22</v>
      </c>
      <c r="H14129" s="0" t="s">
        <v>21</v>
      </c>
      <c r="I14129" s="0" t="s">
        <v>21</v>
      </c>
      <c r="J14129" s="0" t="s">
        <v>102341</v>
      </c>
      <c r="K14129" s="0" t="s">
        <v>24</v>
      </c>
      <c r="L14129" s="0" t="s">
        <v>3259</v>
      </c>
      <c r="M14129" s="0" t="s">
        <v>21</v>
      </c>
      <c r="N14129" s="0" t="s">
        <v>21</v>
      </c>
      <c r="O14129" s="2" t="s">
        <v>2726</v>
      </c>
      <c r="P14129" s="2" t="s">
        <v>978</v>
      </c>
    </row>
    <row r="14130" customFormat="false" ht="12.8" hidden="false" customHeight="false" outlineLevel="0" collapsed="false">
      <c r="A14130" s="0" t="s">
        <v>102342</v>
      </c>
      <c r="B14130" s="0" t="s">
        <v>102343</v>
      </c>
      <c r="C14130" s="0" t="s">
        <v>102344</v>
      </c>
      <c r="D14130" s="0" t="s">
        <v>102345</v>
      </c>
      <c r="E14130" s="0" t="s">
        <v>102346</v>
      </c>
      <c r="F14130" s="0" t="s">
        <v>102347</v>
      </c>
      <c r="G14130" s="2" t="s">
        <v>102348</v>
      </c>
      <c r="H14130" s="0" t="n">
        <v>1</v>
      </c>
      <c r="I14130" s="0" t="n">
        <v>10</v>
      </c>
      <c r="J14130" s="0" t="s">
        <v>102349</v>
      </c>
      <c r="K14130" s="0" t="s">
        <v>21</v>
      </c>
      <c r="L14130" s="0" t="s">
        <v>21</v>
      </c>
      <c r="M14130" s="0" t="s">
        <v>21</v>
      </c>
      <c r="N14130" s="0" t="s">
        <v>21</v>
      </c>
      <c r="O14130" s="2" t="s">
        <v>36464</v>
      </c>
      <c r="P14130" s="2" t="s">
        <v>791</v>
      </c>
    </row>
    <row r="14131" customFormat="false" ht="12.8" hidden="false" customHeight="false" outlineLevel="0" collapsed="false">
      <c r="A14131" s="0" t="s">
        <v>102350</v>
      </c>
      <c r="B14131" s="0" t="s">
        <v>102351</v>
      </c>
      <c r="C14131" s="0" t="s">
        <v>102352</v>
      </c>
      <c r="D14131" s="0" t="s">
        <v>102353</v>
      </c>
      <c r="E14131" s="0" t="s">
        <v>102354</v>
      </c>
      <c r="F14131" s="0" t="s">
        <v>102355</v>
      </c>
      <c r="G14131" s="2" t="s">
        <v>206</v>
      </c>
      <c r="H14131" s="0" t="n">
        <v>1</v>
      </c>
      <c r="I14131" s="0" t="n">
        <v>10</v>
      </c>
      <c r="J14131" s="0" t="s">
        <v>102356</v>
      </c>
      <c r="K14131" s="0" t="s">
        <v>1451</v>
      </c>
      <c r="L14131" s="0" t="s">
        <v>21</v>
      </c>
      <c r="M14131" s="0" t="s">
        <v>21</v>
      </c>
      <c r="N14131" s="0" t="s">
        <v>21</v>
      </c>
      <c r="O14131" s="2" t="s">
        <v>27673</v>
      </c>
      <c r="P14131" s="2" t="s">
        <v>2403</v>
      </c>
    </row>
    <row r="14132" customFormat="false" ht="12.8" hidden="false" customHeight="false" outlineLevel="0" collapsed="false">
      <c r="A14132" s="0" t="s">
        <v>102357</v>
      </c>
      <c r="B14132" s="0" t="s">
        <v>102358</v>
      </c>
      <c r="C14132" s="0" t="s">
        <v>102359</v>
      </c>
      <c r="D14132" s="0" t="s">
        <v>102360</v>
      </c>
      <c r="E14132" s="0" t="s">
        <v>102361</v>
      </c>
      <c r="F14132" s="0" t="s">
        <v>102362</v>
      </c>
      <c r="G14132" s="2" t="s">
        <v>179</v>
      </c>
      <c r="H14132" s="0" t="n">
        <v>1</v>
      </c>
      <c r="I14132" s="0" t="n">
        <v>10</v>
      </c>
      <c r="J14132" s="0" t="s">
        <v>102363</v>
      </c>
      <c r="K14132" s="0" t="s">
        <v>624</v>
      </c>
      <c r="L14132" s="0" t="s">
        <v>102364</v>
      </c>
      <c r="M14132" s="0" t="s">
        <v>21</v>
      </c>
      <c r="N14132" s="0" t="s">
        <v>21</v>
      </c>
      <c r="O14132" s="2" t="s">
        <v>94044</v>
      </c>
      <c r="P14132" s="2" t="s">
        <v>45</v>
      </c>
    </row>
    <row r="14133" customFormat="false" ht="12.8" hidden="false" customHeight="false" outlineLevel="0" collapsed="false">
      <c r="A14133" s="0" t="s">
        <v>102365</v>
      </c>
      <c r="B14133" s="0" t="s">
        <v>102366</v>
      </c>
      <c r="C14133" s="0" t="s">
        <v>102367</v>
      </c>
      <c r="D14133" s="0" t="s">
        <v>102368</v>
      </c>
      <c r="E14133" s="0" t="s">
        <v>102369</v>
      </c>
      <c r="F14133" s="0" t="s">
        <v>102370</v>
      </c>
      <c r="G14133" s="2" t="s">
        <v>225</v>
      </c>
      <c r="H14133" s="0" t="s">
        <v>21</v>
      </c>
      <c r="I14133" s="0" t="s">
        <v>21</v>
      </c>
      <c r="J14133" s="0" t="s">
        <v>102371</v>
      </c>
      <c r="K14133" s="0" t="s">
        <v>440</v>
      </c>
      <c r="L14133" s="0" t="s">
        <v>21</v>
      </c>
      <c r="M14133" s="0" t="s">
        <v>21</v>
      </c>
      <c r="N14133" s="0" t="s">
        <v>21</v>
      </c>
      <c r="O14133" s="2" t="s">
        <v>4898</v>
      </c>
      <c r="P14133" s="2" t="s">
        <v>45</v>
      </c>
    </row>
    <row r="14134" customFormat="false" ht="12.8" hidden="false" customHeight="false" outlineLevel="0" collapsed="false">
      <c r="A14134" s="0" t="s">
        <v>102372</v>
      </c>
      <c r="B14134" s="0" t="s">
        <v>102373</v>
      </c>
      <c r="C14134" s="0" t="s">
        <v>102374</v>
      </c>
      <c r="D14134" s="0" t="s">
        <v>102375</v>
      </c>
      <c r="E14134" s="0" t="s">
        <v>102376</v>
      </c>
      <c r="F14134" s="0" t="s">
        <v>102377</v>
      </c>
      <c r="G14134" s="0" t="s">
        <v>21</v>
      </c>
      <c r="H14134" s="0" t="s">
        <v>21</v>
      </c>
      <c r="I14134" s="0" t="s">
        <v>21</v>
      </c>
      <c r="J14134" s="0" t="s">
        <v>102378</v>
      </c>
      <c r="K14134" s="0" t="s">
        <v>24</v>
      </c>
      <c r="L14134" s="0" t="s">
        <v>2313</v>
      </c>
      <c r="M14134" s="0" t="s">
        <v>21</v>
      </c>
      <c r="N14134" s="0" t="s">
        <v>21</v>
      </c>
      <c r="O14134" s="2" t="s">
        <v>3854</v>
      </c>
      <c r="P14134" s="2" t="s">
        <v>2374</v>
      </c>
    </row>
    <row r="14135" customFormat="false" ht="12.8" hidden="false" customHeight="false" outlineLevel="0" collapsed="false">
      <c r="A14135" s="0" t="s">
        <v>102379</v>
      </c>
      <c r="B14135" s="0" t="s">
        <v>102380</v>
      </c>
      <c r="C14135" s="0" t="s">
        <v>102381</v>
      </c>
      <c r="D14135" s="0" t="s">
        <v>102382</v>
      </c>
      <c r="E14135" s="0" t="s">
        <v>102383</v>
      </c>
      <c r="F14135" s="0" t="s">
        <v>102384</v>
      </c>
      <c r="G14135" s="2" t="s">
        <v>16788</v>
      </c>
      <c r="H14135" s="0" t="n">
        <v>1</v>
      </c>
      <c r="I14135" s="0" t="n">
        <v>10</v>
      </c>
      <c r="J14135" s="0" t="s">
        <v>102385</v>
      </c>
      <c r="K14135" s="0" t="s">
        <v>24</v>
      </c>
      <c r="L14135" s="0" t="s">
        <v>3819</v>
      </c>
      <c r="M14135" s="0" t="s">
        <v>102386</v>
      </c>
      <c r="N14135" s="0" t="s">
        <v>102387</v>
      </c>
      <c r="O14135" s="2" t="s">
        <v>541</v>
      </c>
      <c r="P14135" s="2" t="s">
        <v>45</v>
      </c>
    </row>
    <row r="14136" customFormat="false" ht="12.8" hidden="false" customHeight="false" outlineLevel="0" collapsed="false">
      <c r="A14136" s="0" t="s">
        <v>102388</v>
      </c>
      <c r="B14136" s="0" t="s">
        <v>102389</v>
      </c>
      <c r="C14136" s="0" t="s">
        <v>102390</v>
      </c>
      <c r="D14136" s="0" t="s">
        <v>102391</v>
      </c>
      <c r="E14136" s="0" t="s">
        <v>102392</v>
      </c>
      <c r="F14136" s="0" t="s">
        <v>102393</v>
      </c>
      <c r="G14136" s="2" t="s">
        <v>102394</v>
      </c>
      <c r="H14136" s="0" t="n">
        <v>51</v>
      </c>
      <c r="I14136" s="0" t="n">
        <v>100</v>
      </c>
      <c r="J14136" s="0" t="s">
        <v>102395</v>
      </c>
      <c r="K14136" s="0" t="s">
        <v>24</v>
      </c>
      <c r="L14136" s="0" t="s">
        <v>63</v>
      </c>
      <c r="M14136" s="0" t="s">
        <v>21</v>
      </c>
      <c r="N14136" s="0" t="s">
        <v>21</v>
      </c>
      <c r="O14136" s="2" t="s">
        <v>20316</v>
      </c>
      <c r="P14136" s="2" t="s">
        <v>45</v>
      </c>
    </row>
    <row r="14137" customFormat="false" ht="12.8" hidden="false" customHeight="false" outlineLevel="0" collapsed="false">
      <c r="A14137" s="0" t="s">
        <v>102396</v>
      </c>
      <c r="B14137" s="0" t="s">
        <v>102397</v>
      </c>
      <c r="C14137" s="0" t="s">
        <v>102398</v>
      </c>
      <c r="D14137" s="0" t="s">
        <v>102399</v>
      </c>
      <c r="E14137" s="0" t="s">
        <v>102400</v>
      </c>
      <c r="F14137" s="0" t="s">
        <v>102401</v>
      </c>
      <c r="G14137" s="2" t="s">
        <v>71</v>
      </c>
      <c r="H14137" s="0" t="s">
        <v>21</v>
      </c>
      <c r="I14137" s="0" t="s">
        <v>21</v>
      </c>
      <c r="J14137" s="0" t="s">
        <v>102402</v>
      </c>
      <c r="K14137" s="0" t="s">
        <v>937</v>
      </c>
      <c r="L14137" s="0" t="s">
        <v>9689</v>
      </c>
      <c r="M14137" s="0" t="s">
        <v>102403</v>
      </c>
      <c r="N14137" s="0" t="s">
        <v>102404</v>
      </c>
      <c r="O14137" s="2" t="s">
        <v>9292</v>
      </c>
      <c r="P14137" s="2" t="s">
        <v>45</v>
      </c>
    </row>
    <row r="14138" customFormat="false" ht="12.8" hidden="false" customHeight="false" outlineLevel="0" collapsed="false">
      <c r="A14138" s="0" t="s">
        <v>102405</v>
      </c>
      <c r="B14138" s="0" t="s">
        <v>102406</v>
      </c>
      <c r="C14138" s="0" t="s">
        <v>102406</v>
      </c>
      <c r="D14138" s="0" t="s">
        <v>102407</v>
      </c>
      <c r="E14138" s="0" t="s">
        <v>21</v>
      </c>
      <c r="F14138" s="0" t="s">
        <v>102408</v>
      </c>
      <c r="G14138" s="2" t="s">
        <v>12318</v>
      </c>
      <c r="H14138" s="0" t="n">
        <v>11</v>
      </c>
      <c r="I14138" s="0" t="n">
        <v>50</v>
      </c>
      <c r="J14138" s="0" t="s">
        <v>102409</v>
      </c>
      <c r="K14138" s="0" t="s">
        <v>33469</v>
      </c>
      <c r="L14138" s="0" t="s">
        <v>8072</v>
      </c>
      <c r="M14138" s="0" t="s">
        <v>21</v>
      </c>
      <c r="N14138" s="0" t="s">
        <v>21</v>
      </c>
      <c r="O14138" s="2" t="s">
        <v>8854</v>
      </c>
      <c r="P14138" s="2" t="s">
        <v>303</v>
      </c>
    </row>
    <row r="14139" customFormat="false" ht="12.8" hidden="false" customHeight="false" outlineLevel="0" collapsed="false">
      <c r="A14139" s="0" t="s">
        <v>102410</v>
      </c>
      <c r="B14139" s="0" t="s">
        <v>102411</v>
      </c>
      <c r="C14139" s="0" t="s">
        <v>102412</v>
      </c>
      <c r="D14139" s="0" t="s">
        <v>102413</v>
      </c>
      <c r="E14139" s="0" t="s">
        <v>102414</v>
      </c>
      <c r="F14139" s="0" t="s">
        <v>102415</v>
      </c>
      <c r="G14139" s="2" t="s">
        <v>2593</v>
      </c>
      <c r="H14139" s="0" t="s">
        <v>21</v>
      </c>
      <c r="I14139" s="0" t="s">
        <v>21</v>
      </c>
      <c r="J14139" s="0" t="s">
        <v>102416</v>
      </c>
      <c r="K14139" s="0" t="s">
        <v>624</v>
      </c>
      <c r="L14139" s="0" t="s">
        <v>2482</v>
      </c>
      <c r="M14139" s="0" t="s">
        <v>21</v>
      </c>
      <c r="N14139" s="0" t="s">
        <v>21</v>
      </c>
      <c r="O14139" s="2" t="s">
        <v>2250</v>
      </c>
      <c r="P14139" s="2" t="s">
        <v>34</v>
      </c>
    </row>
    <row r="14140" customFormat="false" ht="12.8" hidden="false" customHeight="false" outlineLevel="0" collapsed="false">
      <c r="A14140" s="0" t="s">
        <v>102417</v>
      </c>
      <c r="B14140" s="0" t="s">
        <v>102418</v>
      </c>
      <c r="C14140" s="0" t="s">
        <v>102419</v>
      </c>
      <c r="D14140" s="0" t="s">
        <v>102420</v>
      </c>
      <c r="E14140" s="0" t="s">
        <v>102421</v>
      </c>
      <c r="F14140" s="0" t="s">
        <v>21</v>
      </c>
      <c r="G14140" s="2" t="s">
        <v>17065</v>
      </c>
      <c r="H14140" s="0" t="s">
        <v>21</v>
      </c>
      <c r="I14140" s="0" t="s">
        <v>21</v>
      </c>
      <c r="J14140" s="0" t="s">
        <v>102422</v>
      </c>
      <c r="K14140" s="0" t="s">
        <v>24</v>
      </c>
      <c r="L14140" s="0" t="s">
        <v>102423</v>
      </c>
      <c r="M14140" s="0" t="s">
        <v>21</v>
      </c>
      <c r="N14140" s="0" t="s">
        <v>21</v>
      </c>
      <c r="O14140" s="2" t="s">
        <v>17544</v>
      </c>
      <c r="P14140" s="2" t="s">
        <v>76</v>
      </c>
    </row>
    <row r="14141" customFormat="false" ht="12.8" hidden="false" customHeight="false" outlineLevel="0" collapsed="false">
      <c r="A14141" s="0" t="s">
        <v>102424</v>
      </c>
      <c r="B14141" s="0" t="s">
        <v>102425</v>
      </c>
      <c r="C14141" s="0" t="s">
        <v>102426</v>
      </c>
      <c r="D14141" s="0" t="s">
        <v>2177</v>
      </c>
      <c r="E14141" s="0" t="s">
        <v>102427</v>
      </c>
      <c r="F14141" s="0" t="s">
        <v>102428</v>
      </c>
      <c r="G14141" s="2" t="s">
        <v>24313</v>
      </c>
      <c r="H14141" s="0" t="n">
        <v>1001</v>
      </c>
      <c r="I14141" s="0" t="n">
        <v>5000</v>
      </c>
      <c r="J14141" s="0" t="s">
        <v>102429</v>
      </c>
      <c r="K14141" s="0" t="s">
        <v>24</v>
      </c>
      <c r="L14141" s="0" t="s">
        <v>102430</v>
      </c>
      <c r="M14141" s="0" t="s">
        <v>102431</v>
      </c>
      <c r="N14141" s="0" t="s">
        <v>102432</v>
      </c>
      <c r="O14141" s="2" t="s">
        <v>11829</v>
      </c>
      <c r="P14141" s="2" t="s">
        <v>210</v>
      </c>
    </row>
    <row r="14142" customFormat="false" ht="12.8" hidden="false" customHeight="false" outlineLevel="0" collapsed="false">
      <c r="A14142" s="0" t="s">
        <v>102433</v>
      </c>
      <c r="B14142" s="0" t="s">
        <v>102434</v>
      </c>
      <c r="C14142" s="0" t="s">
        <v>102435</v>
      </c>
      <c r="D14142" s="0" t="s">
        <v>102436</v>
      </c>
      <c r="E14142" s="0" t="s">
        <v>102437</v>
      </c>
      <c r="F14142" s="0" t="s">
        <v>102438</v>
      </c>
      <c r="G14142" s="2" t="s">
        <v>225</v>
      </c>
      <c r="H14142" s="0" t="n">
        <v>1</v>
      </c>
      <c r="I14142" s="0" t="n">
        <v>10</v>
      </c>
      <c r="J14142" s="0" t="s">
        <v>102439</v>
      </c>
      <c r="K14142" s="0" t="s">
        <v>73</v>
      </c>
      <c r="L14142" s="0" t="s">
        <v>21</v>
      </c>
      <c r="M14142" s="0" t="s">
        <v>21</v>
      </c>
      <c r="N14142" s="0" t="s">
        <v>21</v>
      </c>
      <c r="O14142" s="2" t="s">
        <v>1505</v>
      </c>
      <c r="P14142" s="2" t="s">
        <v>45</v>
      </c>
    </row>
    <row r="14143" customFormat="false" ht="12.8" hidden="false" customHeight="false" outlineLevel="0" collapsed="false">
      <c r="A14143" s="0" t="s">
        <v>102440</v>
      </c>
      <c r="B14143" s="0" t="s">
        <v>102441</v>
      </c>
      <c r="C14143" s="0" t="s">
        <v>102442</v>
      </c>
      <c r="D14143" s="0" t="s">
        <v>102443</v>
      </c>
      <c r="E14143" s="0" t="s">
        <v>102444</v>
      </c>
      <c r="F14143" s="0" t="s">
        <v>102445</v>
      </c>
      <c r="G14143" s="2" t="s">
        <v>331</v>
      </c>
      <c r="H14143" s="0" t="s">
        <v>21</v>
      </c>
      <c r="I14143" s="0" t="s">
        <v>21</v>
      </c>
      <c r="J14143" s="0" t="s">
        <v>102446</v>
      </c>
      <c r="K14143" s="0" t="s">
        <v>24</v>
      </c>
      <c r="L14143" s="0" t="s">
        <v>6897</v>
      </c>
      <c r="M14143" s="0" t="s">
        <v>102447</v>
      </c>
      <c r="N14143" s="0" t="s">
        <v>102448</v>
      </c>
      <c r="O14143" s="2" t="s">
        <v>1952</v>
      </c>
      <c r="P14143" s="2" t="s">
        <v>55</v>
      </c>
    </row>
    <row r="14144" customFormat="false" ht="12.8" hidden="false" customHeight="false" outlineLevel="0" collapsed="false">
      <c r="A14144" s="0" t="s">
        <v>102449</v>
      </c>
      <c r="B14144" s="0" t="s">
        <v>102450</v>
      </c>
      <c r="C14144" s="0" t="s">
        <v>102451</v>
      </c>
      <c r="D14144" s="0" t="s">
        <v>21</v>
      </c>
      <c r="E14144" s="0" t="s">
        <v>21</v>
      </c>
      <c r="F14144" s="0" t="s">
        <v>21</v>
      </c>
      <c r="G14144" s="0" t="s">
        <v>21</v>
      </c>
      <c r="H14144" s="0" t="s">
        <v>21</v>
      </c>
      <c r="I14144" s="0" t="s">
        <v>21</v>
      </c>
      <c r="J14144" s="0" t="s">
        <v>21</v>
      </c>
      <c r="K14144" s="0" t="s">
        <v>21</v>
      </c>
      <c r="L14144" s="0" t="s">
        <v>21</v>
      </c>
      <c r="M14144" s="0" t="s">
        <v>21</v>
      </c>
      <c r="N14144" s="0" t="s">
        <v>21</v>
      </c>
      <c r="O14144" s="2" t="s">
        <v>2628</v>
      </c>
      <c r="P14144" s="2" t="s">
        <v>9519</v>
      </c>
    </row>
    <row r="14145" customFormat="false" ht="12.8" hidden="false" customHeight="false" outlineLevel="0" collapsed="false">
      <c r="A14145" s="0" t="s">
        <v>102452</v>
      </c>
      <c r="B14145" s="0" t="s">
        <v>102453</v>
      </c>
      <c r="C14145" s="0" t="s">
        <v>102454</v>
      </c>
      <c r="D14145" s="0" t="s">
        <v>23395</v>
      </c>
      <c r="E14145" s="0" t="s">
        <v>21</v>
      </c>
      <c r="F14145" s="0" t="s">
        <v>102455</v>
      </c>
      <c r="G14145" s="2" t="s">
        <v>331</v>
      </c>
      <c r="H14145" s="0" t="s">
        <v>21</v>
      </c>
      <c r="I14145" s="0" t="s">
        <v>21</v>
      </c>
      <c r="J14145" s="0" t="s">
        <v>23398</v>
      </c>
      <c r="K14145" s="0" t="s">
        <v>21</v>
      </c>
      <c r="L14145" s="0" t="s">
        <v>21</v>
      </c>
      <c r="M14145" s="0" t="s">
        <v>21</v>
      </c>
      <c r="N14145" s="0" t="s">
        <v>21</v>
      </c>
      <c r="O14145" s="2" t="s">
        <v>13023</v>
      </c>
      <c r="P14145" s="2" t="s">
        <v>1733</v>
      </c>
    </row>
    <row r="14146" customFormat="false" ht="12.8" hidden="false" customHeight="false" outlineLevel="0" collapsed="false">
      <c r="A14146" s="0" t="s">
        <v>102456</v>
      </c>
      <c r="B14146" s="0" t="s">
        <v>102457</v>
      </c>
      <c r="C14146" s="0" t="s">
        <v>102458</v>
      </c>
      <c r="D14146" s="0" t="s">
        <v>21</v>
      </c>
      <c r="E14146" s="0" t="s">
        <v>21</v>
      </c>
      <c r="F14146" s="0" t="s">
        <v>21</v>
      </c>
      <c r="G14146" s="0" t="s">
        <v>21</v>
      </c>
      <c r="H14146" s="0" t="s">
        <v>21</v>
      </c>
      <c r="I14146" s="0" t="s">
        <v>21</v>
      </c>
      <c r="J14146" s="0" t="s">
        <v>21</v>
      </c>
      <c r="K14146" s="0" t="s">
        <v>21</v>
      </c>
      <c r="L14146" s="0" t="s">
        <v>21</v>
      </c>
      <c r="M14146" s="0" t="s">
        <v>21</v>
      </c>
      <c r="N14146" s="0" t="s">
        <v>21</v>
      </c>
      <c r="O14146" s="2" t="s">
        <v>2646</v>
      </c>
      <c r="P14146" s="2" t="s">
        <v>34373</v>
      </c>
    </row>
    <row r="14147" customFormat="false" ht="12.8" hidden="false" customHeight="false" outlineLevel="0" collapsed="false">
      <c r="A14147" s="0" t="s">
        <v>102459</v>
      </c>
      <c r="B14147" s="0" t="s">
        <v>102460</v>
      </c>
      <c r="C14147" s="0" t="s">
        <v>102461</v>
      </c>
      <c r="D14147" s="0" t="s">
        <v>102462</v>
      </c>
      <c r="E14147" s="0" t="s">
        <v>102463</v>
      </c>
      <c r="F14147" s="0" t="s">
        <v>102464</v>
      </c>
      <c r="G14147" s="2" t="s">
        <v>10606</v>
      </c>
      <c r="H14147" s="0" t="s">
        <v>21</v>
      </c>
      <c r="I14147" s="0" t="s">
        <v>21</v>
      </c>
      <c r="J14147" s="0" t="s">
        <v>102465</v>
      </c>
      <c r="K14147" s="0" t="s">
        <v>24</v>
      </c>
      <c r="L14147" s="0" t="s">
        <v>877</v>
      </c>
      <c r="M14147" s="0" t="s">
        <v>21</v>
      </c>
      <c r="N14147" s="0" t="s">
        <v>21</v>
      </c>
      <c r="O14147" s="2" t="s">
        <v>29421</v>
      </c>
      <c r="P14147" s="2" t="s">
        <v>1733</v>
      </c>
    </row>
    <row r="14148" customFormat="false" ht="12.8" hidden="false" customHeight="false" outlineLevel="0" collapsed="false">
      <c r="A14148" s="0" t="s">
        <v>102466</v>
      </c>
      <c r="B14148" s="0" t="s">
        <v>102467</v>
      </c>
      <c r="C14148" s="0" t="s">
        <v>102468</v>
      </c>
      <c r="D14148" s="0" t="s">
        <v>102469</v>
      </c>
      <c r="E14148" s="0" t="s">
        <v>102470</v>
      </c>
      <c r="F14148" s="0" t="s">
        <v>102471</v>
      </c>
      <c r="G14148" s="0" t="s">
        <v>21</v>
      </c>
      <c r="H14148" s="0" t="s">
        <v>21</v>
      </c>
      <c r="I14148" s="0" t="s">
        <v>21</v>
      </c>
      <c r="J14148" s="0" t="s">
        <v>102472</v>
      </c>
      <c r="K14148" s="0" t="s">
        <v>300</v>
      </c>
      <c r="L14148" s="0" t="s">
        <v>21739</v>
      </c>
      <c r="M14148" s="0" t="s">
        <v>21</v>
      </c>
      <c r="N14148" s="0" t="s">
        <v>21</v>
      </c>
      <c r="O14148" s="2" t="s">
        <v>19307</v>
      </c>
      <c r="P14148" s="2" t="s">
        <v>978</v>
      </c>
    </row>
    <row r="14149" customFormat="false" ht="12.8" hidden="false" customHeight="false" outlineLevel="0" collapsed="false">
      <c r="A14149" s="0" t="s">
        <v>102473</v>
      </c>
      <c r="B14149" s="0" t="s">
        <v>102474</v>
      </c>
      <c r="C14149" s="0" t="s">
        <v>102475</v>
      </c>
      <c r="D14149" s="0" t="s">
        <v>102476</v>
      </c>
      <c r="E14149" s="0" t="s">
        <v>102477</v>
      </c>
      <c r="F14149" s="0" t="s">
        <v>21</v>
      </c>
      <c r="G14149" s="2" t="s">
        <v>1760</v>
      </c>
      <c r="H14149" s="0" t="n">
        <v>1</v>
      </c>
      <c r="I14149" s="0" t="n">
        <v>10</v>
      </c>
      <c r="J14149" s="0" t="s">
        <v>102478</v>
      </c>
      <c r="K14149" s="0" t="s">
        <v>24</v>
      </c>
      <c r="L14149" s="0" t="s">
        <v>1926</v>
      </c>
      <c r="M14149" s="0" t="s">
        <v>21</v>
      </c>
      <c r="N14149" s="0" t="s">
        <v>21</v>
      </c>
      <c r="O14149" s="2" t="s">
        <v>15728</v>
      </c>
      <c r="P14149" s="2" t="s">
        <v>269</v>
      </c>
    </row>
    <row r="14150" customFormat="false" ht="12.8" hidden="false" customHeight="false" outlineLevel="0" collapsed="false">
      <c r="A14150" s="0" t="s">
        <v>102479</v>
      </c>
      <c r="B14150" s="0" t="s">
        <v>102480</v>
      </c>
      <c r="C14150" s="0" t="s">
        <v>102481</v>
      </c>
      <c r="D14150" s="0" t="s">
        <v>102482</v>
      </c>
      <c r="E14150" s="0" t="s">
        <v>102483</v>
      </c>
      <c r="F14150" s="0" t="s">
        <v>102484</v>
      </c>
      <c r="G14150" s="2" t="s">
        <v>477</v>
      </c>
      <c r="H14150" s="0" t="s">
        <v>21</v>
      </c>
      <c r="I14150" s="0" t="s">
        <v>21</v>
      </c>
      <c r="J14150" s="0" t="s">
        <v>102485</v>
      </c>
      <c r="K14150" s="0" t="s">
        <v>440</v>
      </c>
      <c r="L14150" s="0" t="s">
        <v>102486</v>
      </c>
      <c r="M14150" s="0" t="s">
        <v>21</v>
      </c>
      <c r="N14150" s="0" t="s">
        <v>21</v>
      </c>
      <c r="O14150" s="2" t="s">
        <v>5873</v>
      </c>
      <c r="P14150" s="2" t="s">
        <v>76</v>
      </c>
    </row>
    <row r="14151" customFormat="false" ht="12.8" hidden="false" customHeight="false" outlineLevel="0" collapsed="false">
      <c r="A14151" s="0" t="s">
        <v>102487</v>
      </c>
      <c r="B14151" s="0" t="s">
        <v>102488</v>
      </c>
      <c r="C14151" s="0" t="s">
        <v>102489</v>
      </c>
      <c r="D14151" s="0" t="s">
        <v>102490</v>
      </c>
      <c r="E14151" s="0" t="s">
        <v>102491</v>
      </c>
      <c r="F14151" s="0" t="s">
        <v>102492</v>
      </c>
      <c r="G14151" s="2" t="s">
        <v>225</v>
      </c>
      <c r="H14151" s="0" t="s">
        <v>21</v>
      </c>
      <c r="I14151" s="0" t="s">
        <v>21</v>
      </c>
      <c r="J14151" s="0" t="s">
        <v>102493</v>
      </c>
      <c r="K14151" s="0" t="s">
        <v>188</v>
      </c>
      <c r="L14151" s="0" t="s">
        <v>189</v>
      </c>
      <c r="M14151" s="0" t="s">
        <v>21</v>
      </c>
      <c r="N14151" s="0" t="s">
        <v>21</v>
      </c>
      <c r="O14151" s="2" t="s">
        <v>12688</v>
      </c>
      <c r="P14151" s="2" t="s">
        <v>34</v>
      </c>
    </row>
    <row r="14152" customFormat="false" ht="12.8" hidden="false" customHeight="false" outlineLevel="0" collapsed="false">
      <c r="A14152" s="0" t="s">
        <v>102494</v>
      </c>
      <c r="B14152" s="0" t="s">
        <v>102495</v>
      </c>
      <c r="C14152" s="0" t="s">
        <v>102496</v>
      </c>
      <c r="D14152" s="0" t="s">
        <v>102497</v>
      </c>
      <c r="E14152" s="0" t="s">
        <v>102498</v>
      </c>
      <c r="F14152" s="0" t="s">
        <v>102499</v>
      </c>
      <c r="G14152" s="2" t="s">
        <v>798</v>
      </c>
      <c r="H14152" s="0" t="s">
        <v>21</v>
      </c>
      <c r="I14152" s="0" t="s">
        <v>21</v>
      </c>
      <c r="J14152" s="0" t="s">
        <v>102500</v>
      </c>
      <c r="K14152" s="0" t="s">
        <v>440</v>
      </c>
      <c r="L14152" s="0" t="s">
        <v>22839</v>
      </c>
      <c r="M14152" s="0" t="s">
        <v>21</v>
      </c>
      <c r="N14152" s="0" t="s">
        <v>21</v>
      </c>
      <c r="O14152" s="2" t="s">
        <v>8289</v>
      </c>
      <c r="P14152" s="2" t="s">
        <v>219</v>
      </c>
    </row>
    <row r="14153" customFormat="false" ht="12.8" hidden="false" customHeight="false" outlineLevel="0" collapsed="false">
      <c r="A14153" s="0" t="s">
        <v>102501</v>
      </c>
      <c r="B14153" s="0" t="s">
        <v>102502</v>
      </c>
      <c r="C14153" s="0" t="s">
        <v>102503</v>
      </c>
      <c r="D14153" s="0" t="s">
        <v>102504</v>
      </c>
      <c r="E14153" s="0" t="s">
        <v>102505</v>
      </c>
      <c r="F14153" s="0" t="s">
        <v>102506</v>
      </c>
      <c r="G14153" s="0" t="s">
        <v>21</v>
      </c>
      <c r="H14153" s="0" t="s">
        <v>21</v>
      </c>
      <c r="I14153" s="0" t="s">
        <v>21</v>
      </c>
      <c r="J14153" s="0" t="s">
        <v>102507</v>
      </c>
      <c r="K14153" s="0" t="s">
        <v>24</v>
      </c>
      <c r="L14153" s="0" t="s">
        <v>102508</v>
      </c>
      <c r="M14153" s="0" t="s">
        <v>21</v>
      </c>
      <c r="N14153" s="0" t="s">
        <v>21</v>
      </c>
      <c r="O14153" s="2" t="s">
        <v>54712</v>
      </c>
      <c r="P14153" s="2" t="s">
        <v>269</v>
      </c>
    </row>
    <row r="14154" customFormat="false" ht="12.8" hidden="false" customHeight="false" outlineLevel="0" collapsed="false">
      <c r="A14154" s="0" t="s">
        <v>102509</v>
      </c>
      <c r="B14154" s="0" t="s">
        <v>102510</v>
      </c>
      <c r="C14154" s="0" t="s">
        <v>102511</v>
      </c>
      <c r="D14154" s="0" t="s">
        <v>102512</v>
      </c>
      <c r="E14154" s="0" t="s">
        <v>102513</v>
      </c>
      <c r="F14154" s="0" t="s">
        <v>102514</v>
      </c>
      <c r="G14154" s="2" t="s">
        <v>32595</v>
      </c>
      <c r="H14154" s="0" t="n">
        <v>1</v>
      </c>
      <c r="I14154" s="0" t="n">
        <v>10</v>
      </c>
      <c r="J14154" s="0" t="s">
        <v>102515</v>
      </c>
      <c r="K14154" s="0" t="s">
        <v>24</v>
      </c>
      <c r="L14154" s="0" t="s">
        <v>102516</v>
      </c>
      <c r="M14154" s="0" t="s">
        <v>21</v>
      </c>
      <c r="N14154" s="0" t="s">
        <v>21</v>
      </c>
      <c r="O14154" s="2" t="s">
        <v>21696</v>
      </c>
      <c r="P14154" s="2" t="s">
        <v>11617</v>
      </c>
    </row>
    <row r="14155" customFormat="false" ht="12.8" hidden="false" customHeight="false" outlineLevel="0" collapsed="false">
      <c r="A14155" s="0" t="s">
        <v>102517</v>
      </c>
      <c r="B14155" s="0" t="s">
        <v>102518</v>
      </c>
      <c r="C14155" s="0" t="s">
        <v>102519</v>
      </c>
      <c r="D14155" s="0" t="s">
        <v>102520</v>
      </c>
      <c r="E14155" s="0" t="s">
        <v>102521</v>
      </c>
      <c r="F14155" s="0" t="s">
        <v>102522</v>
      </c>
      <c r="G14155" s="2" t="s">
        <v>22</v>
      </c>
      <c r="H14155" s="0" t="s">
        <v>21</v>
      </c>
      <c r="I14155" s="0" t="s">
        <v>21</v>
      </c>
      <c r="J14155" s="0" t="s">
        <v>102523</v>
      </c>
      <c r="K14155" s="0" t="s">
        <v>2313</v>
      </c>
      <c r="L14155" s="0" t="s">
        <v>4225</v>
      </c>
      <c r="M14155" s="0" t="s">
        <v>21</v>
      </c>
      <c r="N14155" s="0" t="s">
        <v>21</v>
      </c>
      <c r="O14155" s="2" t="s">
        <v>7320</v>
      </c>
      <c r="P14155" s="2" t="s">
        <v>45</v>
      </c>
    </row>
    <row r="14156" customFormat="false" ht="12.8" hidden="false" customHeight="false" outlineLevel="0" collapsed="false">
      <c r="A14156" s="0" t="s">
        <v>102524</v>
      </c>
      <c r="B14156" s="0" t="s">
        <v>102525</v>
      </c>
      <c r="C14156" s="0" t="s">
        <v>102526</v>
      </c>
      <c r="D14156" s="0" t="s">
        <v>102527</v>
      </c>
      <c r="E14156" s="0" t="s">
        <v>102528</v>
      </c>
      <c r="F14156" s="0" t="s">
        <v>102529</v>
      </c>
      <c r="G14156" s="0" t="s">
        <v>21</v>
      </c>
      <c r="H14156" s="0" t="n">
        <v>11</v>
      </c>
      <c r="I14156" s="0" t="n">
        <v>50</v>
      </c>
      <c r="J14156" s="0" t="s">
        <v>102530</v>
      </c>
      <c r="K14156" s="0" t="s">
        <v>24</v>
      </c>
      <c r="L14156" s="0" t="s">
        <v>1926</v>
      </c>
      <c r="M14156" s="0" t="s">
        <v>21</v>
      </c>
      <c r="N14156" s="0" t="s">
        <v>21</v>
      </c>
      <c r="O14156" s="2" t="s">
        <v>9650</v>
      </c>
      <c r="P14156" s="2" t="s">
        <v>45</v>
      </c>
    </row>
    <row r="14157" customFormat="false" ht="12.8" hidden="false" customHeight="false" outlineLevel="0" collapsed="false">
      <c r="A14157" s="0" t="s">
        <v>102531</v>
      </c>
      <c r="B14157" s="0" t="s">
        <v>102532</v>
      </c>
      <c r="C14157" s="0" t="s">
        <v>102532</v>
      </c>
      <c r="D14157" s="0" t="s">
        <v>102533</v>
      </c>
      <c r="E14157" s="0" t="s">
        <v>102534</v>
      </c>
      <c r="F14157" s="0" t="s">
        <v>102535</v>
      </c>
      <c r="G14157" s="2" t="s">
        <v>18879</v>
      </c>
      <c r="H14157" s="0" t="s">
        <v>21</v>
      </c>
      <c r="I14157" s="0" t="s">
        <v>21</v>
      </c>
      <c r="J14157" s="0" t="s">
        <v>102536</v>
      </c>
      <c r="K14157" s="0" t="s">
        <v>920</v>
      </c>
      <c r="L14157" s="0" t="s">
        <v>920</v>
      </c>
      <c r="M14157" s="0" t="s">
        <v>21</v>
      </c>
      <c r="N14157" s="0" t="s">
        <v>21</v>
      </c>
      <c r="O14157" s="2" t="s">
        <v>17646</v>
      </c>
      <c r="P14157" s="2" t="s">
        <v>45</v>
      </c>
    </row>
    <row r="14158" customFormat="false" ht="12.8" hidden="false" customHeight="false" outlineLevel="0" collapsed="false">
      <c r="A14158" s="0" t="s">
        <v>102537</v>
      </c>
      <c r="B14158" s="0" t="s">
        <v>102538</v>
      </c>
      <c r="C14158" s="0" t="s">
        <v>102539</v>
      </c>
      <c r="D14158" s="0" t="s">
        <v>102540</v>
      </c>
      <c r="E14158" s="0" t="s">
        <v>102541</v>
      </c>
      <c r="F14158" s="0" t="s">
        <v>102542</v>
      </c>
      <c r="G14158" s="2" t="s">
        <v>22</v>
      </c>
      <c r="H14158" s="0" t="s">
        <v>21</v>
      </c>
      <c r="I14158" s="0" t="s">
        <v>21</v>
      </c>
      <c r="J14158" s="0" t="s">
        <v>21</v>
      </c>
      <c r="K14158" s="0" t="s">
        <v>24</v>
      </c>
      <c r="L14158" s="0" t="s">
        <v>752</v>
      </c>
      <c r="M14158" s="0" t="s">
        <v>21</v>
      </c>
      <c r="N14158" s="0" t="s">
        <v>21</v>
      </c>
      <c r="O14158" s="2" t="s">
        <v>22413</v>
      </c>
      <c r="P14158" s="2" t="s">
        <v>1128</v>
      </c>
    </row>
    <row r="14159" customFormat="false" ht="12.8" hidden="false" customHeight="false" outlineLevel="0" collapsed="false">
      <c r="A14159" s="0" t="s">
        <v>102543</v>
      </c>
      <c r="B14159" s="0" t="s">
        <v>102544</v>
      </c>
      <c r="C14159" s="0" t="s">
        <v>102545</v>
      </c>
      <c r="D14159" s="0" t="s">
        <v>102546</v>
      </c>
      <c r="E14159" s="0" t="s">
        <v>102547</v>
      </c>
      <c r="F14159" s="0" t="s">
        <v>21</v>
      </c>
      <c r="G14159" s="2" t="s">
        <v>507</v>
      </c>
      <c r="H14159" s="0" t="s">
        <v>21</v>
      </c>
      <c r="I14159" s="0" t="s">
        <v>21</v>
      </c>
      <c r="J14159" s="0" t="s">
        <v>102548</v>
      </c>
      <c r="K14159" s="0" t="s">
        <v>73</v>
      </c>
      <c r="L14159" s="0" t="s">
        <v>105</v>
      </c>
      <c r="M14159" s="0" t="s">
        <v>21</v>
      </c>
      <c r="N14159" s="0" t="s">
        <v>21</v>
      </c>
      <c r="O14159" s="2" t="s">
        <v>32957</v>
      </c>
      <c r="P14159" s="2" t="s">
        <v>403</v>
      </c>
    </row>
    <row r="14160" customFormat="false" ht="12.8" hidden="false" customHeight="false" outlineLevel="0" collapsed="false">
      <c r="A14160" s="0" t="s">
        <v>102549</v>
      </c>
      <c r="B14160" s="0" t="s">
        <v>102550</v>
      </c>
      <c r="C14160" s="0" t="s">
        <v>102551</v>
      </c>
      <c r="D14160" s="0" t="s">
        <v>102552</v>
      </c>
      <c r="E14160" s="0" t="s">
        <v>102553</v>
      </c>
      <c r="F14160" s="0" t="s">
        <v>102554</v>
      </c>
      <c r="G14160" s="2" t="s">
        <v>798</v>
      </c>
      <c r="H14160" s="0" t="s">
        <v>21</v>
      </c>
      <c r="I14160" s="0" t="s">
        <v>21</v>
      </c>
      <c r="J14160" s="0" t="s">
        <v>102555</v>
      </c>
      <c r="K14160" s="0" t="s">
        <v>24</v>
      </c>
      <c r="L14160" s="0" t="s">
        <v>4561</v>
      </c>
      <c r="M14160" s="0" t="s">
        <v>21</v>
      </c>
      <c r="N14160" s="0" t="s">
        <v>21</v>
      </c>
      <c r="O14160" s="2" t="s">
        <v>10520</v>
      </c>
      <c r="P14160" s="2" t="s">
        <v>34</v>
      </c>
    </row>
    <row r="14161" customFormat="false" ht="12.8" hidden="false" customHeight="false" outlineLevel="0" collapsed="false">
      <c r="A14161" s="0" t="s">
        <v>102556</v>
      </c>
      <c r="B14161" s="0" t="s">
        <v>102557</v>
      </c>
      <c r="C14161" s="0" t="s">
        <v>102558</v>
      </c>
      <c r="D14161" s="0" t="s">
        <v>102559</v>
      </c>
      <c r="E14161" s="0" t="s">
        <v>102560</v>
      </c>
      <c r="F14161" s="0" t="s">
        <v>102561</v>
      </c>
      <c r="G14161" s="2" t="s">
        <v>71</v>
      </c>
      <c r="H14161" s="0" t="s">
        <v>21</v>
      </c>
      <c r="I14161" s="0" t="s">
        <v>21</v>
      </c>
      <c r="J14161" s="0" t="s">
        <v>21</v>
      </c>
      <c r="K14161" s="0" t="s">
        <v>24</v>
      </c>
      <c r="L14161" s="0" t="s">
        <v>32</v>
      </c>
      <c r="M14161" s="0" t="s">
        <v>21</v>
      </c>
      <c r="N14161" s="0" t="s">
        <v>21</v>
      </c>
      <c r="O14161" s="2" t="s">
        <v>6559</v>
      </c>
      <c r="P14161" s="2" t="s">
        <v>45</v>
      </c>
    </row>
    <row r="14162" customFormat="false" ht="12.8" hidden="false" customHeight="false" outlineLevel="0" collapsed="false">
      <c r="A14162" s="0" t="s">
        <v>102562</v>
      </c>
      <c r="B14162" s="0" t="s">
        <v>102563</v>
      </c>
      <c r="C14162" s="0" t="s">
        <v>102563</v>
      </c>
      <c r="D14162" s="0" t="s">
        <v>102564</v>
      </c>
      <c r="E14162" s="0" t="s">
        <v>102565</v>
      </c>
      <c r="F14162" s="0" t="s">
        <v>102566</v>
      </c>
      <c r="G14162" s="2" t="s">
        <v>22</v>
      </c>
      <c r="H14162" s="0" t="n">
        <v>1</v>
      </c>
      <c r="I14162" s="0" t="n">
        <v>10</v>
      </c>
      <c r="J14162" s="0" t="s">
        <v>102567</v>
      </c>
      <c r="K14162" s="0" t="s">
        <v>73</v>
      </c>
      <c r="L14162" s="0" t="s">
        <v>105</v>
      </c>
      <c r="M14162" s="0" t="s">
        <v>21</v>
      </c>
      <c r="N14162" s="0" t="s">
        <v>21</v>
      </c>
      <c r="O14162" s="2" t="s">
        <v>7212</v>
      </c>
      <c r="P14162" s="2" t="s">
        <v>34</v>
      </c>
    </row>
    <row r="14163" customFormat="false" ht="12.8" hidden="false" customHeight="false" outlineLevel="0" collapsed="false">
      <c r="A14163" s="0" t="s">
        <v>102568</v>
      </c>
      <c r="B14163" s="0" t="s">
        <v>102569</v>
      </c>
      <c r="C14163" s="0" t="s">
        <v>102570</v>
      </c>
      <c r="D14163" s="0" t="s">
        <v>102571</v>
      </c>
      <c r="E14163" s="0" t="s">
        <v>102572</v>
      </c>
      <c r="F14163" s="0" t="s">
        <v>21</v>
      </c>
      <c r="G14163" s="2" t="s">
        <v>8442</v>
      </c>
      <c r="H14163" s="0" t="n">
        <v>1</v>
      </c>
      <c r="I14163" s="0" t="n">
        <v>10</v>
      </c>
      <c r="J14163" s="0" t="s">
        <v>102573</v>
      </c>
      <c r="K14163" s="0" t="s">
        <v>24</v>
      </c>
      <c r="L14163" s="0" t="s">
        <v>63</v>
      </c>
      <c r="M14163" s="0" t="s">
        <v>102574</v>
      </c>
      <c r="N14163" s="0" t="s">
        <v>102575</v>
      </c>
      <c r="O14163" s="2" t="s">
        <v>894</v>
      </c>
      <c r="P14163" s="2" t="s">
        <v>2500</v>
      </c>
    </row>
    <row r="14164" customFormat="false" ht="12.8" hidden="false" customHeight="false" outlineLevel="0" collapsed="false">
      <c r="A14164" s="0" t="s">
        <v>102576</v>
      </c>
      <c r="B14164" s="0" t="s">
        <v>102577</v>
      </c>
      <c r="C14164" s="0" t="s">
        <v>102578</v>
      </c>
      <c r="D14164" s="0" t="s">
        <v>102579</v>
      </c>
      <c r="E14164" s="0" t="s">
        <v>102580</v>
      </c>
      <c r="F14164" s="0" t="s">
        <v>102581</v>
      </c>
      <c r="G14164" s="2" t="s">
        <v>2847</v>
      </c>
      <c r="H14164" s="0" t="n">
        <v>1</v>
      </c>
      <c r="I14164" s="0" t="n">
        <v>10</v>
      </c>
      <c r="J14164" s="0" t="s">
        <v>102582</v>
      </c>
      <c r="K14164" s="0" t="s">
        <v>24</v>
      </c>
      <c r="L14164" s="0" t="s">
        <v>2130</v>
      </c>
      <c r="M14164" s="0" t="s">
        <v>21</v>
      </c>
      <c r="N14164" s="0" t="s">
        <v>21</v>
      </c>
      <c r="O14164" s="2" t="s">
        <v>4316</v>
      </c>
      <c r="P14164" s="2" t="s">
        <v>1128</v>
      </c>
    </row>
    <row r="14165" customFormat="false" ht="12.8" hidden="false" customHeight="false" outlineLevel="0" collapsed="false">
      <c r="A14165" s="0" t="s">
        <v>102583</v>
      </c>
      <c r="B14165" s="0" t="s">
        <v>102584</v>
      </c>
      <c r="C14165" s="0" t="s">
        <v>102585</v>
      </c>
      <c r="D14165" s="0" t="s">
        <v>102586</v>
      </c>
      <c r="E14165" s="0" t="s">
        <v>102587</v>
      </c>
      <c r="F14165" s="0" t="s">
        <v>102588</v>
      </c>
      <c r="G14165" s="2" t="s">
        <v>1168</v>
      </c>
      <c r="H14165" s="0" t="s">
        <v>21</v>
      </c>
      <c r="I14165" s="0" t="s">
        <v>21</v>
      </c>
      <c r="J14165" s="0" t="s">
        <v>102589</v>
      </c>
      <c r="K14165" s="0" t="s">
        <v>24</v>
      </c>
      <c r="L14165" s="0" t="s">
        <v>18235</v>
      </c>
      <c r="M14165" s="0" t="s">
        <v>21</v>
      </c>
      <c r="N14165" s="0" t="s">
        <v>21</v>
      </c>
      <c r="O14165" s="2" t="s">
        <v>18382</v>
      </c>
      <c r="P14165" s="2" t="s">
        <v>45</v>
      </c>
    </row>
    <row r="14166" customFormat="false" ht="12.8" hidden="false" customHeight="false" outlineLevel="0" collapsed="false">
      <c r="A14166" s="0" t="s">
        <v>102590</v>
      </c>
      <c r="B14166" s="0" t="s">
        <v>102591</v>
      </c>
      <c r="C14166" s="0" t="s">
        <v>102592</v>
      </c>
      <c r="D14166" s="0" t="s">
        <v>102593</v>
      </c>
      <c r="E14166" s="0" t="s">
        <v>102594</v>
      </c>
      <c r="F14166" s="0" t="s">
        <v>102595</v>
      </c>
      <c r="G14166" s="2" t="s">
        <v>13419</v>
      </c>
      <c r="H14166" s="0" t="n">
        <v>1</v>
      </c>
      <c r="I14166" s="0" t="n">
        <v>10</v>
      </c>
      <c r="J14166" s="0" t="s">
        <v>102596</v>
      </c>
      <c r="K14166" s="0" t="s">
        <v>550</v>
      </c>
      <c r="L14166" s="0" t="s">
        <v>28165</v>
      </c>
      <c r="M14166" s="0" t="s">
        <v>21</v>
      </c>
      <c r="N14166" s="0" t="s">
        <v>21</v>
      </c>
      <c r="O14166" s="2" t="s">
        <v>95623</v>
      </c>
      <c r="P14166" s="2" t="s">
        <v>180</v>
      </c>
    </row>
    <row r="14167" customFormat="false" ht="12.8" hidden="false" customHeight="false" outlineLevel="0" collapsed="false">
      <c r="A14167" s="0" t="s">
        <v>102597</v>
      </c>
      <c r="B14167" s="0" t="s">
        <v>102598</v>
      </c>
      <c r="C14167" s="0" t="s">
        <v>102599</v>
      </c>
      <c r="D14167" s="0" t="s">
        <v>102600</v>
      </c>
      <c r="E14167" s="0" t="s">
        <v>102601</v>
      </c>
      <c r="F14167" s="0" t="s">
        <v>102602</v>
      </c>
      <c r="G14167" s="2" t="s">
        <v>17327</v>
      </c>
      <c r="H14167" s="0" t="s">
        <v>21</v>
      </c>
      <c r="I14167" s="0" t="s">
        <v>21</v>
      </c>
      <c r="J14167" s="0" t="s">
        <v>102603</v>
      </c>
      <c r="K14167" s="0" t="s">
        <v>24</v>
      </c>
      <c r="L14167" s="0" t="s">
        <v>63</v>
      </c>
      <c r="M14167" s="0" t="s">
        <v>21</v>
      </c>
      <c r="N14167" s="0" t="s">
        <v>21</v>
      </c>
      <c r="O14167" s="2" t="s">
        <v>44391</v>
      </c>
      <c r="P14167" s="2" t="s">
        <v>34</v>
      </c>
    </row>
    <row r="14168" customFormat="false" ht="12.8" hidden="false" customHeight="false" outlineLevel="0" collapsed="false">
      <c r="A14168" s="0" t="s">
        <v>102604</v>
      </c>
      <c r="B14168" s="0" t="s">
        <v>102605</v>
      </c>
      <c r="C14168" s="0" t="s">
        <v>102606</v>
      </c>
      <c r="D14168" s="0" t="s">
        <v>102607</v>
      </c>
      <c r="E14168" s="0" t="s">
        <v>102608</v>
      </c>
      <c r="F14168" s="0" t="s">
        <v>102609</v>
      </c>
      <c r="G14168" s="2" t="s">
        <v>331</v>
      </c>
      <c r="H14168" s="0" t="s">
        <v>21</v>
      </c>
      <c r="I14168" s="0" t="s">
        <v>21</v>
      </c>
      <c r="J14168" s="0" t="s">
        <v>102610</v>
      </c>
      <c r="K14168" s="0" t="s">
        <v>24</v>
      </c>
      <c r="L14168" s="0" t="s">
        <v>18235</v>
      </c>
      <c r="M14168" s="0" t="s">
        <v>102611</v>
      </c>
      <c r="N14168" s="0" t="s">
        <v>102612</v>
      </c>
      <c r="O14168" s="2" t="s">
        <v>5043</v>
      </c>
      <c r="P14168" s="2" t="s">
        <v>45</v>
      </c>
    </row>
    <row r="14169" customFormat="false" ht="12.8" hidden="false" customHeight="false" outlineLevel="0" collapsed="false">
      <c r="A14169" s="0" t="s">
        <v>102613</v>
      </c>
      <c r="B14169" s="0" t="s">
        <v>102614</v>
      </c>
      <c r="C14169" s="0" t="s">
        <v>102615</v>
      </c>
      <c r="D14169" s="0" t="s">
        <v>102616</v>
      </c>
      <c r="E14169" s="0" t="s">
        <v>102617</v>
      </c>
      <c r="F14169" s="0" t="s">
        <v>102618</v>
      </c>
      <c r="G14169" s="2" t="s">
        <v>22</v>
      </c>
      <c r="H14169" s="0" t="s">
        <v>21</v>
      </c>
      <c r="I14169" s="0" t="s">
        <v>21</v>
      </c>
      <c r="J14169" s="0" t="s">
        <v>102619</v>
      </c>
      <c r="K14169" s="0" t="s">
        <v>24</v>
      </c>
      <c r="L14169" s="0" t="s">
        <v>102620</v>
      </c>
      <c r="M14169" s="0" t="s">
        <v>21</v>
      </c>
      <c r="N14169" s="0" t="s">
        <v>21</v>
      </c>
      <c r="O14169" s="2" t="s">
        <v>6165</v>
      </c>
      <c r="P14169" s="2" t="s">
        <v>512</v>
      </c>
    </row>
    <row r="14170" customFormat="false" ht="12.8" hidden="false" customHeight="false" outlineLevel="0" collapsed="false">
      <c r="A14170" s="0" t="s">
        <v>102621</v>
      </c>
      <c r="B14170" s="0" t="s">
        <v>102622</v>
      </c>
      <c r="C14170" s="0" t="s">
        <v>102623</v>
      </c>
      <c r="D14170" s="0" t="s">
        <v>102624</v>
      </c>
      <c r="E14170" s="0" t="s">
        <v>102625</v>
      </c>
      <c r="F14170" s="0" t="s">
        <v>102626</v>
      </c>
      <c r="G14170" s="2" t="s">
        <v>507</v>
      </c>
      <c r="H14170" s="0" t="s">
        <v>21</v>
      </c>
      <c r="I14170" s="0" t="s">
        <v>21</v>
      </c>
      <c r="J14170" s="0" t="s">
        <v>102627</v>
      </c>
      <c r="K14170" s="0" t="s">
        <v>24</v>
      </c>
      <c r="L14170" s="0" t="s">
        <v>2130</v>
      </c>
      <c r="M14170" s="0" t="s">
        <v>21</v>
      </c>
      <c r="N14170" s="0" t="s">
        <v>21</v>
      </c>
      <c r="O14170" s="2" t="s">
        <v>1417</v>
      </c>
      <c r="P14170" s="2" t="s">
        <v>512</v>
      </c>
    </row>
    <row r="14171" customFormat="false" ht="12.8" hidden="false" customHeight="false" outlineLevel="0" collapsed="false">
      <c r="A14171" s="0" t="s">
        <v>102628</v>
      </c>
      <c r="B14171" s="0" t="s">
        <v>102629</v>
      </c>
      <c r="C14171" s="0" t="s">
        <v>102630</v>
      </c>
      <c r="D14171" s="0" t="s">
        <v>102631</v>
      </c>
      <c r="E14171" s="0" t="s">
        <v>102632</v>
      </c>
      <c r="F14171" s="0" t="s">
        <v>102633</v>
      </c>
      <c r="G14171" s="2" t="s">
        <v>774</v>
      </c>
      <c r="H14171" s="0" t="s">
        <v>21</v>
      </c>
      <c r="I14171" s="0" t="s">
        <v>21</v>
      </c>
      <c r="J14171" s="0" t="s">
        <v>102634</v>
      </c>
      <c r="K14171" s="0" t="s">
        <v>24</v>
      </c>
      <c r="L14171" s="0" t="s">
        <v>32</v>
      </c>
      <c r="M14171" s="0" t="s">
        <v>21</v>
      </c>
      <c r="N14171" s="0" t="s">
        <v>21</v>
      </c>
      <c r="O14171" s="2" t="s">
        <v>50912</v>
      </c>
      <c r="P14171" s="2" t="s">
        <v>45</v>
      </c>
    </row>
    <row r="14172" customFormat="false" ht="12.8" hidden="false" customHeight="false" outlineLevel="0" collapsed="false">
      <c r="A14172" s="0" t="s">
        <v>102635</v>
      </c>
      <c r="B14172" s="0" t="s">
        <v>102636</v>
      </c>
      <c r="C14172" s="0" t="s">
        <v>102637</v>
      </c>
      <c r="D14172" s="0" t="s">
        <v>102638</v>
      </c>
      <c r="E14172" s="0" t="s">
        <v>102639</v>
      </c>
      <c r="F14172" s="0" t="s">
        <v>21</v>
      </c>
      <c r="G14172" s="2" t="s">
        <v>225</v>
      </c>
      <c r="H14172" s="0" t="s">
        <v>21</v>
      </c>
      <c r="I14172" s="0" t="s">
        <v>21</v>
      </c>
      <c r="J14172" s="0" t="s">
        <v>21</v>
      </c>
      <c r="K14172" s="0" t="s">
        <v>21</v>
      </c>
      <c r="L14172" s="0" t="s">
        <v>21</v>
      </c>
      <c r="M14172" s="0" t="s">
        <v>21</v>
      </c>
      <c r="N14172" s="0" t="s">
        <v>21</v>
      </c>
      <c r="O14172" s="2" t="s">
        <v>6196</v>
      </c>
      <c r="P14172" s="2" t="s">
        <v>334</v>
      </c>
    </row>
    <row r="14173" customFormat="false" ht="12.8" hidden="false" customHeight="false" outlineLevel="0" collapsed="false">
      <c r="A14173" s="0" t="s">
        <v>102640</v>
      </c>
      <c r="B14173" s="0" t="s">
        <v>102641</v>
      </c>
      <c r="C14173" s="0" t="s">
        <v>102642</v>
      </c>
      <c r="D14173" s="0" t="s">
        <v>102643</v>
      </c>
      <c r="E14173" s="0" t="s">
        <v>102644</v>
      </c>
      <c r="F14173" s="0" t="s">
        <v>102645</v>
      </c>
      <c r="G14173" s="2" t="s">
        <v>17072</v>
      </c>
      <c r="H14173" s="0" t="n">
        <v>1</v>
      </c>
      <c r="I14173" s="0" t="n">
        <v>10</v>
      </c>
      <c r="J14173" s="0" t="s">
        <v>102646</v>
      </c>
      <c r="K14173" s="0" t="s">
        <v>21</v>
      </c>
      <c r="L14173" s="0" t="s">
        <v>21</v>
      </c>
      <c r="M14173" s="0" t="s">
        <v>21</v>
      </c>
      <c r="N14173" s="0" t="s">
        <v>21</v>
      </c>
      <c r="O14173" s="2" t="s">
        <v>33366</v>
      </c>
      <c r="P14173" s="2" t="s">
        <v>512</v>
      </c>
    </row>
    <row r="14174" customFormat="false" ht="12.8" hidden="false" customHeight="false" outlineLevel="0" collapsed="false">
      <c r="A14174" s="0" t="s">
        <v>102647</v>
      </c>
      <c r="B14174" s="0" t="s">
        <v>102648</v>
      </c>
      <c r="C14174" s="0" t="s">
        <v>102649</v>
      </c>
      <c r="D14174" s="0" t="s">
        <v>102650</v>
      </c>
      <c r="E14174" s="0" t="s">
        <v>102651</v>
      </c>
      <c r="F14174" s="0" t="s">
        <v>102652</v>
      </c>
      <c r="G14174" s="2" t="s">
        <v>2472</v>
      </c>
      <c r="H14174" s="0" t="n">
        <v>11</v>
      </c>
      <c r="I14174" s="0" t="n">
        <v>50</v>
      </c>
      <c r="J14174" s="0" t="s">
        <v>102653</v>
      </c>
      <c r="K14174" s="0" t="s">
        <v>520</v>
      </c>
      <c r="L14174" s="0" t="s">
        <v>521</v>
      </c>
      <c r="M14174" s="0" t="s">
        <v>21</v>
      </c>
      <c r="N14174" s="0" t="s">
        <v>21</v>
      </c>
      <c r="O14174" s="2" t="s">
        <v>11668</v>
      </c>
      <c r="P14174" s="2" t="s">
        <v>2966</v>
      </c>
    </row>
    <row r="14175" customFormat="false" ht="12.8" hidden="false" customHeight="false" outlineLevel="0" collapsed="false">
      <c r="A14175" s="0" t="s">
        <v>102654</v>
      </c>
      <c r="B14175" s="0" t="s">
        <v>102655</v>
      </c>
      <c r="C14175" s="0" t="s">
        <v>102656</v>
      </c>
      <c r="D14175" s="0" t="s">
        <v>102657</v>
      </c>
      <c r="E14175" s="0" t="s">
        <v>102658</v>
      </c>
      <c r="F14175" s="0" t="s">
        <v>102659</v>
      </c>
      <c r="G14175" s="2" t="s">
        <v>6196</v>
      </c>
      <c r="H14175" s="0" t="n">
        <v>1</v>
      </c>
      <c r="I14175" s="0" t="n">
        <v>10</v>
      </c>
      <c r="J14175" s="0" t="s">
        <v>102660</v>
      </c>
      <c r="K14175" s="0" t="s">
        <v>2837</v>
      </c>
      <c r="L14175" s="0" t="s">
        <v>2838</v>
      </c>
      <c r="M14175" s="0" t="s">
        <v>21</v>
      </c>
      <c r="N14175" s="0" t="s">
        <v>21</v>
      </c>
      <c r="O14175" s="2" t="s">
        <v>28942</v>
      </c>
      <c r="P14175" s="2" t="s">
        <v>34</v>
      </c>
    </row>
    <row r="14176" customFormat="false" ht="12.8" hidden="false" customHeight="false" outlineLevel="0" collapsed="false">
      <c r="A14176" s="0" t="s">
        <v>102661</v>
      </c>
      <c r="B14176" s="0" t="s">
        <v>102662</v>
      </c>
      <c r="C14176" s="0" t="s">
        <v>102663</v>
      </c>
      <c r="D14176" s="0" t="s">
        <v>102664</v>
      </c>
      <c r="E14176" s="0" t="s">
        <v>102665</v>
      </c>
      <c r="F14176" s="0" t="s">
        <v>102666</v>
      </c>
      <c r="G14176" s="2" t="s">
        <v>477</v>
      </c>
      <c r="H14176" s="0" t="s">
        <v>21</v>
      </c>
      <c r="I14176" s="0" t="s">
        <v>21</v>
      </c>
      <c r="J14176" s="0" t="s">
        <v>102667</v>
      </c>
      <c r="K14176" s="0" t="s">
        <v>975</v>
      </c>
      <c r="L14176" s="0" t="s">
        <v>976</v>
      </c>
      <c r="M14176" s="0" t="s">
        <v>21</v>
      </c>
      <c r="N14176" s="0" t="s">
        <v>21</v>
      </c>
      <c r="O14176" s="2" t="s">
        <v>12052</v>
      </c>
      <c r="P14176" s="2" t="s">
        <v>76</v>
      </c>
    </row>
    <row r="14177" customFormat="false" ht="12.8" hidden="false" customHeight="false" outlineLevel="0" collapsed="false">
      <c r="A14177" s="0" t="s">
        <v>102668</v>
      </c>
      <c r="B14177" s="0" t="s">
        <v>102669</v>
      </c>
      <c r="C14177" s="0" t="s">
        <v>102670</v>
      </c>
      <c r="D14177" s="0" t="s">
        <v>102671</v>
      </c>
      <c r="E14177" s="0" t="s">
        <v>102672</v>
      </c>
      <c r="F14177" s="0" t="s">
        <v>102673</v>
      </c>
      <c r="G14177" s="2" t="s">
        <v>298</v>
      </c>
      <c r="H14177" s="0" t="n">
        <v>51</v>
      </c>
      <c r="I14177" s="0" t="n">
        <v>100</v>
      </c>
      <c r="J14177" s="0" t="s">
        <v>102674</v>
      </c>
      <c r="K14177" s="0" t="s">
        <v>440</v>
      </c>
      <c r="L14177" s="0" t="s">
        <v>441</v>
      </c>
      <c r="M14177" s="0" t="s">
        <v>21</v>
      </c>
      <c r="N14177" s="0" t="s">
        <v>21</v>
      </c>
      <c r="O14177" s="2" t="s">
        <v>2675</v>
      </c>
      <c r="P14177" s="2" t="s">
        <v>76</v>
      </c>
    </row>
    <row r="14178" customFormat="false" ht="12.8" hidden="false" customHeight="false" outlineLevel="0" collapsed="false">
      <c r="A14178" s="0" t="s">
        <v>102675</v>
      </c>
      <c r="B14178" s="0" t="s">
        <v>102676</v>
      </c>
      <c r="C14178" s="0" t="s">
        <v>102677</v>
      </c>
      <c r="D14178" s="0" t="s">
        <v>102678</v>
      </c>
      <c r="E14178" s="0" t="s">
        <v>102679</v>
      </c>
      <c r="F14178" s="0" t="s">
        <v>102680</v>
      </c>
      <c r="G14178" s="2" t="s">
        <v>71</v>
      </c>
      <c r="H14178" s="0" t="n">
        <v>11</v>
      </c>
      <c r="I14178" s="0" t="n">
        <v>50</v>
      </c>
      <c r="J14178" s="0" t="s">
        <v>102681</v>
      </c>
      <c r="K14178" s="0" t="s">
        <v>24</v>
      </c>
      <c r="L14178" s="0" t="s">
        <v>1750</v>
      </c>
      <c r="M14178" s="0" t="s">
        <v>102682</v>
      </c>
      <c r="N14178" s="0" t="s">
        <v>102683</v>
      </c>
      <c r="O14178" s="2" t="s">
        <v>5707</v>
      </c>
      <c r="P14178" s="2" t="s">
        <v>45</v>
      </c>
    </row>
    <row r="14179" customFormat="false" ht="12.8" hidden="false" customHeight="false" outlineLevel="0" collapsed="false">
      <c r="A14179" s="0" t="s">
        <v>102684</v>
      </c>
      <c r="B14179" s="0" t="s">
        <v>102685</v>
      </c>
      <c r="C14179" s="0" t="s">
        <v>102686</v>
      </c>
      <c r="D14179" s="0" t="s">
        <v>102687</v>
      </c>
      <c r="E14179" s="0" t="s">
        <v>102688</v>
      </c>
      <c r="F14179" s="0" t="s">
        <v>102689</v>
      </c>
      <c r="G14179" s="0" t="s">
        <v>21</v>
      </c>
      <c r="H14179" s="0" t="s">
        <v>21</v>
      </c>
      <c r="I14179" s="0" t="s">
        <v>21</v>
      </c>
      <c r="J14179" s="0" t="s">
        <v>102690</v>
      </c>
      <c r="K14179" s="0" t="s">
        <v>24</v>
      </c>
      <c r="L14179" s="0" t="s">
        <v>14511</v>
      </c>
      <c r="M14179" s="0" t="s">
        <v>21</v>
      </c>
      <c r="N14179" s="0" t="s">
        <v>21</v>
      </c>
      <c r="O14179" s="2" t="s">
        <v>78514</v>
      </c>
      <c r="P14179" s="2" t="s">
        <v>45</v>
      </c>
    </row>
    <row r="14180" customFormat="false" ht="12.8" hidden="false" customHeight="false" outlineLevel="0" collapsed="false">
      <c r="A14180" s="0" t="s">
        <v>102691</v>
      </c>
      <c r="B14180" s="0" t="s">
        <v>102692</v>
      </c>
      <c r="C14180" s="0" t="s">
        <v>102693</v>
      </c>
      <c r="D14180" s="0" t="s">
        <v>102694</v>
      </c>
      <c r="E14180" s="0" t="s">
        <v>102695</v>
      </c>
      <c r="F14180" s="0" t="s">
        <v>102696</v>
      </c>
      <c r="G14180" s="2" t="s">
        <v>2988</v>
      </c>
      <c r="H14180" s="0" t="n">
        <v>51</v>
      </c>
      <c r="I14180" s="0" t="n">
        <v>100</v>
      </c>
      <c r="J14180" s="0" t="s">
        <v>102697</v>
      </c>
      <c r="K14180" s="0" t="s">
        <v>24</v>
      </c>
      <c r="L14180" s="0" t="s">
        <v>63</v>
      </c>
      <c r="M14180" s="0" t="s">
        <v>21</v>
      </c>
      <c r="N14180" s="0" t="s">
        <v>21</v>
      </c>
      <c r="O14180" s="2" t="s">
        <v>86166</v>
      </c>
      <c r="P14180" s="2" t="s">
        <v>45</v>
      </c>
    </row>
    <row r="14181" customFormat="false" ht="12.8" hidden="false" customHeight="false" outlineLevel="0" collapsed="false">
      <c r="A14181" s="0" t="s">
        <v>102698</v>
      </c>
      <c r="B14181" s="0" t="s">
        <v>102699</v>
      </c>
      <c r="C14181" s="0" t="s">
        <v>102700</v>
      </c>
      <c r="D14181" s="0" t="s">
        <v>102701</v>
      </c>
      <c r="E14181" s="0" t="s">
        <v>102702</v>
      </c>
      <c r="F14181" s="0" t="s">
        <v>102703</v>
      </c>
      <c r="G14181" s="2" t="s">
        <v>22</v>
      </c>
      <c r="H14181" s="0" t="s">
        <v>21</v>
      </c>
      <c r="I14181" s="0" t="s">
        <v>21</v>
      </c>
      <c r="J14181" s="0" t="s">
        <v>102704</v>
      </c>
      <c r="K14181" s="0" t="s">
        <v>21</v>
      </c>
      <c r="L14181" s="0" t="s">
        <v>21</v>
      </c>
      <c r="M14181" s="0" t="s">
        <v>21</v>
      </c>
      <c r="N14181" s="0" t="s">
        <v>21</v>
      </c>
      <c r="O14181" s="2" t="s">
        <v>1496</v>
      </c>
      <c r="P14181" s="2" t="s">
        <v>6559</v>
      </c>
    </row>
    <row r="14182" customFormat="false" ht="12.8" hidden="false" customHeight="false" outlineLevel="0" collapsed="false">
      <c r="A14182" s="0" t="s">
        <v>102705</v>
      </c>
      <c r="B14182" s="0" t="s">
        <v>102706</v>
      </c>
      <c r="C14182" s="0" t="s">
        <v>102707</v>
      </c>
      <c r="D14182" s="0" t="s">
        <v>102708</v>
      </c>
      <c r="E14182" s="0" t="s">
        <v>102709</v>
      </c>
      <c r="F14182" s="0" t="s">
        <v>102710</v>
      </c>
      <c r="G14182" s="2" t="s">
        <v>71</v>
      </c>
      <c r="H14182" s="0" t="n">
        <v>1</v>
      </c>
      <c r="I14182" s="0" t="n">
        <v>10</v>
      </c>
      <c r="J14182" s="0" t="s">
        <v>102711</v>
      </c>
      <c r="K14182" s="0" t="s">
        <v>188</v>
      </c>
      <c r="L14182" s="0" t="s">
        <v>4392</v>
      </c>
      <c r="M14182" s="0" t="s">
        <v>21</v>
      </c>
      <c r="N14182" s="0" t="s">
        <v>21</v>
      </c>
      <c r="O14182" s="2" t="s">
        <v>6635</v>
      </c>
      <c r="P14182" s="2" t="s">
        <v>6635</v>
      </c>
    </row>
    <row r="14183" customFormat="false" ht="12.8" hidden="false" customHeight="false" outlineLevel="0" collapsed="false">
      <c r="A14183" s="0" t="s">
        <v>102712</v>
      </c>
      <c r="B14183" s="0" t="s">
        <v>102713</v>
      </c>
      <c r="C14183" s="0" t="s">
        <v>102714</v>
      </c>
      <c r="D14183" s="0" t="s">
        <v>102715</v>
      </c>
      <c r="E14183" s="0" t="s">
        <v>102716</v>
      </c>
      <c r="F14183" s="0" t="s">
        <v>102717</v>
      </c>
      <c r="G14183" s="2" t="s">
        <v>430</v>
      </c>
      <c r="H14183" s="0" t="n">
        <v>51</v>
      </c>
      <c r="I14183" s="0" t="n">
        <v>100</v>
      </c>
      <c r="J14183" s="0" t="s">
        <v>102718</v>
      </c>
      <c r="K14183" s="0" t="s">
        <v>24</v>
      </c>
      <c r="L14183" s="0" t="s">
        <v>32</v>
      </c>
      <c r="M14183" s="0" t="s">
        <v>21</v>
      </c>
      <c r="N14183" s="0" t="s">
        <v>21</v>
      </c>
      <c r="O14183" s="2" t="s">
        <v>17018</v>
      </c>
      <c r="P14183" s="2" t="s">
        <v>45</v>
      </c>
    </row>
    <row r="14184" customFormat="false" ht="12.8" hidden="false" customHeight="false" outlineLevel="0" collapsed="false">
      <c r="A14184" s="0" t="s">
        <v>102719</v>
      </c>
      <c r="B14184" s="0" t="s">
        <v>102720</v>
      </c>
      <c r="C14184" s="0" t="s">
        <v>102721</v>
      </c>
      <c r="D14184" s="0" t="s">
        <v>102722</v>
      </c>
      <c r="E14184" s="0" t="s">
        <v>102723</v>
      </c>
      <c r="F14184" s="0" t="s">
        <v>102724</v>
      </c>
      <c r="G14184" s="2" t="s">
        <v>265</v>
      </c>
      <c r="H14184" s="0" t="n">
        <v>11</v>
      </c>
      <c r="I14184" s="0" t="n">
        <v>50</v>
      </c>
      <c r="J14184" s="0" t="s">
        <v>102725</v>
      </c>
      <c r="K14184" s="0" t="s">
        <v>24</v>
      </c>
      <c r="L14184" s="0" t="s">
        <v>99440</v>
      </c>
      <c r="M14184" s="0" t="s">
        <v>21</v>
      </c>
      <c r="N14184" s="0" t="s">
        <v>21</v>
      </c>
      <c r="O14184" s="2" t="s">
        <v>17002</v>
      </c>
      <c r="P14184" s="2" t="s">
        <v>598</v>
      </c>
    </row>
    <row r="14185" customFormat="false" ht="12.8" hidden="false" customHeight="false" outlineLevel="0" collapsed="false">
      <c r="A14185" s="0" t="s">
        <v>102726</v>
      </c>
      <c r="B14185" s="0" t="s">
        <v>102727</v>
      </c>
      <c r="C14185" s="0" t="s">
        <v>102728</v>
      </c>
      <c r="D14185" s="0" t="s">
        <v>102729</v>
      </c>
      <c r="E14185" s="0" t="s">
        <v>102730</v>
      </c>
      <c r="F14185" s="0" t="s">
        <v>102731</v>
      </c>
      <c r="G14185" s="2" t="s">
        <v>276</v>
      </c>
      <c r="H14185" s="0" t="s">
        <v>21</v>
      </c>
      <c r="I14185" s="0" t="s">
        <v>21</v>
      </c>
      <c r="J14185" s="0" t="s">
        <v>102732</v>
      </c>
      <c r="K14185" s="0" t="s">
        <v>7616</v>
      </c>
      <c r="L14185" s="0" t="s">
        <v>7617</v>
      </c>
      <c r="M14185" s="0" t="s">
        <v>21</v>
      </c>
      <c r="N14185" s="0" t="s">
        <v>21</v>
      </c>
      <c r="O14185" s="2" t="s">
        <v>10027</v>
      </c>
      <c r="P14185" s="2" t="s">
        <v>219</v>
      </c>
    </row>
    <row r="14186" customFormat="false" ht="12.8" hidden="false" customHeight="false" outlineLevel="0" collapsed="false">
      <c r="A14186" s="0" t="s">
        <v>102733</v>
      </c>
      <c r="B14186" s="0" t="s">
        <v>102734</v>
      </c>
      <c r="C14186" s="0" t="s">
        <v>102735</v>
      </c>
      <c r="D14186" s="0" t="s">
        <v>102736</v>
      </c>
      <c r="E14186" s="0" t="s">
        <v>102737</v>
      </c>
      <c r="F14186" s="0" t="s">
        <v>102738</v>
      </c>
      <c r="G14186" s="2" t="s">
        <v>102739</v>
      </c>
      <c r="H14186" s="0" t="n">
        <v>101</v>
      </c>
      <c r="I14186" s="0" t="n">
        <v>250</v>
      </c>
      <c r="J14186" s="0" t="s">
        <v>102740</v>
      </c>
      <c r="K14186" s="0" t="s">
        <v>560</v>
      </c>
      <c r="L14186" s="0" t="s">
        <v>16859</v>
      </c>
      <c r="M14186" s="0" t="s">
        <v>21</v>
      </c>
      <c r="N14186" s="0" t="s">
        <v>21</v>
      </c>
      <c r="O14186" s="2" t="s">
        <v>51448</v>
      </c>
      <c r="P14186" s="2" t="s">
        <v>598</v>
      </c>
    </row>
    <row r="14187" customFormat="false" ht="12.8" hidden="false" customHeight="false" outlineLevel="0" collapsed="false">
      <c r="A14187" s="0" t="s">
        <v>102741</v>
      </c>
      <c r="B14187" s="0" t="s">
        <v>102742</v>
      </c>
      <c r="C14187" s="0" t="s">
        <v>102743</v>
      </c>
      <c r="D14187" s="0" t="s">
        <v>102744</v>
      </c>
      <c r="E14187" s="0" t="s">
        <v>21</v>
      </c>
      <c r="F14187" s="0" t="s">
        <v>102745</v>
      </c>
      <c r="G14187" s="2" t="s">
        <v>477</v>
      </c>
      <c r="H14187" s="0" t="s">
        <v>21</v>
      </c>
      <c r="I14187" s="0" t="s">
        <v>21</v>
      </c>
      <c r="J14187" s="0" t="s">
        <v>102746</v>
      </c>
      <c r="K14187" s="0" t="s">
        <v>21</v>
      </c>
      <c r="L14187" s="0" t="s">
        <v>21</v>
      </c>
      <c r="M14187" s="0" t="s">
        <v>21</v>
      </c>
      <c r="N14187" s="0" t="s">
        <v>21</v>
      </c>
      <c r="O14187" s="2" t="s">
        <v>4283</v>
      </c>
      <c r="P14187" s="2" t="s">
        <v>45</v>
      </c>
    </row>
    <row r="14188" customFormat="false" ht="12.8" hidden="false" customHeight="false" outlineLevel="0" collapsed="false">
      <c r="A14188" s="0" t="s">
        <v>102747</v>
      </c>
      <c r="B14188" s="0" t="s">
        <v>102748</v>
      </c>
      <c r="C14188" s="0" t="s">
        <v>102749</v>
      </c>
      <c r="D14188" s="0" t="s">
        <v>102750</v>
      </c>
      <c r="E14188" s="0" t="s">
        <v>102751</v>
      </c>
      <c r="F14188" s="0" t="s">
        <v>102752</v>
      </c>
      <c r="G14188" s="2" t="s">
        <v>34108</v>
      </c>
      <c r="H14188" s="0" t="s">
        <v>21</v>
      </c>
      <c r="I14188" s="0" t="s">
        <v>21</v>
      </c>
      <c r="J14188" s="0" t="s">
        <v>102753</v>
      </c>
      <c r="K14188" s="0" t="s">
        <v>21</v>
      </c>
      <c r="L14188" s="0" t="s">
        <v>21</v>
      </c>
      <c r="M14188" s="0" t="s">
        <v>21</v>
      </c>
      <c r="N14188" s="0" t="s">
        <v>21</v>
      </c>
      <c r="O14188" s="2" t="s">
        <v>57401</v>
      </c>
      <c r="P14188" s="2" t="s">
        <v>6559</v>
      </c>
    </row>
    <row r="14189" customFormat="false" ht="12.8" hidden="false" customHeight="false" outlineLevel="0" collapsed="false">
      <c r="A14189" s="0" t="s">
        <v>102754</v>
      </c>
      <c r="B14189" s="0" t="s">
        <v>102755</v>
      </c>
      <c r="C14189" s="0" t="s">
        <v>102756</v>
      </c>
      <c r="D14189" s="0" t="s">
        <v>102757</v>
      </c>
      <c r="E14189" s="0" t="s">
        <v>102758</v>
      </c>
      <c r="F14189" s="0" t="s">
        <v>102759</v>
      </c>
      <c r="G14189" s="0" t="s">
        <v>21</v>
      </c>
      <c r="H14189" s="0" t="s">
        <v>21</v>
      </c>
      <c r="I14189" s="0" t="s">
        <v>21</v>
      </c>
      <c r="J14189" s="0" t="s">
        <v>102760</v>
      </c>
      <c r="K14189" s="0" t="s">
        <v>24</v>
      </c>
      <c r="L14189" s="0" t="s">
        <v>448</v>
      </c>
      <c r="M14189" s="0" t="s">
        <v>21</v>
      </c>
      <c r="N14189" s="0" t="s">
        <v>21</v>
      </c>
      <c r="O14189" s="2" t="s">
        <v>7239</v>
      </c>
      <c r="P14189" s="2" t="s">
        <v>1593</v>
      </c>
    </row>
    <row r="14190" customFormat="false" ht="12.8" hidden="false" customHeight="false" outlineLevel="0" collapsed="false">
      <c r="A14190" s="0" t="s">
        <v>102761</v>
      </c>
      <c r="B14190" s="0" t="s">
        <v>102762</v>
      </c>
      <c r="C14190" s="0" t="s">
        <v>102763</v>
      </c>
      <c r="D14190" s="0" t="s">
        <v>102764</v>
      </c>
      <c r="E14190" s="0" t="s">
        <v>102765</v>
      </c>
      <c r="F14190" s="0" t="s">
        <v>102766</v>
      </c>
      <c r="G14190" s="2" t="s">
        <v>1059</v>
      </c>
      <c r="H14190" s="0" t="n">
        <v>1</v>
      </c>
      <c r="I14190" s="0" t="n">
        <v>10</v>
      </c>
      <c r="J14190" s="0" t="s">
        <v>102767</v>
      </c>
      <c r="K14190" s="0" t="s">
        <v>560</v>
      </c>
      <c r="L14190" s="0" t="s">
        <v>3058</v>
      </c>
      <c r="M14190" s="0" t="s">
        <v>21</v>
      </c>
      <c r="N14190" s="0" t="s">
        <v>21</v>
      </c>
      <c r="O14190" s="2" t="s">
        <v>102768</v>
      </c>
      <c r="P14190" s="2" t="s">
        <v>886</v>
      </c>
    </row>
    <row r="14191" customFormat="false" ht="12.8" hidden="false" customHeight="false" outlineLevel="0" collapsed="false">
      <c r="A14191" s="0" t="s">
        <v>102769</v>
      </c>
      <c r="B14191" s="0" t="s">
        <v>102770</v>
      </c>
      <c r="C14191" s="0" t="s">
        <v>102771</v>
      </c>
      <c r="D14191" s="0" t="s">
        <v>102772</v>
      </c>
      <c r="E14191" s="0" t="s">
        <v>102773</v>
      </c>
      <c r="F14191" s="0" t="s">
        <v>102774</v>
      </c>
      <c r="G14191" s="0" t="s">
        <v>21</v>
      </c>
      <c r="H14191" s="0" t="s">
        <v>21</v>
      </c>
      <c r="I14191" s="0" t="s">
        <v>21</v>
      </c>
      <c r="J14191" s="0" t="s">
        <v>102775</v>
      </c>
      <c r="K14191" s="0" t="s">
        <v>937</v>
      </c>
      <c r="L14191" s="0" t="s">
        <v>102776</v>
      </c>
      <c r="M14191" s="0" t="s">
        <v>102777</v>
      </c>
      <c r="N14191" s="0" t="s">
        <v>102778</v>
      </c>
      <c r="O14191" s="2" t="s">
        <v>43775</v>
      </c>
      <c r="P14191" s="2" t="s">
        <v>1101</v>
      </c>
    </row>
    <row r="14192" customFormat="false" ht="12.8" hidden="false" customHeight="false" outlineLevel="0" collapsed="false">
      <c r="A14192" s="0" t="s">
        <v>102779</v>
      </c>
      <c r="B14192" s="0" t="s">
        <v>102780</v>
      </c>
      <c r="C14192" s="0" t="s">
        <v>102781</v>
      </c>
      <c r="D14192" s="0" t="s">
        <v>102782</v>
      </c>
      <c r="E14192" s="0" t="s">
        <v>102783</v>
      </c>
      <c r="F14192" s="0" t="s">
        <v>102784</v>
      </c>
      <c r="G14192" s="2" t="s">
        <v>10117</v>
      </c>
      <c r="H14192" s="0" t="n">
        <v>1</v>
      </c>
      <c r="I14192" s="0" t="n">
        <v>10</v>
      </c>
      <c r="J14192" s="0" t="s">
        <v>102785</v>
      </c>
      <c r="K14192" s="0" t="s">
        <v>21</v>
      </c>
      <c r="L14192" s="0" t="s">
        <v>21</v>
      </c>
      <c r="M14192" s="0" t="s">
        <v>21</v>
      </c>
      <c r="N14192" s="0" t="s">
        <v>21</v>
      </c>
      <c r="O14192" s="2" t="s">
        <v>11557</v>
      </c>
      <c r="P14192" s="2" t="s">
        <v>34</v>
      </c>
    </row>
    <row r="14193" customFormat="false" ht="12.8" hidden="false" customHeight="false" outlineLevel="0" collapsed="false">
      <c r="A14193" s="0" t="s">
        <v>102786</v>
      </c>
      <c r="B14193" s="0" t="s">
        <v>102787</v>
      </c>
      <c r="C14193" s="0" t="s">
        <v>102788</v>
      </c>
      <c r="D14193" s="0" t="s">
        <v>102789</v>
      </c>
      <c r="E14193" s="0" t="s">
        <v>102790</v>
      </c>
      <c r="F14193" s="0" t="s">
        <v>102791</v>
      </c>
      <c r="G14193" s="2" t="s">
        <v>88376</v>
      </c>
      <c r="H14193" s="0" t="n">
        <v>11</v>
      </c>
      <c r="I14193" s="0" t="n">
        <v>50</v>
      </c>
      <c r="J14193" s="0" t="s">
        <v>102792</v>
      </c>
      <c r="K14193" s="0" t="s">
        <v>2837</v>
      </c>
      <c r="L14193" s="0" t="s">
        <v>85715</v>
      </c>
      <c r="M14193" s="0" t="s">
        <v>21</v>
      </c>
      <c r="N14193" s="0" t="s">
        <v>21</v>
      </c>
      <c r="O14193" s="2" t="s">
        <v>3514</v>
      </c>
      <c r="P14193" s="2" t="s">
        <v>45</v>
      </c>
    </row>
    <row r="14194" customFormat="false" ht="12.8" hidden="false" customHeight="false" outlineLevel="0" collapsed="false">
      <c r="A14194" s="0" t="s">
        <v>102793</v>
      </c>
      <c r="B14194" s="0" t="s">
        <v>102794</v>
      </c>
      <c r="C14194" s="0" t="s">
        <v>102795</v>
      </c>
      <c r="D14194" s="0" t="s">
        <v>102796</v>
      </c>
      <c r="E14194" s="0" t="s">
        <v>102797</v>
      </c>
      <c r="F14194" s="0" t="s">
        <v>102798</v>
      </c>
      <c r="G14194" s="2" t="s">
        <v>102799</v>
      </c>
      <c r="H14194" s="0" t="n">
        <v>11</v>
      </c>
      <c r="I14194" s="0" t="n">
        <v>50</v>
      </c>
      <c r="J14194" s="0" t="s">
        <v>102800</v>
      </c>
      <c r="K14194" s="0" t="s">
        <v>883</v>
      </c>
      <c r="L14194" s="0" t="s">
        <v>1916</v>
      </c>
      <c r="M14194" s="0" t="s">
        <v>21</v>
      </c>
      <c r="N14194" s="0" t="s">
        <v>21</v>
      </c>
      <c r="O14194" s="2" t="s">
        <v>7744</v>
      </c>
      <c r="P14194" s="2" t="s">
        <v>791</v>
      </c>
    </row>
    <row r="14195" customFormat="false" ht="12.8" hidden="false" customHeight="false" outlineLevel="0" collapsed="false">
      <c r="A14195" s="0" t="s">
        <v>102801</v>
      </c>
      <c r="B14195" s="0" t="s">
        <v>102802</v>
      </c>
      <c r="C14195" s="0" t="s">
        <v>102803</v>
      </c>
      <c r="D14195" s="0" t="s">
        <v>102804</v>
      </c>
      <c r="E14195" s="0" t="s">
        <v>102805</v>
      </c>
      <c r="F14195" s="0" t="s">
        <v>21</v>
      </c>
      <c r="G14195" s="2" t="s">
        <v>102806</v>
      </c>
      <c r="H14195" s="0" t="s">
        <v>21</v>
      </c>
      <c r="I14195" s="0" t="s">
        <v>21</v>
      </c>
      <c r="J14195" s="0" t="s">
        <v>102807</v>
      </c>
      <c r="K14195" s="0" t="s">
        <v>21</v>
      </c>
      <c r="L14195" s="0" t="s">
        <v>102808</v>
      </c>
      <c r="M14195" s="0" t="s">
        <v>102809</v>
      </c>
      <c r="N14195" s="0" t="s">
        <v>102810</v>
      </c>
      <c r="O14195" s="2" t="s">
        <v>49069</v>
      </c>
      <c r="P14195" s="2" t="s">
        <v>393</v>
      </c>
    </row>
    <row r="14196" customFormat="false" ht="12.8" hidden="false" customHeight="false" outlineLevel="0" collapsed="false">
      <c r="A14196" s="0" t="s">
        <v>102811</v>
      </c>
      <c r="B14196" s="0" t="s">
        <v>102812</v>
      </c>
      <c r="C14196" s="0" t="s">
        <v>102813</v>
      </c>
      <c r="D14196" s="0" t="s">
        <v>102814</v>
      </c>
      <c r="E14196" s="0" t="s">
        <v>102815</v>
      </c>
      <c r="F14196" s="0" t="s">
        <v>102816</v>
      </c>
      <c r="G14196" s="2" t="s">
        <v>8887</v>
      </c>
      <c r="H14196" s="0" t="n">
        <v>1</v>
      </c>
      <c r="I14196" s="0" t="n">
        <v>10</v>
      </c>
      <c r="J14196" s="0" t="s">
        <v>102817</v>
      </c>
      <c r="K14196" s="0" t="s">
        <v>351</v>
      </c>
      <c r="L14196" s="0" t="s">
        <v>352</v>
      </c>
      <c r="M14196" s="0" t="s">
        <v>21</v>
      </c>
      <c r="N14196" s="0" t="s">
        <v>21</v>
      </c>
      <c r="O14196" s="2" t="s">
        <v>3945</v>
      </c>
      <c r="P14196" s="2" t="s">
        <v>403</v>
      </c>
    </row>
    <row r="14197" customFormat="false" ht="12.8" hidden="false" customHeight="false" outlineLevel="0" collapsed="false">
      <c r="A14197" s="0" t="s">
        <v>102818</v>
      </c>
      <c r="B14197" s="0" t="s">
        <v>102819</v>
      </c>
      <c r="C14197" s="0" t="s">
        <v>102820</v>
      </c>
      <c r="D14197" s="0" t="s">
        <v>102821</v>
      </c>
      <c r="E14197" s="0" t="s">
        <v>102822</v>
      </c>
      <c r="F14197" s="0" t="s">
        <v>102823</v>
      </c>
      <c r="G14197" s="0" t="s">
        <v>21</v>
      </c>
      <c r="H14197" s="0" t="s">
        <v>21</v>
      </c>
      <c r="I14197" s="0" t="s">
        <v>21</v>
      </c>
      <c r="J14197" s="0" t="s">
        <v>102824</v>
      </c>
      <c r="K14197" s="0" t="s">
        <v>73</v>
      </c>
      <c r="L14197" s="0" t="s">
        <v>94229</v>
      </c>
      <c r="M14197" s="0" t="s">
        <v>21</v>
      </c>
      <c r="N14197" s="0" t="s">
        <v>21</v>
      </c>
      <c r="O14197" s="2" t="s">
        <v>102825</v>
      </c>
      <c r="P14197" s="2" t="s">
        <v>598</v>
      </c>
    </row>
    <row r="14198" customFormat="false" ht="12.8" hidden="false" customHeight="false" outlineLevel="0" collapsed="false">
      <c r="A14198" s="0" t="s">
        <v>102826</v>
      </c>
      <c r="B14198" s="0" t="s">
        <v>102827</v>
      </c>
      <c r="C14198" s="0" t="s">
        <v>102828</v>
      </c>
      <c r="D14198" s="0" t="s">
        <v>102829</v>
      </c>
      <c r="E14198" s="0" t="s">
        <v>102830</v>
      </c>
      <c r="F14198" s="0" t="s">
        <v>102831</v>
      </c>
      <c r="G14198" s="2" t="s">
        <v>41004</v>
      </c>
      <c r="H14198" s="0" t="n">
        <v>1</v>
      </c>
      <c r="I14198" s="0" t="n">
        <v>10</v>
      </c>
      <c r="J14198" s="0" t="s">
        <v>102832</v>
      </c>
      <c r="K14198" s="0" t="s">
        <v>73</v>
      </c>
      <c r="L14198" s="0" t="s">
        <v>4138</v>
      </c>
      <c r="M14198" s="0" t="s">
        <v>21</v>
      </c>
      <c r="N14198" s="0" t="s">
        <v>21</v>
      </c>
      <c r="O14198" s="2" t="s">
        <v>14660</v>
      </c>
      <c r="P14198" s="2" t="s">
        <v>1781</v>
      </c>
    </row>
    <row r="14199" customFormat="false" ht="12.8" hidden="false" customHeight="false" outlineLevel="0" collapsed="false">
      <c r="A14199" s="0" t="s">
        <v>102833</v>
      </c>
      <c r="B14199" s="0" t="s">
        <v>102834</v>
      </c>
      <c r="C14199" s="0" t="s">
        <v>102835</v>
      </c>
      <c r="D14199" s="0" t="s">
        <v>102836</v>
      </c>
      <c r="E14199" s="0" t="s">
        <v>21</v>
      </c>
      <c r="F14199" s="0" t="s">
        <v>102837</v>
      </c>
      <c r="G14199" s="2" t="s">
        <v>2988</v>
      </c>
      <c r="H14199" s="0" t="s">
        <v>21</v>
      </c>
      <c r="I14199" s="0" t="s">
        <v>21</v>
      </c>
      <c r="J14199" s="0" t="s">
        <v>21</v>
      </c>
      <c r="K14199" s="0" t="s">
        <v>24</v>
      </c>
      <c r="L14199" s="0" t="s">
        <v>615</v>
      </c>
      <c r="M14199" s="0" t="s">
        <v>21</v>
      </c>
      <c r="N14199" s="0" t="s">
        <v>21</v>
      </c>
      <c r="O14199" s="2" t="s">
        <v>7937</v>
      </c>
      <c r="P14199" s="2" t="s">
        <v>303</v>
      </c>
    </row>
    <row r="14200" customFormat="false" ht="12.8" hidden="false" customHeight="false" outlineLevel="0" collapsed="false">
      <c r="A14200" s="0" t="s">
        <v>102838</v>
      </c>
      <c r="B14200" s="0" t="s">
        <v>102839</v>
      </c>
      <c r="C14200" s="0" t="s">
        <v>102840</v>
      </c>
      <c r="D14200" s="0" t="s">
        <v>102841</v>
      </c>
      <c r="E14200" s="0" t="s">
        <v>102842</v>
      </c>
      <c r="F14200" s="0" t="s">
        <v>102843</v>
      </c>
      <c r="G14200" s="2" t="s">
        <v>1512</v>
      </c>
      <c r="H14200" s="0" t="n">
        <v>11</v>
      </c>
      <c r="I14200" s="0" t="n">
        <v>50</v>
      </c>
      <c r="J14200" s="0" t="s">
        <v>102844</v>
      </c>
      <c r="K14200" s="0" t="s">
        <v>24</v>
      </c>
      <c r="L14200" s="0" t="s">
        <v>509</v>
      </c>
      <c r="M14200" s="0" t="s">
        <v>21</v>
      </c>
      <c r="N14200" s="0" t="s">
        <v>21</v>
      </c>
      <c r="O14200" s="2" t="s">
        <v>44391</v>
      </c>
      <c r="P14200" s="2" t="s">
        <v>354</v>
      </c>
    </row>
    <row r="14201" customFormat="false" ht="12.8" hidden="false" customHeight="false" outlineLevel="0" collapsed="false">
      <c r="A14201" s="0" t="s">
        <v>102845</v>
      </c>
      <c r="B14201" s="0" t="s">
        <v>102846</v>
      </c>
      <c r="C14201" s="0" t="s">
        <v>102847</v>
      </c>
      <c r="D14201" s="0" t="s">
        <v>102848</v>
      </c>
      <c r="E14201" s="0" t="s">
        <v>102849</v>
      </c>
      <c r="F14201" s="0" t="s">
        <v>102850</v>
      </c>
      <c r="G14201" s="2" t="s">
        <v>331</v>
      </c>
      <c r="H14201" s="0" t="s">
        <v>21</v>
      </c>
      <c r="I14201" s="0" t="s">
        <v>21</v>
      </c>
      <c r="J14201" s="0" t="s">
        <v>31221</v>
      </c>
      <c r="K14201" s="0" t="s">
        <v>24</v>
      </c>
      <c r="L14201" s="0" t="s">
        <v>63</v>
      </c>
      <c r="M14201" s="0" t="s">
        <v>21</v>
      </c>
      <c r="N14201" s="0" t="s">
        <v>21</v>
      </c>
      <c r="O14201" s="2" t="s">
        <v>4445</v>
      </c>
      <c r="P14201" s="2" t="s">
        <v>598</v>
      </c>
    </row>
    <row r="14202" customFormat="false" ht="12.8" hidden="false" customHeight="false" outlineLevel="0" collapsed="false">
      <c r="A14202" s="0" t="s">
        <v>102851</v>
      </c>
      <c r="B14202" s="0" t="s">
        <v>102852</v>
      </c>
      <c r="C14202" s="0" t="s">
        <v>102853</v>
      </c>
      <c r="D14202" s="0" t="s">
        <v>102854</v>
      </c>
      <c r="E14202" s="0" t="s">
        <v>102855</v>
      </c>
      <c r="F14202" s="0" t="s">
        <v>102856</v>
      </c>
      <c r="G14202" s="2" t="s">
        <v>36328</v>
      </c>
      <c r="H14202" s="0" t="n">
        <v>11</v>
      </c>
      <c r="I14202" s="0" t="n">
        <v>50</v>
      </c>
      <c r="J14202" s="0" t="s">
        <v>102857</v>
      </c>
      <c r="K14202" s="0" t="s">
        <v>188</v>
      </c>
      <c r="L14202" s="0" t="s">
        <v>189</v>
      </c>
      <c r="M14202" s="0" t="s">
        <v>21</v>
      </c>
      <c r="N14202" s="0" t="s">
        <v>21</v>
      </c>
      <c r="O14202" s="2" t="s">
        <v>15908</v>
      </c>
      <c r="P14202" s="2" t="s">
        <v>45</v>
      </c>
    </row>
    <row r="14203" customFormat="false" ht="12.8" hidden="false" customHeight="false" outlineLevel="0" collapsed="false">
      <c r="A14203" s="0" t="s">
        <v>102858</v>
      </c>
      <c r="B14203" s="0" t="s">
        <v>102859</v>
      </c>
      <c r="C14203" s="0" t="s">
        <v>102860</v>
      </c>
      <c r="D14203" s="0" t="s">
        <v>102861</v>
      </c>
      <c r="E14203" s="0" t="s">
        <v>102862</v>
      </c>
      <c r="F14203" s="0" t="s">
        <v>102863</v>
      </c>
      <c r="G14203" s="2" t="s">
        <v>4914</v>
      </c>
      <c r="H14203" s="0" t="s">
        <v>21</v>
      </c>
      <c r="I14203" s="0" t="s">
        <v>21</v>
      </c>
      <c r="J14203" s="0" t="s">
        <v>84885</v>
      </c>
      <c r="K14203" s="0" t="s">
        <v>21</v>
      </c>
      <c r="L14203" s="0" t="s">
        <v>21</v>
      </c>
      <c r="M14203" s="0" t="s">
        <v>21</v>
      </c>
      <c r="N14203" s="0" t="s">
        <v>21</v>
      </c>
      <c r="O14203" s="2" t="s">
        <v>13701</v>
      </c>
      <c r="P14203" s="2" t="s">
        <v>791</v>
      </c>
    </row>
    <row r="14204" customFormat="false" ht="12.8" hidden="false" customHeight="false" outlineLevel="0" collapsed="false">
      <c r="A14204" s="0" t="s">
        <v>102864</v>
      </c>
      <c r="B14204" s="0" t="s">
        <v>102865</v>
      </c>
      <c r="C14204" s="0" t="s">
        <v>102866</v>
      </c>
      <c r="D14204" s="0" t="s">
        <v>102867</v>
      </c>
      <c r="E14204" s="0" t="s">
        <v>102868</v>
      </c>
      <c r="F14204" s="0" t="s">
        <v>102869</v>
      </c>
      <c r="G14204" s="2" t="s">
        <v>1310</v>
      </c>
      <c r="H14204" s="0" t="n">
        <v>11</v>
      </c>
      <c r="I14204" s="0" t="n">
        <v>50</v>
      </c>
      <c r="J14204" s="0" t="s">
        <v>102870</v>
      </c>
      <c r="K14204" s="0" t="s">
        <v>24</v>
      </c>
      <c r="L14204" s="0" t="s">
        <v>102871</v>
      </c>
      <c r="M14204" s="0" t="s">
        <v>21</v>
      </c>
      <c r="N14204" s="0" t="s">
        <v>21</v>
      </c>
      <c r="O14204" s="2" t="s">
        <v>5839</v>
      </c>
      <c r="P14204" s="2" t="s">
        <v>55</v>
      </c>
    </row>
    <row r="14205" customFormat="false" ht="12.8" hidden="false" customHeight="false" outlineLevel="0" collapsed="false">
      <c r="A14205" s="0" t="s">
        <v>102872</v>
      </c>
      <c r="B14205" s="0" t="s">
        <v>102873</v>
      </c>
      <c r="C14205" s="0" t="s">
        <v>102874</v>
      </c>
      <c r="D14205" s="0" t="s">
        <v>102875</v>
      </c>
      <c r="E14205" s="0" t="s">
        <v>102876</v>
      </c>
      <c r="F14205" s="0" t="s">
        <v>102877</v>
      </c>
      <c r="G14205" s="2" t="s">
        <v>4232</v>
      </c>
      <c r="H14205" s="0" t="n">
        <v>11</v>
      </c>
      <c r="I14205" s="0" t="n">
        <v>50</v>
      </c>
      <c r="J14205" s="0" t="s">
        <v>102878</v>
      </c>
      <c r="K14205" s="0" t="s">
        <v>4333</v>
      </c>
      <c r="L14205" s="0" t="s">
        <v>4334</v>
      </c>
      <c r="M14205" s="0" t="s">
        <v>21</v>
      </c>
      <c r="N14205" s="0" t="s">
        <v>21</v>
      </c>
      <c r="O14205" s="2" t="s">
        <v>12885</v>
      </c>
      <c r="P14205" s="2" t="s">
        <v>45</v>
      </c>
    </row>
    <row r="14206" customFormat="false" ht="12.8" hidden="false" customHeight="false" outlineLevel="0" collapsed="false">
      <c r="A14206" s="0" t="s">
        <v>102879</v>
      </c>
      <c r="B14206" s="0" t="s">
        <v>102880</v>
      </c>
      <c r="C14206" s="0" t="s">
        <v>102881</v>
      </c>
      <c r="D14206" s="0" t="s">
        <v>102882</v>
      </c>
      <c r="E14206" s="0" t="s">
        <v>102883</v>
      </c>
      <c r="F14206" s="0" t="s">
        <v>102884</v>
      </c>
      <c r="G14206" s="2" t="s">
        <v>3238</v>
      </c>
      <c r="H14206" s="0" t="s">
        <v>21</v>
      </c>
      <c r="I14206" s="0" t="s">
        <v>21</v>
      </c>
      <c r="J14206" s="0" t="s">
        <v>102885</v>
      </c>
      <c r="K14206" s="0" t="s">
        <v>2313</v>
      </c>
      <c r="L14206" s="0" t="s">
        <v>21493</v>
      </c>
      <c r="M14206" s="0" t="s">
        <v>21</v>
      </c>
      <c r="N14206" s="0" t="s">
        <v>21</v>
      </c>
      <c r="O14206" s="2" t="s">
        <v>27</v>
      </c>
      <c r="P14206" s="2" t="s">
        <v>45</v>
      </c>
    </row>
    <row r="14207" customFormat="false" ht="12.8" hidden="false" customHeight="false" outlineLevel="0" collapsed="false">
      <c r="A14207" s="0" t="s">
        <v>102886</v>
      </c>
      <c r="B14207" s="0" t="s">
        <v>102887</v>
      </c>
      <c r="C14207" s="0" t="s">
        <v>102888</v>
      </c>
      <c r="D14207" s="0" t="s">
        <v>102889</v>
      </c>
      <c r="E14207" s="0" t="s">
        <v>102890</v>
      </c>
      <c r="F14207" s="0" t="s">
        <v>102891</v>
      </c>
      <c r="G14207" s="2" t="s">
        <v>37006</v>
      </c>
      <c r="H14207" s="0" t="n">
        <v>1</v>
      </c>
      <c r="I14207" s="0" t="n">
        <v>10</v>
      </c>
      <c r="J14207" s="0" t="s">
        <v>102892</v>
      </c>
      <c r="K14207" s="0" t="s">
        <v>188</v>
      </c>
      <c r="L14207" s="0" t="s">
        <v>1312</v>
      </c>
      <c r="M14207" s="0" t="s">
        <v>21</v>
      </c>
      <c r="N14207" s="0" t="s">
        <v>21</v>
      </c>
      <c r="O14207" s="2" t="s">
        <v>4382</v>
      </c>
      <c r="P14207" s="2" t="s">
        <v>219</v>
      </c>
    </row>
    <row r="14208" customFormat="false" ht="12.8" hidden="false" customHeight="false" outlineLevel="0" collapsed="false">
      <c r="A14208" s="0" t="s">
        <v>102893</v>
      </c>
      <c r="B14208" s="0" t="s">
        <v>102894</v>
      </c>
      <c r="C14208" s="0" t="s">
        <v>102895</v>
      </c>
      <c r="D14208" s="0" t="s">
        <v>102896</v>
      </c>
      <c r="E14208" s="0" t="s">
        <v>102897</v>
      </c>
      <c r="F14208" s="0" t="s">
        <v>102898</v>
      </c>
      <c r="G14208" s="2" t="s">
        <v>400</v>
      </c>
      <c r="H14208" s="0" t="n">
        <v>11</v>
      </c>
      <c r="I14208" s="0" t="n">
        <v>50</v>
      </c>
      <c r="J14208" s="0" t="s">
        <v>102899</v>
      </c>
      <c r="K14208" s="0" t="s">
        <v>24</v>
      </c>
      <c r="L14208" s="0" t="s">
        <v>74</v>
      </c>
      <c r="M14208" s="0" t="s">
        <v>21</v>
      </c>
      <c r="N14208" s="0" t="s">
        <v>21</v>
      </c>
      <c r="O14208" s="2" t="s">
        <v>3448</v>
      </c>
      <c r="P14208" s="2" t="s">
        <v>45</v>
      </c>
    </row>
    <row r="14209" customFormat="false" ht="12.8" hidden="false" customHeight="false" outlineLevel="0" collapsed="false">
      <c r="A14209" s="0" t="s">
        <v>102900</v>
      </c>
      <c r="B14209" s="0" t="s">
        <v>102901</v>
      </c>
      <c r="C14209" s="0" t="s">
        <v>102902</v>
      </c>
      <c r="D14209" s="0" t="s">
        <v>102903</v>
      </c>
      <c r="E14209" s="0" t="s">
        <v>102904</v>
      </c>
      <c r="F14209" s="0" t="s">
        <v>21</v>
      </c>
      <c r="G14209" s="2" t="s">
        <v>477</v>
      </c>
      <c r="H14209" s="0" t="n">
        <v>1</v>
      </c>
      <c r="I14209" s="0" t="n">
        <v>10</v>
      </c>
      <c r="J14209" s="0" t="s">
        <v>102905</v>
      </c>
      <c r="K14209" s="0" t="s">
        <v>24</v>
      </c>
      <c r="L14209" s="0" t="s">
        <v>2130</v>
      </c>
      <c r="M14209" s="0" t="s">
        <v>21</v>
      </c>
      <c r="N14209" s="0" t="s">
        <v>21</v>
      </c>
      <c r="O14209" s="2" t="s">
        <v>24885</v>
      </c>
      <c r="P14209" s="2" t="s">
        <v>1781</v>
      </c>
    </row>
    <row r="14210" customFormat="false" ht="12.8" hidden="false" customHeight="false" outlineLevel="0" collapsed="false">
      <c r="A14210" s="0" t="s">
        <v>102906</v>
      </c>
      <c r="B14210" s="0" t="s">
        <v>102907</v>
      </c>
      <c r="C14210" s="0" t="s">
        <v>102908</v>
      </c>
      <c r="D14210" s="0" t="s">
        <v>102909</v>
      </c>
      <c r="E14210" s="0" t="s">
        <v>102910</v>
      </c>
      <c r="F14210" s="0" t="s">
        <v>102911</v>
      </c>
      <c r="G14210" s="2" t="s">
        <v>507</v>
      </c>
      <c r="H14210" s="0" t="n">
        <v>11</v>
      </c>
      <c r="I14210" s="0" t="n">
        <v>50</v>
      </c>
      <c r="J14210" s="0" t="s">
        <v>102912</v>
      </c>
      <c r="K14210" s="0" t="s">
        <v>624</v>
      </c>
      <c r="L14210" s="0" t="s">
        <v>2482</v>
      </c>
      <c r="M14210" s="0" t="s">
        <v>21</v>
      </c>
      <c r="N14210" s="0" t="s">
        <v>21</v>
      </c>
      <c r="O14210" s="2" t="s">
        <v>11197</v>
      </c>
      <c r="P14210" s="2" t="s">
        <v>45</v>
      </c>
    </row>
    <row r="14211" customFormat="false" ht="12.8" hidden="false" customHeight="false" outlineLevel="0" collapsed="false">
      <c r="A14211" s="0" t="s">
        <v>102913</v>
      </c>
      <c r="B14211" s="0" t="s">
        <v>102914</v>
      </c>
      <c r="C14211" s="0" t="s">
        <v>102915</v>
      </c>
      <c r="D14211" s="0" t="s">
        <v>102916</v>
      </c>
      <c r="E14211" s="0" t="s">
        <v>102917</v>
      </c>
      <c r="F14211" s="0" t="s">
        <v>102918</v>
      </c>
      <c r="G14211" s="0" t="s">
        <v>21</v>
      </c>
      <c r="H14211" s="0" t="n">
        <v>1</v>
      </c>
      <c r="I14211" s="0" t="n">
        <v>10</v>
      </c>
      <c r="J14211" s="0" t="s">
        <v>102919</v>
      </c>
      <c r="K14211" s="0" t="s">
        <v>21</v>
      </c>
      <c r="L14211" s="0" t="s">
        <v>21</v>
      </c>
      <c r="M14211" s="0" t="s">
        <v>21</v>
      </c>
      <c r="N14211" s="0" t="s">
        <v>21</v>
      </c>
      <c r="O14211" s="2" t="s">
        <v>9011</v>
      </c>
      <c r="P14211" s="2" t="s">
        <v>45</v>
      </c>
    </row>
    <row r="14212" customFormat="false" ht="12.8" hidden="false" customHeight="false" outlineLevel="0" collapsed="false">
      <c r="A14212" s="0" t="s">
        <v>102920</v>
      </c>
      <c r="B14212" s="0" t="s">
        <v>102921</v>
      </c>
      <c r="C14212" s="0" t="s">
        <v>102922</v>
      </c>
      <c r="D14212" s="0" t="s">
        <v>102923</v>
      </c>
      <c r="E14212" s="0" t="s">
        <v>102924</v>
      </c>
      <c r="F14212" s="0" t="s">
        <v>102925</v>
      </c>
      <c r="G14212" s="0" t="s">
        <v>21</v>
      </c>
      <c r="H14212" s="0" t="s">
        <v>21</v>
      </c>
      <c r="I14212" s="0" t="s">
        <v>21</v>
      </c>
      <c r="J14212" s="0" t="s">
        <v>102926</v>
      </c>
      <c r="K14212" s="0" t="s">
        <v>188</v>
      </c>
      <c r="L14212" s="0" t="s">
        <v>16624</v>
      </c>
      <c r="M14212" s="0" t="s">
        <v>21</v>
      </c>
      <c r="N14212" s="0" t="s">
        <v>21</v>
      </c>
      <c r="O14212" s="2" t="s">
        <v>186</v>
      </c>
      <c r="P14212" s="2" t="s">
        <v>354</v>
      </c>
    </row>
    <row r="14213" customFormat="false" ht="12.8" hidden="false" customHeight="false" outlineLevel="0" collapsed="false">
      <c r="A14213" s="0" t="s">
        <v>102927</v>
      </c>
      <c r="B14213" s="0" t="s">
        <v>102928</v>
      </c>
      <c r="C14213" s="0" t="s">
        <v>102929</v>
      </c>
      <c r="D14213" s="0" t="s">
        <v>102930</v>
      </c>
      <c r="E14213" s="0" t="s">
        <v>102931</v>
      </c>
      <c r="F14213" s="0" t="s">
        <v>102932</v>
      </c>
      <c r="G14213" s="2" t="s">
        <v>130</v>
      </c>
      <c r="H14213" s="0" t="s">
        <v>21</v>
      </c>
      <c r="I14213" s="0" t="s">
        <v>21</v>
      </c>
      <c r="J14213" s="0" t="s">
        <v>102933</v>
      </c>
      <c r="K14213" s="0" t="s">
        <v>5847</v>
      </c>
      <c r="L14213" s="0" t="s">
        <v>102934</v>
      </c>
      <c r="M14213" s="0" t="s">
        <v>21</v>
      </c>
      <c r="N14213" s="0" t="s">
        <v>21</v>
      </c>
      <c r="O14213" s="2" t="s">
        <v>362</v>
      </c>
      <c r="P14213" s="2" t="s">
        <v>45</v>
      </c>
    </row>
    <row r="14214" customFormat="false" ht="12.8" hidden="false" customHeight="false" outlineLevel="0" collapsed="false">
      <c r="A14214" s="0" t="s">
        <v>102935</v>
      </c>
      <c r="B14214" s="0" t="s">
        <v>102936</v>
      </c>
      <c r="C14214" s="0" t="s">
        <v>102937</v>
      </c>
      <c r="D14214" s="0" t="s">
        <v>102938</v>
      </c>
      <c r="E14214" s="0" t="s">
        <v>102939</v>
      </c>
      <c r="F14214" s="0" t="s">
        <v>102940</v>
      </c>
      <c r="G14214" s="2" t="s">
        <v>254</v>
      </c>
      <c r="H14214" s="0" t="s">
        <v>21</v>
      </c>
      <c r="I14214" s="0" t="s">
        <v>21</v>
      </c>
      <c r="J14214" s="0" t="s">
        <v>102941</v>
      </c>
      <c r="K14214" s="0" t="s">
        <v>24</v>
      </c>
      <c r="L14214" s="0" t="s">
        <v>3051</v>
      </c>
      <c r="M14214" s="0" t="s">
        <v>21</v>
      </c>
      <c r="N14214" s="0" t="s">
        <v>21</v>
      </c>
      <c r="O14214" s="2" t="s">
        <v>3619</v>
      </c>
      <c r="P14214" s="2" t="s">
        <v>269</v>
      </c>
    </row>
    <row r="14215" customFormat="false" ht="12.8" hidden="false" customHeight="false" outlineLevel="0" collapsed="false">
      <c r="A14215" s="0" t="s">
        <v>102942</v>
      </c>
      <c r="B14215" s="0" t="s">
        <v>102943</v>
      </c>
      <c r="C14215" s="0" t="s">
        <v>102944</v>
      </c>
      <c r="D14215" s="0" t="s">
        <v>21</v>
      </c>
      <c r="E14215" s="0" t="s">
        <v>21</v>
      </c>
      <c r="F14215" s="0" t="s">
        <v>21</v>
      </c>
      <c r="G14215" s="0" t="s">
        <v>21</v>
      </c>
      <c r="H14215" s="0" t="s">
        <v>21</v>
      </c>
      <c r="I14215" s="0" t="s">
        <v>21</v>
      </c>
      <c r="J14215" s="0" t="s">
        <v>21</v>
      </c>
      <c r="K14215" s="0" t="s">
        <v>21</v>
      </c>
      <c r="L14215" s="0" t="s">
        <v>21</v>
      </c>
      <c r="M14215" s="0" t="s">
        <v>21</v>
      </c>
      <c r="N14215" s="0" t="s">
        <v>21</v>
      </c>
      <c r="O14215" s="2" t="s">
        <v>3498</v>
      </c>
      <c r="P14215" s="2" t="s">
        <v>17623</v>
      </c>
    </row>
    <row r="14216" customFormat="false" ht="12.8" hidden="false" customHeight="false" outlineLevel="0" collapsed="false">
      <c r="A14216" s="0" t="s">
        <v>102945</v>
      </c>
      <c r="B14216" s="0" t="s">
        <v>102946</v>
      </c>
      <c r="C14216" s="0" t="s">
        <v>102947</v>
      </c>
      <c r="D14216" s="0" t="s">
        <v>102948</v>
      </c>
      <c r="E14216" s="0" t="s">
        <v>102949</v>
      </c>
      <c r="F14216" s="0" t="s">
        <v>102950</v>
      </c>
      <c r="G14216" s="2" t="s">
        <v>430</v>
      </c>
      <c r="H14216" s="0" t="n">
        <v>1</v>
      </c>
      <c r="I14216" s="0" t="n">
        <v>10</v>
      </c>
      <c r="J14216" s="0" t="s">
        <v>102951</v>
      </c>
      <c r="K14216" s="0" t="s">
        <v>24</v>
      </c>
      <c r="L14216" s="0" t="s">
        <v>6479</v>
      </c>
      <c r="M14216" s="0" t="s">
        <v>21</v>
      </c>
      <c r="N14216" s="0" t="s">
        <v>21</v>
      </c>
      <c r="O14216" s="2" t="s">
        <v>54453</v>
      </c>
      <c r="P14216" s="2" t="s">
        <v>237</v>
      </c>
    </row>
    <row r="14217" customFormat="false" ht="12.8" hidden="false" customHeight="false" outlineLevel="0" collapsed="false">
      <c r="A14217" s="0" t="s">
        <v>102952</v>
      </c>
      <c r="B14217" s="0" t="s">
        <v>102953</v>
      </c>
      <c r="C14217" s="0" t="s">
        <v>102954</v>
      </c>
      <c r="D14217" s="0" t="s">
        <v>102955</v>
      </c>
      <c r="E14217" s="0" t="s">
        <v>102956</v>
      </c>
      <c r="F14217" s="0" t="s">
        <v>102957</v>
      </c>
      <c r="G14217" s="2" t="s">
        <v>298</v>
      </c>
      <c r="H14217" s="0" t="s">
        <v>21</v>
      </c>
      <c r="I14217" s="0" t="s">
        <v>21</v>
      </c>
      <c r="J14217" s="0" t="s">
        <v>102958</v>
      </c>
      <c r="K14217" s="0" t="s">
        <v>24</v>
      </c>
      <c r="L14217" s="0" t="s">
        <v>1089</v>
      </c>
      <c r="M14217" s="0" t="s">
        <v>21</v>
      </c>
      <c r="N14217" s="0" t="s">
        <v>21</v>
      </c>
      <c r="O14217" s="2" t="s">
        <v>39898</v>
      </c>
      <c r="P14217" s="2" t="s">
        <v>76</v>
      </c>
    </row>
    <row r="14218" customFormat="false" ht="12.8" hidden="false" customHeight="false" outlineLevel="0" collapsed="false">
      <c r="A14218" s="0" t="s">
        <v>102959</v>
      </c>
      <c r="B14218" s="0" t="s">
        <v>102960</v>
      </c>
      <c r="C14218" s="0" t="s">
        <v>102961</v>
      </c>
      <c r="D14218" s="0" t="s">
        <v>102962</v>
      </c>
      <c r="E14218" s="0" t="s">
        <v>102963</v>
      </c>
      <c r="F14218" s="0" t="s">
        <v>102964</v>
      </c>
      <c r="G14218" s="2" t="s">
        <v>25915</v>
      </c>
      <c r="H14218" s="0" t="s">
        <v>21</v>
      </c>
      <c r="I14218" s="0" t="s">
        <v>21</v>
      </c>
      <c r="J14218" s="0" t="s">
        <v>102965</v>
      </c>
      <c r="K14218" s="0" t="s">
        <v>24</v>
      </c>
      <c r="L14218" s="0" t="s">
        <v>2233</v>
      </c>
      <c r="M14218" s="0" t="s">
        <v>21</v>
      </c>
      <c r="N14218" s="0" t="s">
        <v>21</v>
      </c>
      <c r="O14218" s="2" t="s">
        <v>6079</v>
      </c>
      <c r="P14218" s="2" t="s">
        <v>34</v>
      </c>
    </row>
    <row r="14219" customFormat="false" ht="12.8" hidden="false" customHeight="false" outlineLevel="0" collapsed="false">
      <c r="A14219" s="0" t="s">
        <v>102966</v>
      </c>
      <c r="B14219" s="0" t="s">
        <v>102967</v>
      </c>
      <c r="C14219" s="0" t="s">
        <v>102968</v>
      </c>
      <c r="D14219" s="0" t="s">
        <v>102969</v>
      </c>
      <c r="E14219" s="0" t="s">
        <v>102970</v>
      </c>
      <c r="F14219" s="0" t="s">
        <v>102971</v>
      </c>
      <c r="G14219" s="2" t="s">
        <v>2015</v>
      </c>
      <c r="H14219" s="0" t="s">
        <v>21</v>
      </c>
      <c r="I14219" s="0" t="s">
        <v>21</v>
      </c>
      <c r="J14219" s="0" t="s">
        <v>102972</v>
      </c>
      <c r="K14219" s="0" t="s">
        <v>24</v>
      </c>
      <c r="L14219" s="0" t="s">
        <v>102973</v>
      </c>
      <c r="M14219" s="0" t="s">
        <v>21</v>
      </c>
      <c r="N14219" s="0" t="s">
        <v>21</v>
      </c>
      <c r="O14219" s="2" t="s">
        <v>15938</v>
      </c>
      <c r="P14219" s="2" t="s">
        <v>34</v>
      </c>
    </row>
    <row r="14220" customFormat="false" ht="12.8" hidden="false" customHeight="false" outlineLevel="0" collapsed="false">
      <c r="A14220" s="0" t="s">
        <v>102974</v>
      </c>
      <c r="B14220" s="0" t="s">
        <v>102975</v>
      </c>
      <c r="C14220" s="0" t="s">
        <v>102976</v>
      </c>
      <c r="D14220" s="0" t="s">
        <v>102977</v>
      </c>
      <c r="E14220" s="0" t="s">
        <v>102978</v>
      </c>
      <c r="F14220" s="0" t="s">
        <v>102979</v>
      </c>
      <c r="G14220" s="2" t="s">
        <v>254</v>
      </c>
      <c r="H14220" s="0" t="s">
        <v>21</v>
      </c>
      <c r="I14220" s="0" t="s">
        <v>21</v>
      </c>
      <c r="J14220" s="0" t="s">
        <v>102980</v>
      </c>
      <c r="K14220" s="0" t="s">
        <v>24</v>
      </c>
      <c r="L14220" s="0" t="s">
        <v>53</v>
      </c>
      <c r="M14220" s="0" t="s">
        <v>102981</v>
      </c>
      <c r="N14220" s="0" t="s">
        <v>102982</v>
      </c>
      <c r="O14220" s="2" t="s">
        <v>1952</v>
      </c>
      <c r="P14220" s="2" t="s">
        <v>523</v>
      </c>
    </row>
    <row r="14221" customFormat="false" ht="12.8" hidden="false" customHeight="false" outlineLevel="0" collapsed="false">
      <c r="A14221" s="0" t="s">
        <v>102983</v>
      </c>
      <c r="B14221" s="0" t="s">
        <v>102984</v>
      </c>
      <c r="C14221" s="0" t="s">
        <v>102985</v>
      </c>
      <c r="D14221" s="0" t="s">
        <v>102986</v>
      </c>
      <c r="E14221" s="0" t="s">
        <v>102987</v>
      </c>
      <c r="F14221" s="0" t="s">
        <v>102988</v>
      </c>
      <c r="G14221" s="2" t="s">
        <v>2087</v>
      </c>
      <c r="H14221" s="0" t="s">
        <v>21</v>
      </c>
      <c r="I14221" s="0" t="s">
        <v>21</v>
      </c>
      <c r="J14221" s="0" t="s">
        <v>102989</v>
      </c>
      <c r="K14221" s="0" t="s">
        <v>24</v>
      </c>
      <c r="L14221" s="0" t="s">
        <v>1061</v>
      </c>
      <c r="M14221" s="0" t="s">
        <v>21</v>
      </c>
      <c r="N14221" s="0" t="s">
        <v>21</v>
      </c>
      <c r="O14221" s="2" t="s">
        <v>5436</v>
      </c>
      <c r="P14221" s="2" t="s">
        <v>180</v>
      </c>
    </row>
    <row r="14222" customFormat="false" ht="12.8" hidden="false" customHeight="false" outlineLevel="0" collapsed="false">
      <c r="A14222" s="0" t="s">
        <v>102990</v>
      </c>
      <c r="B14222" s="0" t="s">
        <v>102991</v>
      </c>
      <c r="C14222" s="0" t="s">
        <v>102992</v>
      </c>
      <c r="D14222" s="0" t="s">
        <v>102993</v>
      </c>
      <c r="E14222" s="0" t="s">
        <v>102994</v>
      </c>
      <c r="F14222" s="0" t="s">
        <v>102995</v>
      </c>
      <c r="G14222" s="0" t="s">
        <v>21</v>
      </c>
      <c r="H14222" s="0" t="s">
        <v>21</v>
      </c>
      <c r="I14222" s="0" t="s">
        <v>21</v>
      </c>
      <c r="J14222" s="0" t="s">
        <v>102996</v>
      </c>
      <c r="K14222" s="0" t="s">
        <v>24</v>
      </c>
      <c r="L14222" s="0" t="s">
        <v>9730</v>
      </c>
      <c r="M14222" s="0" t="s">
        <v>21</v>
      </c>
      <c r="N14222" s="0" t="s">
        <v>21</v>
      </c>
      <c r="O14222" s="2" t="s">
        <v>13078</v>
      </c>
      <c r="P14222" s="2" t="s">
        <v>219</v>
      </c>
    </row>
    <row r="14223" customFormat="false" ht="12.8" hidden="false" customHeight="false" outlineLevel="0" collapsed="false">
      <c r="A14223" s="0" t="s">
        <v>102997</v>
      </c>
      <c r="B14223" s="0" t="s">
        <v>102998</v>
      </c>
      <c r="C14223" s="0" t="s">
        <v>102999</v>
      </c>
      <c r="D14223" s="0" t="s">
        <v>103000</v>
      </c>
      <c r="E14223" s="0" t="s">
        <v>103001</v>
      </c>
      <c r="F14223" s="0" t="s">
        <v>103002</v>
      </c>
      <c r="G14223" s="2" t="s">
        <v>276</v>
      </c>
      <c r="H14223" s="0" t="n">
        <v>1</v>
      </c>
      <c r="I14223" s="0" t="n">
        <v>10</v>
      </c>
      <c r="J14223" s="0" t="s">
        <v>103003</v>
      </c>
      <c r="K14223" s="0" t="s">
        <v>624</v>
      </c>
      <c r="L14223" s="0" t="s">
        <v>2364</v>
      </c>
      <c r="M14223" s="0" t="s">
        <v>21</v>
      </c>
      <c r="N14223" s="0" t="s">
        <v>21</v>
      </c>
      <c r="O14223" s="2" t="s">
        <v>753</v>
      </c>
      <c r="P14223" s="2" t="s">
        <v>3415</v>
      </c>
    </row>
    <row r="14224" customFormat="false" ht="12.8" hidden="false" customHeight="false" outlineLevel="0" collapsed="false">
      <c r="A14224" s="0" t="s">
        <v>103004</v>
      </c>
      <c r="B14224" s="0" t="s">
        <v>103005</v>
      </c>
      <c r="C14224" s="0" t="s">
        <v>103006</v>
      </c>
      <c r="D14224" s="0" t="s">
        <v>103007</v>
      </c>
      <c r="E14224" s="0" t="s">
        <v>103008</v>
      </c>
      <c r="F14224" s="0" t="s">
        <v>103009</v>
      </c>
      <c r="G14224" s="0" t="s">
        <v>21</v>
      </c>
      <c r="H14224" s="0" t="s">
        <v>21</v>
      </c>
      <c r="I14224" s="0" t="s">
        <v>21</v>
      </c>
      <c r="J14224" s="0" t="s">
        <v>103010</v>
      </c>
      <c r="K14224" s="0" t="s">
        <v>440</v>
      </c>
      <c r="L14224" s="0" t="s">
        <v>441</v>
      </c>
      <c r="M14224" s="0" t="s">
        <v>21</v>
      </c>
      <c r="N14224" s="0" t="s">
        <v>21</v>
      </c>
      <c r="O14224" s="2" t="s">
        <v>2655</v>
      </c>
      <c r="P14224" s="2" t="s">
        <v>45</v>
      </c>
    </row>
    <row r="14225" customFormat="false" ht="12.8" hidden="false" customHeight="false" outlineLevel="0" collapsed="false">
      <c r="A14225" s="0" t="s">
        <v>103011</v>
      </c>
      <c r="B14225" s="0" t="s">
        <v>103012</v>
      </c>
      <c r="C14225" s="0" t="s">
        <v>103013</v>
      </c>
      <c r="D14225" s="0" t="s">
        <v>103014</v>
      </c>
      <c r="E14225" s="0" t="s">
        <v>103015</v>
      </c>
      <c r="F14225" s="0" t="s">
        <v>103016</v>
      </c>
      <c r="G14225" s="2" t="s">
        <v>298</v>
      </c>
      <c r="H14225" s="0" t="n">
        <v>11</v>
      </c>
      <c r="I14225" s="0" t="n">
        <v>50</v>
      </c>
      <c r="J14225" s="0" t="s">
        <v>103017</v>
      </c>
      <c r="K14225" s="0" t="s">
        <v>24</v>
      </c>
      <c r="L14225" s="0" t="s">
        <v>53</v>
      </c>
      <c r="M14225" s="0" t="s">
        <v>103018</v>
      </c>
      <c r="N14225" s="0" t="s">
        <v>103019</v>
      </c>
      <c r="O14225" s="2" t="s">
        <v>38536</v>
      </c>
      <c r="P14225" s="2" t="s">
        <v>512</v>
      </c>
    </row>
    <row r="14226" customFormat="false" ht="12.8" hidden="false" customHeight="false" outlineLevel="0" collapsed="false">
      <c r="A14226" s="0" t="s">
        <v>103020</v>
      </c>
      <c r="B14226" s="0" t="s">
        <v>103021</v>
      </c>
      <c r="C14226" s="0" t="s">
        <v>103022</v>
      </c>
      <c r="D14226" s="0" t="s">
        <v>103023</v>
      </c>
      <c r="E14226" s="0" t="s">
        <v>103024</v>
      </c>
      <c r="F14226" s="0" t="s">
        <v>103025</v>
      </c>
      <c r="G14226" s="0" t="s">
        <v>103026</v>
      </c>
      <c r="H14226" s="0" t="s">
        <v>103027</v>
      </c>
      <c r="I14226" s="0" t="s">
        <v>103028</v>
      </c>
      <c r="J14226" s="0" t="s">
        <v>103029</v>
      </c>
      <c r="K14226" s="0" t="s">
        <v>103030</v>
      </c>
      <c r="L14226" s="0" t="s">
        <v>103031</v>
      </c>
      <c r="M14226" s="0" t="s">
        <v>103032</v>
      </c>
      <c r="N14226" s="0" t="s">
        <v>103033</v>
      </c>
      <c r="O14226" s="0" t="s">
        <v>103034</v>
      </c>
      <c r="P14226" s="2" t="s">
        <v>225</v>
      </c>
      <c r="Q14226" s="0" t="s">
        <v>21</v>
      </c>
      <c r="R14226" s="0" t="s">
        <v>21</v>
      </c>
      <c r="S14226" s="0" t="s">
        <v>103035</v>
      </c>
      <c r="T14226" s="0" t="s">
        <v>24</v>
      </c>
      <c r="U14226" s="0" t="s">
        <v>32</v>
      </c>
      <c r="V14226" s="0" t="s">
        <v>21</v>
      </c>
      <c r="W14226" s="0" t="s">
        <v>21</v>
      </c>
      <c r="X14226" s="2" t="s">
        <v>9221</v>
      </c>
      <c r="Y14226" s="2" t="s">
        <v>45</v>
      </c>
    </row>
    <row r="14227" customFormat="false" ht="12.8" hidden="false" customHeight="false" outlineLevel="0" collapsed="false">
      <c r="A14227" s="0" t="s">
        <v>103036</v>
      </c>
      <c r="B14227" s="0" t="s">
        <v>103037</v>
      </c>
      <c r="C14227" s="0" t="s">
        <v>103038</v>
      </c>
      <c r="D14227" s="0" t="s">
        <v>103039</v>
      </c>
      <c r="E14227" s="0" t="s">
        <v>103040</v>
      </c>
      <c r="F14227" s="0" t="s">
        <v>103041</v>
      </c>
      <c r="G14227" s="2" t="s">
        <v>5099</v>
      </c>
      <c r="H14227" s="0" t="s">
        <v>21</v>
      </c>
      <c r="I14227" s="0" t="s">
        <v>21</v>
      </c>
      <c r="J14227" s="0" t="s">
        <v>103042</v>
      </c>
      <c r="K14227" s="0" t="s">
        <v>24</v>
      </c>
      <c r="L14227" s="0" t="s">
        <v>1461</v>
      </c>
      <c r="M14227" s="0" t="s">
        <v>44228</v>
      </c>
      <c r="N14227" s="0" t="s">
        <v>75574</v>
      </c>
      <c r="O14227" s="2" t="s">
        <v>659</v>
      </c>
      <c r="P14227" s="2" t="s">
        <v>45</v>
      </c>
    </row>
    <row r="14228" customFormat="false" ht="12.8" hidden="false" customHeight="false" outlineLevel="0" collapsed="false">
      <c r="A14228" s="0" t="s">
        <v>103043</v>
      </c>
      <c r="B14228" s="0" t="s">
        <v>103044</v>
      </c>
      <c r="C14228" s="0" t="s">
        <v>103045</v>
      </c>
      <c r="D14228" s="0" t="s">
        <v>103046</v>
      </c>
      <c r="E14228" s="0" t="s">
        <v>103047</v>
      </c>
      <c r="F14228" s="0" t="s">
        <v>103048</v>
      </c>
      <c r="G14228" s="2" t="s">
        <v>9324</v>
      </c>
      <c r="H14228" s="0" t="n">
        <v>11</v>
      </c>
      <c r="I14228" s="0" t="n">
        <v>50</v>
      </c>
      <c r="J14228" s="0" t="s">
        <v>103049</v>
      </c>
      <c r="K14228" s="0" t="s">
        <v>21</v>
      </c>
      <c r="L14228" s="0" t="s">
        <v>21</v>
      </c>
      <c r="M14228" s="0" t="s">
        <v>21</v>
      </c>
      <c r="N14228" s="0" t="s">
        <v>21</v>
      </c>
      <c r="O14228" s="2" t="s">
        <v>51448</v>
      </c>
      <c r="P14228" s="2" t="s">
        <v>45</v>
      </c>
    </row>
    <row r="14229" customFormat="false" ht="12.8" hidden="false" customHeight="false" outlineLevel="0" collapsed="false">
      <c r="A14229" s="0" t="s">
        <v>103050</v>
      </c>
      <c r="B14229" s="0" t="s">
        <v>103051</v>
      </c>
      <c r="C14229" s="0" t="s">
        <v>103052</v>
      </c>
      <c r="D14229" s="0" t="s">
        <v>103053</v>
      </c>
      <c r="E14229" s="0" t="s">
        <v>103054</v>
      </c>
      <c r="F14229" s="0" t="s">
        <v>103055</v>
      </c>
      <c r="G14229" s="2" t="s">
        <v>103056</v>
      </c>
      <c r="H14229" s="0" t="s">
        <v>21</v>
      </c>
      <c r="I14229" s="0" t="s">
        <v>21</v>
      </c>
      <c r="J14229" s="0" t="s">
        <v>103057</v>
      </c>
      <c r="K14229" s="0" t="s">
        <v>188</v>
      </c>
      <c r="L14229" s="0" t="s">
        <v>927</v>
      </c>
      <c r="M14229" s="0" t="s">
        <v>21</v>
      </c>
      <c r="N14229" s="0" t="s">
        <v>21</v>
      </c>
      <c r="O14229" s="2" t="s">
        <v>1593</v>
      </c>
      <c r="P14229" s="2" t="s">
        <v>219</v>
      </c>
    </row>
    <row r="14230" customFormat="false" ht="12.8" hidden="false" customHeight="false" outlineLevel="0" collapsed="false">
      <c r="A14230" s="0" t="s">
        <v>103058</v>
      </c>
      <c r="B14230" s="0" t="s">
        <v>103059</v>
      </c>
      <c r="C14230" s="0" t="s">
        <v>103060</v>
      </c>
      <c r="D14230" s="0" t="s">
        <v>103061</v>
      </c>
      <c r="E14230" s="0" t="s">
        <v>103062</v>
      </c>
      <c r="F14230" s="0" t="s">
        <v>103063</v>
      </c>
      <c r="G14230" s="2" t="s">
        <v>103064</v>
      </c>
      <c r="H14230" s="0" t="n">
        <v>1</v>
      </c>
      <c r="I14230" s="0" t="n">
        <v>10</v>
      </c>
      <c r="J14230" s="0" t="s">
        <v>103065</v>
      </c>
      <c r="K14230" s="0" t="s">
        <v>300</v>
      </c>
      <c r="L14230" s="0" t="s">
        <v>301</v>
      </c>
      <c r="M14230" s="0" t="s">
        <v>21</v>
      </c>
      <c r="N14230" s="0" t="s">
        <v>21</v>
      </c>
      <c r="O14230" s="2" t="s">
        <v>17132</v>
      </c>
      <c r="P14230" s="2" t="s">
        <v>978</v>
      </c>
    </row>
    <row r="14231" customFormat="false" ht="12.8" hidden="false" customHeight="false" outlineLevel="0" collapsed="false">
      <c r="A14231" s="0" t="s">
        <v>103066</v>
      </c>
      <c r="B14231" s="0" t="s">
        <v>103067</v>
      </c>
      <c r="C14231" s="0" t="s">
        <v>103068</v>
      </c>
      <c r="D14231" s="0" t="s">
        <v>103069</v>
      </c>
      <c r="E14231" s="0" t="s">
        <v>21</v>
      </c>
      <c r="F14231" s="0" t="s">
        <v>21</v>
      </c>
      <c r="G14231" s="2" t="s">
        <v>225</v>
      </c>
      <c r="H14231" s="0" t="s">
        <v>21</v>
      </c>
      <c r="I14231" s="0" t="s">
        <v>21</v>
      </c>
      <c r="J14231" s="0" t="s">
        <v>21</v>
      </c>
      <c r="K14231" s="0" t="s">
        <v>24</v>
      </c>
      <c r="L14231" s="0" t="s">
        <v>5145</v>
      </c>
      <c r="M14231" s="0" t="s">
        <v>21</v>
      </c>
      <c r="N14231" s="0" t="s">
        <v>21</v>
      </c>
      <c r="O14231" s="2" t="s">
        <v>4852</v>
      </c>
      <c r="P14231" s="2" t="s">
        <v>1593</v>
      </c>
    </row>
    <row r="14232" customFormat="false" ht="12.8" hidden="false" customHeight="false" outlineLevel="0" collapsed="false">
      <c r="A14232" s="0" t="s">
        <v>103070</v>
      </c>
      <c r="B14232" s="0" t="s">
        <v>103071</v>
      </c>
      <c r="C14232" s="0" t="s">
        <v>103072</v>
      </c>
      <c r="D14232" s="0" t="s">
        <v>103073</v>
      </c>
      <c r="E14232" s="0" t="s">
        <v>103074</v>
      </c>
      <c r="F14232" s="0" t="s">
        <v>103075</v>
      </c>
      <c r="G14232" s="2" t="s">
        <v>5099</v>
      </c>
      <c r="H14232" s="0" t="s">
        <v>21</v>
      </c>
      <c r="I14232" s="0" t="s">
        <v>21</v>
      </c>
      <c r="J14232" s="0" t="s">
        <v>103076</v>
      </c>
      <c r="K14232" s="0" t="s">
        <v>21</v>
      </c>
      <c r="L14232" s="0" t="s">
        <v>21</v>
      </c>
      <c r="M14232" s="0" t="s">
        <v>21</v>
      </c>
      <c r="N14232" s="0" t="s">
        <v>21</v>
      </c>
      <c r="O14232" s="2" t="s">
        <v>28028</v>
      </c>
      <c r="P14232" s="2" t="s">
        <v>791</v>
      </c>
    </row>
    <row r="14233" customFormat="false" ht="12.8" hidden="false" customHeight="false" outlineLevel="0" collapsed="false">
      <c r="A14233" s="0" t="s">
        <v>103077</v>
      </c>
      <c r="B14233" s="0" t="s">
        <v>103078</v>
      </c>
      <c r="C14233" s="0" t="s">
        <v>103079</v>
      </c>
      <c r="D14233" s="0" t="s">
        <v>103080</v>
      </c>
      <c r="E14233" s="0" t="s">
        <v>103081</v>
      </c>
      <c r="F14233" s="0" t="s">
        <v>103082</v>
      </c>
      <c r="G14233" s="2" t="s">
        <v>1397</v>
      </c>
      <c r="H14233" s="0" t="s">
        <v>21</v>
      </c>
      <c r="I14233" s="0" t="s">
        <v>21</v>
      </c>
      <c r="J14233" s="0" t="s">
        <v>103083</v>
      </c>
      <c r="K14233" s="0" t="s">
        <v>624</v>
      </c>
      <c r="L14233" s="0" t="s">
        <v>2482</v>
      </c>
      <c r="M14233" s="0" t="s">
        <v>21</v>
      </c>
      <c r="N14233" s="0" t="s">
        <v>21</v>
      </c>
      <c r="O14233" s="2" t="s">
        <v>2006</v>
      </c>
      <c r="P14233" s="2" t="s">
        <v>76</v>
      </c>
    </row>
    <row r="14234" customFormat="false" ht="12.8" hidden="false" customHeight="false" outlineLevel="0" collapsed="false">
      <c r="A14234" s="0" t="s">
        <v>103084</v>
      </c>
      <c r="B14234" s="0" t="s">
        <v>103085</v>
      </c>
      <c r="C14234" s="0" t="s">
        <v>103086</v>
      </c>
      <c r="D14234" s="0" t="s">
        <v>103087</v>
      </c>
      <c r="E14234" s="0" t="s">
        <v>21</v>
      </c>
      <c r="F14234" s="0" t="s">
        <v>103088</v>
      </c>
      <c r="G14234" s="2" t="s">
        <v>12962</v>
      </c>
      <c r="H14234" s="0" t="n">
        <v>11</v>
      </c>
      <c r="I14234" s="0" t="n">
        <v>50</v>
      </c>
      <c r="J14234" s="0" t="s">
        <v>103089</v>
      </c>
      <c r="K14234" s="0" t="s">
        <v>21</v>
      </c>
      <c r="L14234" s="0" t="s">
        <v>21</v>
      </c>
      <c r="M14234" s="0" t="s">
        <v>21</v>
      </c>
      <c r="N14234" s="0" t="s">
        <v>21</v>
      </c>
      <c r="O14234" s="2" t="s">
        <v>5909</v>
      </c>
      <c r="P14234" s="2" t="s">
        <v>34</v>
      </c>
    </row>
    <row r="14235" customFormat="false" ht="12.8" hidden="false" customHeight="false" outlineLevel="0" collapsed="false">
      <c r="A14235" s="0" t="s">
        <v>103090</v>
      </c>
      <c r="B14235" s="0" t="s">
        <v>103091</v>
      </c>
      <c r="C14235" s="0" t="s">
        <v>103092</v>
      </c>
      <c r="D14235" s="0" t="s">
        <v>103093</v>
      </c>
      <c r="E14235" s="0" t="s">
        <v>103094</v>
      </c>
      <c r="F14235" s="0" t="s">
        <v>103095</v>
      </c>
      <c r="G14235" s="2" t="s">
        <v>254</v>
      </c>
      <c r="H14235" s="0" t="s">
        <v>21</v>
      </c>
      <c r="I14235" s="0" t="s">
        <v>21</v>
      </c>
      <c r="J14235" s="0" t="s">
        <v>103096</v>
      </c>
      <c r="K14235" s="0" t="s">
        <v>24</v>
      </c>
      <c r="L14235" s="0" t="s">
        <v>448</v>
      </c>
      <c r="M14235" s="0" t="s">
        <v>21</v>
      </c>
      <c r="N14235" s="0" t="s">
        <v>21</v>
      </c>
      <c r="O14235" s="2" t="s">
        <v>36659</v>
      </c>
      <c r="P14235" s="2" t="s">
        <v>45</v>
      </c>
    </row>
    <row r="14236" customFormat="false" ht="12.8" hidden="false" customHeight="false" outlineLevel="0" collapsed="false">
      <c r="A14236" s="0" t="s">
        <v>103097</v>
      </c>
      <c r="B14236" s="0" t="s">
        <v>103098</v>
      </c>
      <c r="C14236" s="0" t="s">
        <v>103099</v>
      </c>
      <c r="D14236" s="0" t="s">
        <v>103100</v>
      </c>
      <c r="E14236" s="0" t="s">
        <v>21</v>
      </c>
      <c r="F14236" s="0" t="s">
        <v>21</v>
      </c>
      <c r="G14236" s="0" t="s">
        <v>21</v>
      </c>
      <c r="H14236" s="0" t="s">
        <v>21</v>
      </c>
      <c r="I14236" s="0" t="s">
        <v>21</v>
      </c>
      <c r="J14236" s="0" t="s">
        <v>21</v>
      </c>
      <c r="K14236" s="0" t="s">
        <v>21</v>
      </c>
      <c r="L14236" s="0" t="s">
        <v>21</v>
      </c>
      <c r="M14236" s="0" t="s">
        <v>21</v>
      </c>
      <c r="N14236" s="0" t="s">
        <v>21</v>
      </c>
      <c r="O14236" s="2" t="s">
        <v>5436</v>
      </c>
      <c r="P14236" s="2" t="s">
        <v>18372</v>
      </c>
    </row>
    <row r="14237" customFormat="false" ht="12.8" hidden="false" customHeight="false" outlineLevel="0" collapsed="false">
      <c r="A14237" s="0" t="s">
        <v>103101</v>
      </c>
      <c r="B14237" s="0" t="s">
        <v>103102</v>
      </c>
      <c r="C14237" s="0" t="s">
        <v>103103</v>
      </c>
      <c r="D14237" s="0" t="s">
        <v>103104</v>
      </c>
      <c r="E14237" s="0" t="s">
        <v>103105</v>
      </c>
      <c r="F14237" s="0" t="s">
        <v>103106</v>
      </c>
      <c r="G14237" s="2" t="s">
        <v>16788</v>
      </c>
      <c r="H14237" s="0" t="n">
        <v>1</v>
      </c>
      <c r="I14237" s="0" t="n">
        <v>10</v>
      </c>
      <c r="J14237" s="0" t="s">
        <v>103107</v>
      </c>
      <c r="K14237" s="0" t="s">
        <v>24</v>
      </c>
      <c r="L14237" s="0" t="s">
        <v>787</v>
      </c>
      <c r="M14237" s="0" t="s">
        <v>21</v>
      </c>
      <c r="N14237" s="0" t="s">
        <v>21</v>
      </c>
      <c r="O14237" s="2" t="s">
        <v>64949</v>
      </c>
      <c r="P14237" s="2" t="s">
        <v>76</v>
      </c>
    </row>
    <row r="14238" customFormat="false" ht="12.8" hidden="false" customHeight="false" outlineLevel="0" collapsed="false">
      <c r="A14238" s="0" t="s">
        <v>103108</v>
      </c>
      <c r="B14238" s="0" t="s">
        <v>103109</v>
      </c>
      <c r="C14238" s="0" t="s">
        <v>103110</v>
      </c>
      <c r="D14238" s="0" t="s">
        <v>103111</v>
      </c>
      <c r="E14238" s="0" t="s">
        <v>103112</v>
      </c>
      <c r="F14238" s="0" t="s">
        <v>103113</v>
      </c>
      <c r="G14238" s="2" t="s">
        <v>477</v>
      </c>
      <c r="H14238" s="0" t="s">
        <v>21</v>
      </c>
      <c r="I14238" s="0" t="s">
        <v>21</v>
      </c>
      <c r="J14238" s="0" t="s">
        <v>103114</v>
      </c>
      <c r="K14238" s="0" t="s">
        <v>188</v>
      </c>
      <c r="L14238" s="0" t="s">
        <v>1312</v>
      </c>
      <c r="M14238" s="0" t="s">
        <v>21</v>
      </c>
      <c r="N14238" s="0" t="s">
        <v>21</v>
      </c>
      <c r="O14238" s="2" t="s">
        <v>20113</v>
      </c>
      <c r="P14238" s="2" t="s">
        <v>45</v>
      </c>
    </row>
    <row r="14239" customFormat="false" ht="12.8" hidden="false" customHeight="false" outlineLevel="0" collapsed="false">
      <c r="A14239" s="0" t="s">
        <v>103115</v>
      </c>
      <c r="B14239" s="0" t="s">
        <v>103116</v>
      </c>
      <c r="C14239" s="0" t="s">
        <v>103117</v>
      </c>
      <c r="D14239" s="0" t="s">
        <v>103118</v>
      </c>
      <c r="E14239" s="0" t="s">
        <v>103119</v>
      </c>
      <c r="F14239" s="0" t="s">
        <v>103120</v>
      </c>
      <c r="G14239" s="2" t="s">
        <v>22</v>
      </c>
      <c r="H14239" s="0" t="s">
        <v>21</v>
      </c>
      <c r="I14239" s="0" t="s">
        <v>21</v>
      </c>
      <c r="J14239" s="0" t="s">
        <v>103121</v>
      </c>
      <c r="K14239" s="0" t="s">
        <v>24</v>
      </c>
      <c r="L14239" s="0" t="s">
        <v>752</v>
      </c>
      <c r="M14239" s="0" t="s">
        <v>21</v>
      </c>
      <c r="N14239" s="0" t="s">
        <v>21</v>
      </c>
      <c r="O14239" s="2" t="s">
        <v>4393</v>
      </c>
      <c r="P14239" s="2" t="s">
        <v>512</v>
      </c>
    </row>
    <row r="14240" customFormat="false" ht="12.8" hidden="false" customHeight="false" outlineLevel="0" collapsed="false">
      <c r="A14240" s="0" t="s">
        <v>103122</v>
      </c>
      <c r="B14240" s="0" t="s">
        <v>103123</v>
      </c>
      <c r="C14240" s="0" t="s">
        <v>103124</v>
      </c>
      <c r="D14240" s="0" t="s">
        <v>103125</v>
      </c>
      <c r="E14240" s="0" t="s">
        <v>103126</v>
      </c>
      <c r="F14240" s="0" t="s">
        <v>103127</v>
      </c>
      <c r="G14240" s="2" t="s">
        <v>2988</v>
      </c>
      <c r="H14240" s="0" t="s">
        <v>21</v>
      </c>
      <c r="I14240" s="0" t="s">
        <v>21</v>
      </c>
      <c r="J14240" s="0" t="s">
        <v>103128</v>
      </c>
      <c r="K14240" s="0" t="s">
        <v>24</v>
      </c>
      <c r="L14240" s="0" t="s">
        <v>2738</v>
      </c>
      <c r="M14240" s="0" t="s">
        <v>21</v>
      </c>
      <c r="N14240" s="0" t="s">
        <v>21</v>
      </c>
      <c r="O14240" s="2" t="s">
        <v>5633</v>
      </c>
      <c r="P14240" s="2" t="s">
        <v>2403</v>
      </c>
    </row>
    <row r="14241" customFormat="false" ht="12.8" hidden="false" customHeight="false" outlineLevel="0" collapsed="false">
      <c r="A14241" s="0" t="s">
        <v>103129</v>
      </c>
      <c r="B14241" s="0" t="s">
        <v>103130</v>
      </c>
      <c r="C14241" s="0" t="s">
        <v>103131</v>
      </c>
      <c r="D14241" s="0" t="s">
        <v>103132</v>
      </c>
      <c r="E14241" s="0" t="s">
        <v>103133</v>
      </c>
      <c r="F14241" s="0" t="s">
        <v>103134</v>
      </c>
      <c r="G14241" s="0" t="s">
        <v>21</v>
      </c>
      <c r="H14241" s="0" t="s">
        <v>21</v>
      </c>
      <c r="I14241" s="0" t="s">
        <v>21</v>
      </c>
      <c r="J14241" s="0" t="s">
        <v>103135</v>
      </c>
      <c r="K14241" s="0" t="s">
        <v>24</v>
      </c>
      <c r="L14241" s="0" t="s">
        <v>53</v>
      </c>
      <c r="M14241" s="0" t="s">
        <v>21</v>
      </c>
      <c r="N14241" s="0" t="s">
        <v>21</v>
      </c>
      <c r="O14241" s="2" t="s">
        <v>69861</v>
      </c>
      <c r="P14241" s="2" t="s">
        <v>45</v>
      </c>
    </row>
    <row r="14242" customFormat="false" ht="12.8" hidden="false" customHeight="false" outlineLevel="0" collapsed="false">
      <c r="A14242" s="0" t="s">
        <v>103136</v>
      </c>
      <c r="B14242" s="0" t="s">
        <v>103137</v>
      </c>
      <c r="C14242" s="0" t="s">
        <v>103138</v>
      </c>
      <c r="D14242" s="0" t="s">
        <v>103139</v>
      </c>
      <c r="E14242" s="0" t="s">
        <v>103140</v>
      </c>
      <c r="F14242" s="0" t="s">
        <v>103141</v>
      </c>
      <c r="G14242" s="0" t="s">
        <v>21</v>
      </c>
      <c r="H14242" s="0" t="s">
        <v>21</v>
      </c>
      <c r="I14242" s="0" t="s">
        <v>21</v>
      </c>
      <c r="J14242" s="0" t="s">
        <v>103142</v>
      </c>
      <c r="K14242" s="0" t="s">
        <v>24</v>
      </c>
      <c r="L14242" s="0" t="s">
        <v>74</v>
      </c>
      <c r="M14242" s="0" t="s">
        <v>21</v>
      </c>
      <c r="N14242" s="0" t="s">
        <v>21</v>
      </c>
      <c r="O14242" s="2" t="s">
        <v>3632</v>
      </c>
      <c r="P14242" s="2" t="s">
        <v>45</v>
      </c>
    </row>
    <row r="14243" customFormat="false" ht="12.8" hidden="false" customHeight="false" outlineLevel="0" collapsed="false">
      <c r="A14243" s="0" t="s">
        <v>103143</v>
      </c>
      <c r="B14243" s="0" t="s">
        <v>103144</v>
      </c>
      <c r="C14243" s="0" t="s">
        <v>103145</v>
      </c>
      <c r="D14243" s="0" t="s">
        <v>103146</v>
      </c>
      <c r="E14243" s="0" t="s">
        <v>103147</v>
      </c>
      <c r="F14243" s="0" t="s">
        <v>103148</v>
      </c>
      <c r="G14243" s="2" t="s">
        <v>3310</v>
      </c>
      <c r="H14243" s="0" t="n">
        <v>1</v>
      </c>
      <c r="I14243" s="0" t="n">
        <v>10</v>
      </c>
      <c r="J14243" s="0" t="s">
        <v>103149</v>
      </c>
      <c r="K14243" s="0" t="s">
        <v>24</v>
      </c>
      <c r="L14243" s="0" t="s">
        <v>4401</v>
      </c>
      <c r="M14243" s="0" t="s">
        <v>21</v>
      </c>
      <c r="N14243" s="0" t="s">
        <v>21</v>
      </c>
      <c r="O14243" s="2" t="s">
        <v>4785</v>
      </c>
      <c r="P14243" s="2" t="s">
        <v>45</v>
      </c>
    </row>
    <row r="14244" customFormat="false" ht="12.8" hidden="false" customHeight="false" outlineLevel="0" collapsed="false">
      <c r="A14244" s="0" t="s">
        <v>103150</v>
      </c>
      <c r="B14244" s="0" t="s">
        <v>103151</v>
      </c>
      <c r="C14244" s="0" t="s">
        <v>103152</v>
      </c>
      <c r="D14244" s="0" t="s">
        <v>103153</v>
      </c>
      <c r="E14244" s="0" t="s">
        <v>103154</v>
      </c>
      <c r="F14244" s="0" t="s">
        <v>103155</v>
      </c>
      <c r="G14244" s="2" t="s">
        <v>2979</v>
      </c>
      <c r="H14244" s="0" t="s">
        <v>21</v>
      </c>
      <c r="I14244" s="0" t="s">
        <v>21</v>
      </c>
      <c r="J14244" s="0" t="s">
        <v>103156</v>
      </c>
      <c r="K14244" s="0" t="s">
        <v>24</v>
      </c>
      <c r="L14244" s="0" t="s">
        <v>2130</v>
      </c>
      <c r="M14244" s="0" t="s">
        <v>21</v>
      </c>
      <c r="N14244" s="0" t="s">
        <v>21</v>
      </c>
      <c r="O14244" s="2" t="s">
        <v>5590</v>
      </c>
      <c r="P14244" s="2" t="s">
        <v>598</v>
      </c>
    </row>
    <row r="14245" customFormat="false" ht="12.8" hidden="false" customHeight="false" outlineLevel="0" collapsed="false">
      <c r="A14245" s="0" t="s">
        <v>103157</v>
      </c>
      <c r="B14245" s="0" t="s">
        <v>103158</v>
      </c>
      <c r="C14245" s="0" t="s">
        <v>103159</v>
      </c>
      <c r="D14245" s="0" t="s">
        <v>103160</v>
      </c>
      <c r="E14245" s="0" t="s">
        <v>103161</v>
      </c>
      <c r="F14245" s="0" t="s">
        <v>103162</v>
      </c>
      <c r="G14245" s="2" t="s">
        <v>1530</v>
      </c>
      <c r="H14245" s="0" t="n">
        <v>11</v>
      </c>
      <c r="I14245" s="0" t="n">
        <v>50</v>
      </c>
      <c r="J14245" s="0" t="s">
        <v>103163</v>
      </c>
      <c r="K14245" s="0" t="s">
        <v>24</v>
      </c>
      <c r="L14245" s="0" t="s">
        <v>787</v>
      </c>
      <c r="M14245" s="0" t="s">
        <v>21</v>
      </c>
      <c r="N14245" s="0" t="s">
        <v>21</v>
      </c>
      <c r="O14245" s="2" t="s">
        <v>7239</v>
      </c>
      <c r="P14245" s="2" t="s">
        <v>34</v>
      </c>
    </row>
    <row r="14246" customFormat="false" ht="12.8" hidden="false" customHeight="false" outlineLevel="0" collapsed="false">
      <c r="A14246" s="0" t="s">
        <v>103164</v>
      </c>
      <c r="B14246" s="0" t="s">
        <v>103165</v>
      </c>
      <c r="C14246" s="0" t="s">
        <v>103166</v>
      </c>
      <c r="D14246" s="0" t="s">
        <v>103167</v>
      </c>
      <c r="E14246" s="0" t="s">
        <v>103168</v>
      </c>
      <c r="F14246" s="0" t="s">
        <v>103169</v>
      </c>
      <c r="G14246" s="2" t="s">
        <v>3291</v>
      </c>
      <c r="H14246" s="0" t="s">
        <v>21</v>
      </c>
      <c r="I14246" s="0" t="s">
        <v>21</v>
      </c>
      <c r="J14246" s="0" t="s">
        <v>103170</v>
      </c>
      <c r="K14246" s="0" t="s">
        <v>24</v>
      </c>
      <c r="L14246" s="0" t="s">
        <v>74</v>
      </c>
      <c r="M14246" s="0" t="s">
        <v>21</v>
      </c>
      <c r="N14246" s="0" t="s">
        <v>21</v>
      </c>
      <c r="O14246" s="2" t="s">
        <v>3596</v>
      </c>
      <c r="P14246" s="2" t="s">
        <v>210</v>
      </c>
    </row>
    <row r="14247" customFormat="false" ht="12.8" hidden="false" customHeight="false" outlineLevel="0" collapsed="false">
      <c r="A14247" s="0" t="s">
        <v>103171</v>
      </c>
      <c r="B14247" s="0" t="s">
        <v>103172</v>
      </c>
      <c r="C14247" s="0" t="s">
        <v>103173</v>
      </c>
      <c r="D14247" s="0" t="s">
        <v>103174</v>
      </c>
      <c r="E14247" s="0" t="s">
        <v>103175</v>
      </c>
      <c r="F14247" s="0" t="s">
        <v>103176</v>
      </c>
      <c r="G14247" s="2" t="s">
        <v>60232</v>
      </c>
      <c r="H14247" s="0" t="n">
        <v>101</v>
      </c>
      <c r="I14247" s="0" t="n">
        <v>250</v>
      </c>
      <c r="J14247" s="0" t="s">
        <v>103177</v>
      </c>
      <c r="K14247" s="0" t="s">
        <v>24</v>
      </c>
      <c r="L14247" s="0" t="s">
        <v>1061</v>
      </c>
      <c r="M14247" s="0" t="s">
        <v>103178</v>
      </c>
      <c r="N14247" s="0" t="s">
        <v>16888</v>
      </c>
      <c r="O14247" s="2" t="s">
        <v>103179</v>
      </c>
      <c r="P14247" s="2" t="s">
        <v>45</v>
      </c>
    </row>
    <row r="14248" customFormat="false" ht="12.8" hidden="false" customHeight="false" outlineLevel="0" collapsed="false">
      <c r="A14248" s="0" t="s">
        <v>103180</v>
      </c>
      <c r="B14248" s="0" t="s">
        <v>103181</v>
      </c>
      <c r="C14248" s="0" t="s">
        <v>103182</v>
      </c>
      <c r="D14248" s="0" t="s">
        <v>103183</v>
      </c>
      <c r="E14248" s="0" t="s">
        <v>103184</v>
      </c>
      <c r="F14248" s="0" t="s">
        <v>103185</v>
      </c>
      <c r="G14248" s="0" t="s">
        <v>21</v>
      </c>
      <c r="H14248" s="0" t="n">
        <v>51</v>
      </c>
      <c r="I14248" s="0" t="n">
        <v>100</v>
      </c>
      <c r="J14248" s="0" t="s">
        <v>103186</v>
      </c>
      <c r="K14248" s="0" t="s">
        <v>21</v>
      </c>
      <c r="L14248" s="0" t="s">
        <v>21</v>
      </c>
      <c r="M14248" s="0" t="s">
        <v>21</v>
      </c>
      <c r="N14248" s="0" t="s">
        <v>21</v>
      </c>
      <c r="O14248" s="2" t="s">
        <v>695</v>
      </c>
      <c r="P14248" s="2" t="s">
        <v>1017</v>
      </c>
    </row>
    <row r="14249" customFormat="false" ht="12.8" hidden="false" customHeight="false" outlineLevel="0" collapsed="false">
      <c r="A14249" s="0" t="s">
        <v>103187</v>
      </c>
      <c r="B14249" s="0" t="s">
        <v>103188</v>
      </c>
      <c r="C14249" s="0" t="s">
        <v>103189</v>
      </c>
      <c r="D14249" s="0" t="s">
        <v>103190</v>
      </c>
      <c r="E14249" s="0" t="s">
        <v>103191</v>
      </c>
      <c r="F14249" s="0" t="s">
        <v>103192</v>
      </c>
      <c r="G14249" s="2" t="s">
        <v>1033</v>
      </c>
      <c r="H14249" s="0" t="s">
        <v>21</v>
      </c>
      <c r="I14249" s="0" t="s">
        <v>21</v>
      </c>
      <c r="J14249" s="0" t="s">
        <v>103193</v>
      </c>
      <c r="K14249" s="0" t="s">
        <v>24</v>
      </c>
      <c r="L14249" s="0" t="s">
        <v>1274</v>
      </c>
      <c r="M14249" s="0" t="s">
        <v>21</v>
      </c>
      <c r="N14249" s="0" t="s">
        <v>21</v>
      </c>
      <c r="O14249" s="2" t="s">
        <v>79166</v>
      </c>
      <c r="P14249" s="2" t="s">
        <v>45</v>
      </c>
    </row>
    <row r="14250" customFormat="false" ht="12.8" hidden="false" customHeight="false" outlineLevel="0" collapsed="false">
      <c r="A14250" s="0" t="s">
        <v>103194</v>
      </c>
      <c r="B14250" s="0" t="s">
        <v>103195</v>
      </c>
      <c r="C14250" s="0" t="s">
        <v>103196</v>
      </c>
      <c r="D14250" s="0" t="s">
        <v>103197</v>
      </c>
      <c r="E14250" s="0" t="s">
        <v>103198</v>
      </c>
      <c r="F14250" s="0" t="s">
        <v>103199</v>
      </c>
      <c r="G14250" s="2" t="s">
        <v>5882</v>
      </c>
      <c r="H14250" s="0" t="n">
        <v>11</v>
      </c>
      <c r="I14250" s="0" t="n">
        <v>50</v>
      </c>
      <c r="J14250" s="0" t="s">
        <v>103200</v>
      </c>
      <c r="K14250" s="0" t="s">
        <v>24</v>
      </c>
      <c r="L14250" s="0" t="s">
        <v>288</v>
      </c>
      <c r="M14250" s="0" t="s">
        <v>21</v>
      </c>
      <c r="N14250" s="0" t="s">
        <v>21</v>
      </c>
      <c r="O14250" s="2" t="s">
        <v>9384</v>
      </c>
      <c r="P14250" s="2" t="s">
        <v>45</v>
      </c>
    </row>
    <row r="14251" customFormat="false" ht="12.8" hidden="false" customHeight="false" outlineLevel="0" collapsed="false">
      <c r="A14251" s="0" t="s">
        <v>103201</v>
      </c>
      <c r="B14251" s="0" t="s">
        <v>103202</v>
      </c>
      <c r="C14251" s="0" t="s">
        <v>103203</v>
      </c>
      <c r="D14251" s="0" t="s">
        <v>103204</v>
      </c>
      <c r="E14251" s="0" t="s">
        <v>103205</v>
      </c>
      <c r="F14251" s="0" t="s">
        <v>103206</v>
      </c>
      <c r="G14251" s="2" t="s">
        <v>967</v>
      </c>
      <c r="H14251" s="0" t="s">
        <v>21</v>
      </c>
      <c r="I14251" s="0" t="s">
        <v>21</v>
      </c>
      <c r="J14251" s="0" t="s">
        <v>103207</v>
      </c>
      <c r="K14251" s="0" t="s">
        <v>24</v>
      </c>
      <c r="L14251" s="0" t="s">
        <v>32</v>
      </c>
      <c r="M14251" s="0" t="s">
        <v>21</v>
      </c>
      <c r="N14251" s="0" t="s">
        <v>21</v>
      </c>
      <c r="O14251" s="2" t="s">
        <v>10291</v>
      </c>
      <c r="P14251" s="2" t="s">
        <v>45</v>
      </c>
    </row>
    <row r="14252" customFormat="false" ht="12.8" hidden="false" customHeight="false" outlineLevel="0" collapsed="false">
      <c r="A14252" s="0" t="s">
        <v>103208</v>
      </c>
      <c r="B14252" s="0" t="s">
        <v>103209</v>
      </c>
      <c r="C14252" s="0" t="s">
        <v>103209</v>
      </c>
      <c r="D14252" s="0" t="s">
        <v>103210</v>
      </c>
      <c r="E14252" s="0" t="s">
        <v>103211</v>
      </c>
      <c r="F14252" s="0" t="s">
        <v>103212</v>
      </c>
      <c r="G14252" s="2" t="s">
        <v>2472</v>
      </c>
      <c r="H14252" s="0" t="n">
        <v>1</v>
      </c>
      <c r="I14252" s="0" t="n">
        <v>10</v>
      </c>
      <c r="J14252" s="0" t="s">
        <v>21</v>
      </c>
      <c r="K14252" s="0" t="s">
        <v>73</v>
      </c>
      <c r="L14252" s="0" t="s">
        <v>105</v>
      </c>
      <c r="M14252" s="0" t="s">
        <v>21</v>
      </c>
      <c r="N14252" s="0" t="s">
        <v>21</v>
      </c>
      <c r="O14252" s="2" t="s">
        <v>2784</v>
      </c>
      <c r="P14252" s="2" t="s">
        <v>219</v>
      </c>
    </row>
    <row r="14253" customFormat="false" ht="12.8" hidden="false" customHeight="false" outlineLevel="0" collapsed="false">
      <c r="A14253" s="0" t="s">
        <v>103213</v>
      </c>
      <c r="B14253" s="0" t="s">
        <v>103214</v>
      </c>
      <c r="C14253" s="0" t="s">
        <v>103215</v>
      </c>
      <c r="D14253" s="0" t="s">
        <v>103216</v>
      </c>
      <c r="E14253" s="0" t="s">
        <v>103217</v>
      </c>
      <c r="F14253" s="0" t="s">
        <v>103218</v>
      </c>
      <c r="G14253" s="2" t="s">
        <v>22</v>
      </c>
      <c r="H14253" s="0" t="s">
        <v>21</v>
      </c>
      <c r="I14253" s="0" t="s">
        <v>21</v>
      </c>
      <c r="J14253" s="0" t="s">
        <v>103219</v>
      </c>
      <c r="K14253" s="0" t="s">
        <v>24</v>
      </c>
      <c r="L14253" s="0" t="s">
        <v>579</v>
      </c>
      <c r="M14253" s="0" t="s">
        <v>21</v>
      </c>
      <c r="N14253" s="0" t="s">
        <v>21</v>
      </c>
      <c r="O14253" s="2" t="s">
        <v>11668</v>
      </c>
      <c r="P14253" s="2" t="s">
        <v>324</v>
      </c>
    </row>
    <row r="14254" customFormat="false" ht="12.8" hidden="false" customHeight="false" outlineLevel="0" collapsed="false">
      <c r="A14254" s="0" t="s">
        <v>103220</v>
      </c>
      <c r="B14254" s="0" t="s">
        <v>103221</v>
      </c>
      <c r="C14254" s="0" t="s">
        <v>103222</v>
      </c>
      <c r="D14254" s="0" t="s">
        <v>103223</v>
      </c>
      <c r="E14254" s="0" t="s">
        <v>103224</v>
      </c>
      <c r="F14254" s="0" t="s">
        <v>103225</v>
      </c>
      <c r="G14254" s="2" t="s">
        <v>103226</v>
      </c>
      <c r="H14254" s="0" t="s">
        <v>21</v>
      </c>
      <c r="I14254" s="0" t="s">
        <v>21</v>
      </c>
      <c r="J14254" s="0" t="s">
        <v>103227</v>
      </c>
      <c r="K14254" s="0" t="s">
        <v>188</v>
      </c>
      <c r="L14254" s="0" t="s">
        <v>2349</v>
      </c>
      <c r="M14254" s="0" t="s">
        <v>103228</v>
      </c>
      <c r="N14254" s="0" t="s">
        <v>103229</v>
      </c>
      <c r="O14254" s="2" t="s">
        <v>34521</v>
      </c>
      <c r="P14254" s="2" t="s">
        <v>45</v>
      </c>
    </row>
    <row r="14255" customFormat="false" ht="12.8" hidden="false" customHeight="false" outlineLevel="0" collapsed="false">
      <c r="A14255" s="0" t="s">
        <v>103230</v>
      </c>
      <c r="B14255" s="0" t="s">
        <v>103231</v>
      </c>
      <c r="C14255" s="0" t="s">
        <v>103232</v>
      </c>
      <c r="D14255" s="0" t="s">
        <v>103233</v>
      </c>
      <c r="E14255" s="0" t="s">
        <v>103234</v>
      </c>
      <c r="F14255" s="0" t="s">
        <v>103235</v>
      </c>
      <c r="G14255" s="2" t="s">
        <v>16560</v>
      </c>
      <c r="H14255" s="0" t="n">
        <v>1</v>
      </c>
      <c r="I14255" s="0" t="n">
        <v>10</v>
      </c>
      <c r="J14255" s="0" t="s">
        <v>103236</v>
      </c>
      <c r="K14255" s="0" t="s">
        <v>21</v>
      </c>
      <c r="L14255" s="0" t="s">
        <v>21</v>
      </c>
      <c r="M14255" s="0" t="s">
        <v>21</v>
      </c>
      <c r="N14255" s="0" t="s">
        <v>21</v>
      </c>
      <c r="O14255" s="2" t="s">
        <v>17260</v>
      </c>
      <c r="P14255" s="2" t="s">
        <v>45</v>
      </c>
    </row>
    <row r="14256" customFormat="false" ht="12.8" hidden="false" customHeight="false" outlineLevel="0" collapsed="false">
      <c r="A14256" s="0" t="s">
        <v>103237</v>
      </c>
      <c r="B14256" s="0" t="s">
        <v>103238</v>
      </c>
      <c r="C14256" s="0" t="s">
        <v>103239</v>
      </c>
      <c r="D14256" s="0" t="s">
        <v>103240</v>
      </c>
      <c r="E14256" s="0" t="s">
        <v>21</v>
      </c>
      <c r="F14256" s="0" t="s">
        <v>103241</v>
      </c>
      <c r="G14256" s="2" t="s">
        <v>2955</v>
      </c>
      <c r="H14256" s="0" t="n">
        <v>1</v>
      </c>
      <c r="I14256" s="0" t="n">
        <v>10</v>
      </c>
      <c r="J14256" s="0" t="s">
        <v>103242</v>
      </c>
      <c r="K14256" s="0" t="s">
        <v>73</v>
      </c>
      <c r="L14256" s="0" t="s">
        <v>3344</v>
      </c>
      <c r="M14256" s="0" t="s">
        <v>21</v>
      </c>
      <c r="N14256" s="0" t="s">
        <v>21</v>
      </c>
      <c r="O14256" s="2" t="s">
        <v>12306</v>
      </c>
      <c r="P14256" s="2" t="s">
        <v>45</v>
      </c>
    </row>
    <row r="14257" customFormat="false" ht="12.8" hidden="false" customHeight="false" outlineLevel="0" collapsed="false">
      <c r="A14257" s="0" t="s">
        <v>103243</v>
      </c>
      <c r="B14257" s="0" t="s">
        <v>103244</v>
      </c>
      <c r="C14257" s="0" t="s">
        <v>103245</v>
      </c>
      <c r="D14257" s="0" t="s">
        <v>103246</v>
      </c>
      <c r="E14257" s="0" t="s">
        <v>103247</v>
      </c>
      <c r="F14257" s="0" t="s">
        <v>103248</v>
      </c>
      <c r="G14257" s="2" t="s">
        <v>9324</v>
      </c>
      <c r="H14257" s="0" t="n">
        <v>1</v>
      </c>
      <c r="I14257" s="0" t="n">
        <v>10</v>
      </c>
      <c r="J14257" s="0" t="s">
        <v>103249</v>
      </c>
      <c r="K14257" s="0" t="s">
        <v>24</v>
      </c>
      <c r="L14257" s="0" t="s">
        <v>615</v>
      </c>
      <c r="M14257" s="0" t="s">
        <v>21</v>
      </c>
      <c r="N14257" s="0" t="s">
        <v>21</v>
      </c>
      <c r="O14257" s="2" t="s">
        <v>24961</v>
      </c>
      <c r="P14257" s="2" t="s">
        <v>512</v>
      </c>
    </row>
    <row r="14258" customFormat="false" ht="12.8" hidden="false" customHeight="false" outlineLevel="0" collapsed="false">
      <c r="A14258" s="0" t="s">
        <v>103250</v>
      </c>
      <c r="B14258" s="0" t="s">
        <v>103251</v>
      </c>
      <c r="C14258" s="0" t="s">
        <v>103252</v>
      </c>
      <c r="D14258" s="0" t="s">
        <v>103253</v>
      </c>
      <c r="E14258" s="0" t="s">
        <v>103254</v>
      </c>
      <c r="F14258" s="0" t="s">
        <v>103255</v>
      </c>
      <c r="G14258" s="2" t="s">
        <v>22</v>
      </c>
      <c r="H14258" s="0" t="s">
        <v>21</v>
      </c>
      <c r="I14258" s="0" t="s">
        <v>21</v>
      </c>
      <c r="J14258" s="0" t="s">
        <v>103256</v>
      </c>
      <c r="K14258" s="0" t="s">
        <v>256</v>
      </c>
      <c r="L14258" s="0" t="s">
        <v>257</v>
      </c>
      <c r="M14258" s="0" t="s">
        <v>21</v>
      </c>
      <c r="N14258" s="0" t="s">
        <v>21</v>
      </c>
      <c r="O14258" s="2" t="s">
        <v>16093</v>
      </c>
      <c r="P14258" s="2" t="s">
        <v>45</v>
      </c>
    </row>
    <row r="14259" customFormat="false" ht="12.8" hidden="false" customHeight="false" outlineLevel="0" collapsed="false">
      <c r="A14259" s="0" t="s">
        <v>103257</v>
      </c>
      <c r="B14259" s="0" t="s">
        <v>103258</v>
      </c>
      <c r="C14259" s="0" t="s">
        <v>103259</v>
      </c>
      <c r="D14259" s="0" t="s">
        <v>103260</v>
      </c>
      <c r="E14259" s="0" t="s">
        <v>103261</v>
      </c>
      <c r="F14259" s="0" t="s">
        <v>103262</v>
      </c>
      <c r="G14259" s="2" t="s">
        <v>331</v>
      </c>
      <c r="H14259" s="0" t="n">
        <v>11</v>
      </c>
      <c r="I14259" s="0" t="n">
        <v>50</v>
      </c>
      <c r="J14259" s="0" t="s">
        <v>103263</v>
      </c>
      <c r="K14259" s="0" t="s">
        <v>11743</v>
      </c>
      <c r="L14259" s="0" t="s">
        <v>103264</v>
      </c>
      <c r="M14259" s="0" t="s">
        <v>103265</v>
      </c>
      <c r="N14259" s="0" t="s">
        <v>103266</v>
      </c>
      <c r="O14259" s="2" t="s">
        <v>76125</v>
      </c>
      <c r="P14259" s="2" t="s">
        <v>34</v>
      </c>
    </row>
    <row r="14260" customFormat="false" ht="12.8" hidden="false" customHeight="false" outlineLevel="0" collapsed="false">
      <c r="A14260" s="0" t="s">
        <v>103267</v>
      </c>
      <c r="B14260" s="0" t="s">
        <v>103268</v>
      </c>
      <c r="C14260" s="0" t="s">
        <v>103269</v>
      </c>
      <c r="D14260" s="0" t="s">
        <v>103270</v>
      </c>
      <c r="E14260" s="0" t="s">
        <v>103271</v>
      </c>
      <c r="F14260" s="0" t="s">
        <v>21</v>
      </c>
      <c r="G14260" s="2" t="s">
        <v>1264</v>
      </c>
      <c r="H14260" s="0" t="n">
        <v>1</v>
      </c>
      <c r="I14260" s="0" t="n">
        <v>10</v>
      </c>
      <c r="J14260" s="0" t="s">
        <v>103272</v>
      </c>
      <c r="K14260" s="0" t="s">
        <v>24</v>
      </c>
      <c r="L14260" s="0" t="s">
        <v>103273</v>
      </c>
      <c r="M14260" s="0" t="s">
        <v>21</v>
      </c>
      <c r="N14260" s="0" t="s">
        <v>21</v>
      </c>
      <c r="O14260" s="2" t="s">
        <v>6133</v>
      </c>
      <c r="P14260" s="2" t="s">
        <v>598</v>
      </c>
    </row>
    <row r="14261" customFormat="false" ht="12.8" hidden="false" customHeight="false" outlineLevel="0" collapsed="false">
      <c r="A14261" s="0" t="s">
        <v>103274</v>
      </c>
      <c r="B14261" s="0" t="s">
        <v>103275</v>
      </c>
      <c r="C14261" s="0" t="s">
        <v>103276</v>
      </c>
      <c r="D14261" s="0" t="s">
        <v>103277</v>
      </c>
      <c r="E14261" s="0" t="s">
        <v>103278</v>
      </c>
      <c r="F14261" s="0" t="s">
        <v>103279</v>
      </c>
      <c r="G14261" s="2" t="s">
        <v>3291</v>
      </c>
      <c r="H14261" s="0" t="n">
        <v>1001</v>
      </c>
      <c r="I14261" s="0" t="n">
        <v>5000</v>
      </c>
      <c r="J14261" s="0" t="s">
        <v>21</v>
      </c>
      <c r="K14261" s="0" t="s">
        <v>24</v>
      </c>
      <c r="L14261" s="0" t="s">
        <v>53</v>
      </c>
      <c r="M14261" s="0" t="s">
        <v>21</v>
      </c>
      <c r="N14261" s="0" t="s">
        <v>21</v>
      </c>
      <c r="O14261" s="2" t="s">
        <v>35091</v>
      </c>
      <c r="P14261" s="2" t="s">
        <v>3294</v>
      </c>
    </row>
    <row r="14262" customFormat="false" ht="12.8" hidden="false" customHeight="false" outlineLevel="0" collapsed="false">
      <c r="A14262" s="0" t="s">
        <v>103280</v>
      </c>
      <c r="B14262" s="0" t="s">
        <v>103281</v>
      </c>
      <c r="C14262" s="0" t="s">
        <v>103282</v>
      </c>
      <c r="D14262" s="0" t="s">
        <v>103283</v>
      </c>
      <c r="E14262" s="0" t="s">
        <v>103284</v>
      </c>
      <c r="F14262" s="0" t="s">
        <v>103285</v>
      </c>
      <c r="G14262" s="2" t="s">
        <v>3561</v>
      </c>
      <c r="H14262" s="0" t="n">
        <v>1</v>
      </c>
      <c r="I14262" s="0" t="n">
        <v>10</v>
      </c>
      <c r="J14262" s="0" t="s">
        <v>103286</v>
      </c>
      <c r="K14262" s="0" t="s">
        <v>24</v>
      </c>
      <c r="L14262" s="0" t="s">
        <v>15073</v>
      </c>
      <c r="M14262" s="0" t="s">
        <v>21</v>
      </c>
      <c r="N14262" s="0" t="s">
        <v>21</v>
      </c>
      <c r="O14262" s="2" t="s">
        <v>499</v>
      </c>
      <c r="P14262" s="2" t="s">
        <v>598</v>
      </c>
    </row>
    <row r="14263" customFormat="false" ht="12.8" hidden="false" customHeight="false" outlineLevel="0" collapsed="false">
      <c r="A14263" s="0" t="s">
        <v>103287</v>
      </c>
      <c r="B14263" s="0" t="s">
        <v>103288</v>
      </c>
      <c r="C14263" s="0" t="s">
        <v>103289</v>
      </c>
      <c r="D14263" s="0" t="s">
        <v>103290</v>
      </c>
      <c r="E14263" s="0" t="s">
        <v>21</v>
      </c>
      <c r="F14263" s="0" t="s">
        <v>103291</v>
      </c>
      <c r="G14263" s="0" t="s">
        <v>21</v>
      </c>
      <c r="H14263" s="0" t="s">
        <v>21</v>
      </c>
      <c r="I14263" s="0" t="s">
        <v>21</v>
      </c>
      <c r="J14263" s="0" t="s">
        <v>103292</v>
      </c>
      <c r="K14263" s="0" t="s">
        <v>21</v>
      </c>
      <c r="L14263" s="0" t="s">
        <v>21</v>
      </c>
      <c r="M14263" s="0" t="s">
        <v>21</v>
      </c>
      <c r="N14263" s="0" t="s">
        <v>21</v>
      </c>
      <c r="O14263" s="2" t="s">
        <v>9791</v>
      </c>
      <c r="P14263" s="2" t="s">
        <v>34</v>
      </c>
    </row>
    <row r="14264" customFormat="false" ht="12.8" hidden="false" customHeight="false" outlineLevel="0" collapsed="false">
      <c r="A14264" s="0" t="s">
        <v>103293</v>
      </c>
      <c r="B14264" s="0" t="s">
        <v>103294</v>
      </c>
      <c r="C14264" s="0" t="s">
        <v>103295</v>
      </c>
      <c r="D14264" s="0" t="s">
        <v>103296</v>
      </c>
      <c r="E14264" s="0" t="s">
        <v>103297</v>
      </c>
      <c r="F14264" s="0" t="s">
        <v>103298</v>
      </c>
      <c r="G14264" s="2" t="s">
        <v>8797</v>
      </c>
      <c r="H14264" s="0" t="s">
        <v>21</v>
      </c>
      <c r="I14264" s="0" t="s">
        <v>21</v>
      </c>
      <c r="J14264" s="0" t="s">
        <v>103299</v>
      </c>
      <c r="K14264" s="0" t="s">
        <v>4333</v>
      </c>
      <c r="L14264" s="0" t="s">
        <v>4334</v>
      </c>
      <c r="M14264" s="0" t="s">
        <v>21</v>
      </c>
      <c r="N14264" s="0" t="s">
        <v>21</v>
      </c>
      <c r="O14264" s="2" t="s">
        <v>3310</v>
      </c>
      <c r="P14264" s="2" t="s">
        <v>3843</v>
      </c>
    </row>
    <row r="14265" customFormat="false" ht="12.8" hidden="false" customHeight="false" outlineLevel="0" collapsed="false">
      <c r="A14265" s="0" t="s">
        <v>103300</v>
      </c>
      <c r="B14265" s="0" t="s">
        <v>103301</v>
      </c>
      <c r="C14265" s="0" t="s">
        <v>103302</v>
      </c>
      <c r="D14265" s="0" t="s">
        <v>103303</v>
      </c>
      <c r="E14265" s="0" t="s">
        <v>103304</v>
      </c>
      <c r="F14265" s="0" t="s">
        <v>103305</v>
      </c>
      <c r="G14265" s="0" t="s">
        <v>21</v>
      </c>
      <c r="H14265" s="0" t="s">
        <v>21</v>
      </c>
      <c r="I14265" s="0" t="s">
        <v>21</v>
      </c>
      <c r="J14265" s="0" t="s">
        <v>103306</v>
      </c>
      <c r="K14265" s="0" t="s">
        <v>381</v>
      </c>
      <c r="L14265" s="0" t="s">
        <v>634</v>
      </c>
      <c r="M14265" s="0" t="s">
        <v>21</v>
      </c>
      <c r="N14265" s="0" t="s">
        <v>21</v>
      </c>
      <c r="O14265" s="2" t="s">
        <v>8196</v>
      </c>
      <c r="P14265" s="2" t="s">
        <v>269</v>
      </c>
    </row>
    <row r="14266" customFormat="false" ht="12.8" hidden="false" customHeight="false" outlineLevel="0" collapsed="false">
      <c r="A14266" s="0" t="s">
        <v>103307</v>
      </c>
      <c r="B14266" s="0" t="s">
        <v>103308</v>
      </c>
      <c r="C14266" s="0" t="s">
        <v>103309</v>
      </c>
      <c r="D14266" s="0" t="s">
        <v>103310</v>
      </c>
      <c r="E14266" s="0" t="s">
        <v>103311</v>
      </c>
      <c r="F14266" s="0" t="s">
        <v>103312</v>
      </c>
      <c r="G14266" s="2" t="s">
        <v>507</v>
      </c>
      <c r="H14266" s="0" t="n">
        <v>11</v>
      </c>
      <c r="I14266" s="0" t="n">
        <v>50</v>
      </c>
      <c r="J14266" s="0" t="s">
        <v>103313</v>
      </c>
      <c r="K14266" s="0" t="s">
        <v>5067</v>
      </c>
      <c r="L14266" s="0" t="s">
        <v>22161</v>
      </c>
      <c r="M14266" s="0" t="s">
        <v>21</v>
      </c>
      <c r="N14266" s="0" t="s">
        <v>21</v>
      </c>
      <c r="O14266" s="2" t="s">
        <v>11608</v>
      </c>
      <c r="P14266" s="2" t="s">
        <v>34</v>
      </c>
    </row>
    <row r="14267" customFormat="false" ht="12.8" hidden="false" customHeight="false" outlineLevel="0" collapsed="false">
      <c r="A14267" s="0" t="s">
        <v>103314</v>
      </c>
      <c r="B14267" s="0" t="s">
        <v>103315</v>
      </c>
      <c r="C14267" s="0" t="s">
        <v>103316</v>
      </c>
      <c r="D14267" s="0" t="s">
        <v>103317</v>
      </c>
      <c r="E14267" s="0" t="s">
        <v>103318</v>
      </c>
      <c r="F14267" s="0" t="s">
        <v>103319</v>
      </c>
      <c r="G14267" s="2" t="s">
        <v>1059</v>
      </c>
      <c r="H14267" s="0" t="n">
        <v>1</v>
      </c>
      <c r="I14267" s="0" t="n">
        <v>10</v>
      </c>
      <c r="J14267" s="0" t="s">
        <v>103320</v>
      </c>
      <c r="K14267" s="0" t="s">
        <v>21</v>
      </c>
      <c r="L14267" s="0" t="s">
        <v>21</v>
      </c>
      <c r="M14267" s="0" t="s">
        <v>21</v>
      </c>
      <c r="N14267" s="0" t="s">
        <v>21</v>
      </c>
      <c r="O14267" s="2" t="s">
        <v>52779</v>
      </c>
      <c r="P14267" s="2" t="s">
        <v>219</v>
      </c>
    </row>
    <row r="14268" customFormat="false" ht="12.8" hidden="false" customHeight="false" outlineLevel="0" collapsed="false">
      <c r="A14268" s="0" t="s">
        <v>103321</v>
      </c>
      <c r="B14268" s="0" t="s">
        <v>103322</v>
      </c>
      <c r="C14268" s="0" t="s">
        <v>103323</v>
      </c>
      <c r="D14268" s="0" t="s">
        <v>103324</v>
      </c>
      <c r="E14268" s="0" t="s">
        <v>103325</v>
      </c>
      <c r="F14268" s="0" t="s">
        <v>103326</v>
      </c>
      <c r="G14268" s="2" t="s">
        <v>798</v>
      </c>
      <c r="H14268" s="0" t="s">
        <v>21</v>
      </c>
      <c r="I14268" s="0" t="s">
        <v>21</v>
      </c>
      <c r="J14268" s="0" t="s">
        <v>103327</v>
      </c>
      <c r="K14268" s="0" t="s">
        <v>381</v>
      </c>
      <c r="L14268" s="0" t="s">
        <v>382</v>
      </c>
      <c r="M14268" s="0" t="s">
        <v>21</v>
      </c>
      <c r="N14268" s="0" t="s">
        <v>21</v>
      </c>
      <c r="O14268" s="2" t="s">
        <v>30735</v>
      </c>
      <c r="P14268" s="2" t="s">
        <v>512</v>
      </c>
    </row>
    <row r="14269" customFormat="false" ht="12.8" hidden="false" customHeight="false" outlineLevel="0" collapsed="false">
      <c r="A14269" s="0" t="s">
        <v>103328</v>
      </c>
      <c r="B14269" s="0" t="s">
        <v>103329</v>
      </c>
      <c r="C14269" s="0" t="s">
        <v>103330</v>
      </c>
      <c r="D14269" s="0" t="s">
        <v>103331</v>
      </c>
      <c r="E14269" s="0" t="s">
        <v>103332</v>
      </c>
      <c r="F14269" s="0" t="s">
        <v>103333</v>
      </c>
      <c r="G14269" s="0" t="s">
        <v>21</v>
      </c>
      <c r="H14269" s="0" t="s">
        <v>21</v>
      </c>
      <c r="I14269" s="0" t="s">
        <v>21</v>
      </c>
      <c r="J14269" s="0" t="s">
        <v>103334</v>
      </c>
      <c r="K14269" s="0" t="s">
        <v>24</v>
      </c>
      <c r="L14269" s="0" t="s">
        <v>1071</v>
      </c>
      <c r="M14269" s="0" t="s">
        <v>21</v>
      </c>
      <c r="N14269" s="0" t="s">
        <v>21</v>
      </c>
      <c r="O14269" s="2" t="s">
        <v>1616</v>
      </c>
      <c r="P14269" s="2" t="s">
        <v>34</v>
      </c>
    </row>
    <row r="14270" customFormat="false" ht="12.8" hidden="false" customHeight="false" outlineLevel="0" collapsed="false">
      <c r="A14270" s="0" t="s">
        <v>103335</v>
      </c>
      <c r="B14270" s="0" t="s">
        <v>103336</v>
      </c>
      <c r="C14270" s="0" t="s">
        <v>103337</v>
      </c>
      <c r="D14270" s="0" t="s">
        <v>103338</v>
      </c>
      <c r="E14270" s="0" t="s">
        <v>103339</v>
      </c>
      <c r="F14270" s="0" t="s">
        <v>103340</v>
      </c>
      <c r="G14270" s="2" t="s">
        <v>1041</v>
      </c>
      <c r="H14270" s="0" t="s">
        <v>21</v>
      </c>
      <c r="I14270" s="0" t="s">
        <v>21</v>
      </c>
      <c r="J14270" s="0" t="s">
        <v>103341</v>
      </c>
      <c r="K14270" s="0" t="s">
        <v>24</v>
      </c>
      <c r="L14270" s="0" t="s">
        <v>1839</v>
      </c>
      <c r="M14270" s="0" t="s">
        <v>21</v>
      </c>
      <c r="N14270" s="0" t="s">
        <v>21</v>
      </c>
      <c r="O14270" s="2" t="s">
        <v>1660</v>
      </c>
      <c r="P14270" s="2" t="s">
        <v>598</v>
      </c>
    </row>
    <row r="14271" customFormat="false" ht="12.8" hidden="false" customHeight="false" outlineLevel="0" collapsed="false">
      <c r="A14271" s="0" t="s">
        <v>103342</v>
      </c>
      <c r="B14271" s="0" t="s">
        <v>103343</v>
      </c>
      <c r="C14271" s="0" t="s">
        <v>103344</v>
      </c>
      <c r="D14271" s="0" t="s">
        <v>103345</v>
      </c>
      <c r="E14271" s="0" t="s">
        <v>103346</v>
      </c>
      <c r="F14271" s="0" t="s">
        <v>103347</v>
      </c>
      <c r="G14271" s="2" t="s">
        <v>130</v>
      </c>
      <c r="H14271" s="0" t="n">
        <v>1</v>
      </c>
      <c r="I14271" s="0" t="n">
        <v>10</v>
      </c>
      <c r="J14271" s="0" t="s">
        <v>103348</v>
      </c>
      <c r="K14271" s="0" t="s">
        <v>2313</v>
      </c>
      <c r="L14271" s="0" t="s">
        <v>4225</v>
      </c>
      <c r="M14271" s="0" t="s">
        <v>21</v>
      </c>
      <c r="N14271" s="0" t="s">
        <v>21</v>
      </c>
      <c r="O14271" s="2" t="s">
        <v>6670</v>
      </c>
      <c r="P14271" s="2" t="s">
        <v>45</v>
      </c>
    </row>
    <row r="14272" customFormat="false" ht="12.8" hidden="false" customHeight="false" outlineLevel="0" collapsed="false">
      <c r="A14272" s="0" t="s">
        <v>103349</v>
      </c>
      <c r="B14272" s="0" t="s">
        <v>103350</v>
      </c>
      <c r="C14272" s="0" t="s">
        <v>103351</v>
      </c>
      <c r="D14272" s="0" t="s">
        <v>103352</v>
      </c>
      <c r="E14272" s="0" t="s">
        <v>103353</v>
      </c>
      <c r="F14272" s="0" t="s">
        <v>103354</v>
      </c>
      <c r="G14272" s="0" t="s">
        <v>21</v>
      </c>
      <c r="H14272" s="0" t="s">
        <v>21</v>
      </c>
      <c r="I14272" s="0" t="s">
        <v>21</v>
      </c>
      <c r="J14272" s="0" t="s">
        <v>103355</v>
      </c>
      <c r="K14272" s="0" t="s">
        <v>24</v>
      </c>
      <c r="L14272" s="0" t="s">
        <v>47519</v>
      </c>
      <c r="M14272" s="0" t="s">
        <v>21</v>
      </c>
      <c r="N14272" s="0" t="s">
        <v>21</v>
      </c>
      <c r="O14272" s="2" t="s">
        <v>24402</v>
      </c>
      <c r="P14272" s="2" t="s">
        <v>24402</v>
      </c>
    </row>
    <row r="14273" customFormat="false" ht="12.8" hidden="false" customHeight="false" outlineLevel="0" collapsed="false">
      <c r="A14273" s="0" t="s">
        <v>103356</v>
      </c>
      <c r="B14273" s="0" t="s">
        <v>103357</v>
      </c>
      <c r="C14273" s="0" t="s">
        <v>103358</v>
      </c>
      <c r="D14273" s="0" t="s">
        <v>103359</v>
      </c>
      <c r="E14273" s="0" t="s">
        <v>103360</v>
      </c>
      <c r="F14273" s="0" t="s">
        <v>103361</v>
      </c>
      <c r="G14273" s="2" t="s">
        <v>331</v>
      </c>
      <c r="H14273" s="0" t="s">
        <v>21</v>
      </c>
      <c r="I14273" s="0" t="s">
        <v>21</v>
      </c>
      <c r="J14273" s="0" t="s">
        <v>103362</v>
      </c>
      <c r="K14273" s="0" t="s">
        <v>24</v>
      </c>
      <c r="L14273" s="0" t="s">
        <v>787</v>
      </c>
      <c r="M14273" s="0" t="s">
        <v>103363</v>
      </c>
      <c r="N14273" s="0" t="s">
        <v>103364</v>
      </c>
      <c r="O14273" s="2" t="s">
        <v>10054</v>
      </c>
      <c r="P14273" s="2" t="s">
        <v>269</v>
      </c>
    </row>
    <row r="14274" customFormat="false" ht="12.8" hidden="false" customHeight="false" outlineLevel="0" collapsed="false">
      <c r="A14274" s="0" t="s">
        <v>103365</v>
      </c>
      <c r="B14274" s="0" t="s">
        <v>103366</v>
      </c>
      <c r="C14274" s="0" t="s">
        <v>103367</v>
      </c>
      <c r="D14274" s="0" t="s">
        <v>103368</v>
      </c>
      <c r="E14274" s="0" t="s">
        <v>103369</v>
      </c>
      <c r="F14274" s="0" t="s">
        <v>103370</v>
      </c>
      <c r="G14274" s="2" t="s">
        <v>9142</v>
      </c>
      <c r="H14274" s="0" t="n">
        <v>1</v>
      </c>
      <c r="I14274" s="0" t="n">
        <v>10</v>
      </c>
      <c r="J14274" s="0" t="s">
        <v>103371</v>
      </c>
      <c r="K14274" s="0" t="s">
        <v>24</v>
      </c>
      <c r="L14274" s="0" t="s">
        <v>25233</v>
      </c>
      <c r="M14274" s="0" t="s">
        <v>21</v>
      </c>
      <c r="N14274" s="0" t="s">
        <v>21</v>
      </c>
      <c r="O14274" s="2" t="s">
        <v>11712</v>
      </c>
      <c r="P14274" s="2" t="s">
        <v>219</v>
      </c>
    </row>
    <row r="14275" customFormat="false" ht="12.8" hidden="false" customHeight="false" outlineLevel="0" collapsed="false">
      <c r="A14275" s="0" t="s">
        <v>103372</v>
      </c>
      <c r="B14275" s="0" t="s">
        <v>103373</v>
      </c>
      <c r="C14275" s="0" t="s">
        <v>103374</v>
      </c>
      <c r="D14275" s="0" t="s">
        <v>103375</v>
      </c>
      <c r="E14275" s="0" t="s">
        <v>103376</v>
      </c>
      <c r="F14275" s="0" t="s">
        <v>103377</v>
      </c>
      <c r="G14275" s="2" t="s">
        <v>25538</v>
      </c>
      <c r="H14275" s="0" t="s">
        <v>21</v>
      </c>
      <c r="I14275" s="0" t="s">
        <v>21</v>
      </c>
      <c r="J14275" s="0" t="s">
        <v>103378</v>
      </c>
      <c r="K14275" s="0" t="s">
        <v>24</v>
      </c>
      <c r="L14275" s="0" t="s">
        <v>3530</v>
      </c>
      <c r="M14275" s="0" t="s">
        <v>103379</v>
      </c>
      <c r="N14275" s="0" t="s">
        <v>103380</v>
      </c>
      <c r="O14275" s="2" t="s">
        <v>10054</v>
      </c>
      <c r="P14275" s="2" t="s">
        <v>45</v>
      </c>
    </row>
    <row r="14276" customFormat="false" ht="12.8" hidden="false" customHeight="false" outlineLevel="0" collapsed="false">
      <c r="A14276" s="0" t="s">
        <v>103381</v>
      </c>
      <c r="B14276" s="0" t="s">
        <v>103382</v>
      </c>
      <c r="C14276" s="0" t="s">
        <v>103383</v>
      </c>
      <c r="D14276" s="0" t="s">
        <v>103384</v>
      </c>
      <c r="E14276" s="0" t="s">
        <v>103385</v>
      </c>
      <c r="F14276" s="0" t="s">
        <v>103386</v>
      </c>
      <c r="G14276" s="2" t="s">
        <v>507</v>
      </c>
      <c r="H14276" s="0" t="s">
        <v>21</v>
      </c>
      <c r="I14276" s="0" t="s">
        <v>21</v>
      </c>
      <c r="J14276" s="0" t="s">
        <v>103387</v>
      </c>
      <c r="K14276" s="0" t="s">
        <v>624</v>
      </c>
      <c r="L14276" s="0" t="s">
        <v>2482</v>
      </c>
      <c r="M14276" s="0" t="s">
        <v>21</v>
      </c>
      <c r="N14276" s="0" t="s">
        <v>21</v>
      </c>
      <c r="O14276" s="2" t="s">
        <v>5187</v>
      </c>
      <c r="P14276" s="2" t="s">
        <v>45</v>
      </c>
    </row>
    <row r="14277" customFormat="false" ht="12.8" hidden="false" customHeight="false" outlineLevel="0" collapsed="false">
      <c r="A14277" s="0" t="s">
        <v>103388</v>
      </c>
      <c r="B14277" s="0" t="s">
        <v>103389</v>
      </c>
      <c r="C14277" s="0" t="s">
        <v>103390</v>
      </c>
      <c r="D14277" s="0" t="s">
        <v>103391</v>
      </c>
      <c r="E14277" s="0" t="s">
        <v>103392</v>
      </c>
      <c r="F14277" s="0" t="s">
        <v>103393</v>
      </c>
      <c r="G14277" s="2" t="s">
        <v>3120</v>
      </c>
      <c r="H14277" s="0" t="s">
        <v>21</v>
      </c>
      <c r="I14277" s="0" t="s">
        <v>21</v>
      </c>
      <c r="J14277" s="0" t="s">
        <v>103394</v>
      </c>
      <c r="K14277" s="0" t="s">
        <v>24</v>
      </c>
      <c r="L14277" s="0" t="s">
        <v>4401</v>
      </c>
      <c r="M14277" s="0" t="s">
        <v>21</v>
      </c>
      <c r="N14277" s="0" t="s">
        <v>21</v>
      </c>
      <c r="O14277" s="2" t="s">
        <v>44710</v>
      </c>
      <c r="P14277" s="2" t="s">
        <v>45</v>
      </c>
    </row>
    <row r="14278" customFormat="false" ht="12.8" hidden="false" customHeight="false" outlineLevel="0" collapsed="false">
      <c r="A14278" s="0" t="s">
        <v>103395</v>
      </c>
      <c r="B14278" s="0" t="s">
        <v>103396</v>
      </c>
      <c r="C14278" s="0" t="s">
        <v>103397</v>
      </c>
      <c r="D14278" s="0" t="s">
        <v>103398</v>
      </c>
      <c r="E14278" s="0" t="s">
        <v>103399</v>
      </c>
      <c r="F14278" s="0" t="s">
        <v>103400</v>
      </c>
      <c r="G14278" s="0" t="s">
        <v>21</v>
      </c>
      <c r="H14278" s="0" t="n">
        <v>1</v>
      </c>
      <c r="I14278" s="0" t="n">
        <v>10</v>
      </c>
      <c r="J14278" s="0" t="s">
        <v>103401</v>
      </c>
      <c r="K14278" s="0" t="s">
        <v>21</v>
      </c>
      <c r="L14278" s="0" t="s">
        <v>21</v>
      </c>
      <c r="M14278" s="0" t="s">
        <v>21</v>
      </c>
      <c r="N14278" s="0" t="s">
        <v>21</v>
      </c>
      <c r="O14278" s="2" t="s">
        <v>1090</v>
      </c>
      <c r="P14278" s="2" t="s">
        <v>791</v>
      </c>
    </row>
    <row r="14279" customFormat="false" ht="12.8" hidden="false" customHeight="false" outlineLevel="0" collapsed="false">
      <c r="A14279" s="0" t="s">
        <v>103402</v>
      </c>
      <c r="B14279" s="0" t="s">
        <v>103403</v>
      </c>
      <c r="C14279" s="0" t="s">
        <v>103404</v>
      </c>
      <c r="D14279" s="0" t="s">
        <v>103405</v>
      </c>
      <c r="E14279" s="0" t="s">
        <v>103406</v>
      </c>
      <c r="F14279" s="0" t="s">
        <v>103407</v>
      </c>
      <c r="G14279" s="2" t="s">
        <v>1600</v>
      </c>
      <c r="H14279" s="0" t="s">
        <v>21</v>
      </c>
      <c r="I14279" s="0" t="s">
        <v>21</v>
      </c>
      <c r="J14279" s="0" t="s">
        <v>103408</v>
      </c>
      <c r="K14279" s="0" t="s">
        <v>24</v>
      </c>
      <c r="L14279" s="0" t="s">
        <v>63</v>
      </c>
      <c r="M14279" s="0" t="s">
        <v>103409</v>
      </c>
      <c r="N14279" s="0" t="s">
        <v>103410</v>
      </c>
      <c r="O14279" s="2" t="s">
        <v>13394</v>
      </c>
      <c r="P14279" s="2" t="s">
        <v>34</v>
      </c>
    </row>
    <row r="14280" customFormat="false" ht="12.8" hidden="false" customHeight="false" outlineLevel="0" collapsed="false">
      <c r="A14280" s="0" t="s">
        <v>103411</v>
      </c>
      <c r="B14280" s="0" t="s">
        <v>103412</v>
      </c>
      <c r="C14280" s="0" t="s">
        <v>103413</v>
      </c>
      <c r="D14280" s="0" t="s">
        <v>103414</v>
      </c>
      <c r="E14280" s="0" t="s">
        <v>103415</v>
      </c>
      <c r="F14280" s="0" t="s">
        <v>103416</v>
      </c>
      <c r="G14280" s="2" t="s">
        <v>28555</v>
      </c>
      <c r="H14280" s="0" t="s">
        <v>21</v>
      </c>
      <c r="I14280" s="0" t="s">
        <v>21</v>
      </c>
      <c r="J14280" s="0" t="s">
        <v>103417</v>
      </c>
      <c r="K14280" s="0" t="s">
        <v>24</v>
      </c>
      <c r="L14280" s="0" t="s">
        <v>615</v>
      </c>
      <c r="M14280" s="0" t="s">
        <v>21</v>
      </c>
      <c r="N14280" s="0" t="s">
        <v>21</v>
      </c>
      <c r="O14280" s="2" t="s">
        <v>28312</v>
      </c>
      <c r="P14280" s="2" t="s">
        <v>45</v>
      </c>
    </row>
    <row r="14281" customFormat="false" ht="12.8" hidden="false" customHeight="false" outlineLevel="0" collapsed="false">
      <c r="A14281" s="0" t="s">
        <v>103418</v>
      </c>
      <c r="B14281" s="0" t="s">
        <v>103419</v>
      </c>
      <c r="C14281" s="0" t="s">
        <v>103420</v>
      </c>
      <c r="D14281" s="0" t="s">
        <v>103421</v>
      </c>
      <c r="E14281" s="0" t="s">
        <v>103422</v>
      </c>
      <c r="F14281" s="0" t="s">
        <v>103423</v>
      </c>
      <c r="G14281" s="0" t="s">
        <v>21</v>
      </c>
      <c r="H14281" s="0" t="s">
        <v>21</v>
      </c>
      <c r="I14281" s="0" t="s">
        <v>21</v>
      </c>
      <c r="J14281" s="0" t="s">
        <v>103424</v>
      </c>
      <c r="K14281" s="0" t="s">
        <v>24</v>
      </c>
      <c r="L14281" s="0" t="s">
        <v>41932</v>
      </c>
      <c r="M14281" s="0" t="s">
        <v>21</v>
      </c>
      <c r="N14281" s="0" t="s">
        <v>21</v>
      </c>
      <c r="O14281" s="2" t="s">
        <v>12702</v>
      </c>
      <c r="P14281" s="2" t="s">
        <v>1101</v>
      </c>
    </row>
    <row r="14282" customFormat="false" ht="12.8" hidden="false" customHeight="false" outlineLevel="0" collapsed="false">
      <c r="A14282" s="0" t="s">
        <v>103425</v>
      </c>
      <c r="B14282" s="0" t="s">
        <v>103426</v>
      </c>
      <c r="C14282" s="0" t="s">
        <v>103427</v>
      </c>
      <c r="D14282" s="0" t="s">
        <v>103428</v>
      </c>
      <c r="E14282" s="0" t="s">
        <v>103429</v>
      </c>
      <c r="F14282" s="0" t="s">
        <v>103430</v>
      </c>
      <c r="G14282" s="2" t="s">
        <v>477</v>
      </c>
      <c r="H14282" s="0" t="s">
        <v>21</v>
      </c>
      <c r="I14282" s="0" t="s">
        <v>21</v>
      </c>
      <c r="J14282" s="0" t="s">
        <v>103431</v>
      </c>
      <c r="K14282" s="0" t="s">
        <v>73</v>
      </c>
      <c r="L14282" s="0" t="s">
        <v>9816</v>
      </c>
      <c r="M14282" s="0" t="s">
        <v>21</v>
      </c>
      <c r="N14282" s="0" t="s">
        <v>21</v>
      </c>
      <c r="O14282" s="2" t="s">
        <v>103432</v>
      </c>
      <c r="P14282" s="2" t="s">
        <v>76</v>
      </c>
    </row>
    <row r="14283" customFormat="false" ht="12.8" hidden="false" customHeight="false" outlineLevel="0" collapsed="false">
      <c r="A14283" s="0" t="s">
        <v>103433</v>
      </c>
      <c r="B14283" s="0" t="s">
        <v>103434</v>
      </c>
      <c r="C14283" s="0" t="s">
        <v>103435</v>
      </c>
      <c r="D14283" s="0" t="s">
        <v>103436</v>
      </c>
      <c r="E14283" s="0" t="s">
        <v>103437</v>
      </c>
      <c r="F14283" s="0" t="s">
        <v>103438</v>
      </c>
      <c r="G14283" s="2" t="s">
        <v>18028</v>
      </c>
      <c r="H14283" s="0" t="n">
        <v>1</v>
      </c>
      <c r="I14283" s="0" t="n">
        <v>10</v>
      </c>
      <c r="J14283" s="0" t="s">
        <v>103439</v>
      </c>
      <c r="K14283" s="0" t="s">
        <v>73</v>
      </c>
      <c r="L14283" s="0" t="s">
        <v>105</v>
      </c>
      <c r="M14283" s="0" t="s">
        <v>21</v>
      </c>
      <c r="N14283" s="0" t="s">
        <v>21</v>
      </c>
      <c r="O14283" s="2" t="s">
        <v>3894</v>
      </c>
      <c r="P14283" s="2" t="s">
        <v>45</v>
      </c>
    </row>
    <row r="14284" customFormat="false" ht="12.8" hidden="false" customHeight="false" outlineLevel="0" collapsed="false">
      <c r="A14284" s="0" t="s">
        <v>103440</v>
      </c>
      <c r="B14284" s="0" t="s">
        <v>103441</v>
      </c>
      <c r="C14284" s="0" t="s">
        <v>103442</v>
      </c>
      <c r="D14284" s="0" t="s">
        <v>103443</v>
      </c>
      <c r="E14284" s="0" t="s">
        <v>103444</v>
      </c>
      <c r="F14284" s="0" t="s">
        <v>103445</v>
      </c>
      <c r="G14284" s="0" t="s">
        <v>21</v>
      </c>
      <c r="H14284" s="0" t="s">
        <v>21</v>
      </c>
      <c r="I14284" s="0" t="s">
        <v>21</v>
      </c>
      <c r="J14284" s="0" t="s">
        <v>103446</v>
      </c>
      <c r="K14284" s="0" t="s">
        <v>24</v>
      </c>
      <c r="L14284" s="0" t="s">
        <v>103447</v>
      </c>
      <c r="M14284" s="0" t="s">
        <v>21</v>
      </c>
      <c r="N14284" s="0" t="s">
        <v>21</v>
      </c>
      <c r="O14284" s="2" t="s">
        <v>17461</v>
      </c>
      <c r="P14284" s="2" t="s">
        <v>45</v>
      </c>
    </row>
    <row r="14285" customFormat="false" ht="12.8" hidden="false" customHeight="false" outlineLevel="0" collapsed="false">
      <c r="A14285" s="0" t="s">
        <v>103448</v>
      </c>
      <c r="B14285" s="0" t="s">
        <v>103449</v>
      </c>
      <c r="C14285" s="0" t="s">
        <v>103450</v>
      </c>
      <c r="D14285" s="0" t="s">
        <v>103451</v>
      </c>
      <c r="E14285" s="0" t="s">
        <v>103452</v>
      </c>
      <c r="F14285" s="0" t="s">
        <v>103453</v>
      </c>
      <c r="G14285" s="2" t="s">
        <v>37773</v>
      </c>
      <c r="H14285" s="0" t="n">
        <v>51</v>
      </c>
      <c r="I14285" s="0" t="n">
        <v>200</v>
      </c>
      <c r="J14285" s="0" t="s">
        <v>103454</v>
      </c>
      <c r="K14285" s="0" t="s">
        <v>883</v>
      </c>
      <c r="L14285" s="0" t="s">
        <v>1916</v>
      </c>
      <c r="M14285" s="0" t="s">
        <v>21</v>
      </c>
      <c r="N14285" s="0" t="s">
        <v>21</v>
      </c>
      <c r="O14285" s="2" t="s">
        <v>33489</v>
      </c>
      <c r="P14285" s="2" t="s">
        <v>45</v>
      </c>
    </row>
    <row r="14286" customFormat="false" ht="12.8" hidden="false" customHeight="false" outlineLevel="0" collapsed="false">
      <c r="A14286" s="0" t="s">
        <v>103455</v>
      </c>
      <c r="B14286" s="0" t="s">
        <v>103456</v>
      </c>
      <c r="C14286" s="0" t="s">
        <v>103457</v>
      </c>
      <c r="D14286" s="0" t="s">
        <v>103458</v>
      </c>
      <c r="E14286" s="0" t="s">
        <v>103459</v>
      </c>
      <c r="F14286" s="0" t="s">
        <v>103460</v>
      </c>
      <c r="G14286" s="0" t="s">
        <v>21</v>
      </c>
      <c r="H14286" s="0" t="s">
        <v>21</v>
      </c>
      <c r="I14286" s="0" t="s">
        <v>21</v>
      </c>
      <c r="J14286" s="0" t="s">
        <v>103461</v>
      </c>
      <c r="K14286" s="0" t="s">
        <v>381</v>
      </c>
      <c r="L14286" s="0" t="s">
        <v>12343</v>
      </c>
      <c r="M14286" s="0" t="s">
        <v>21</v>
      </c>
      <c r="N14286" s="0" t="s">
        <v>21</v>
      </c>
      <c r="O14286" s="2" t="s">
        <v>15433</v>
      </c>
      <c r="P14286" s="2" t="s">
        <v>34</v>
      </c>
    </row>
    <row r="14287" customFormat="false" ht="12.8" hidden="false" customHeight="false" outlineLevel="0" collapsed="false">
      <c r="A14287" s="0" t="s">
        <v>103462</v>
      </c>
      <c r="B14287" s="0" t="s">
        <v>103463</v>
      </c>
      <c r="C14287" s="0" t="s">
        <v>103464</v>
      </c>
      <c r="D14287" s="0" t="s">
        <v>103465</v>
      </c>
      <c r="E14287" s="0" t="s">
        <v>103466</v>
      </c>
      <c r="F14287" s="0" t="s">
        <v>103467</v>
      </c>
      <c r="G14287" s="2" t="s">
        <v>1600</v>
      </c>
      <c r="H14287" s="0" t="s">
        <v>21</v>
      </c>
      <c r="I14287" s="0" t="s">
        <v>21</v>
      </c>
      <c r="J14287" s="0" t="s">
        <v>103468</v>
      </c>
      <c r="K14287" s="0" t="s">
        <v>24</v>
      </c>
      <c r="L14287" s="0" t="s">
        <v>63</v>
      </c>
      <c r="M14287" s="0" t="s">
        <v>74039</v>
      </c>
      <c r="N14287" s="0" t="s">
        <v>74040</v>
      </c>
      <c r="O14287" s="2" t="s">
        <v>58920</v>
      </c>
      <c r="P14287" s="2" t="s">
        <v>76</v>
      </c>
    </row>
    <row r="14288" customFormat="false" ht="12.8" hidden="false" customHeight="false" outlineLevel="0" collapsed="false">
      <c r="A14288" s="0" t="s">
        <v>103469</v>
      </c>
      <c r="B14288" s="0" t="s">
        <v>103470</v>
      </c>
      <c r="C14288" s="0" t="s">
        <v>103471</v>
      </c>
      <c r="D14288" s="0" t="s">
        <v>103472</v>
      </c>
      <c r="E14288" s="0" t="s">
        <v>103473</v>
      </c>
      <c r="F14288" s="0" t="s">
        <v>103474</v>
      </c>
      <c r="G14288" s="2" t="s">
        <v>1204</v>
      </c>
      <c r="H14288" s="0" t="n">
        <v>251</v>
      </c>
      <c r="I14288" s="0" t="n">
        <v>500</v>
      </c>
      <c r="J14288" s="0" t="s">
        <v>103475</v>
      </c>
      <c r="K14288" s="0" t="s">
        <v>24</v>
      </c>
      <c r="L14288" s="0" t="s">
        <v>63</v>
      </c>
      <c r="M14288" s="0" t="s">
        <v>21</v>
      </c>
      <c r="N14288" s="0" t="s">
        <v>21</v>
      </c>
      <c r="O14288" s="2" t="s">
        <v>2080</v>
      </c>
      <c r="P14288" s="2" t="s">
        <v>3294</v>
      </c>
    </row>
    <row r="14289" customFormat="false" ht="12.8" hidden="false" customHeight="false" outlineLevel="0" collapsed="false">
      <c r="A14289" s="0" t="s">
        <v>103476</v>
      </c>
      <c r="B14289" s="0" t="s">
        <v>103477</v>
      </c>
      <c r="C14289" s="0" t="s">
        <v>103478</v>
      </c>
      <c r="D14289" s="0" t="s">
        <v>103479</v>
      </c>
      <c r="E14289" s="0" t="s">
        <v>103480</v>
      </c>
      <c r="F14289" s="0" t="s">
        <v>103481</v>
      </c>
      <c r="G14289" s="2" t="s">
        <v>1600</v>
      </c>
      <c r="H14289" s="0" t="n">
        <v>11</v>
      </c>
      <c r="I14289" s="0" t="n">
        <v>50</v>
      </c>
      <c r="J14289" s="0" t="s">
        <v>103482</v>
      </c>
      <c r="K14289" s="0" t="s">
        <v>24</v>
      </c>
      <c r="L14289" s="0" t="s">
        <v>1061</v>
      </c>
      <c r="M14289" s="0" t="s">
        <v>21</v>
      </c>
      <c r="N14289" s="0" t="s">
        <v>21</v>
      </c>
      <c r="O14289" s="2" t="s">
        <v>2069</v>
      </c>
      <c r="P14289" s="2" t="s">
        <v>45</v>
      </c>
    </row>
    <row r="14290" customFormat="false" ht="12.8" hidden="false" customHeight="false" outlineLevel="0" collapsed="false">
      <c r="A14290" s="0" t="s">
        <v>103483</v>
      </c>
      <c r="B14290" s="0" t="s">
        <v>103484</v>
      </c>
      <c r="C14290" s="0" t="s">
        <v>103485</v>
      </c>
      <c r="D14290" s="0" t="s">
        <v>103486</v>
      </c>
      <c r="E14290" s="0" t="s">
        <v>103487</v>
      </c>
      <c r="F14290" s="0" t="s">
        <v>103488</v>
      </c>
      <c r="G14290" s="2" t="s">
        <v>39637</v>
      </c>
      <c r="H14290" s="0" t="n">
        <v>11</v>
      </c>
      <c r="I14290" s="0" t="n">
        <v>50</v>
      </c>
      <c r="J14290" s="0" t="s">
        <v>103489</v>
      </c>
      <c r="K14290" s="0" t="s">
        <v>24</v>
      </c>
      <c r="L14290" s="0" t="s">
        <v>3033</v>
      </c>
      <c r="M14290" s="0" t="s">
        <v>103490</v>
      </c>
      <c r="N14290" s="0" t="s">
        <v>103491</v>
      </c>
      <c r="O14290" s="2" t="s">
        <v>49832</v>
      </c>
      <c r="P14290" s="2" t="s">
        <v>2666</v>
      </c>
    </row>
    <row r="14291" customFormat="false" ht="12.8" hidden="false" customHeight="false" outlineLevel="0" collapsed="false">
      <c r="A14291" s="0" t="s">
        <v>103492</v>
      </c>
      <c r="B14291" s="0" t="s">
        <v>103493</v>
      </c>
      <c r="C14291" s="0" t="s">
        <v>103494</v>
      </c>
      <c r="D14291" s="0" t="s">
        <v>103495</v>
      </c>
      <c r="E14291" s="0" t="s">
        <v>103496</v>
      </c>
      <c r="F14291" s="0" t="s">
        <v>21</v>
      </c>
      <c r="G14291" s="2" t="s">
        <v>112</v>
      </c>
      <c r="H14291" s="0" t="n">
        <v>11</v>
      </c>
      <c r="I14291" s="0" t="n">
        <v>50</v>
      </c>
      <c r="J14291" s="0" t="s">
        <v>103497</v>
      </c>
      <c r="K14291" s="0" t="s">
        <v>24</v>
      </c>
      <c r="L14291" s="0" t="s">
        <v>1061</v>
      </c>
      <c r="M14291" s="0" t="s">
        <v>21</v>
      </c>
      <c r="N14291" s="0" t="s">
        <v>21</v>
      </c>
      <c r="O14291" s="2" t="s">
        <v>9249</v>
      </c>
      <c r="P14291" s="2" t="s">
        <v>34</v>
      </c>
    </row>
    <row r="14292" customFormat="false" ht="12.8" hidden="false" customHeight="false" outlineLevel="0" collapsed="false">
      <c r="A14292" s="0" t="s">
        <v>103498</v>
      </c>
      <c r="B14292" s="0" t="s">
        <v>103499</v>
      </c>
      <c r="C14292" s="0" t="s">
        <v>103500</v>
      </c>
      <c r="D14292" s="0" t="s">
        <v>103501</v>
      </c>
      <c r="E14292" s="0" t="s">
        <v>103502</v>
      </c>
      <c r="F14292" s="0" t="s">
        <v>103503</v>
      </c>
      <c r="G14292" s="2" t="s">
        <v>37605</v>
      </c>
      <c r="H14292" s="0" t="n">
        <v>11</v>
      </c>
      <c r="I14292" s="0" t="n">
        <v>50</v>
      </c>
      <c r="J14292" s="0" t="s">
        <v>103504</v>
      </c>
      <c r="K14292" s="0" t="s">
        <v>24</v>
      </c>
      <c r="L14292" s="0" t="s">
        <v>2130</v>
      </c>
      <c r="M14292" s="0" t="s">
        <v>103505</v>
      </c>
      <c r="N14292" s="0" t="s">
        <v>103506</v>
      </c>
      <c r="O14292" s="2" t="s">
        <v>1773</v>
      </c>
      <c r="P14292" s="2" t="s">
        <v>8942</v>
      </c>
    </row>
    <row r="14293" customFormat="false" ht="12.8" hidden="false" customHeight="false" outlineLevel="0" collapsed="false">
      <c r="A14293" s="0" t="s">
        <v>103507</v>
      </c>
      <c r="B14293" s="0" t="s">
        <v>103508</v>
      </c>
      <c r="C14293" s="0" t="s">
        <v>103509</v>
      </c>
      <c r="D14293" s="0" t="s">
        <v>103510</v>
      </c>
      <c r="E14293" s="0" t="s">
        <v>103511</v>
      </c>
      <c r="F14293" s="0" t="s">
        <v>103512</v>
      </c>
      <c r="G14293" s="2" t="s">
        <v>430</v>
      </c>
      <c r="H14293" s="0" t="s">
        <v>21</v>
      </c>
      <c r="I14293" s="0" t="s">
        <v>21</v>
      </c>
      <c r="J14293" s="0" t="s">
        <v>103513</v>
      </c>
      <c r="K14293" s="0" t="s">
        <v>24</v>
      </c>
      <c r="L14293" s="0" t="s">
        <v>4444</v>
      </c>
      <c r="M14293" s="0" t="s">
        <v>21</v>
      </c>
      <c r="N14293" s="0" t="s">
        <v>21</v>
      </c>
      <c r="O14293" s="2" t="s">
        <v>103514</v>
      </c>
      <c r="P14293" s="2" t="s">
        <v>34</v>
      </c>
    </row>
    <row r="14294" customFormat="false" ht="12.8" hidden="false" customHeight="false" outlineLevel="0" collapsed="false">
      <c r="A14294" s="0" t="s">
        <v>103515</v>
      </c>
      <c r="B14294" s="0" t="s">
        <v>103516</v>
      </c>
      <c r="C14294" s="0" t="s">
        <v>103517</v>
      </c>
      <c r="D14294" s="0" t="s">
        <v>103518</v>
      </c>
      <c r="E14294" s="0" t="s">
        <v>103519</v>
      </c>
      <c r="F14294" s="0" t="s">
        <v>103520</v>
      </c>
      <c r="G14294" s="2" t="s">
        <v>18879</v>
      </c>
      <c r="H14294" s="0" t="s">
        <v>21</v>
      </c>
      <c r="I14294" s="0" t="s">
        <v>21</v>
      </c>
      <c r="J14294" s="0" t="s">
        <v>103521</v>
      </c>
      <c r="K14294" s="0" t="s">
        <v>24</v>
      </c>
      <c r="L14294" s="0" t="s">
        <v>32</v>
      </c>
      <c r="M14294" s="0" t="s">
        <v>21</v>
      </c>
      <c r="N14294" s="0" t="s">
        <v>21</v>
      </c>
      <c r="O14294" s="2" t="s">
        <v>2979</v>
      </c>
      <c r="P14294" s="2" t="s">
        <v>512</v>
      </c>
    </row>
    <row r="14295" customFormat="false" ht="12.8" hidden="false" customHeight="false" outlineLevel="0" collapsed="false">
      <c r="A14295" s="0" t="s">
        <v>103522</v>
      </c>
      <c r="B14295" s="0" t="s">
        <v>103523</v>
      </c>
      <c r="C14295" s="0" t="s">
        <v>103524</v>
      </c>
      <c r="D14295" s="0" t="s">
        <v>103525</v>
      </c>
      <c r="E14295" s="0" t="s">
        <v>103526</v>
      </c>
      <c r="F14295" s="0" t="s">
        <v>103527</v>
      </c>
      <c r="G14295" s="2" t="s">
        <v>130</v>
      </c>
      <c r="H14295" s="0" t="s">
        <v>21</v>
      </c>
      <c r="I14295" s="0" t="s">
        <v>21</v>
      </c>
      <c r="J14295" s="0" t="s">
        <v>103528</v>
      </c>
      <c r="K14295" s="0" t="s">
        <v>24</v>
      </c>
      <c r="L14295" s="0" t="s">
        <v>32</v>
      </c>
      <c r="M14295" s="0" t="s">
        <v>21</v>
      </c>
      <c r="N14295" s="0" t="s">
        <v>21</v>
      </c>
      <c r="O14295" s="2" t="s">
        <v>75</v>
      </c>
      <c r="P14295" s="2" t="s">
        <v>34</v>
      </c>
    </row>
    <row r="14296" customFormat="false" ht="12.8" hidden="false" customHeight="false" outlineLevel="0" collapsed="false">
      <c r="A14296" s="0" t="s">
        <v>103529</v>
      </c>
      <c r="B14296" s="0" t="s">
        <v>103530</v>
      </c>
      <c r="C14296" s="0" t="s">
        <v>103531</v>
      </c>
      <c r="D14296" s="0" t="s">
        <v>103532</v>
      </c>
      <c r="E14296" s="0" t="s">
        <v>103533</v>
      </c>
      <c r="F14296" s="0" t="s">
        <v>103534</v>
      </c>
      <c r="G14296" s="2" t="s">
        <v>1264</v>
      </c>
      <c r="H14296" s="0" t="s">
        <v>21</v>
      </c>
      <c r="I14296" s="0" t="s">
        <v>21</v>
      </c>
      <c r="J14296" s="0" t="s">
        <v>103535</v>
      </c>
      <c r="K14296" s="0" t="s">
        <v>188</v>
      </c>
      <c r="L14296" s="0" t="s">
        <v>927</v>
      </c>
      <c r="M14296" s="0" t="s">
        <v>21</v>
      </c>
      <c r="N14296" s="0" t="s">
        <v>21</v>
      </c>
      <c r="O14296" s="2" t="s">
        <v>9374</v>
      </c>
      <c r="P14296" s="2" t="s">
        <v>45</v>
      </c>
    </row>
    <row r="14297" customFormat="false" ht="12.8" hidden="false" customHeight="false" outlineLevel="0" collapsed="false">
      <c r="A14297" s="0" t="s">
        <v>103536</v>
      </c>
      <c r="B14297" s="0" t="s">
        <v>103537</v>
      </c>
      <c r="C14297" s="0" t="s">
        <v>103538</v>
      </c>
      <c r="D14297" s="0" t="s">
        <v>103539</v>
      </c>
      <c r="E14297" s="0" t="s">
        <v>103540</v>
      </c>
      <c r="F14297" s="0" t="s">
        <v>103541</v>
      </c>
      <c r="G14297" s="2" t="s">
        <v>4283</v>
      </c>
      <c r="H14297" s="0" t="n">
        <v>1</v>
      </c>
      <c r="I14297" s="0" t="n">
        <v>10</v>
      </c>
      <c r="J14297" s="0" t="s">
        <v>103542</v>
      </c>
      <c r="K14297" s="0" t="s">
        <v>21</v>
      </c>
      <c r="L14297" s="0" t="s">
        <v>21</v>
      </c>
      <c r="M14297" s="0" t="s">
        <v>21</v>
      </c>
      <c r="N14297" s="0" t="s">
        <v>21</v>
      </c>
      <c r="O14297" s="2" t="s">
        <v>333</v>
      </c>
      <c r="P14297" s="2" t="s">
        <v>6237</v>
      </c>
    </row>
    <row r="14298" customFormat="false" ht="12.8" hidden="false" customHeight="false" outlineLevel="0" collapsed="false">
      <c r="A14298" s="0" t="s">
        <v>103543</v>
      </c>
      <c r="B14298" s="0" t="s">
        <v>103544</v>
      </c>
      <c r="C14298" s="0" t="s">
        <v>103545</v>
      </c>
      <c r="D14298" s="0" t="s">
        <v>103546</v>
      </c>
      <c r="E14298" s="0" t="s">
        <v>103547</v>
      </c>
      <c r="F14298" s="0" t="s">
        <v>103548</v>
      </c>
      <c r="G14298" s="0" t="s">
        <v>21</v>
      </c>
      <c r="H14298" s="0" t="s">
        <v>21</v>
      </c>
      <c r="I14298" s="0" t="s">
        <v>21</v>
      </c>
      <c r="J14298" s="0" t="s">
        <v>103549</v>
      </c>
      <c r="K14298" s="0" t="s">
        <v>520</v>
      </c>
      <c r="L14298" s="0" t="s">
        <v>521</v>
      </c>
      <c r="M14298" s="0" t="s">
        <v>21</v>
      </c>
      <c r="N14298" s="0" t="s">
        <v>21</v>
      </c>
      <c r="O14298" s="2" t="s">
        <v>3491</v>
      </c>
      <c r="P14298" s="2" t="s">
        <v>3491</v>
      </c>
    </row>
    <row r="14299" customFormat="false" ht="12.8" hidden="false" customHeight="false" outlineLevel="0" collapsed="false">
      <c r="A14299" s="0" t="s">
        <v>103550</v>
      </c>
      <c r="B14299" s="0" t="s">
        <v>103551</v>
      </c>
      <c r="C14299" s="0" t="s">
        <v>103552</v>
      </c>
      <c r="D14299" s="0" t="s">
        <v>103553</v>
      </c>
      <c r="E14299" s="0" t="s">
        <v>103554</v>
      </c>
      <c r="F14299" s="0" t="s">
        <v>103555</v>
      </c>
      <c r="G14299" s="2" t="s">
        <v>31590</v>
      </c>
      <c r="H14299" s="0" t="s">
        <v>21</v>
      </c>
      <c r="I14299" s="0" t="s">
        <v>21</v>
      </c>
      <c r="J14299" s="0" t="s">
        <v>103556</v>
      </c>
      <c r="K14299" s="0" t="s">
        <v>24</v>
      </c>
      <c r="L14299" s="0" t="s">
        <v>8618</v>
      </c>
      <c r="M14299" s="0" t="s">
        <v>21</v>
      </c>
      <c r="N14299" s="0" t="s">
        <v>21</v>
      </c>
      <c r="O14299" s="2" t="s">
        <v>13837</v>
      </c>
      <c r="P14299" s="2" t="s">
        <v>269</v>
      </c>
    </row>
    <row r="14300" customFormat="false" ht="12.8" hidden="false" customHeight="false" outlineLevel="0" collapsed="false">
      <c r="A14300" s="0" t="s">
        <v>103557</v>
      </c>
      <c r="B14300" s="0" t="s">
        <v>103558</v>
      </c>
      <c r="C14300" s="0" t="s">
        <v>103559</v>
      </c>
      <c r="D14300" s="0" t="s">
        <v>103560</v>
      </c>
      <c r="E14300" s="0" t="s">
        <v>103561</v>
      </c>
      <c r="F14300" s="0" t="s">
        <v>103562</v>
      </c>
      <c r="G14300" s="2" t="s">
        <v>254</v>
      </c>
      <c r="H14300" s="0" t="n">
        <v>51</v>
      </c>
      <c r="I14300" s="0" t="n">
        <v>100</v>
      </c>
      <c r="J14300" s="0" t="s">
        <v>103563</v>
      </c>
      <c r="K14300" s="0" t="s">
        <v>24</v>
      </c>
      <c r="L14300" s="0" t="s">
        <v>63</v>
      </c>
      <c r="M14300" s="0" t="s">
        <v>21</v>
      </c>
      <c r="N14300" s="0" t="s">
        <v>21</v>
      </c>
      <c r="O14300" s="2" t="s">
        <v>190</v>
      </c>
      <c r="P14300" s="2" t="s">
        <v>753</v>
      </c>
    </row>
    <row r="14301" customFormat="false" ht="12.8" hidden="false" customHeight="false" outlineLevel="0" collapsed="false">
      <c r="A14301" s="0" t="s">
        <v>103564</v>
      </c>
      <c r="B14301" s="0" t="s">
        <v>103565</v>
      </c>
      <c r="C14301" s="0" t="s">
        <v>103566</v>
      </c>
      <c r="D14301" s="0" t="s">
        <v>103567</v>
      </c>
      <c r="E14301" s="0" t="s">
        <v>103568</v>
      </c>
      <c r="F14301" s="0" t="s">
        <v>103569</v>
      </c>
      <c r="G14301" s="2" t="s">
        <v>2665</v>
      </c>
      <c r="H14301" s="0" t="n">
        <v>1</v>
      </c>
      <c r="I14301" s="0" t="n">
        <v>10</v>
      </c>
      <c r="J14301" s="0" t="s">
        <v>103570</v>
      </c>
      <c r="K14301" s="0" t="s">
        <v>7616</v>
      </c>
      <c r="L14301" s="0" t="s">
        <v>7617</v>
      </c>
      <c r="M14301" s="0" t="s">
        <v>21</v>
      </c>
      <c r="N14301" s="0" t="s">
        <v>21</v>
      </c>
      <c r="O14301" s="2" t="s">
        <v>4335</v>
      </c>
      <c r="P14301" s="2" t="s">
        <v>34</v>
      </c>
    </row>
    <row r="14302" customFormat="false" ht="12.8" hidden="false" customHeight="false" outlineLevel="0" collapsed="false">
      <c r="A14302" s="0" t="s">
        <v>103571</v>
      </c>
      <c r="B14302" s="0" t="s">
        <v>103572</v>
      </c>
      <c r="C14302" s="0" t="s">
        <v>103573</v>
      </c>
      <c r="D14302" s="0" t="s">
        <v>103574</v>
      </c>
      <c r="E14302" s="0" t="s">
        <v>103575</v>
      </c>
      <c r="F14302" s="0" t="s">
        <v>103576</v>
      </c>
      <c r="G14302" s="0" t="s">
        <v>21</v>
      </c>
      <c r="H14302" s="0" t="s">
        <v>21</v>
      </c>
      <c r="I14302" s="0" t="s">
        <v>21</v>
      </c>
      <c r="J14302" s="0" t="s">
        <v>103577</v>
      </c>
      <c r="K14302" s="0" t="s">
        <v>24</v>
      </c>
      <c r="L14302" s="0" t="s">
        <v>103578</v>
      </c>
      <c r="M14302" s="0" t="s">
        <v>21</v>
      </c>
      <c r="N14302" s="0" t="s">
        <v>21</v>
      </c>
      <c r="O14302" s="2" t="s">
        <v>66452</v>
      </c>
      <c r="P14302" s="2" t="s">
        <v>1781</v>
      </c>
    </row>
    <row r="14303" customFormat="false" ht="12.8" hidden="false" customHeight="false" outlineLevel="0" collapsed="false">
      <c r="A14303" s="0" t="s">
        <v>103579</v>
      </c>
      <c r="B14303" s="0" t="s">
        <v>103580</v>
      </c>
      <c r="C14303" s="0" t="s">
        <v>103581</v>
      </c>
      <c r="D14303" s="0" t="s">
        <v>103582</v>
      </c>
      <c r="E14303" s="0" t="s">
        <v>103583</v>
      </c>
      <c r="F14303" s="0" t="s">
        <v>103584</v>
      </c>
      <c r="G14303" s="2" t="s">
        <v>9631</v>
      </c>
      <c r="H14303" s="0" t="s">
        <v>21</v>
      </c>
      <c r="I14303" s="0" t="s">
        <v>21</v>
      </c>
      <c r="J14303" s="0" t="s">
        <v>103585</v>
      </c>
      <c r="K14303" s="0" t="s">
        <v>1262</v>
      </c>
      <c r="L14303" s="0" t="s">
        <v>1263</v>
      </c>
      <c r="M14303" s="0" t="s">
        <v>21</v>
      </c>
      <c r="N14303" s="0" t="s">
        <v>21</v>
      </c>
      <c r="O14303" s="2" t="s">
        <v>7776</v>
      </c>
      <c r="P14303" s="2" t="s">
        <v>2666</v>
      </c>
    </row>
    <row r="14304" customFormat="false" ht="12.8" hidden="false" customHeight="false" outlineLevel="0" collapsed="false">
      <c r="A14304" s="0" t="s">
        <v>103586</v>
      </c>
      <c r="B14304" s="0" t="s">
        <v>103587</v>
      </c>
      <c r="C14304" s="0" t="s">
        <v>103588</v>
      </c>
      <c r="D14304" s="0" t="s">
        <v>103589</v>
      </c>
      <c r="E14304" s="0" t="s">
        <v>103590</v>
      </c>
      <c r="F14304" s="0" t="s">
        <v>103591</v>
      </c>
      <c r="G14304" s="2" t="s">
        <v>15822</v>
      </c>
      <c r="H14304" s="0" t="n">
        <v>11</v>
      </c>
      <c r="I14304" s="0" t="n">
        <v>50</v>
      </c>
      <c r="J14304" s="0" t="s">
        <v>103592</v>
      </c>
      <c r="K14304" s="0" t="s">
        <v>11355</v>
      </c>
      <c r="L14304" s="0" t="s">
        <v>84821</v>
      </c>
      <c r="M14304" s="0" t="s">
        <v>21</v>
      </c>
      <c r="N14304" s="0" t="s">
        <v>21</v>
      </c>
      <c r="O14304" s="2" t="s">
        <v>12885</v>
      </c>
      <c r="P14304" s="2" t="s">
        <v>45</v>
      </c>
    </row>
    <row r="14305" customFormat="false" ht="12.8" hidden="false" customHeight="false" outlineLevel="0" collapsed="false">
      <c r="A14305" s="0" t="s">
        <v>103593</v>
      </c>
      <c r="B14305" s="0" t="s">
        <v>103594</v>
      </c>
      <c r="C14305" s="0" t="s">
        <v>103595</v>
      </c>
      <c r="D14305" s="0" t="s">
        <v>103596</v>
      </c>
      <c r="E14305" s="0" t="s">
        <v>103597</v>
      </c>
      <c r="F14305" s="0" t="s">
        <v>103598</v>
      </c>
      <c r="G14305" s="2" t="s">
        <v>3561</v>
      </c>
      <c r="H14305" s="0" t="n">
        <v>11</v>
      </c>
      <c r="I14305" s="0" t="n">
        <v>50</v>
      </c>
      <c r="J14305" s="0" t="s">
        <v>103599</v>
      </c>
      <c r="K14305" s="0" t="s">
        <v>24</v>
      </c>
      <c r="L14305" s="0" t="s">
        <v>32</v>
      </c>
      <c r="M14305" s="0" t="s">
        <v>21</v>
      </c>
      <c r="N14305" s="0" t="s">
        <v>21</v>
      </c>
      <c r="O14305" s="2" t="s">
        <v>19602</v>
      </c>
      <c r="P14305" s="2" t="s">
        <v>45</v>
      </c>
    </row>
    <row r="14306" customFormat="false" ht="12.8" hidden="false" customHeight="false" outlineLevel="0" collapsed="false">
      <c r="A14306" s="0" t="s">
        <v>103600</v>
      </c>
      <c r="B14306" s="0" t="s">
        <v>103601</v>
      </c>
      <c r="C14306" s="0" t="s">
        <v>103602</v>
      </c>
      <c r="D14306" s="0" t="s">
        <v>103603</v>
      </c>
      <c r="E14306" s="0" t="s">
        <v>21</v>
      </c>
      <c r="F14306" s="0" t="s">
        <v>103604</v>
      </c>
      <c r="G14306" s="2" t="s">
        <v>1760</v>
      </c>
      <c r="H14306" s="0" t="s">
        <v>21</v>
      </c>
      <c r="I14306" s="0" t="s">
        <v>21</v>
      </c>
      <c r="J14306" s="0" t="s">
        <v>103605</v>
      </c>
      <c r="K14306" s="0" t="s">
        <v>24</v>
      </c>
      <c r="L14306" s="0" t="s">
        <v>70727</v>
      </c>
      <c r="M14306" s="0" t="s">
        <v>21</v>
      </c>
      <c r="N14306" s="0" t="s">
        <v>21</v>
      </c>
      <c r="O14306" s="2" t="s">
        <v>3782</v>
      </c>
      <c r="P14306" s="2" t="s">
        <v>45</v>
      </c>
    </row>
    <row r="14307" customFormat="false" ht="12.8" hidden="false" customHeight="false" outlineLevel="0" collapsed="false">
      <c r="A14307" s="0" t="s">
        <v>103606</v>
      </c>
      <c r="B14307" s="0" t="s">
        <v>103607</v>
      </c>
      <c r="C14307" s="0" t="s">
        <v>103608</v>
      </c>
      <c r="D14307" s="0" t="s">
        <v>103609</v>
      </c>
      <c r="E14307" s="0" t="s">
        <v>103610</v>
      </c>
      <c r="F14307" s="0" t="s">
        <v>103611</v>
      </c>
      <c r="G14307" s="2" t="s">
        <v>39140</v>
      </c>
      <c r="H14307" s="0" t="n">
        <v>51</v>
      </c>
      <c r="I14307" s="0" t="n">
        <v>100</v>
      </c>
      <c r="J14307" s="0" t="s">
        <v>103612</v>
      </c>
      <c r="K14307" s="0" t="s">
        <v>24</v>
      </c>
      <c r="L14307" s="0" t="s">
        <v>2130</v>
      </c>
      <c r="M14307" s="0" t="s">
        <v>21</v>
      </c>
      <c r="N14307" s="0" t="s">
        <v>21</v>
      </c>
      <c r="O14307" s="2" t="s">
        <v>3397</v>
      </c>
      <c r="P14307" s="2" t="s">
        <v>34</v>
      </c>
    </row>
    <row r="14308" customFormat="false" ht="12.8" hidden="false" customHeight="false" outlineLevel="0" collapsed="false">
      <c r="A14308" s="0" t="s">
        <v>103613</v>
      </c>
      <c r="B14308" s="0" t="s">
        <v>103614</v>
      </c>
      <c r="C14308" s="0" t="s">
        <v>103615</v>
      </c>
      <c r="D14308" s="0" t="s">
        <v>103616</v>
      </c>
      <c r="E14308" s="0" t="s">
        <v>103617</v>
      </c>
      <c r="F14308" s="0" t="s">
        <v>103618</v>
      </c>
      <c r="G14308" s="0" t="s">
        <v>21</v>
      </c>
      <c r="H14308" s="0" t="s">
        <v>21</v>
      </c>
      <c r="I14308" s="0" t="s">
        <v>21</v>
      </c>
      <c r="J14308" s="0" t="s">
        <v>103619</v>
      </c>
      <c r="K14308" s="0" t="s">
        <v>560</v>
      </c>
      <c r="L14308" s="0" t="s">
        <v>1099</v>
      </c>
      <c r="M14308" s="0" t="s">
        <v>21</v>
      </c>
      <c r="N14308" s="0" t="s">
        <v>21</v>
      </c>
      <c r="O14308" s="2" t="s">
        <v>5715</v>
      </c>
      <c r="P14308" s="2" t="s">
        <v>1034</v>
      </c>
    </row>
    <row r="14309" customFormat="false" ht="12.8" hidden="false" customHeight="false" outlineLevel="0" collapsed="false">
      <c r="A14309" s="0" t="s">
        <v>103620</v>
      </c>
      <c r="B14309" s="0" t="s">
        <v>103621</v>
      </c>
      <c r="C14309" s="0" t="s">
        <v>103622</v>
      </c>
      <c r="D14309" s="0" t="s">
        <v>103623</v>
      </c>
      <c r="E14309" s="0" t="s">
        <v>103624</v>
      </c>
      <c r="F14309" s="0" t="s">
        <v>103625</v>
      </c>
      <c r="G14309" s="2" t="s">
        <v>24752</v>
      </c>
      <c r="H14309" s="0" t="s">
        <v>21</v>
      </c>
      <c r="I14309" s="0" t="s">
        <v>21</v>
      </c>
      <c r="J14309" s="0" t="s">
        <v>103626</v>
      </c>
      <c r="K14309" s="0" t="s">
        <v>21</v>
      </c>
      <c r="L14309" s="0" t="s">
        <v>634</v>
      </c>
      <c r="M14309" s="0" t="s">
        <v>21</v>
      </c>
      <c r="N14309" s="0" t="s">
        <v>21</v>
      </c>
      <c r="O14309" s="2" t="s">
        <v>5806</v>
      </c>
      <c r="P14309" s="2" t="s">
        <v>2500</v>
      </c>
    </row>
    <row r="14310" customFormat="false" ht="12.8" hidden="false" customHeight="false" outlineLevel="0" collapsed="false">
      <c r="A14310" s="0" t="s">
        <v>103627</v>
      </c>
      <c r="B14310" s="0" t="s">
        <v>103628</v>
      </c>
      <c r="C14310" s="0" t="s">
        <v>103629</v>
      </c>
      <c r="D14310" s="0" t="s">
        <v>21</v>
      </c>
      <c r="E14310" s="0" t="s">
        <v>21</v>
      </c>
      <c r="F14310" s="0" t="s">
        <v>21</v>
      </c>
      <c r="G14310" s="0" t="s">
        <v>21</v>
      </c>
      <c r="H14310" s="0" t="s">
        <v>21</v>
      </c>
      <c r="I14310" s="0" t="s">
        <v>21</v>
      </c>
      <c r="J14310" s="0" t="s">
        <v>21</v>
      </c>
      <c r="K14310" s="0" t="s">
        <v>21</v>
      </c>
      <c r="L14310" s="0" t="s">
        <v>21</v>
      </c>
      <c r="M14310" s="0" t="s">
        <v>21</v>
      </c>
      <c r="N14310" s="0" t="s">
        <v>21</v>
      </c>
      <c r="O14310" s="2" t="s">
        <v>1714</v>
      </c>
      <c r="P14310" s="2" t="s">
        <v>12670</v>
      </c>
    </row>
    <row r="14311" customFormat="false" ht="12.8" hidden="false" customHeight="false" outlineLevel="0" collapsed="false">
      <c r="A14311" s="0" t="s">
        <v>103630</v>
      </c>
      <c r="B14311" s="0" t="s">
        <v>103631</v>
      </c>
      <c r="C14311" s="0" t="s">
        <v>103632</v>
      </c>
      <c r="D14311" s="0" t="s">
        <v>103633</v>
      </c>
      <c r="E14311" s="0" t="s">
        <v>103634</v>
      </c>
      <c r="F14311" s="0" t="s">
        <v>103635</v>
      </c>
      <c r="G14311" s="2" t="s">
        <v>225</v>
      </c>
      <c r="H14311" s="0" t="n">
        <v>101</v>
      </c>
      <c r="I14311" s="0" t="n">
        <v>250</v>
      </c>
      <c r="J14311" s="0" t="s">
        <v>103636</v>
      </c>
      <c r="K14311" s="0" t="s">
        <v>24</v>
      </c>
      <c r="L14311" s="0" t="s">
        <v>32</v>
      </c>
      <c r="M14311" s="0" t="s">
        <v>21</v>
      </c>
      <c r="N14311" s="0" t="s">
        <v>21</v>
      </c>
      <c r="O14311" s="2" t="s">
        <v>40930</v>
      </c>
      <c r="P14311" s="2" t="s">
        <v>8942</v>
      </c>
    </row>
    <row r="14312" customFormat="false" ht="12.8" hidden="false" customHeight="false" outlineLevel="0" collapsed="false">
      <c r="A14312" s="0" t="s">
        <v>103637</v>
      </c>
      <c r="B14312" s="0" t="s">
        <v>103638</v>
      </c>
      <c r="C14312" s="0" t="s">
        <v>103639</v>
      </c>
      <c r="D14312" s="0" t="s">
        <v>103640</v>
      </c>
      <c r="E14312" s="0" t="s">
        <v>103641</v>
      </c>
      <c r="F14312" s="0" t="s">
        <v>103642</v>
      </c>
      <c r="G14312" s="2" t="s">
        <v>421</v>
      </c>
      <c r="H14312" s="0" t="s">
        <v>21</v>
      </c>
      <c r="I14312" s="0" t="s">
        <v>21</v>
      </c>
      <c r="J14312" s="0" t="s">
        <v>103643</v>
      </c>
      <c r="K14312" s="0" t="s">
        <v>937</v>
      </c>
      <c r="L14312" s="0" t="s">
        <v>938</v>
      </c>
      <c r="M14312" s="0" t="s">
        <v>21</v>
      </c>
      <c r="N14312" s="0" t="s">
        <v>21</v>
      </c>
      <c r="O14312" s="2" t="s">
        <v>16028</v>
      </c>
      <c r="P14312" s="2" t="s">
        <v>45</v>
      </c>
    </row>
    <row r="14313" customFormat="false" ht="12.8" hidden="false" customHeight="false" outlineLevel="0" collapsed="false">
      <c r="A14313" s="0" t="s">
        <v>103644</v>
      </c>
      <c r="B14313" s="0" t="s">
        <v>103645</v>
      </c>
      <c r="C14313" s="0" t="s">
        <v>103646</v>
      </c>
      <c r="D14313" s="0" t="s">
        <v>103647</v>
      </c>
      <c r="E14313" s="0" t="s">
        <v>103648</v>
      </c>
      <c r="F14313" s="0" t="s">
        <v>103649</v>
      </c>
      <c r="G14313" s="2" t="s">
        <v>103650</v>
      </c>
      <c r="H14313" s="0" t="s">
        <v>21</v>
      </c>
      <c r="I14313" s="0" t="s">
        <v>21</v>
      </c>
      <c r="J14313" s="0" t="s">
        <v>103651</v>
      </c>
      <c r="K14313" s="0" t="s">
        <v>1389</v>
      </c>
      <c r="L14313" s="0" t="s">
        <v>63785</v>
      </c>
      <c r="M14313" s="0" t="s">
        <v>21</v>
      </c>
      <c r="N14313" s="0" t="s">
        <v>21</v>
      </c>
      <c r="O14313" s="2" t="s">
        <v>1858</v>
      </c>
      <c r="P14313" s="2" t="s">
        <v>393</v>
      </c>
    </row>
    <row r="14314" customFormat="false" ht="12.8" hidden="false" customHeight="false" outlineLevel="0" collapsed="false">
      <c r="A14314" s="0" t="s">
        <v>103652</v>
      </c>
      <c r="B14314" s="0" t="s">
        <v>103653</v>
      </c>
      <c r="C14314" s="0" t="s">
        <v>103654</v>
      </c>
      <c r="D14314" s="0" t="s">
        <v>103655</v>
      </c>
      <c r="E14314" s="0" t="s">
        <v>103656</v>
      </c>
      <c r="F14314" s="0" t="s">
        <v>103657</v>
      </c>
      <c r="G14314" s="2" t="s">
        <v>265</v>
      </c>
      <c r="H14314" s="0" t="s">
        <v>21</v>
      </c>
      <c r="I14314" s="0" t="s">
        <v>21</v>
      </c>
      <c r="J14314" s="0" t="s">
        <v>103658</v>
      </c>
      <c r="K14314" s="0" t="s">
        <v>624</v>
      </c>
      <c r="L14314" s="0" t="s">
        <v>96865</v>
      </c>
      <c r="M14314" s="0" t="s">
        <v>21</v>
      </c>
      <c r="N14314" s="0" t="s">
        <v>21</v>
      </c>
      <c r="O14314" s="2" t="s">
        <v>713</v>
      </c>
      <c r="P14314" s="2" t="s">
        <v>342</v>
      </c>
    </row>
    <row r="14315" customFormat="false" ht="12.8" hidden="false" customHeight="false" outlineLevel="0" collapsed="false">
      <c r="A14315" s="0" t="s">
        <v>103659</v>
      </c>
      <c r="B14315" s="0" t="s">
        <v>103660</v>
      </c>
      <c r="C14315" s="0" t="s">
        <v>103661</v>
      </c>
      <c r="D14315" s="0" t="s">
        <v>103662</v>
      </c>
      <c r="E14315" s="0" t="s">
        <v>103663</v>
      </c>
      <c r="F14315" s="0" t="s">
        <v>103664</v>
      </c>
      <c r="G14315" s="2" t="s">
        <v>276</v>
      </c>
      <c r="H14315" s="0" t="n">
        <v>1</v>
      </c>
      <c r="I14315" s="0" t="n">
        <v>10</v>
      </c>
      <c r="J14315" s="0" t="s">
        <v>103665</v>
      </c>
      <c r="K14315" s="0" t="s">
        <v>21</v>
      </c>
      <c r="L14315" s="0" t="s">
        <v>21</v>
      </c>
      <c r="M14315" s="0" t="s">
        <v>21</v>
      </c>
      <c r="N14315" s="0" t="s">
        <v>21</v>
      </c>
      <c r="O14315" s="2" t="s">
        <v>20526</v>
      </c>
      <c r="P14315" s="2" t="s">
        <v>45</v>
      </c>
    </row>
    <row r="14316" customFormat="false" ht="12.8" hidden="false" customHeight="false" outlineLevel="0" collapsed="false">
      <c r="A14316" s="0" t="s">
        <v>103666</v>
      </c>
      <c r="B14316" s="0" t="s">
        <v>103667</v>
      </c>
      <c r="C14316" s="0" t="s">
        <v>103668</v>
      </c>
      <c r="D14316" s="0" t="s">
        <v>103669</v>
      </c>
      <c r="E14316" s="0" t="s">
        <v>103670</v>
      </c>
      <c r="F14316" s="0" t="s">
        <v>103671</v>
      </c>
      <c r="G14316" s="2" t="s">
        <v>430</v>
      </c>
      <c r="H14316" s="0" t="n">
        <v>1</v>
      </c>
      <c r="I14316" s="0" t="n">
        <v>10</v>
      </c>
      <c r="J14316" s="0" t="s">
        <v>103672</v>
      </c>
      <c r="K14316" s="0" t="s">
        <v>21</v>
      </c>
      <c r="L14316" s="0" t="s">
        <v>21</v>
      </c>
      <c r="M14316" s="0" t="s">
        <v>21</v>
      </c>
      <c r="N14316" s="0" t="s">
        <v>21</v>
      </c>
      <c r="O14316" s="2" t="s">
        <v>52779</v>
      </c>
      <c r="P14316" s="2" t="s">
        <v>76</v>
      </c>
    </row>
    <row r="14317" customFormat="false" ht="12.8" hidden="false" customHeight="false" outlineLevel="0" collapsed="false">
      <c r="A14317" s="0" t="s">
        <v>103673</v>
      </c>
      <c r="B14317" s="0" t="s">
        <v>103674</v>
      </c>
      <c r="C14317" s="0" t="s">
        <v>103675</v>
      </c>
      <c r="D14317" s="0" t="s">
        <v>103676</v>
      </c>
      <c r="E14317" s="0" t="s">
        <v>103677</v>
      </c>
      <c r="F14317" s="0" t="s">
        <v>103678</v>
      </c>
      <c r="G14317" s="2" t="s">
        <v>9769</v>
      </c>
      <c r="H14317" s="0" t="s">
        <v>21</v>
      </c>
      <c r="I14317" s="0" t="s">
        <v>21</v>
      </c>
      <c r="J14317" s="0" t="s">
        <v>103679</v>
      </c>
      <c r="K14317" s="0" t="s">
        <v>24</v>
      </c>
      <c r="L14317" s="0" t="s">
        <v>32</v>
      </c>
      <c r="M14317" s="0" t="s">
        <v>103680</v>
      </c>
      <c r="N14317" s="0" t="s">
        <v>103681</v>
      </c>
      <c r="O14317" s="2" t="s">
        <v>103682</v>
      </c>
      <c r="P14317" s="2" t="s">
        <v>45</v>
      </c>
    </row>
    <row r="14318" customFormat="false" ht="12.8" hidden="false" customHeight="false" outlineLevel="0" collapsed="false">
      <c r="A14318" s="0" t="s">
        <v>103683</v>
      </c>
      <c r="B14318" s="0" t="s">
        <v>103684</v>
      </c>
      <c r="C14318" s="0" t="s">
        <v>103685</v>
      </c>
      <c r="D14318" s="0" t="s">
        <v>103686</v>
      </c>
      <c r="E14318" s="0" t="s">
        <v>103687</v>
      </c>
      <c r="F14318" s="2" t="s">
        <v>477</v>
      </c>
      <c r="G14318" s="0" t="s">
        <v>21</v>
      </c>
      <c r="H14318" s="0" t="s">
        <v>21</v>
      </c>
      <c r="I14318" s="0" t="s">
        <v>103688</v>
      </c>
      <c r="J14318" s="0" t="s">
        <v>560</v>
      </c>
      <c r="K14318" s="0" t="s">
        <v>1293</v>
      </c>
      <c r="L14318" s="0" t="s">
        <v>21</v>
      </c>
      <c r="M14318" s="0" t="s">
        <v>21</v>
      </c>
      <c r="N14318" s="2" t="s">
        <v>8051</v>
      </c>
      <c r="O14318" s="2" t="s">
        <v>552</v>
      </c>
    </row>
    <row r="14319" customFormat="false" ht="12.8" hidden="false" customHeight="false" outlineLevel="0" collapsed="false">
      <c r="A14319" s="0" t="s">
        <v>103689</v>
      </c>
      <c r="B14319" s="0" t="s">
        <v>103690</v>
      </c>
      <c r="C14319" s="0" t="s">
        <v>103691</v>
      </c>
      <c r="D14319" s="0" t="s">
        <v>103692</v>
      </c>
      <c r="E14319" s="0" t="s">
        <v>103693</v>
      </c>
      <c r="F14319" s="0" t="s">
        <v>103694</v>
      </c>
      <c r="G14319" s="2" t="s">
        <v>18277</v>
      </c>
      <c r="H14319" s="0" t="s">
        <v>21</v>
      </c>
      <c r="I14319" s="0" t="s">
        <v>21</v>
      </c>
      <c r="J14319" s="0" t="s">
        <v>103695</v>
      </c>
      <c r="K14319" s="0" t="s">
        <v>1389</v>
      </c>
      <c r="L14319" s="0" t="s">
        <v>11317</v>
      </c>
      <c r="M14319" s="0" t="s">
        <v>21</v>
      </c>
      <c r="N14319" s="0" t="s">
        <v>21</v>
      </c>
      <c r="O14319" s="2" t="s">
        <v>103696</v>
      </c>
      <c r="P14319" s="2" t="s">
        <v>45</v>
      </c>
    </row>
    <row r="14320" customFormat="false" ht="12.8" hidden="false" customHeight="false" outlineLevel="0" collapsed="false">
      <c r="A14320" s="0" t="s">
        <v>103697</v>
      </c>
      <c r="B14320" s="0" t="s">
        <v>103698</v>
      </c>
      <c r="C14320" s="0" t="s">
        <v>103699</v>
      </c>
      <c r="D14320" s="0" t="s">
        <v>103700</v>
      </c>
      <c r="E14320" s="0" t="s">
        <v>103700</v>
      </c>
      <c r="F14320" s="0" t="s">
        <v>103701</v>
      </c>
      <c r="G14320" s="2" t="s">
        <v>14457</v>
      </c>
      <c r="H14320" s="0" t="n">
        <v>1</v>
      </c>
      <c r="I14320" s="0" t="n">
        <v>10</v>
      </c>
      <c r="J14320" s="0" t="s">
        <v>103702</v>
      </c>
      <c r="K14320" s="0" t="s">
        <v>911</v>
      </c>
      <c r="L14320" s="0" t="s">
        <v>912</v>
      </c>
      <c r="M14320" s="0" t="s">
        <v>21</v>
      </c>
      <c r="N14320" s="0" t="s">
        <v>21</v>
      </c>
      <c r="O14320" s="2" t="s">
        <v>341</v>
      </c>
      <c r="P14320" s="2" t="s">
        <v>598</v>
      </c>
    </row>
    <row r="14321" customFormat="false" ht="12.8" hidden="false" customHeight="false" outlineLevel="0" collapsed="false">
      <c r="A14321" s="0" t="s">
        <v>103703</v>
      </c>
      <c r="B14321" s="0" t="s">
        <v>103704</v>
      </c>
      <c r="C14321" s="0" t="s">
        <v>103705</v>
      </c>
      <c r="D14321" s="0" t="s">
        <v>103706</v>
      </c>
      <c r="E14321" s="0" t="s">
        <v>103707</v>
      </c>
      <c r="F14321" s="0" t="s">
        <v>21</v>
      </c>
      <c r="G14321" s="0" t="s">
        <v>21</v>
      </c>
      <c r="H14321" s="0" t="s">
        <v>21</v>
      </c>
      <c r="I14321" s="0" t="s">
        <v>21</v>
      </c>
      <c r="J14321" s="0" t="s">
        <v>21</v>
      </c>
      <c r="K14321" s="0" t="s">
        <v>21</v>
      </c>
      <c r="L14321" s="0" t="s">
        <v>21</v>
      </c>
      <c r="M14321" s="0" t="s">
        <v>21</v>
      </c>
      <c r="N14321" s="0" t="s">
        <v>21</v>
      </c>
      <c r="O14321" s="2" t="s">
        <v>4393</v>
      </c>
      <c r="P14321" s="2" t="s">
        <v>393</v>
      </c>
    </row>
    <row r="14322" customFormat="false" ht="12.8" hidden="false" customHeight="false" outlineLevel="0" collapsed="false">
      <c r="A14322" s="0" t="s">
        <v>103708</v>
      </c>
      <c r="B14322" s="0" t="s">
        <v>103709</v>
      </c>
      <c r="C14322" s="0" t="s">
        <v>103710</v>
      </c>
      <c r="D14322" s="0" t="s">
        <v>103711</v>
      </c>
      <c r="E14322" s="0" t="s">
        <v>103712</v>
      </c>
      <c r="F14322" s="0" t="s">
        <v>103713</v>
      </c>
      <c r="G14322" s="2" t="s">
        <v>22</v>
      </c>
      <c r="H14322" s="0" t="n">
        <v>11</v>
      </c>
      <c r="I14322" s="0" t="n">
        <v>50</v>
      </c>
      <c r="J14322" s="0" t="s">
        <v>103714</v>
      </c>
      <c r="K14322" s="0" t="s">
        <v>24</v>
      </c>
      <c r="L14322" s="0" t="s">
        <v>12618</v>
      </c>
      <c r="M14322" s="0" t="s">
        <v>21</v>
      </c>
      <c r="N14322" s="0" t="s">
        <v>21</v>
      </c>
      <c r="O14322" s="2" t="s">
        <v>48198</v>
      </c>
      <c r="P14322" s="2" t="s">
        <v>1128</v>
      </c>
    </row>
    <row r="14323" customFormat="false" ht="12.8" hidden="false" customHeight="false" outlineLevel="0" collapsed="false">
      <c r="A14323" s="0" t="s">
        <v>103715</v>
      </c>
      <c r="B14323" s="0" t="s">
        <v>103716</v>
      </c>
      <c r="C14323" s="0" t="s">
        <v>103717</v>
      </c>
      <c r="D14323" s="0" t="s">
        <v>103718</v>
      </c>
      <c r="E14323" s="0" t="s">
        <v>103719</v>
      </c>
      <c r="F14323" s="0" t="s">
        <v>103720</v>
      </c>
      <c r="G14323" s="0" t="s">
        <v>21</v>
      </c>
      <c r="H14323" s="0" t="s">
        <v>21</v>
      </c>
      <c r="I14323" s="0" t="s">
        <v>21</v>
      </c>
      <c r="J14323" s="0" t="s">
        <v>21</v>
      </c>
      <c r="K14323" s="0" t="s">
        <v>24</v>
      </c>
      <c r="L14323" s="0" t="s">
        <v>132</v>
      </c>
      <c r="M14323" s="0" t="s">
        <v>21</v>
      </c>
      <c r="N14323" s="0" t="s">
        <v>21</v>
      </c>
      <c r="O14323" s="2" t="s">
        <v>2355</v>
      </c>
      <c r="P14323" s="2" t="s">
        <v>45</v>
      </c>
    </row>
    <row r="14324" customFormat="false" ht="12.8" hidden="false" customHeight="false" outlineLevel="0" collapsed="false">
      <c r="A14324" s="0" t="s">
        <v>103721</v>
      </c>
      <c r="B14324" s="0" t="s">
        <v>103722</v>
      </c>
      <c r="C14324" s="0" t="s">
        <v>103723</v>
      </c>
      <c r="D14324" s="0" t="s">
        <v>103724</v>
      </c>
      <c r="E14324" s="0" t="s">
        <v>103725</v>
      </c>
      <c r="F14324" s="0" t="s">
        <v>103726</v>
      </c>
      <c r="G14324" s="2" t="s">
        <v>430</v>
      </c>
      <c r="H14324" s="0" t="n">
        <v>11</v>
      </c>
      <c r="I14324" s="0" t="n">
        <v>50</v>
      </c>
      <c r="J14324" s="0" t="s">
        <v>103727</v>
      </c>
      <c r="K14324" s="0" t="s">
        <v>73</v>
      </c>
      <c r="L14324" s="0" t="s">
        <v>105</v>
      </c>
      <c r="M14324" s="0" t="s">
        <v>21</v>
      </c>
      <c r="N14324" s="0" t="s">
        <v>21</v>
      </c>
      <c r="O14324" s="2" t="s">
        <v>54359</v>
      </c>
      <c r="P14324" s="2" t="s">
        <v>512</v>
      </c>
    </row>
    <row r="14325" customFormat="false" ht="12.8" hidden="false" customHeight="false" outlineLevel="0" collapsed="false">
      <c r="A14325" s="0" t="s">
        <v>103728</v>
      </c>
      <c r="B14325" s="0" t="s">
        <v>103729</v>
      </c>
      <c r="C14325" s="0" t="s">
        <v>103730</v>
      </c>
      <c r="D14325" s="0" t="s">
        <v>103731</v>
      </c>
      <c r="E14325" s="0" t="s">
        <v>103732</v>
      </c>
      <c r="F14325" s="0" t="s">
        <v>103733</v>
      </c>
      <c r="G14325" s="2" t="s">
        <v>774</v>
      </c>
      <c r="H14325" s="0" t="n">
        <v>1</v>
      </c>
      <c r="I14325" s="0" t="n">
        <v>10</v>
      </c>
      <c r="J14325" s="0" t="s">
        <v>103734</v>
      </c>
      <c r="K14325" s="0" t="s">
        <v>21</v>
      </c>
      <c r="L14325" s="0" t="s">
        <v>21</v>
      </c>
      <c r="M14325" s="0" t="s">
        <v>21</v>
      </c>
      <c r="N14325" s="0" t="s">
        <v>21</v>
      </c>
      <c r="O14325" s="2" t="s">
        <v>918</v>
      </c>
      <c r="P14325" s="2" t="s">
        <v>2500</v>
      </c>
    </row>
    <row r="14326" customFormat="false" ht="12.8" hidden="false" customHeight="false" outlineLevel="0" collapsed="false">
      <c r="A14326" s="0" t="s">
        <v>103735</v>
      </c>
      <c r="B14326" s="0" t="s">
        <v>103736</v>
      </c>
      <c r="C14326" s="0" t="s">
        <v>103737</v>
      </c>
      <c r="D14326" s="0" t="s">
        <v>103738</v>
      </c>
      <c r="E14326" s="0" t="s">
        <v>103739</v>
      </c>
      <c r="F14326" s="0" t="s">
        <v>103740</v>
      </c>
      <c r="G14326" s="2" t="s">
        <v>6763</v>
      </c>
      <c r="H14326" s="0" t="n">
        <v>11</v>
      </c>
      <c r="I14326" s="0" t="n">
        <v>50</v>
      </c>
      <c r="J14326" s="0" t="s">
        <v>103741</v>
      </c>
      <c r="K14326" s="0" t="s">
        <v>965</v>
      </c>
      <c r="L14326" s="0" t="s">
        <v>966</v>
      </c>
      <c r="M14326" s="0" t="s">
        <v>21</v>
      </c>
      <c r="N14326" s="0" t="s">
        <v>21</v>
      </c>
      <c r="O14326" s="2" t="s">
        <v>57344</v>
      </c>
      <c r="P14326" s="2" t="s">
        <v>45</v>
      </c>
    </row>
    <row r="14327" customFormat="false" ht="12.8" hidden="false" customHeight="false" outlineLevel="0" collapsed="false">
      <c r="A14327" s="0" t="s">
        <v>103742</v>
      </c>
      <c r="B14327" s="0" t="s">
        <v>103743</v>
      </c>
      <c r="C14327" s="0" t="s">
        <v>103744</v>
      </c>
      <c r="D14327" s="0" t="s">
        <v>103745</v>
      </c>
      <c r="E14327" s="0" t="s">
        <v>103746</v>
      </c>
      <c r="F14327" s="0" t="s">
        <v>103747</v>
      </c>
      <c r="G14327" s="2" t="s">
        <v>52054</v>
      </c>
      <c r="H14327" s="0" t="n">
        <v>11</v>
      </c>
      <c r="I14327" s="0" t="n">
        <v>50</v>
      </c>
      <c r="J14327" s="0" t="s">
        <v>103748</v>
      </c>
      <c r="K14327" s="0" t="s">
        <v>560</v>
      </c>
      <c r="L14327" s="0" t="s">
        <v>3058</v>
      </c>
      <c r="M14327" s="0" t="s">
        <v>103749</v>
      </c>
      <c r="N14327" s="0" t="s">
        <v>103750</v>
      </c>
      <c r="O14327" s="2" t="s">
        <v>2806</v>
      </c>
      <c r="P14327" s="2" t="s">
        <v>6807</v>
      </c>
    </row>
    <row r="14328" customFormat="false" ht="12.8" hidden="false" customHeight="false" outlineLevel="0" collapsed="false">
      <c r="A14328" s="0" t="s">
        <v>103751</v>
      </c>
      <c r="B14328" s="0" t="s">
        <v>103752</v>
      </c>
      <c r="C14328" s="0" t="s">
        <v>103753</v>
      </c>
      <c r="D14328" s="0" t="s">
        <v>103754</v>
      </c>
      <c r="E14328" s="0" t="s">
        <v>103755</v>
      </c>
      <c r="F14328" s="0" t="s">
        <v>103756</v>
      </c>
      <c r="G14328" s="2" t="s">
        <v>400</v>
      </c>
      <c r="H14328" s="0" t="s">
        <v>21</v>
      </c>
      <c r="I14328" s="0" t="s">
        <v>21</v>
      </c>
      <c r="J14328" s="0" t="s">
        <v>103757</v>
      </c>
      <c r="K14328" s="0" t="s">
        <v>24</v>
      </c>
      <c r="L14328" s="0" t="s">
        <v>3568</v>
      </c>
      <c r="M14328" s="0" t="s">
        <v>21</v>
      </c>
      <c r="N14328" s="0" t="s">
        <v>21</v>
      </c>
      <c r="O14328" s="2" t="s">
        <v>6029</v>
      </c>
      <c r="P14328" s="2" t="s">
        <v>76</v>
      </c>
    </row>
    <row r="14329" customFormat="false" ht="12.8" hidden="false" customHeight="false" outlineLevel="0" collapsed="false">
      <c r="A14329" s="0" t="s">
        <v>103758</v>
      </c>
      <c r="B14329" s="0" t="s">
        <v>103759</v>
      </c>
      <c r="C14329" s="0" t="s">
        <v>103760</v>
      </c>
      <c r="D14329" s="0" t="s">
        <v>103761</v>
      </c>
      <c r="E14329" s="0" t="s">
        <v>103762</v>
      </c>
      <c r="F14329" s="0" t="s">
        <v>103763</v>
      </c>
      <c r="G14329" s="2" t="s">
        <v>206</v>
      </c>
      <c r="H14329" s="0" t="s">
        <v>21</v>
      </c>
      <c r="I14329" s="0" t="s">
        <v>21</v>
      </c>
      <c r="J14329" s="0" t="s">
        <v>103764</v>
      </c>
      <c r="K14329" s="0" t="s">
        <v>24</v>
      </c>
      <c r="L14329" s="0" t="s">
        <v>63</v>
      </c>
      <c r="M14329" s="0" t="s">
        <v>103765</v>
      </c>
      <c r="N14329" s="0" t="s">
        <v>82144</v>
      </c>
      <c r="O14329" s="2" t="s">
        <v>6280</v>
      </c>
      <c r="P14329" s="2" t="s">
        <v>45</v>
      </c>
    </row>
    <row r="14330" customFormat="false" ht="12.8" hidden="false" customHeight="false" outlineLevel="0" collapsed="false">
      <c r="A14330" s="0" t="s">
        <v>103766</v>
      </c>
      <c r="B14330" s="0" t="s">
        <v>103767</v>
      </c>
      <c r="C14330" s="0" t="s">
        <v>103768</v>
      </c>
      <c r="D14330" s="0" t="s">
        <v>103769</v>
      </c>
      <c r="E14330" s="0" t="s">
        <v>103770</v>
      </c>
      <c r="F14330" s="0" t="s">
        <v>103771</v>
      </c>
      <c r="G14330" s="2" t="s">
        <v>22</v>
      </c>
      <c r="H14330" s="0" t="n">
        <v>1</v>
      </c>
      <c r="I14330" s="0" t="n">
        <v>10</v>
      </c>
      <c r="J14330" s="0" t="s">
        <v>103772</v>
      </c>
      <c r="K14330" s="0" t="s">
        <v>24</v>
      </c>
      <c r="L14330" s="0" t="s">
        <v>63</v>
      </c>
      <c r="M14330" s="0" t="s">
        <v>21</v>
      </c>
      <c r="N14330" s="0" t="s">
        <v>21</v>
      </c>
      <c r="O14330" s="2" t="s">
        <v>15261</v>
      </c>
      <c r="P14330" s="2" t="s">
        <v>34</v>
      </c>
    </row>
    <row r="14331" customFormat="false" ht="12.8" hidden="false" customHeight="false" outlineLevel="0" collapsed="false">
      <c r="A14331" s="0" t="s">
        <v>103773</v>
      </c>
      <c r="B14331" s="0" t="s">
        <v>103774</v>
      </c>
      <c r="C14331" s="0" t="s">
        <v>103775</v>
      </c>
      <c r="D14331" s="0" t="s">
        <v>103776</v>
      </c>
      <c r="E14331" s="0" t="s">
        <v>103777</v>
      </c>
      <c r="F14331" s="0" t="s">
        <v>103778</v>
      </c>
      <c r="G14331" s="2" t="s">
        <v>60576</v>
      </c>
      <c r="H14331" s="0" t="s">
        <v>21</v>
      </c>
      <c r="I14331" s="0" t="s">
        <v>21</v>
      </c>
      <c r="J14331" s="0" t="s">
        <v>103779</v>
      </c>
      <c r="K14331" s="0" t="s">
        <v>73</v>
      </c>
      <c r="L14331" s="0" t="s">
        <v>105</v>
      </c>
      <c r="M14331" s="0" t="s">
        <v>21</v>
      </c>
      <c r="N14331" s="0" t="s">
        <v>21</v>
      </c>
      <c r="O14331" s="2" t="s">
        <v>72679</v>
      </c>
      <c r="P14331" s="2" t="s">
        <v>1101</v>
      </c>
    </row>
    <row r="14332" customFormat="false" ht="12.8" hidden="false" customHeight="false" outlineLevel="0" collapsed="false">
      <c r="A14332" s="0" t="s">
        <v>103780</v>
      </c>
      <c r="B14332" s="0" t="s">
        <v>103781</v>
      </c>
      <c r="C14332" s="0" t="s">
        <v>103782</v>
      </c>
      <c r="D14332" s="0" t="s">
        <v>103782</v>
      </c>
      <c r="E14332" s="0" t="s">
        <v>103783</v>
      </c>
      <c r="F14332" s="0" t="s">
        <v>103784</v>
      </c>
      <c r="G14332" s="2" t="s">
        <v>25547</v>
      </c>
      <c r="H14332" s="0" t="n">
        <v>1</v>
      </c>
      <c r="I14332" s="0" t="n">
        <v>10</v>
      </c>
      <c r="J14332" s="0" t="s">
        <v>103785</v>
      </c>
      <c r="K14332" s="0" t="s">
        <v>937</v>
      </c>
      <c r="L14332" s="0" t="s">
        <v>938</v>
      </c>
      <c r="M14332" s="0" t="s">
        <v>21</v>
      </c>
      <c r="N14332" s="0" t="s">
        <v>21</v>
      </c>
      <c r="O14332" s="2" t="s">
        <v>29405</v>
      </c>
      <c r="P14332" s="2" t="s">
        <v>8932</v>
      </c>
    </row>
    <row r="14333" customFormat="false" ht="12.8" hidden="false" customHeight="false" outlineLevel="0" collapsed="false">
      <c r="A14333" s="0" t="s">
        <v>103786</v>
      </c>
      <c r="B14333" s="0" t="s">
        <v>103787</v>
      </c>
      <c r="C14333" s="0" t="s">
        <v>103788</v>
      </c>
      <c r="D14333" s="0" t="s">
        <v>103789</v>
      </c>
      <c r="E14333" s="0" t="s">
        <v>103790</v>
      </c>
      <c r="F14333" s="0" t="s">
        <v>21</v>
      </c>
      <c r="G14333" s="2" t="s">
        <v>254</v>
      </c>
      <c r="H14333" s="0" t="s">
        <v>21</v>
      </c>
      <c r="I14333" s="0" t="s">
        <v>21</v>
      </c>
      <c r="J14333" s="0" t="s">
        <v>103791</v>
      </c>
      <c r="K14333" s="0" t="s">
        <v>188</v>
      </c>
      <c r="L14333" s="0" t="s">
        <v>103792</v>
      </c>
      <c r="M14333" s="0" t="s">
        <v>21</v>
      </c>
      <c r="N14333" s="0" t="s">
        <v>21</v>
      </c>
      <c r="O14333" s="2" t="s">
        <v>6507</v>
      </c>
      <c r="P14333" s="2" t="s">
        <v>27</v>
      </c>
    </row>
    <row r="14334" customFormat="false" ht="12.8" hidden="false" customHeight="false" outlineLevel="0" collapsed="false">
      <c r="A14334" s="0" t="s">
        <v>103793</v>
      </c>
      <c r="B14334" s="0" t="s">
        <v>103794</v>
      </c>
      <c r="C14334" s="0" t="s">
        <v>103795</v>
      </c>
      <c r="D14334" s="0" t="s">
        <v>103796</v>
      </c>
      <c r="E14334" s="0" t="s">
        <v>103797</v>
      </c>
      <c r="F14334" s="0" t="s">
        <v>21</v>
      </c>
      <c r="G14334" s="2" t="s">
        <v>52564</v>
      </c>
      <c r="H14334" s="0" t="s">
        <v>21</v>
      </c>
      <c r="I14334" s="0" t="s">
        <v>21</v>
      </c>
      <c r="J14334" s="0" t="s">
        <v>103798</v>
      </c>
      <c r="K14334" s="0" t="s">
        <v>24</v>
      </c>
      <c r="L14334" s="0" t="s">
        <v>15727</v>
      </c>
      <c r="M14334" s="0" t="s">
        <v>21</v>
      </c>
      <c r="N14334" s="0" t="s">
        <v>21</v>
      </c>
      <c r="O14334" s="2" t="s">
        <v>4804</v>
      </c>
      <c r="P14334" s="2" t="s">
        <v>598</v>
      </c>
    </row>
    <row r="14335" customFormat="false" ht="12.8" hidden="false" customHeight="false" outlineLevel="0" collapsed="false">
      <c r="A14335" s="0" t="s">
        <v>103799</v>
      </c>
      <c r="B14335" s="0" t="s">
        <v>103800</v>
      </c>
      <c r="C14335" s="0" t="s">
        <v>103801</v>
      </c>
      <c r="D14335" s="0" t="s">
        <v>103802</v>
      </c>
      <c r="E14335" s="0" t="s">
        <v>103803</v>
      </c>
      <c r="F14335" s="0" t="s">
        <v>103804</v>
      </c>
      <c r="G14335" s="2" t="s">
        <v>103805</v>
      </c>
      <c r="H14335" s="0" t="s">
        <v>21</v>
      </c>
      <c r="I14335" s="0" t="s">
        <v>21</v>
      </c>
      <c r="J14335" s="0" t="s">
        <v>103806</v>
      </c>
      <c r="K14335" s="0" t="s">
        <v>11743</v>
      </c>
      <c r="L14335" s="0" t="s">
        <v>75129</v>
      </c>
      <c r="M14335" s="0" t="s">
        <v>21</v>
      </c>
      <c r="N14335" s="0" t="s">
        <v>21</v>
      </c>
      <c r="O14335" s="2" t="s">
        <v>1773</v>
      </c>
      <c r="P14335" s="2" t="s">
        <v>403</v>
      </c>
    </row>
    <row r="14336" customFormat="false" ht="12.8" hidden="false" customHeight="false" outlineLevel="0" collapsed="false">
      <c r="A14336" s="0" t="s">
        <v>103807</v>
      </c>
      <c r="B14336" s="0" t="s">
        <v>103808</v>
      </c>
      <c r="C14336" s="0" t="s">
        <v>103809</v>
      </c>
      <c r="D14336" s="0" t="s">
        <v>103810</v>
      </c>
      <c r="E14336" s="0" t="s">
        <v>103811</v>
      </c>
      <c r="F14336" s="0" t="s">
        <v>21</v>
      </c>
      <c r="G14336" s="2" t="s">
        <v>225</v>
      </c>
      <c r="H14336" s="0" t="s">
        <v>21</v>
      </c>
      <c r="I14336" s="0" t="s">
        <v>21</v>
      </c>
      <c r="J14336" s="0" t="s">
        <v>21</v>
      </c>
      <c r="K14336" s="0" t="s">
        <v>24</v>
      </c>
      <c r="L14336" s="0" t="s">
        <v>63</v>
      </c>
      <c r="M14336" s="0" t="s">
        <v>21</v>
      </c>
      <c r="N14336" s="0" t="s">
        <v>21</v>
      </c>
      <c r="O14336" s="2" t="s">
        <v>856</v>
      </c>
      <c r="P14336" s="2" t="s">
        <v>45</v>
      </c>
    </row>
    <row r="14337" customFormat="false" ht="12.8" hidden="false" customHeight="false" outlineLevel="0" collapsed="false">
      <c r="A14337" s="0" t="s">
        <v>103812</v>
      </c>
      <c r="B14337" s="0" t="s">
        <v>103813</v>
      </c>
      <c r="C14337" s="0" t="s">
        <v>103814</v>
      </c>
      <c r="D14337" s="0" t="s">
        <v>103815</v>
      </c>
      <c r="E14337" s="0" t="s">
        <v>103816</v>
      </c>
      <c r="F14337" s="0" t="s">
        <v>103817</v>
      </c>
      <c r="G14337" s="0" t="s">
        <v>21</v>
      </c>
      <c r="H14337" s="0" t="s">
        <v>21</v>
      </c>
      <c r="I14337" s="0" t="s">
        <v>21</v>
      </c>
      <c r="J14337" s="0" t="s">
        <v>103818</v>
      </c>
      <c r="K14337" s="0" t="s">
        <v>351</v>
      </c>
      <c r="L14337" s="0" t="s">
        <v>352</v>
      </c>
      <c r="M14337" s="0" t="s">
        <v>21</v>
      </c>
      <c r="N14337" s="0" t="s">
        <v>21</v>
      </c>
      <c r="O14337" s="2" t="s">
        <v>40555</v>
      </c>
      <c r="P14337" s="2" t="s">
        <v>219</v>
      </c>
    </row>
    <row r="14338" customFormat="false" ht="12.8" hidden="false" customHeight="false" outlineLevel="0" collapsed="false">
      <c r="A14338" s="0" t="s">
        <v>103819</v>
      </c>
      <c r="B14338" s="0" t="s">
        <v>103820</v>
      </c>
      <c r="C14338" s="0" t="s">
        <v>103821</v>
      </c>
      <c r="D14338" s="0" t="s">
        <v>103822</v>
      </c>
      <c r="E14338" s="0" t="s">
        <v>103823</v>
      </c>
      <c r="F14338" s="0" t="s">
        <v>103824</v>
      </c>
      <c r="G14338" s="2" t="s">
        <v>3238</v>
      </c>
      <c r="H14338" s="0" t="n">
        <v>1</v>
      </c>
      <c r="I14338" s="0" t="n">
        <v>10</v>
      </c>
      <c r="J14338" s="0" t="s">
        <v>103825</v>
      </c>
      <c r="K14338" s="0" t="s">
        <v>73</v>
      </c>
      <c r="L14338" s="0" t="s">
        <v>9383</v>
      </c>
      <c r="M14338" s="0" t="s">
        <v>21</v>
      </c>
      <c r="N14338" s="0" t="s">
        <v>21</v>
      </c>
      <c r="O14338" s="2" t="s">
        <v>17103</v>
      </c>
      <c r="P14338" s="2" t="s">
        <v>219</v>
      </c>
    </row>
    <row r="14339" customFormat="false" ht="12.8" hidden="false" customHeight="false" outlineLevel="0" collapsed="false">
      <c r="A14339" s="0" t="s">
        <v>103826</v>
      </c>
      <c r="B14339" s="0" t="s">
        <v>103827</v>
      </c>
      <c r="C14339" s="0" t="s">
        <v>103828</v>
      </c>
      <c r="D14339" s="0" t="s">
        <v>103829</v>
      </c>
      <c r="E14339" s="0" t="s">
        <v>103830</v>
      </c>
      <c r="F14339" s="0" t="s">
        <v>21</v>
      </c>
      <c r="G14339" s="2" t="s">
        <v>1050</v>
      </c>
      <c r="H14339" s="0" t="n">
        <v>1</v>
      </c>
      <c r="I14339" s="0" t="n">
        <v>10</v>
      </c>
      <c r="J14339" s="0" t="s">
        <v>103831</v>
      </c>
      <c r="K14339" s="0" t="s">
        <v>73</v>
      </c>
      <c r="L14339" s="0" t="s">
        <v>105</v>
      </c>
      <c r="M14339" s="0" t="s">
        <v>21</v>
      </c>
      <c r="N14339" s="0" t="s">
        <v>21</v>
      </c>
      <c r="O14339" s="2" t="s">
        <v>16608</v>
      </c>
      <c r="P14339" s="2" t="s">
        <v>76</v>
      </c>
    </row>
    <row r="14340" customFormat="false" ht="12.8" hidden="false" customHeight="false" outlineLevel="0" collapsed="false">
      <c r="A14340" s="0" t="s">
        <v>103832</v>
      </c>
      <c r="B14340" s="0" t="s">
        <v>103833</v>
      </c>
      <c r="C14340" s="0" t="s">
        <v>103834</v>
      </c>
      <c r="D14340" s="0" t="s">
        <v>103835</v>
      </c>
      <c r="E14340" s="0" t="s">
        <v>103836</v>
      </c>
      <c r="F14340" s="0" t="s">
        <v>103837</v>
      </c>
      <c r="G14340" s="0" t="s">
        <v>21</v>
      </c>
      <c r="H14340" s="0" t="s">
        <v>21</v>
      </c>
      <c r="I14340" s="0" t="s">
        <v>21</v>
      </c>
      <c r="J14340" s="0" t="s">
        <v>103838</v>
      </c>
      <c r="K14340" s="0" t="s">
        <v>21</v>
      </c>
      <c r="L14340" s="0" t="s">
        <v>21</v>
      </c>
      <c r="M14340" s="0" t="s">
        <v>21</v>
      </c>
      <c r="N14340" s="0" t="s">
        <v>21</v>
      </c>
      <c r="O14340" s="2" t="s">
        <v>3260</v>
      </c>
      <c r="P14340" s="2" t="s">
        <v>393</v>
      </c>
    </row>
    <row r="14341" customFormat="false" ht="12.8" hidden="false" customHeight="false" outlineLevel="0" collapsed="false">
      <c r="A14341" s="0" t="s">
        <v>103839</v>
      </c>
      <c r="B14341" s="0" t="s">
        <v>103840</v>
      </c>
      <c r="C14341" s="0" t="s">
        <v>103841</v>
      </c>
      <c r="D14341" s="0" t="s">
        <v>103842</v>
      </c>
      <c r="E14341" s="0" t="s">
        <v>103843</v>
      </c>
      <c r="F14341" s="0" t="s">
        <v>103844</v>
      </c>
      <c r="G14341" s="2" t="s">
        <v>71</v>
      </c>
      <c r="H14341" s="0" t="n">
        <v>11</v>
      </c>
      <c r="I14341" s="0" t="n">
        <v>50</v>
      </c>
      <c r="J14341" s="0" t="s">
        <v>103845</v>
      </c>
      <c r="K14341" s="0" t="s">
        <v>440</v>
      </c>
      <c r="L14341" s="0" t="s">
        <v>5000</v>
      </c>
      <c r="M14341" s="0" t="s">
        <v>21</v>
      </c>
      <c r="N14341" s="0" t="s">
        <v>21</v>
      </c>
      <c r="O14341" s="2" t="s">
        <v>5068</v>
      </c>
      <c r="P14341" s="2" t="s">
        <v>55</v>
      </c>
    </row>
    <row r="14342" customFormat="false" ht="12.8" hidden="false" customHeight="false" outlineLevel="0" collapsed="false">
      <c r="A14342" s="0" t="s">
        <v>103846</v>
      </c>
      <c r="B14342" s="0" t="s">
        <v>103847</v>
      </c>
      <c r="C14342" s="0" t="s">
        <v>103848</v>
      </c>
      <c r="D14342" s="0" t="s">
        <v>103849</v>
      </c>
      <c r="E14342" s="0" t="s">
        <v>103850</v>
      </c>
      <c r="F14342" s="0" t="s">
        <v>103851</v>
      </c>
      <c r="G14342" s="2" t="s">
        <v>613</v>
      </c>
      <c r="H14342" s="0" t="n">
        <v>1</v>
      </c>
      <c r="I14342" s="0" t="n">
        <v>10</v>
      </c>
      <c r="J14342" s="0" t="s">
        <v>103852</v>
      </c>
      <c r="K14342" s="0" t="s">
        <v>21</v>
      </c>
      <c r="L14342" s="0" t="s">
        <v>21</v>
      </c>
      <c r="M14342" s="0" t="s">
        <v>21</v>
      </c>
      <c r="N14342" s="0" t="s">
        <v>21</v>
      </c>
      <c r="O14342" s="2" t="s">
        <v>1893</v>
      </c>
      <c r="P14342" s="2" t="s">
        <v>34994</v>
      </c>
    </row>
    <row r="14343" customFormat="false" ht="12.8" hidden="false" customHeight="false" outlineLevel="0" collapsed="false">
      <c r="A14343" s="0" t="s">
        <v>103853</v>
      </c>
      <c r="B14343" s="0" t="s">
        <v>103854</v>
      </c>
      <c r="C14343" s="0" t="s">
        <v>103854</v>
      </c>
      <c r="D14343" s="0" t="s">
        <v>103855</v>
      </c>
      <c r="E14343" s="0" t="s">
        <v>103856</v>
      </c>
      <c r="F14343" s="0" t="s">
        <v>103857</v>
      </c>
      <c r="G14343" s="2" t="s">
        <v>3310</v>
      </c>
      <c r="H14343" s="0" t="n">
        <v>1</v>
      </c>
      <c r="I14343" s="0" t="n">
        <v>10</v>
      </c>
      <c r="J14343" s="0" t="s">
        <v>103858</v>
      </c>
      <c r="K14343" s="0" t="s">
        <v>188</v>
      </c>
      <c r="L14343" s="0" t="s">
        <v>1312</v>
      </c>
      <c r="M14343" s="0" t="s">
        <v>21</v>
      </c>
      <c r="N14343" s="0" t="s">
        <v>21</v>
      </c>
      <c r="O14343" s="2" t="s">
        <v>7744</v>
      </c>
      <c r="P14343" s="2" t="s">
        <v>34</v>
      </c>
    </row>
    <row r="14344" customFormat="false" ht="12.8" hidden="false" customHeight="false" outlineLevel="0" collapsed="false">
      <c r="A14344" s="0" t="s">
        <v>103859</v>
      </c>
      <c r="B14344" s="0" t="s">
        <v>103860</v>
      </c>
      <c r="C14344" s="0" t="s">
        <v>103861</v>
      </c>
      <c r="D14344" s="0" t="s">
        <v>103862</v>
      </c>
      <c r="E14344" s="0" t="s">
        <v>21</v>
      </c>
      <c r="F14344" s="0" t="s">
        <v>103863</v>
      </c>
      <c r="G14344" s="2" t="s">
        <v>130</v>
      </c>
      <c r="H14344" s="0" t="s">
        <v>21</v>
      </c>
      <c r="I14344" s="0" t="s">
        <v>21</v>
      </c>
      <c r="J14344" s="0" t="s">
        <v>103864</v>
      </c>
      <c r="K14344" s="0" t="s">
        <v>21</v>
      </c>
      <c r="L14344" s="0" t="s">
        <v>21</v>
      </c>
      <c r="M14344" s="0" t="s">
        <v>21</v>
      </c>
      <c r="N14344" s="0" t="s">
        <v>21</v>
      </c>
      <c r="O14344" s="2" t="s">
        <v>3854</v>
      </c>
      <c r="P14344" s="2" t="s">
        <v>3642</v>
      </c>
    </row>
    <row r="14345" customFormat="false" ht="12.8" hidden="false" customHeight="false" outlineLevel="0" collapsed="false">
      <c r="A14345" s="0" t="s">
        <v>103865</v>
      </c>
      <c r="B14345" s="0" t="s">
        <v>103866</v>
      </c>
      <c r="C14345" s="0" t="s">
        <v>103867</v>
      </c>
      <c r="D14345" s="0" t="s">
        <v>103868</v>
      </c>
      <c r="E14345" s="0" t="s">
        <v>103869</v>
      </c>
      <c r="F14345" s="0" t="s">
        <v>103870</v>
      </c>
      <c r="G14345" s="2" t="s">
        <v>22</v>
      </c>
      <c r="H14345" s="0" t="n">
        <v>1</v>
      </c>
      <c r="I14345" s="0" t="n">
        <v>10</v>
      </c>
      <c r="J14345" s="0" t="s">
        <v>103871</v>
      </c>
      <c r="K14345" s="0" t="s">
        <v>381</v>
      </c>
      <c r="L14345" s="0" t="s">
        <v>87681</v>
      </c>
      <c r="M14345" s="0" t="s">
        <v>21</v>
      </c>
      <c r="N14345" s="0" t="s">
        <v>21</v>
      </c>
      <c r="O14345" s="2" t="s">
        <v>845</v>
      </c>
      <c r="P14345" s="2" t="s">
        <v>45</v>
      </c>
    </row>
    <row r="14346" customFormat="false" ht="12.8" hidden="false" customHeight="false" outlineLevel="0" collapsed="false">
      <c r="A14346" s="0" t="s">
        <v>103872</v>
      </c>
      <c r="B14346" s="0" t="s">
        <v>103873</v>
      </c>
      <c r="C14346" s="0" t="s">
        <v>103874</v>
      </c>
      <c r="D14346" s="0" t="s">
        <v>103875</v>
      </c>
      <c r="E14346" s="0" t="s">
        <v>103876</v>
      </c>
      <c r="F14346" s="0" t="s">
        <v>103877</v>
      </c>
      <c r="G14346" s="0" t="s">
        <v>21</v>
      </c>
      <c r="H14346" s="0" t="s">
        <v>21</v>
      </c>
      <c r="I14346" s="0" t="s">
        <v>21</v>
      </c>
      <c r="J14346" s="0" t="s">
        <v>103878</v>
      </c>
      <c r="K14346" s="0" t="s">
        <v>256</v>
      </c>
      <c r="L14346" s="0" t="s">
        <v>257</v>
      </c>
      <c r="M14346" s="0" t="s">
        <v>21</v>
      </c>
      <c r="N14346" s="0" t="s">
        <v>21</v>
      </c>
      <c r="O14346" s="2" t="s">
        <v>35091</v>
      </c>
      <c r="P14346" s="2" t="s">
        <v>269</v>
      </c>
    </row>
    <row r="14347" customFormat="false" ht="12.8" hidden="false" customHeight="false" outlineLevel="0" collapsed="false">
      <c r="A14347" s="0" t="s">
        <v>103879</v>
      </c>
      <c r="B14347" s="0" t="s">
        <v>103880</v>
      </c>
      <c r="C14347" s="0" t="s">
        <v>103881</v>
      </c>
      <c r="D14347" s="0" t="s">
        <v>103882</v>
      </c>
      <c r="E14347" s="0" t="s">
        <v>103883</v>
      </c>
      <c r="F14347" s="0" t="s">
        <v>103884</v>
      </c>
      <c r="G14347" s="2" t="s">
        <v>19449</v>
      </c>
      <c r="H14347" s="0" t="s">
        <v>21</v>
      </c>
      <c r="I14347" s="0" t="s">
        <v>21</v>
      </c>
      <c r="J14347" s="0" t="s">
        <v>103885</v>
      </c>
      <c r="K14347" s="0" t="s">
        <v>440</v>
      </c>
      <c r="L14347" s="0" t="s">
        <v>441</v>
      </c>
      <c r="M14347" s="0" t="s">
        <v>21</v>
      </c>
      <c r="N14347" s="0" t="s">
        <v>21</v>
      </c>
      <c r="O14347" s="2" t="s">
        <v>4205</v>
      </c>
      <c r="P14347" s="2" t="s">
        <v>45</v>
      </c>
    </row>
    <row r="14348" customFormat="false" ht="12.8" hidden="false" customHeight="false" outlineLevel="0" collapsed="false">
      <c r="A14348" s="0" t="s">
        <v>103886</v>
      </c>
      <c r="B14348" s="0" t="s">
        <v>103887</v>
      </c>
      <c r="C14348" s="0" t="s">
        <v>103888</v>
      </c>
      <c r="D14348" s="0" t="s">
        <v>103889</v>
      </c>
      <c r="E14348" s="0" t="s">
        <v>103890</v>
      </c>
      <c r="F14348" s="0" t="s">
        <v>103891</v>
      </c>
      <c r="G14348" s="2" t="s">
        <v>254</v>
      </c>
      <c r="H14348" s="0" t="s">
        <v>21</v>
      </c>
      <c r="I14348" s="0" t="s">
        <v>21</v>
      </c>
      <c r="J14348" s="0" t="s">
        <v>103892</v>
      </c>
      <c r="K14348" s="0" t="s">
        <v>440</v>
      </c>
      <c r="L14348" s="0" t="s">
        <v>441</v>
      </c>
      <c r="M14348" s="0" t="s">
        <v>21</v>
      </c>
      <c r="N14348" s="0" t="s">
        <v>21</v>
      </c>
      <c r="O14348" s="2" t="s">
        <v>4205</v>
      </c>
      <c r="P14348" s="2" t="s">
        <v>45</v>
      </c>
    </row>
    <row r="14349" customFormat="false" ht="12.8" hidden="false" customHeight="false" outlineLevel="0" collapsed="false">
      <c r="A14349" s="0" t="s">
        <v>103893</v>
      </c>
      <c r="B14349" s="0" t="s">
        <v>103894</v>
      </c>
      <c r="C14349" s="0" t="s">
        <v>103895</v>
      </c>
      <c r="D14349" s="0" t="s">
        <v>103896</v>
      </c>
      <c r="E14349" s="0" t="s">
        <v>103897</v>
      </c>
      <c r="F14349" s="0" t="s">
        <v>103898</v>
      </c>
      <c r="G14349" s="0" t="s">
        <v>21</v>
      </c>
      <c r="H14349" s="0" t="s">
        <v>21</v>
      </c>
      <c r="I14349" s="0" t="s">
        <v>21</v>
      </c>
      <c r="J14349" s="0" t="s">
        <v>21</v>
      </c>
      <c r="K14349" s="0" t="s">
        <v>21</v>
      </c>
      <c r="L14349" s="0" t="s">
        <v>21</v>
      </c>
      <c r="M14349" s="0" t="s">
        <v>21</v>
      </c>
      <c r="N14349" s="0" t="s">
        <v>21</v>
      </c>
      <c r="O14349" s="2" t="s">
        <v>3853</v>
      </c>
      <c r="P14349" s="2" t="s">
        <v>2666</v>
      </c>
    </row>
    <row r="14350" customFormat="false" ht="12.8" hidden="false" customHeight="false" outlineLevel="0" collapsed="false">
      <c r="A14350" s="0" t="s">
        <v>103899</v>
      </c>
      <c r="B14350" s="0" t="s">
        <v>103900</v>
      </c>
      <c r="C14350" s="0" t="s">
        <v>103901</v>
      </c>
      <c r="D14350" s="0" t="s">
        <v>21</v>
      </c>
      <c r="E14350" s="0" t="s">
        <v>21</v>
      </c>
      <c r="F14350" s="0" t="s">
        <v>21</v>
      </c>
      <c r="G14350" s="0" t="s">
        <v>21</v>
      </c>
      <c r="H14350" s="0" t="s">
        <v>21</v>
      </c>
      <c r="I14350" s="0" t="s">
        <v>21</v>
      </c>
      <c r="J14350" s="0" t="s">
        <v>21</v>
      </c>
      <c r="K14350" s="0" t="s">
        <v>21</v>
      </c>
      <c r="L14350" s="0" t="s">
        <v>21</v>
      </c>
      <c r="M14350" s="0" t="s">
        <v>21</v>
      </c>
      <c r="N14350" s="0" t="s">
        <v>21</v>
      </c>
      <c r="O14350" s="2" t="s">
        <v>4591</v>
      </c>
      <c r="P14350" s="2" t="s">
        <v>4485</v>
      </c>
    </row>
    <row r="14351" customFormat="false" ht="12.8" hidden="false" customHeight="false" outlineLevel="0" collapsed="false">
      <c r="A14351" s="0" t="s">
        <v>103902</v>
      </c>
      <c r="B14351" s="0" t="s">
        <v>103903</v>
      </c>
      <c r="C14351" s="0" t="s">
        <v>103904</v>
      </c>
      <c r="D14351" s="0" t="s">
        <v>103905</v>
      </c>
      <c r="E14351" s="0" t="s">
        <v>103906</v>
      </c>
      <c r="F14351" s="0" t="s">
        <v>103907</v>
      </c>
      <c r="G14351" s="2" t="s">
        <v>3742</v>
      </c>
      <c r="H14351" s="0" t="s">
        <v>21</v>
      </c>
      <c r="I14351" s="0" t="s">
        <v>21</v>
      </c>
      <c r="J14351" s="0" t="s">
        <v>103908</v>
      </c>
      <c r="K14351" s="0" t="s">
        <v>24</v>
      </c>
      <c r="L14351" s="0" t="s">
        <v>1877</v>
      </c>
      <c r="M14351" s="0" t="s">
        <v>21</v>
      </c>
      <c r="N14351" s="0" t="s">
        <v>21</v>
      </c>
      <c r="O14351" s="2" t="s">
        <v>62584</v>
      </c>
      <c r="P14351" s="2" t="s">
        <v>512</v>
      </c>
    </row>
    <row r="14352" customFormat="false" ht="12.8" hidden="false" customHeight="false" outlineLevel="0" collapsed="false">
      <c r="A14352" s="0" t="s">
        <v>103909</v>
      </c>
      <c r="B14352" s="0" t="s">
        <v>103910</v>
      </c>
      <c r="C14352" s="0" t="s">
        <v>103911</v>
      </c>
      <c r="D14352" s="0" t="s">
        <v>103912</v>
      </c>
      <c r="E14352" s="0" t="s">
        <v>103913</v>
      </c>
      <c r="F14352" s="0" t="s">
        <v>103914</v>
      </c>
      <c r="G14352" s="2" t="s">
        <v>22</v>
      </c>
      <c r="H14352" s="0" t="n">
        <v>1</v>
      </c>
      <c r="I14352" s="0" t="n">
        <v>10</v>
      </c>
      <c r="J14352" s="0" t="s">
        <v>103915</v>
      </c>
      <c r="K14352" s="0" t="s">
        <v>24</v>
      </c>
      <c r="L14352" s="0" t="s">
        <v>33143</v>
      </c>
      <c r="M14352" s="0" t="s">
        <v>21</v>
      </c>
      <c r="N14352" s="0" t="s">
        <v>21</v>
      </c>
      <c r="O14352" s="2" t="s">
        <v>65081</v>
      </c>
      <c r="P14352" s="2" t="s">
        <v>65081</v>
      </c>
    </row>
    <row r="14353" customFormat="false" ht="12.8" hidden="false" customHeight="false" outlineLevel="0" collapsed="false">
      <c r="A14353" s="0" t="s">
        <v>103916</v>
      </c>
      <c r="B14353" s="0" t="s">
        <v>103917</v>
      </c>
      <c r="C14353" s="0" t="s">
        <v>103918</v>
      </c>
      <c r="D14353" s="0" t="s">
        <v>103919</v>
      </c>
      <c r="E14353" s="0" t="s">
        <v>103920</v>
      </c>
      <c r="F14353" s="0" t="s">
        <v>103921</v>
      </c>
      <c r="G14353" s="2" t="s">
        <v>225</v>
      </c>
      <c r="H14353" s="0" t="n">
        <v>251</v>
      </c>
      <c r="I14353" s="0" t="n">
        <v>500</v>
      </c>
      <c r="J14353" s="0" t="s">
        <v>103922</v>
      </c>
      <c r="K14353" s="0" t="s">
        <v>151</v>
      </c>
      <c r="L14353" s="0" t="s">
        <v>10651</v>
      </c>
      <c r="M14353" s="0" t="s">
        <v>21</v>
      </c>
      <c r="N14353" s="0" t="s">
        <v>21</v>
      </c>
      <c r="O14353" s="2" t="s">
        <v>8091</v>
      </c>
      <c r="P14353" s="2" t="s">
        <v>552</v>
      </c>
    </row>
    <row r="14354" customFormat="false" ht="12.8" hidden="false" customHeight="false" outlineLevel="0" collapsed="false">
      <c r="A14354" s="0" t="s">
        <v>103923</v>
      </c>
      <c r="B14354" s="0" t="s">
        <v>103924</v>
      </c>
      <c r="C14354" s="0" t="s">
        <v>103925</v>
      </c>
      <c r="D14354" s="0" t="s">
        <v>103926</v>
      </c>
      <c r="E14354" s="0" t="s">
        <v>103927</v>
      </c>
      <c r="F14354" s="0" t="s">
        <v>103928</v>
      </c>
      <c r="G14354" s="2" t="s">
        <v>477</v>
      </c>
      <c r="H14354" s="0" t="n">
        <v>11</v>
      </c>
      <c r="I14354" s="0" t="n">
        <v>50</v>
      </c>
      <c r="J14354" s="0" t="s">
        <v>103929</v>
      </c>
      <c r="K14354" s="0" t="s">
        <v>24</v>
      </c>
      <c r="L14354" s="0" t="s">
        <v>726</v>
      </c>
      <c r="M14354" s="0" t="s">
        <v>103930</v>
      </c>
      <c r="N14354" s="0" t="s">
        <v>103931</v>
      </c>
      <c r="O14354" s="2" t="s">
        <v>13151</v>
      </c>
      <c r="P14354" s="2" t="s">
        <v>34</v>
      </c>
    </row>
    <row r="14355" customFormat="false" ht="12.8" hidden="false" customHeight="false" outlineLevel="0" collapsed="false">
      <c r="A14355" s="0" t="s">
        <v>103932</v>
      </c>
      <c r="B14355" s="0" t="s">
        <v>103933</v>
      </c>
      <c r="C14355" s="0" t="s">
        <v>103934</v>
      </c>
      <c r="D14355" s="0" t="s">
        <v>103935</v>
      </c>
      <c r="E14355" s="0" t="s">
        <v>103936</v>
      </c>
      <c r="F14355" s="0" t="s">
        <v>103937</v>
      </c>
      <c r="G14355" s="2" t="s">
        <v>71</v>
      </c>
      <c r="H14355" s="0" t="s">
        <v>21</v>
      </c>
      <c r="I14355" s="0" t="s">
        <v>21</v>
      </c>
      <c r="J14355" s="0" t="s">
        <v>103938</v>
      </c>
      <c r="K14355" s="0" t="s">
        <v>24</v>
      </c>
      <c r="L14355" s="0" t="s">
        <v>726</v>
      </c>
      <c r="M14355" s="0" t="s">
        <v>21</v>
      </c>
      <c r="N14355" s="0" t="s">
        <v>21</v>
      </c>
      <c r="O14355" s="2" t="s">
        <v>6237</v>
      </c>
      <c r="P14355" s="2" t="s">
        <v>237</v>
      </c>
    </row>
    <row r="14356" customFormat="false" ht="12.8" hidden="false" customHeight="false" outlineLevel="0" collapsed="false">
      <c r="A14356" s="0" t="s">
        <v>103939</v>
      </c>
      <c r="B14356" s="0" t="s">
        <v>103940</v>
      </c>
      <c r="C14356" s="0" t="s">
        <v>103941</v>
      </c>
      <c r="D14356" s="0" t="s">
        <v>4075</v>
      </c>
      <c r="E14356" s="0" t="s">
        <v>103942</v>
      </c>
      <c r="F14356" s="0" t="s">
        <v>103943</v>
      </c>
      <c r="G14356" s="0" t="s">
        <v>21</v>
      </c>
      <c r="H14356" s="0" t="s">
        <v>21</v>
      </c>
      <c r="I14356" s="0" t="s">
        <v>21</v>
      </c>
      <c r="J14356" s="0" t="s">
        <v>103944</v>
      </c>
      <c r="K14356" s="0" t="s">
        <v>24</v>
      </c>
      <c r="L14356" s="0" t="s">
        <v>48379</v>
      </c>
      <c r="M14356" s="0" t="s">
        <v>21</v>
      </c>
      <c r="N14356" s="0" t="s">
        <v>21</v>
      </c>
      <c r="O14356" s="2" t="s">
        <v>947</v>
      </c>
      <c r="P14356" s="2" t="s">
        <v>523</v>
      </c>
    </row>
    <row r="14357" customFormat="false" ht="12.8" hidden="false" customHeight="false" outlineLevel="0" collapsed="false">
      <c r="A14357" s="0" t="s">
        <v>103945</v>
      </c>
      <c r="B14357" s="0" t="s">
        <v>103946</v>
      </c>
      <c r="C14357" s="0" t="s">
        <v>103947</v>
      </c>
      <c r="D14357" s="0" t="s">
        <v>103948</v>
      </c>
      <c r="E14357" s="0" t="s">
        <v>103949</v>
      </c>
      <c r="F14357" s="0" t="s">
        <v>21</v>
      </c>
      <c r="G14357" s="0" t="s">
        <v>21</v>
      </c>
      <c r="H14357" s="0" t="s">
        <v>21</v>
      </c>
      <c r="I14357" s="0" t="s">
        <v>21</v>
      </c>
      <c r="J14357" s="0" t="s">
        <v>21</v>
      </c>
      <c r="K14357" s="0" t="s">
        <v>21</v>
      </c>
      <c r="L14357" s="0" t="s">
        <v>21</v>
      </c>
      <c r="M14357" s="0" t="s">
        <v>21</v>
      </c>
      <c r="N14357" s="0" t="s">
        <v>21</v>
      </c>
      <c r="O14357" s="2" t="s">
        <v>2810</v>
      </c>
      <c r="P14357" s="2" t="s">
        <v>45</v>
      </c>
    </row>
    <row r="14358" customFormat="false" ht="12.8" hidden="false" customHeight="false" outlineLevel="0" collapsed="false">
      <c r="A14358" s="0" t="s">
        <v>103950</v>
      </c>
      <c r="B14358" s="0" t="s">
        <v>103951</v>
      </c>
      <c r="C14358" s="0" t="s">
        <v>103952</v>
      </c>
      <c r="D14358" s="0" t="s">
        <v>103953</v>
      </c>
      <c r="E14358" s="0" t="s">
        <v>103954</v>
      </c>
      <c r="F14358" s="0" t="s">
        <v>103955</v>
      </c>
      <c r="G14358" s="2" t="s">
        <v>33646</v>
      </c>
      <c r="H14358" s="0" t="n">
        <v>1</v>
      </c>
      <c r="I14358" s="0" t="n">
        <v>10</v>
      </c>
      <c r="J14358" s="0" t="s">
        <v>103956</v>
      </c>
      <c r="K14358" s="0" t="s">
        <v>24</v>
      </c>
      <c r="L14358" s="0" t="s">
        <v>4292</v>
      </c>
      <c r="M14358" s="0" t="s">
        <v>103957</v>
      </c>
      <c r="N14358" s="0" t="s">
        <v>103958</v>
      </c>
      <c r="O14358" s="2" t="s">
        <v>103959</v>
      </c>
      <c r="P14358" s="2" t="s">
        <v>512</v>
      </c>
    </row>
    <row r="14359" customFormat="false" ht="12.8" hidden="false" customHeight="false" outlineLevel="0" collapsed="false">
      <c r="A14359" s="0" t="s">
        <v>103960</v>
      </c>
      <c r="B14359" s="0" t="s">
        <v>103961</v>
      </c>
      <c r="C14359" s="0" t="s">
        <v>103962</v>
      </c>
      <c r="D14359" s="0" t="s">
        <v>103963</v>
      </c>
      <c r="E14359" s="0" t="s">
        <v>21</v>
      </c>
      <c r="F14359" s="0" t="s">
        <v>103964</v>
      </c>
      <c r="G14359" s="2" t="s">
        <v>18004</v>
      </c>
      <c r="H14359" s="0" t="s">
        <v>21</v>
      </c>
      <c r="I14359" s="0" t="s">
        <v>21</v>
      </c>
      <c r="J14359" s="0" t="s">
        <v>103965</v>
      </c>
      <c r="K14359" s="0" t="s">
        <v>13458</v>
      </c>
      <c r="L14359" s="0" t="s">
        <v>103966</v>
      </c>
      <c r="M14359" s="0" t="s">
        <v>21</v>
      </c>
      <c r="N14359" s="0" t="s">
        <v>21</v>
      </c>
      <c r="O14359" s="2" t="s">
        <v>3072</v>
      </c>
      <c r="P14359" s="2" t="s">
        <v>269</v>
      </c>
    </row>
    <row r="14360" customFormat="false" ht="12.8" hidden="false" customHeight="false" outlineLevel="0" collapsed="false">
      <c r="A14360" s="0" t="s">
        <v>103967</v>
      </c>
      <c r="B14360" s="0" t="s">
        <v>103968</v>
      </c>
      <c r="C14360" s="0" t="s">
        <v>103969</v>
      </c>
      <c r="D14360" s="0" t="s">
        <v>103970</v>
      </c>
      <c r="E14360" s="0" t="s">
        <v>103971</v>
      </c>
      <c r="F14360" s="0" t="s">
        <v>103972</v>
      </c>
      <c r="G14360" s="2" t="s">
        <v>35899</v>
      </c>
      <c r="H14360" s="0" t="s">
        <v>21</v>
      </c>
      <c r="I14360" s="0" t="s">
        <v>21</v>
      </c>
      <c r="J14360" s="0" t="s">
        <v>103973</v>
      </c>
      <c r="K14360" s="0" t="s">
        <v>24</v>
      </c>
      <c r="L14360" s="0" t="s">
        <v>208</v>
      </c>
      <c r="M14360" s="0" t="s">
        <v>21</v>
      </c>
      <c r="N14360" s="0" t="s">
        <v>21</v>
      </c>
      <c r="O14360" s="2" t="s">
        <v>29577</v>
      </c>
      <c r="P14360" s="2" t="s">
        <v>45</v>
      </c>
    </row>
    <row r="14361" customFormat="false" ht="12.8" hidden="false" customHeight="false" outlineLevel="0" collapsed="false">
      <c r="A14361" s="0" t="s">
        <v>103974</v>
      </c>
      <c r="B14361" s="0" t="s">
        <v>103975</v>
      </c>
      <c r="C14361" s="0" t="s">
        <v>103976</v>
      </c>
      <c r="D14361" s="0" t="s">
        <v>103977</v>
      </c>
      <c r="E14361" s="0" t="s">
        <v>103978</v>
      </c>
      <c r="F14361" s="0" t="s">
        <v>103979</v>
      </c>
      <c r="G14361" s="2" t="s">
        <v>507</v>
      </c>
      <c r="H14361" s="0" t="n">
        <v>11</v>
      </c>
      <c r="I14361" s="0" t="n">
        <v>50</v>
      </c>
      <c r="J14361" s="0" t="s">
        <v>103980</v>
      </c>
      <c r="K14361" s="0" t="s">
        <v>188</v>
      </c>
      <c r="L14361" s="0" t="s">
        <v>189</v>
      </c>
      <c r="M14361" s="0" t="s">
        <v>21</v>
      </c>
      <c r="N14361" s="0" t="s">
        <v>21</v>
      </c>
      <c r="O14361" s="2" t="s">
        <v>4515</v>
      </c>
      <c r="P14361" s="2" t="s">
        <v>753</v>
      </c>
    </row>
    <row r="14362" customFormat="false" ht="12.8" hidden="false" customHeight="false" outlineLevel="0" collapsed="false">
      <c r="A14362" s="0" t="s">
        <v>103981</v>
      </c>
      <c r="B14362" s="0" t="s">
        <v>103982</v>
      </c>
      <c r="C14362" s="0" t="s">
        <v>103983</v>
      </c>
      <c r="D14362" s="0" t="s">
        <v>103984</v>
      </c>
      <c r="E14362" s="0" t="s">
        <v>103985</v>
      </c>
      <c r="F14362" s="0" t="s">
        <v>103986</v>
      </c>
      <c r="G14362" s="2" t="s">
        <v>225</v>
      </c>
      <c r="H14362" s="0" t="n">
        <v>1</v>
      </c>
      <c r="I14362" s="0" t="n">
        <v>10</v>
      </c>
      <c r="J14362" s="0" t="s">
        <v>103987</v>
      </c>
      <c r="K14362" s="0" t="s">
        <v>24</v>
      </c>
      <c r="L14362" s="0" t="s">
        <v>32</v>
      </c>
      <c r="M14362" s="0" t="s">
        <v>21</v>
      </c>
      <c r="N14362" s="0" t="s">
        <v>21</v>
      </c>
      <c r="O14362" s="2" t="s">
        <v>7203</v>
      </c>
      <c r="P14362" s="2" t="s">
        <v>34</v>
      </c>
    </row>
    <row r="14363" customFormat="false" ht="12.8" hidden="false" customHeight="false" outlineLevel="0" collapsed="false">
      <c r="A14363" s="0" t="s">
        <v>103988</v>
      </c>
      <c r="B14363" s="0" t="s">
        <v>103989</v>
      </c>
      <c r="C14363" s="0" t="s">
        <v>103990</v>
      </c>
      <c r="D14363" s="0" t="s">
        <v>103991</v>
      </c>
      <c r="E14363" s="0" t="s">
        <v>103992</v>
      </c>
      <c r="F14363" s="0" t="s">
        <v>103993</v>
      </c>
      <c r="G14363" s="2" t="s">
        <v>254</v>
      </c>
      <c r="H14363" s="0" t="s">
        <v>21</v>
      </c>
      <c r="I14363" s="0" t="s">
        <v>21</v>
      </c>
      <c r="J14363" s="0" t="s">
        <v>103994</v>
      </c>
      <c r="K14363" s="0" t="s">
        <v>24</v>
      </c>
      <c r="L14363" s="0" t="s">
        <v>21267</v>
      </c>
      <c r="M14363" s="0" t="s">
        <v>21</v>
      </c>
      <c r="N14363" s="0" t="s">
        <v>21</v>
      </c>
      <c r="O14363" s="2" t="s">
        <v>1652</v>
      </c>
      <c r="P14363" s="2" t="s">
        <v>219</v>
      </c>
    </row>
    <row r="14364" customFormat="false" ht="12.8" hidden="false" customHeight="false" outlineLevel="0" collapsed="false">
      <c r="A14364" s="0" t="s">
        <v>103995</v>
      </c>
      <c r="B14364" s="0" t="s">
        <v>103996</v>
      </c>
      <c r="C14364" s="0" t="s">
        <v>103997</v>
      </c>
      <c r="D14364" s="0" t="s">
        <v>103998</v>
      </c>
      <c r="E14364" s="0" t="s">
        <v>103999</v>
      </c>
      <c r="F14364" s="0" t="s">
        <v>104000</v>
      </c>
      <c r="G14364" s="2" t="s">
        <v>55226</v>
      </c>
      <c r="H14364" s="0" t="s">
        <v>21</v>
      </c>
      <c r="I14364" s="0" t="s">
        <v>21</v>
      </c>
      <c r="J14364" s="0" t="s">
        <v>104001</v>
      </c>
      <c r="K14364" s="0" t="s">
        <v>21</v>
      </c>
      <c r="L14364" s="0" t="s">
        <v>21</v>
      </c>
      <c r="M14364" s="0" t="s">
        <v>21</v>
      </c>
      <c r="N14364" s="0" t="s">
        <v>21</v>
      </c>
      <c r="O14364" s="2" t="s">
        <v>8202</v>
      </c>
      <c r="P14364" s="2" t="s">
        <v>8942</v>
      </c>
    </row>
    <row r="14365" customFormat="false" ht="12.8" hidden="false" customHeight="false" outlineLevel="0" collapsed="false">
      <c r="A14365" s="0" t="s">
        <v>104002</v>
      </c>
      <c r="B14365" s="0" t="s">
        <v>104003</v>
      </c>
      <c r="C14365" s="0" t="s">
        <v>104004</v>
      </c>
      <c r="D14365" s="0" t="s">
        <v>104005</v>
      </c>
      <c r="E14365" s="0" t="s">
        <v>104006</v>
      </c>
      <c r="F14365" s="0" t="s">
        <v>104007</v>
      </c>
      <c r="G14365" s="2" t="s">
        <v>331</v>
      </c>
      <c r="H14365" s="0" t="s">
        <v>21</v>
      </c>
      <c r="I14365" s="0" t="s">
        <v>21</v>
      </c>
      <c r="J14365" s="0" t="s">
        <v>104008</v>
      </c>
      <c r="K14365" s="0" t="s">
        <v>24</v>
      </c>
      <c r="L14365" s="0" t="s">
        <v>787</v>
      </c>
      <c r="M14365" s="0" t="s">
        <v>21</v>
      </c>
      <c r="N14365" s="0" t="s">
        <v>21</v>
      </c>
      <c r="O14365" s="2" t="s">
        <v>12428</v>
      </c>
      <c r="P14365" s="2" t="s">
        <v>34</v>
      </c>
    </row>
    <row r="14366" customFormat="false" ht="12.8" hidden="false" customHeight="false" outlineLevel="0" collapsed="false">
      <c r="A14366" s="0" t="s">
        <v>104009</v>
      </c>
      <c r="B14366" s="0" t="s">
        <v>104010</v>
      </c>
      <c r="C14366" s="0" t="s">
        <v>104011</v>
      </c>
      <c r="D14366" s="0" t="s">
        <v>104012</v>
      </c>
      <c r="E14366" s="0" t="s">
        <v>104013</v>
      </c>
      <c r="F14366" s="0" t="s">
        <v>104014</v>
      </c>
      <c r="G14366" s="2" t="s">
        <v>477</v>
      </c>
      <c r="H14366" s="0" t="n">
        <v>1</v>
      </c>
      <c r="I14366" s="0" t="n">
        <v>10</v>
      </c>
      <c r="J14366" s="0" t="s">
        <v>104015</v>
      </c>
      <c r="K14366" s="0" t="s">
        <v>2313</v>
      </c>
      <c r="L14366" s="0" t="s">
        <v>4225</v>
      </c>
      <c r="M14366" s="0" t="s">
        <v>21</v>
      </c>
      <c r="N14366" s="0" t="s">
        <v>21</v>
      </c>
      <c r="O14366" s="2" t="s">
        <v>15494</v>
      </c>
      <c r="P14366" s="2" t="s">
        <v>45</v>
      </c>
    </row>
    <row r="14367" customFormat="false" ht="12.8" hidden="false" customHeight="false" outlineLevel="0" collapsed="false">
      <c r="A14367" s="0" t="s">
        <v>104016</v>
      </c>
      <c r="B14367" s="0" t="s">
        <v>104017</v>
      </c>
      <c r="C14367" s="0" t="s">
        <v>104018</v>
      </c>
      <c r="D14367" s="0" t="s">
        <v>104019</v>
      </c>
      <c r="E14367" s="0" t="s">
        <v>104020</v>
      </c>
      <c r="F14367" s="0" t="s">
        <v>104021</v>
      </c>
      <c r="G14367" s="0" t="s">
        <v>21</v>
      </c>
      <c r="H14367" s="0" t="s">
        <v>21</v>
      </c>
      <c r="I14367" s="0" t="s">
        <v>21</v>
      </c>
      <c r="J14367" s="0" t="s">
        <v>104022</v>
      </c>
      <c r="K14367" s="0" t="s">
        <v>21</v>
      </c>
      <c r="L14367" s="0" t="s">
        <v>21</v>
      </c>
      <c r="M14367" s="0" t="s">
        <v>21</v>
      </c>
      <c r="N14367" s="0" t="s">
        <v>21</v>
      </c>
      <c r="O14367" s="2" t="s">
        <v>3642</v>
      </c>
      <c r="P14367" s="2" t="s">
        <v>342</v>
      </c>
    </row>
    <row r="14368" customFormat="false" ht="12.8" hidden="false" customHeight="false" outlineLevel="0" collapsed="false">
      <c r="A14368" s="0" t="s">
        <v>104023</v>
      </c>
      <c r="B14368" s="0" t="s">
        <v>104024</v>
      </c>
      <c r="C14368" s="0" t="s">
        <v>104025</v>
      </c>
      <c r="D14368" s="0" t="s">
        <v>104026</v>
      </c>
      <c r="E14368" s="0" t="s">
        <v>104027</v>
      </c>
      <c r="F14368" s="0" t="s">
        <v>104028</v>
      </c>
      <c r="G14368" s="2" t="s">
        <v>798</v>
      </c>
      <c r="H14368" s="0" t="n">
        <v>11</v>
      </c>
      <c r="I14368" s="0" t="n">
        <v>50</v>
      </c>
      <c r="J14368" s="0" t="s">
        <v>104029</v>
      </c>
      <c r="K14368" s="0" t="s">
        <v>24</v>
      </c>
      <c r="L14368" s="0" t="s">
        <v>11879</v>
      </c>
      <c r="M14368" s="0" t="s">
        <v>21</v>
      </c>
      <c r="N14368" s="0" t="s">
        <v>21</v>
      </c>
      <c r="O14368" s="2" t="s">
        <v>3110</v>
      </c>
      <c r="P14368" s="2" t="s">
        <v>598</v>
      </c>
    </row>
    <row r="14369" customFormat="false" ht="12.8" hidden="false" customHeight="false" outlineLevel="0" collapsed="false">
      <c r="A14369" s="0" t="s">
        <v>104030</v>
      </c>
      <c r="B14369" s="0" t="s">
        <v>104031</v>
      </c>
      <c r="C14369" s="0" t="s">
        <v>104032</v>
      </c>
      <c r="D14369" s="0" t="s">
        <v>104033</v>
      </c>
      <c r="E14369" s="0" t="s">
        <v>104034</v>
      </c>
      <c r="F14369" s="0" t="s">
        <v>104035</v>
      </c>
      <c r="G14369" s="0" t="s">
        <v>21</v>
      </c>
      <c r="H14369" s="0" t="s">
        <v>21</v>
      </c>
      <c r="I14369" s="0" t="s">
        <v>21</v>
      </c>
      <c r="J14369" s="0" t="s">
        <v>21</v>
      </c>
      <c r="K14369" s="0" t="s">
        <v>24</v>
      </c>
      <c r="L14369" s="0" t="s">
        <v>32</v>
      </c>
      <c r="M14369" s="0" t="s">
        <v>21</v>
      </c>
      <c r="N14369" s="0" t="s">
        <v>21</v>
      </c>
      <c r="O14369" s="2" t="s">
        <v>32912</v>
      </c>
      <c r="P14369" s="2" t="s">
        <v>45</v>
      </c>
    </row>
    <row r="14370" customFormat="false" ht="12.8" hidden="false" customHeight="false" outlineLevel="0" collapsed="false">
      <c r="A14370" s="0" t="s">
        <v>104036</v>
      </c>
      <c r="B14370" s="0" t="s">
        <v>104037</v>
      </c>
      <c r="C14370" s="0" t="s">
        <v>104038</v>
      </c>
      <c r="D14370" s="0" t="s">
        <v>104039</v>
      </c>
      <c r="E14370" s="0" t="s">
        <v>104040</v>
      </c>
      <c r="F14370" s="0" t="s">
        <v>104041</v>
      </c>
      <c r="G14370" s="0" t="s">
        <v>21</v>
      </c>
      <c r="H14370" s="0" t="s">
        <v>21</v>
      </c>
      <c r="I14370" s="0" t="s">
        <v>21</v>
      </c>
      <c r="J14370" s="0" t="s">
        <v>104042</v>
      </c>
      <c r="K14370" s="0" t="s">
        <v>24</v>
      </c>
      <c r="L14370" s="0" t="s">
        <v>2441</v>
      </c>
      <c r="M14370" s="0" t="s">
        <v>21</v>
      </c>
      <c r="N14370" s="0" t="s">
        <v>21</v>
      </c>
      <c r="O14370" s="2" t="s">
        <v>34274</v>
      </c>
      <c r="P14370" s="2" t="s">
        <v>269</v>
      </c>
    </row>
    <row r="14371" customFormat="false" ht="12.8" hidden="false" customHeight="false" outlineLevel="0" collapsed="false">
      <c r="A14371" s="0" t="s">
        <v>104043</v>
      </c>
      <c r="B14371" s="0" t="s">
        <v>104044</v>
      </c>
      <c r="C14371" s="0" t="s">
        <v>104045</v>
      </c>
      <c r="D14371" s="0" t="s">
        <v>104046</v>
      </c>
      <c r="E14371" s="0" t="s">
        <v>104047</v>
      </c>
      <c r="F14371" s="0" t="s">
        <v>104048</v>
      </c>
      <c r="G14371" s="2" t="s">
        <v>2726</v>
      </c>
      <c r="H14371" s="0" t="n">
        <v>1</v>
      </c>
      <c r="I14371" s="0" t="n">
        <v>10</v>
      </c>
      <c r="J14371" s="0" t="s">
        <v>104049</v>
      </c>
      <c r="K14371" s="0" t="s">
        <v>24</v>
      </c>
      <c r="L14371" s="0" t="s">
        <v>668</v>
      </c>
      <c r="M14371" s="0" t="s">
        <v>21</v>
      </c>
      <c r="N14371" s="0" t="s">
        <v>21</v>
      </c>
      <c r="O14371" s="2" t="s">
        <v>2962</v>
      </c>
      <c r="P14371" s="2" t="s">
        <v>1986</v>
      </c>
    </row>
    <row r="14372" customFormat="false" ht="12.8" hidden="false" customHeight="false" outlineLevel="0" collapsed="false">
      <c r="A14372" s="0" t="s">
        <v>104050</v>
      </c>
      <c r="B14372" s="0" t="s">
        <v>104051</v>
      </c>
      <c r="C14372" s="0" t="s">
        <v>104052</v>
      </c>
      <c r="D14372" s="0" t="s">
        <v>104053</v>
      </c>
      <c r="E14372" s="0" t="s">
        <v>104054</v>
      </c>
      <c r="F14372" s="0" t="s">
        <v>104055</v>
      </c>
      <c r="G14372" s="2" t="s">
        <v>507</v>
      </c>
      <c r="H14372" s="0" t="s">
        <v>21</v>
      </c>
      <c r="I14372" s="0" t="s">
        <v>21</v>
      </c>
      <c r="J14372" s="0" t="s">
        <v>104056</v>
      </c>
      <c r="K14372" s="0" t="s">
        <v>560</v>
      </c>
      <c r="L14372" s="0" t="s">
        <v>6279</v>
      </c>
      <c r="M14372" s="0" t="s">
        <v>21</v>
      </c>
      <c r="N14372" s="0" t="s">
        <v>21</v>
      </c>
      <c r="O14372" s="2" t="s">
        <v>8426</v>
      </c>
      <c r="P14372" s="2" t="s">
        <v>34</v>
      </c>
    </row>
    <row r="14373" customFormat="false" ht="12.8" hidden="false" customHeight="false" outlineLevel="0" collapsed="false">
      <c r="A14373" s="0" t="s">
        <v>104057</v>
      </c>
      <c r="B14373" s="0" t="s">
        <v>104058</v>
      </c>
      <c r="C14373" s="0" t="s">
        <v>104059</v>
      </c>
      <c r="D14373" s="0" t="s">
        <v>104060</v>
      </c>
      <c r="E14373" s="0" t="s">
        <v>104061</v>
      </c>
      <c r="F14373" s="0" t="s">
        <v>104062</v>
      </c>
      <c r="G14373" s="2" t="s">
        <v>97337</v>
      </c>
      <c r="H14373" s="0" t="s">
        <v>21</v>
      </c>
      <c r="I14373" s="0" t="s">
        <v>21</v>
      </c>
      <c r="J14373" s="0" t="s">
        <v>104063</v>
      </c>
      <c r="K14373" s="0" t="s">
        <v>24</v>
      </c>
      <c r="L14373" s="0" t="s">
        <v>2717</v>
      </c>
      <c r="M14373" s="0" t="s">
        <v>21</v>
      </c>
      <c r="N14373" s="0" t="s">
        <v>21</v>
      </c>
      <c r="O14373" s="2" t="s">
        <v>21676</v>
      </c>
      <c r="P14373" s="2" t="s">
        <v>45</v>
      </c>
    </row>
    <row r="14374" customFormat="false" ht="12.8" hidden="false" customHeight="false" outlineLevel="0" collapsed="false">
      <c r="A14374" s="0" t="s">
        <v>104064</v>
      </c>
      <c r="B14374" s="0" t="s">
        <v>104065</v>
      </c>
      <c r="C14374" s="0" t="s">
        <v>104066</v>
      </c>
      <c r="D14374" s="0" t="s">
        <v>104067</v>
      </c>
      <c r="E14374" s="0" t="s">
        <v>104068</v>
      </c>
      <c r="F14374" s="0" t="s">
        <v>104069</v>
      </c>
      <c r="G14374" s="2" t="s">
        <v>130</v>
      </c>
      <c r="H14374" s="0" t="s">
        <v>21</v>
      </c>
      <c r="I14374" s="0" t="s">
        <v>21</v>
      </c>
      <c r="J14374" s="0" t="s">
        <v>104070</v>
      </c>
      <c r="K14374" s="0" t="s">
        <v>24</v>
      </c>
      <c r="L14374" s="0" t="s">
        <v>3051</v>
      </c>
      <c r="M14374" s="0" t="s">
        <v>21</v>
      </c>
      <c r="N14374" s="0" t="s">
        <v>21</v>
      </c>
      <c r="O14374" s="2" t="s">
        <v>104071</v>
      </c>
      <c r="P14374" s="2" t="s">
        <v>45</v>
      </c>
    </row>
    <row r="14375" customFormat="false" ht="12.8" hidden="false" customHeight="false" outlineLevel="0" collapsed="false">
      <c r="A14375" s="0" t="s">
        <v>104072</v>
      </c>
      <c r="B14375" s="0" t="s">
        <v>104073</v>
      </c>
      <c r="C14375" s="0" t="s">
        <v>104074</v>
      </c>
      <c r="D14375" s="0" t="s">
        <v>104075</v>
      </c>
      <c r="E14375" s="0" t="s">
        <v>21</v>
      </c>
      <c r="F14375" s="0" t="s">
        <v>104076</v>
      </c>
      <c r="G14375" s="2" t="s">
        <v>613</v>
      </c>
      <c r="H14375" s="0" t="n">
        <v>11</v>
      </c>
      <c r="I14375" s="0" t="n">
        <v>50</v>
      </c>
      <c r="J14375" s="0" t="s">
        <v>104077</v>
      </c>
      <c r="K14375" s="0" t="s">
        <v>24</v>
      </c>
      <c r="L14375" s="0" t="s">
        <v>1061</v>
      </c>
      <c r="M14375" s="0" t="s">
        <v>21</v>
      </c>
      <c r="N14375" s="0" t="s">
        <v>21</v>
      </c>
      <c r="O14375" s="2" t="s">
        <v>3642</v>
      </c>
      <c r="P14375" s="2" t="s">
        <v>1034</v>
      </c>
    </row>
    <row r="14376" customFormat="false" ht="12.8" hidden="false" customHeight="false" outlineLevel="0" collapsed="false">
      <c r="A14376" s="0" t="s">
        <v>104078</v>
      </c>
      <c r="B14376" s="0" t="s">
        <v>104079</v>
      </c>
      <c r="C14376" s="0" t="s">
        <v>104080</v>
      </c>
      <c r="D14376" s="0" t="s">
        <v>104081</v>
      </c>
      <c r="E14376" s="0" t="s">
        <v>104082</v>
      </c>
      <c r="F14376" s="0" t="s">
        <v>104083</v>
      </c>
      <c r="G14376" s="2" t="s">
        <v>104084</v>
      </c>
      <c r="H14376" s="0" t="n">
        <v>1001</v>
      </c>
      <c r="I14376" s="0" t="n">
        <v>5000</v>
      </c>
      <c r="J14376" s="0" t="s">
        <v>104085</v>
      </c>
      <c r="K14376" s="0" t="s">
        <v>21</v>
      </c>
      <c r="L14376" s="0" t="s">
        <v>104086</v>
      </c>
      <c r="M14376" s="0" t="s">
        <v>21</v>
      </c>
      <c r="N14376" s="0" t="s">
        <v>21</v>
      </c>
      <c r="O14376" s="2" t="s">
        <v>1812</v>
      </c>
      <c r="P14376" s="2" t="s">
        <v>45</v>
      </c>
    </row>
    <row r="14377" customFormat="false" ht="12.8" hidden="false" customHeight="false" outlineLevel="0" collapsed="false">
      <c r="A14377" s="0" t="s">
        <v>104087</v>
      </c>
      <c r="B14377" s="0" t="s">
        <v>104088</v>
      </c>
      <c r="C14377" s="0" t="s">
        <v>104089</v>
      </c>
      <c r="D14377" s="0" t="s">
        <v>104090</v>
      </c>
      <c r="E14377" s="0" t="s">
        <v>104091</v>
      </c>
      <c r="F14377" s="0" t="s">
        <v>104092</v>
      </c>
      <c r="G14377" s="2" t="s">
        <v>104093</v>
      </c>
      <c r="H14377" s="0" t="n">
        <v>1</v>
      </c>
      <c r="I14377" s="0" t="n">
        <v>10</v>
      </c>
      <c r="J14377" s="0" t="s">
        <v>104094</v>
      </c>
      <c r="K14377" s="0" t="s">
        <v>351</v>
      </c>
      <c r="L14377" s="0" t="s">
        <v>104095</v>
      </c>
      <c r="M14377" s="0" t="s">
        <v>21</v>
      </c>
      <c r="N14377" s="0" t="s">
        <v>21</v>
      </c>
      <c r="O14377" s="2" t="s">
        <v>7464</v>
      </c>
      <c r="P14377" s="2" t="s">
        <v>45</v>
      </c>
    </row>
    <row r="14378" customFormat="false" ht="12.8" hidden="false" customHeight="false" outlineLevel="0" collapsed="false">
      <c r="A14378" s="0" t="s">
        <v>104096</v>
      </c>
      <c r="B14378" s="0" t="s">
        <v>104097</v>
      </c>
      <c r="C14378" s="0" t="s">
        <v>104098</v>
      </c>
      <c r="D14378" s="0" t="s">
        <v>104099</v>
      </c>
      <c r="E14378" s="0" t="s">
        <v>104100</v>
      </c>
      <c r="F14378" s="0" t="s">
        <v>104101</v>
      </c>
      <c r="G14378" s="2" t="s">
        <v>798</v>
      </c>
      <c r="H14378" s="0" t="s">
        <v>21</v>
      </c>
      <c r="I14378" s="0" t="s">
        <v>21</v>
      </c>
      <c r="J14378" s="0" t="s">
        <v>104102</v>
      </c>
      <c r="K14378" s="0" t="s">
        <v>24</v>
      </c>
      <c r="L14378" s="0" t="s">
        <v>12030</v>
      </c>
      <c r="M14378" s="0" t="s">
        <v>104103</v>
      </c>
      <c r="N14378" s="0" t="s">
        <v>104104</v>
      </c>
      <c r="O14378" s="2" t="s">
        <v>2173</v>
      </c>
      <c r="P14378" s="2" t="s">
        <v>1128</v>
      </c>
    </row>
    <row r="14379" customFormat="false" ht="12.8" hidden="false" customHeight="false" outlineLevel="0" collapsed="false">
      <c r="A14379" s="0" t="s">
        <v>104105</v>
      </c>
      <c r="B14379" s="0" t="s">
        <v>104106</v>
      </c>
      <c r="C14379" s="0" t="s">
        <v>104107</v>
      </c>
      <c r="D14379" s="0" t="s">
        <v>104108</v>
      </c>
      <c r="E14379" s="0" t="s">
        <v>104109</v>
      </c>
      <c r="F14379" s="0" t="s">
        <v>104110</v>
      </c>
      <c r="G14379" s="2" t="s">
        <v>130</v>
      </c>
      <c r="H14379" s="0" t="n">
        <v>11</v>
      </c>
      <c r="I14379" s="0" t="n">
        <v>50</v>
      </c>
      <c r="J14379" s="0" t="s">
        <v>104111</v>
      </c>
      <c r="K14379" s="0" t="s">
        <v>5041</v>
      </c>
      <c r="L14379" s="0" t="s">
        <v>5042</v>
      </c>
      <c r="M14379" s="0" t="s">
        <v>21</v>
      </c>
      <c r="N14379" s="0" t="s">
        <v>21</v>
      </c>
      <c r="O14379" s="2" t="s">
        <v>92295</v>
      </c>
      <c r="P14379" s="2" t="s">
        <v>45</v>
      </c>
    </row>
    <row r="14380" customFormat="false" ht="12.8" hidden="false" customHeight="false" outlineLevel="0" collapsed="false">
      <c r="A14380" s="0" t="s">
        <v>104112</v>
      </c>
      <c r="B14380" s="0" t="s">
        <v>104113</v>
      </c>
      <c r="C14380" s="0" t="s">
        <v>104114</v>
      </c>
      <c r="D14380" s="0" t="s">
        <v>104115</v>
      </c>
      <c r="E14380" s="0" t="s">
        <v>104116</v>
      </c>
      <c r="F14380" s="0" t="s">
        <v>104117</v>
      </c>
      <c r="G14380" s="0" t="s">
        <v>21</v>
      </c>
      <c r="H14380" s="0" t="s">
        <v>21</v>
      </c>
      <c r="I14380" s="0" t="s">
        <v>21</v>
      </c>
      <c r="J14380" s="0" t="s">
        <v>104118</v>
      </c>
      <c r="K14380" s="0" t="s">
        <v>73</v>
      </c>
      <c r="L14380" s="0" t="s">
        <v>105</v>
      </c>
      <c r="M14380" s="0" t="s">
        <v>21</v>
      </c>
      <c r="N14380" s="0" t="s">
        <v>21</v>
      </c>
      <c r="O14380" s="2" t="s">
        <v>810</v>
      </c>
      <c r="P14380" s="2" t="s">
        <v>45</v>
      </c>
    </row>
    <row r="14381" customFormat="false" ht="12.8" hidden="false" customHeight="false" outlineLevel="0" collapsed="false">
      <c r="A14381" s="0" t="s">
        <v>104119</v>
      </c>
      <c r="B14381" s="0" t="s">
        <v>104120</v>
      </c>
      <c r="C14381" s="0" t="s">
        <v>104121</v>
      </c>
      <c r="D14381" s="0" t="s">
        <v>104122</v>
      </c>
      <c r="E14381" s="0" t="s">
        <v>104123</v>
      </c>
      <c r="F14381" s="0" t="s">
        <v>104124</v>
      </c>
      <c r="G14381" s="2" t="s">
        <v>71</v>
      </c>
      <c r="H14381" s="0" t="n">
        <v>51</v>
      </c>
      <c r="I14381" s="0" t="n">
        <v>100</v>
      </c>
      <c r="J14381" s="0" t="s">
        <v>104125</v>
      </c>
      <c r="K14381" s="0" t="s">
        <v>24</v>
      </c>
      <c r="L14381" s="0" t="s">
        <v>8556</v>
      </c>
      <c r="M14381" s="0" t="s">
        <v>104126</v>
      </c>
      <c r="N14381" s="0" t="s">
        <v>104127</v>
      </c>
      <c r="O14381" s="2" t="s">
        <v>10054</v>
      </c>
      <c r="P14381" s="2" t="s">
        <v>45</v>
      </c>
    </row>
    <row r="14382" customFormat="false" ht="12.8" hidden="false" customHeight="false" outlineLevel="0" collapsed="false">
      <c r="A14382" s="0" t="s">
        <v>104128</v>
      </c>
      <c r="B14382" s="0" t="s">
        <v>104129</v>
      </c>
      <c r="C14382" s="0" t="s">
        <v>104130</v>
      </c>
      <c r="D14382" s="0" t="s">
        <v>104131</v>
      </c>
      <c r="E14382" s="0" t="s">
        <v>104132</v>
      </c>
      <c r="F14382" s="0" t="s">
        <v>21</v>
      </c>
      <c r="G14382" s="0" t="s">
        <v>21</v>
      </c>
      <c r="H14382" s="0" t="s">
        <v>21</v>
      </c>
      <c r="I14382" s="0" t="s">
        <v>21</v>
      </c>
      <c r="J14382" s="0" t="s">
        <v>104133</v>
      </c>
      <c r="K14382" s="0" t="s">
        <v>24</v>
      </c>
      <c r="L14382" s="0" t="s">
        <v>7125</v>
      </c>
      <c r="M14382" s="0" t="s">
        <v>21</v>
      </c>
      <c r="N14382" s="0" t="s">
        <v>21</v>
      </c>
      <c r="O14382" s="2" t="s">
        <v>1602</v>
      </c>
      <c r="P14382" s="2" t="s">
        <v>219</v>
      </c>
    </row>
    <row r="14383" customFormat="false" ht="12.8" hidden="false" customHeight="false" outlineLevel="0" collapsed="false">
      <c r="A14383" s="0" t="s">
        <v>104134</v>
      </c>
      <c r="B14383" s="0" t="s">
        <v>104135</v>
      </c>
      <c r="C14383" s="0" t="s">
        <v>104136</v>
      </c>
      <c r="D14383" s="0" t="s">
        <v>21</v>
      </c>
      <c r="E14383" s="0" t="s">
        <v>104137</v>
      </c>
      <c r="F14383" s="0" t="s">
        <v>104138</v>
      </c>
      <c r="G14383" s="0" t="s">
        <v>21</v>
      </c>
      <c r="H14383" s="0" t="s">
        <v>21</v>
      </c>
      <c r="I14383" s="0" t="s">
        <v>21</v>
      </c>
      <c r="J14383" s="0" t="s">
        <v>21</v>
      </c>
      <c r="K14383" s="0" t="s">
        <v>24</v>
      </c>
      <c r="L14383" s="0" t="s">
        <v>1478</v>
      </c>
      <c r="M14383" s="0" t="s">
        <v>21</v>
      </c>
      <c r="N14383" s="0" t="s">
        <v>21</v>
      </c>
      <c r="O14383" s="2" t="s">
        <v>2297</v>
      </c>
      <c r="P14383" s="2" t="s">
        <v>9390</v>
      </c>
    </row>
    <row r="14384" customFormat="false" ht="12.8" hidden="false" customHeight="false" outlineLevel="0" collapsed="false">
      <c r="A14384" s="0" t="s">
        <v>104139</v>
      </c>
      <c r="B14384" s="0" t="s">
        <v>104140</v>
      </c>
      <c r="C14384" s="0" t="s">
        <v>104141</v>
      </c>
      <c r="D14384" s="0" t="s">
        <v>104142</v>
      </c>
      <c r="E14384" s="0" t="s">
        <v>104143</v>
      </c>
      <c r="F14384" s="0" t="s">
        <v>104144</v>
      </c>
      <c r="G14384" s="0" t="s">
        <v>21</v>
      </c>
      <c r="H14384" s="0" t="s">
        <v>21</v>
      </c>
      <c r="I14384" s="0" t="s">
        <v>21</v>
      </c>
      <c r="J14384" s="0" t="s">
        <v>104145</v>
      </c>
      <c r="K14384" s="0" t="s">
        <v>5041</v>
      </c>
      <c r="L14384" s="0" t="s">
        <v>21</v>
      </c>
      <c r="M14384" s="0" t="s">
        <v>21</v>
      </c>
      <c r="N14384" s="0" t="s">
        <v>21</v>
      </c>
      <c r="O14384" s="2" t="s">
        <v>6079</v>
      </c>
      <c r="P14384" s="2" t="s">
        <v>978</v>
      </c>
    </row>
    <row r="14385" customFormat="false" ht="12.8" hidden="false" customHeight="false" outlineLevel="0" collapsed="false">
      <c r="A14385" s="0" t="s">
        <v>104146</v>
      </c>
      <c r="B14385" s="0" t="s">
        <v>104147</v>
      </c>
      <c r="C14385" s="0" t="s">
        <v>104148</v>
      </c>
      <c r="D14385" s="0" t="s">
        <v>104149</v>
      </c>
      <c r="E14385" s="0" t="s">
        <v>104150</v>
      </c>
      <c r="F14385" s="0" t="s">
        <v>104151</v>
      </c>
      <c r="G14385" s="2" t="s">
        <v>2988</v>
      </c>
      <c r="H14385" s="0" t="s">
        <v>21</v>
      </c>
      <c r="I14385" s="0" t="s">
        <v>21</v>
      </c>
      <c r="J14385" s="0" t="s">
        <v>104152</v>
      </c>
      <c r="K14385" s="0" t="s">
        <v>24</v>
      </c>
      <c r="L14385" s="0" t="s">
        <v>25</v>
      </c>
      <c r="M14385" s="0" t="s">
        <v>21</v>
      </c>
      <c r="N14385" s="0" t="s">
        <v>21</v>
      </c>
      <c r="O14385" s="2" t="s">
        <v>5873</v>
      </c>
      <c r="P14385" s="2" t="s">
        <v>76</v>
      </c>
    </row>
    <row r="14386" customFormat="false" ht="12.8" hidden="false" customHeight="false" outlineLevel="0" collapsed="false">
      <c r="A14386" s="0" t="s">
        <v>104153</v>
      </c>
      <c r="B14386" s="0" t="s">
        <v>104154</v>
      </c>
      <c r="C14386" s="0" t="s">
        <v>104155</v>
      </c>
      <c r="D14386" s="0" t="s">
        <v>104156</v>
      </c>
      <c r="E14386" s="0" t="s">
        <v>104157</v>
      </c>
      <c r="F14386" s="0" t="s">
        <v>104158</v>
      </c>
      <c r="G14386" s="0" t="s">
        <v>21</v>
      </c>
      <c r="H14386" s="0" t="s">
        <v>21</v>
      </c>
      <c r="I14386" s="0" t="s">
        <v>21</v>
      </c>
      <c r="J14386" s="0" t="s">
        <v>104159</v>
      </c>
      <c r="K14386" s="0" t="s">
        <v>73</v>
      </c>
      <c r="L14386" s="0" t="s">
        <v>104160</v>
      </c>
      <c r="M14386" s="0" t="s">
        <v>21</v>
      </c>
      <c r="N14386" s="0" t="s">
        <v>21</v>
      </c>
      <c r="O14386" s="2" t="s">
        <v>104161</v>
      </c>
      <c r="P14386" s="2" t="s">
        <v>512</v>
      </c>
    </row>
    <row r="14387" customFormat="false" ht="12.8" hidden="false" customHeight="false" outlineLevel="0" collapsed="false">
      <c r="A14387" s="0" t="s">
        <v>104162</v>
      </c>
      <c r="B14387" s="0" t="s">
        <v>104163</v>
      </c>
      <c r="C14387" s="0" t="s">
        <v>104164</v>
      </c>
      <c r="D14387" s="0" t="s">
        <v>104165</v>
      </c>
      <c r="E14387" s="0" t="s">
        <v>104166</v>
      </c>
      <c r="F14387" s="0" t="s">
        <v>104167</v>
      </c>
      <c r="G14387" s="2" t="s">
        <v>331</v>
      </c>
      <c r="H14387" s="0" t="s">
        <v>21</v>
      </c>
      <c r="I14387" s="0" t="s">
        <v>21</v>
      </c>
      <c r="J14387" s="0" t="s">
        <v>104168</v>
      </c>
      <c r="K14387" s="0" t="s">
        <v>24</v>
      </c>
      <c r="L14387" s="0" t="s">
        <v>787</v>
      </c>
      <c r="M14387" s="0" t="s">
        <v>21</v>
      </c>
      <c r="N14387" s="0" t="s">
        <v>21</v>
      </c>
      <c r="O14387" s="2" t="s">
        <v>13607</v>
      </c>
      <c r="P14387" s="2" t="s">
        <v>45</v>
      </c>
    </row>
    <row r="14388" customFormat="false" ht="12.8" hidden="false" customHeight="false" outlineLevel="0" collapsed="false">
      <c r="A14388" s="0" t="s">
        <v>104169</v>
      </c>
      <c r="B14388" s="0" t="s">
        <v>104170</v>
      </c>
      <c r="C14388" s="0" t="s">
        <v>104171</v>
      </c>
      <c r="D14388" s="0" t="s">
        <v>104172</v>
      </c>
      <c r="E14388" s="0" t="s">
        <v>104173</v>
      </c>
      <c r="F14388" s="0" t="s">
        <v>104174</v>
      </c>
      <c r="G14388" s="2" t="s">
        <v>35899</v>
      </c>
      <c r="H14388" s="0" t="s">
        <v>21</v>
      </c>
      <c r="I14388" s="0" t="s">
        <v>21</v>
      </c>
      <c r="J14388" s="0" t="s">
        <v>104175</v>
      </c>
      <c r="K14388" s="0" t="s">
        <v>24</v>
      </c>
      <c r="L14388" s="0" t="s">
        <v>11220</v>
      </c>
      <c r="M14388" s="0" t="s">
        <v>104176</v>
      </c>
      <c r="N14388" s="0" t="s">
        <v>104177</v>
      </c>
      <c r="O14388" s="2" t="s">
        <v>18188</v>
      </c>
      <c r="P14388" s="2" t="s">
        <v>45</v>
      </c>
    </row>
    <row r="14389" customFormat="false" ht="12.8" hidden="false" customHeight="false" outlineLevel="0" collapsed="false">
      <c r="A14389" s="0" t="s">
        <v>104178</v>
      </c>
      <c r="B14389" s="0" t="s">
        <v>104179</v>
      </c>
      <c r="C14389" s="0" t="s">
        <v>104180</v>
      </c>
      <c r="D14389" s="0" t="s">
        <v>104181</v>
      </c>
      <c r="E14389" s="0" t="s">
        <v>104182</v>
      </c>
      <c r="F14389" s="0" t="s">
        <v>104183</v>
      </c>
      <c r="G14389" s="2" t="s">
        <v>8306</v>
      </c>
      <c r="H14389" s="0" t="s">
        <v>21</v>
      </c>
      <c r="I14389" s="0" t="s">
        <v>21</v>
      </c>
      <c r="J14389" s="0" t="s">
        <v>104184</v>
      </c>
      <c r="K14389" s="0" t="s">
        <v>24</v>
      </c>
      <c r="L14389" s="0" t="s">
        <v>63</v>
      </c>
      <c r="M14389" s="0" t="s">
        <v>21</v>
      </c>
      <c r="N14389" s="0" t="s">
        <v>21</v>
      </c>
      <c r="O14389" s="2" t="s">
        <v>6125</v>
      </c>
      <c r="P14389" s="2" t="s">
        <v>403</v>
      </c>
    </row>
    <row r="14390" customFormat="false" ht="12.8" hidden="false" customHeight="false" outlineLevel="0" collapsed="false">
      <c r="A14390" s="0" t="s">
        <v>104185</v>
      </c>
      <c r="B14390" s="0" t="s">
        <v>104186</v>
      </c>
      <c r="C14390" s="0" t="s">
        <v>104187</v>
      </c>
      <c r="D14390" s="0" t="s">
        <v>104188</v>
      </c>
      <c r="E14390" s="0" t="s">
        <v>104189</v>
      </c>
      <c r="F14390" s="0" t="s">
        <v>104190</v>
      </c>
      <c r="G14390" s="2" t="s">
        <v>331</v>
      </c>
      <c r="H14390" s="0" t="s">
        <v>21</v>
      </c>
      <c r="I14390" s="0" t="s">
        <v>21</v>
      </c>
      <c r="J14390" s="0" t="s">
        <v>104191</v>
      </c>
      <c r="K14390" s="0" t="s">
        <v>24</v>
      </c>
      <c r="L14390" s="0" t="s">
        <v>7202</v>
      </c>
      <c r="M14390" s="0" t="s">
        <v>21</v>
      </c>
      <c r="N14390" s="0" t="s">
        <v>21</v>
      </c>
      <c r="O14390" s="2" t="s">
        <v>6442</v>
      </c>
      <c r="P14390" s="2" t="s">
        <v>55</v>
      </c>
    </row>
    <row r="14391" customFormat="false" ht="12.8" hidden="false" customHeight="false" outlineLevel="0" collapsed="false">
      <c r="A14391" s="0" t="s">
        <v>104192</v>
      </c>
      <c r="B14391" s="0" t="s">
        <v>104193</v>
      </c>
      <c r="C14391" s="0" t="s">
        <v>104194</v>
      </c>
      <c r="D14391" s="0" t="s">
        <v>104195</v>
      </c>
      <c r="E14391" s="0" t="s">
        <v>104196</v>
      </c>
      <c r="F14391" s="0" t="s">
        <v>21</v>
      </c>
      <c r="G14391" s="0" t="s">
        <v>21</v>
      </c>
      <c r="H14391" s="0" t="s">
        <v>21</v>
      </c>
      <c r="I14391" s="0" t="s">
        <v>21</v>
      </c>
      <c r="J14391" s="0" t="s">
        <v>21</v>
      </c>
      <c r="K14391" s="0" t="s">
        <v>440</v>
      </c>
      <c r="L14391" s="0" t="s">
        <v>13957</v>
      </c>
      <c r="M14391" s="0" t="s">
        <v>21</v>
      </c>
      <c r="N14391" s="0" t="s">
        <v>21</v>
      </c>
      <c r="O14391" s="2" t="s">
        <v>5862</v>
      </c>
      <c r="P14391" s="2" t="s">
        <v>3955</v>
      </c>
    </row>
    <row r="14392" customFormat="false" ht="12.8" hidden="false" customHeight="false" outlineLevel="0" collapsed="false">
      <c r="A14392" s="0" t="s">
        <v>104197</v>
      </c>
      <c r="B14392" s="0" t="s">
        <v>104198</v>
      </c>
      <c r="C14392" s="0" t="s">
        <v>104199</v>
      </c>
      <c r="D14392" s="0" t="s">
        <v>104200</v>
      </c>
      <c r="E14392" s="0" t="s">
        <v>104201</v>
      </c>
      <c r="F14392" s="0" t="s">
        <v>104202</v>
      </c>
      <c r="G14392" s="2" t="s">
        <v>1512</v>
      </c>
      <c r="H14392" s="0" t="s">
        <v>21</v>
      </c>
      <c r="I14392" s="0" t="s">
        <v>21</v>
      </c>
      <c r="J14392" s="0" t="s">
        <v>104203</v>
      </c>
      <c r="K14392" s="0" t="s">
        <v>550</v>
      </c>
      <c r="L14392" s="0" t="s">
        <v>1127</v>
      </c>
      <c r="M14392" s="0" t="s">
        <v>21</v>
      </c>
      <c r="N14392" s="0" t="s">
        <v>21</v>
      </c>
      <c r="O14392" s="2" t="s">
        <v>19361</v>
      </c>
      <c r="P14392" s="2" t="s">
        <v>76</v>
      </c>
    </row>
    <row r="14393" customFormat="false" ht="12.8" hidden="false" customHeight="false" outlineLevel="0" collapsed="false">
      <c r="A14393" s="0" t="s">
        <v>104204</v>
      </c>
      <c r="B14393" s="0" t="s">
        <v>104205</v>
      </c>
      <c r="C14393" s="0" t="s">
        <v>104206</v>
      </c>
      <c r="D14393" s="0" t="s">
        <v>104207</v>
      </c>
      <c r="E14393" s="0" t="s">
        <v>104208</v>
      </c>
      <c r="F14393" s="0" t="s">
        <v>104209</v>
      </c>
      <c r="G14393" s="2" t="s">
        <v>331</v>
      </c>
      <c r="H14393" s="0" t="s">
        <v>21</v>
      </c>
      <c r="I14393" s="0" t="s">
        <v>21</v>
      </c>
      <c r="J14393" s="0" t="s">
        <v>104210</v>
      </c>
      <c r="K14393" s="0" t="s">
        <v>24</v>
      </c>
      <c r="L14393" s="0" t="s">
        <v>12587</v>
      </c>
      <c r="M14393" s="0" t="s">
        <v>104211</v>
      </c>
      <c r="N14393" s="0" t="s">
        <v>104212</v>
      </c>
      <c r="O14393" s="2" t="s">
        <v>22203</v>
      </c>
      <c r="P14393" s="2" t="s">
        <v>500</v>
      </c>
    </row>
    <row r="14394" customFormat="false" ht="12.8" hidden="false" customHeight="false" outlineLevel="0" collapsed="false">
      <c r="A14394" s="0" t="s">
        <v>104213</v>
      </c>
      <c r="B14394" s="0" t="s">
        <v>104214</v>
      </c>
      <c r="C14394" s="0" t="s">
        <v>104215</v>
      </c>
      <c r="D14394" s="0" t="s">
        <v>104216</v>
      </c>
      <c r="E14394" s="0" t="s">
        <v>104217</v>
      </c>
      <c r="F14394" s="0" t="s">
        <v>104218</v>
      </c>
      <c r="G14394" s="2" t="s">
        <v>9631</v>
      </c>
      <c r="H14394" s="0" t="n">
        <v>11</v>
      </c>
      <c r="I14394" s="0" t="n">
        <v>50</v>
      </c>
      <c r="J14394" s="0" t="s">
        <v>104219</v>
      </c>
      <c r="K14394" s="0" t="s">
        <v>24</v>
      </c>
      <c r="L14394" s="0" t="s">
        <v>17365</v>
      </c>
      <c r="M14394" s="0" t="s">
        <v>21</v>
      </c>
      <c r="N14394" s="0" t="s">
        <v>21</v>
      </c>
      <c r="O14394" s="2" t="s">
        <v>17549</v>
      </c>
      <c r="P14394" s="2" t="s">
        <v>45</v>
      </c>
    </row>
    <row r="14395" customFormat="false" ht="12.8" hidden="false" customHeight="false" outlineLevel="0" collapsed="false">
      <c r="A14395" s="0" t="s">
        <v>104220</v>
      </c>
      <c r="B14395" s="0" t="s">
        <v>104221</v>
      </c>
      <c r="C14395" s="0" t="s">
        <v>104222</v>
      </c>
      <c r="D14395" s="0" t="s">
        <v>104223</v>
      </c>
      <c r="E14395" s="0" t="s">
        <v>104224</v>
      </c>
      <c r="F14395" s="0" t="s">
        <v>104225</v>
      </c>
      <c r="G14395" s="2" t="s">
        <v>400</v>
      </c>
      <c r="H14395" s="0" t="s">
        <v>21</v>
      </c>
      <c r="I14395" s="0" t="s">
        <v>21</v>
      </c>
      <c r="J14395" s="0" t="s">
        <v>104226</v>
      </c>
      <c r="K14395" s="0" t="s">
        <v>73</v>
      </c>
      <c r="L14395" s="0" t="s">
        <v>41569</v>
      </c>
      <c r="M14395" s="0" t="s">
        <v>104227</v>
      </c>
      <c r="N14395" s="0" t="s">
        <v>104228</v>
      </c>
      <c r="O14395" s="2" t="s">
        <v>1160</v>
      </c>
      <c r="P14395" s="2" t="s">
        <v>9258</v>
      </c>
    </row>
    <row r="14396" customFormat="false" ht="12.8" hidden="false" customHeight="false" outlineLevel="0" collapsed="false">
      <c r="A14396" s="0" t="s">
        <v>104229</v>
      </c>
      <c r="B14396" s="0" t="s">
        <v>104230</v>
      </c>
      <c r="C14396" s="0" t="s">
        <v>104231</v>
      </c>
      <c r="D14396" s="0" t="s">
        <v>104232</v>
      </c>
      <c r="E14396" s="0" t="s">
        <v>104233</v>
      </c>
      <c r="F14396" s="0" t="s">
        <v>104234</v>
      </c>
      <c r="G14396" s="2" t="s">
        <v>130</v>
      </c>
      <c r="H14396" s="0" t="s">
        <v>21</v>
      </c>
      <c r="I14396" s="0" t="s">
        <v>21</v>
      </c>
      <c r="J14396" s="0" t="s">
        <v>104235</v>
      </c>
      <c r="K14396" s="0" t="s">
        <v>24</v>
      </c>
      <c r="L14396" s="0" t="s">
        <v>32</v>
      </c>
      <c r="M14396" s="0" t="s">
        <v>21</v>
      </c>
      <c r="N14396" s="0" t="s">
        <v>21</v>
      </c>
      <c r="O14396" s="2" t="s">
        <v>9059</v>
      </c>
      <c r="P14396" s="2" t="s">
        <v>45</v>
      </c>
    </row>
    <row r="14397" customFormat="false" ht="12.8" hidden="false" customHeight="false" outlineLevel="0" collapsed="false">
      <c r="A14397" s="0" t="s">
        <v>104236</v>
      </c>
      <c r="B14397" s="0" t="s">
        <v>104237</v>
      </c>
      <c r="C14397" s="0" t="s">
        <v>104238</v>
      </c>
      <c r="D14397" s="0" t="s">
        <v>104239</v>
      </c>
      <c r="E14397" s="0" t="s">
        <v>104240</v>
      </c>
      <c r="F14397" s="0" t="s">
        <v>104241</v>
      </c>
      <c r="G14397" s="0" t="s">
        <v>21</v>
      </c>
      <c r="H14397" s="0" t="s">
        <v>21</v>
      </c>
      <c r="I14397" s="0" t="s">
        <v>21</v>
      </c>
      <c r="J14397" s="0" t="s">
        <v>104242</v>
      </c>
      <c r="K14397" s="0" t="s">
        <v>24</v>
      </c>
      <c r="L14397" s="0" t="s">
        <v>3033</v>
      </c>
      <c r="M14397" s="0" t="s">
        <v>21</v>
      </c>
      <c r="N14397" s="0" t="s">
        <v>21</v>
      </c>
      <c r="O14397" s="2" t="s">
        <v>7448</v>
      </c>
      <c r="P14397" s="2" t="s">
        <v>269</v>
      </c>
    </row>
    <row r="14398" customFormat="false" ht="12.8" hidden="false" customHeight="false" outlineLevel="0" collapsed="false">
      <c r="A14398" s="0" t="s">
        <v>104243</v>
      </c>
      <c r="B14398" s="0" t="s">
        <v>104244</v>
      </c>
      <c r="C14398" s="0" t="s">
        <v>104245</v>
      </c>
      <c r="D14398" s="0" t="s">
        <v>104246</v>
      </c>
      <c r="E14398" s="0" t="s">
        <v>21</v>
      </c>
      <c r="F14398" s="0" t="s">
        <v>104247</v>
      </c>
      <c r="G14398" s="2" t="s">
        <v>3891</v>
      </c>
      <c r="H14398" s="0" t="n">
        <v>1</v>
      </c>
      <c r="I14398" s="0" t="n">
        <v>10</v>
      </c>
      <c r="J14398" s="0" t="s">
        <v>104248</v>
      </c>
      <c r="K14398" s="0" t="s">
        <v>24</v>
      </c>
      <c r="L14398" s="0" t="s">
        <v>9220</v>
      </c>
      <c r="M14398" s="0" t="s">
        <v>21</v>
      </c>
      <c r="N14398" s="0" t="s">
        <v>21</v>
      </c>
      <c r="O14398" s="2" t="s">
        <v>10351</v>
      </c>
      <c r="P14398" s="2" t="s">
        <v>34</v>
      </c>
    </row>
    <row r="14399" customFormat="false" ht="12.8" hidden="false" customHeight="false" outlineLevel="0" collapsed="false">
      <c r="A14399" s="0" t="s">
        <v>104249</v>
      </c>
      <c r="B14399" s="0" t="s">
        <v>104250</v>
      </c>
      <c r="C14399" s="0" t="s">
        <v>104251</v>
      </c>
      <c r="D14399" s="0" t="s">
        <v>104252</v>
      </c>
      <c r="E14399" s="0" t="s">
        <v>104253</v>
      </c>
      <c r="F14399" s="0" t="s">
        <v>104254</v>
      </c>
      <c r="G14399" s="2" t="s">
        <v>104255</v>
      </c>
      <c r="H14399" s="0" t="n">
        <v>1</v>
      </c>
      <c r="I14399" s="0" t="n">
        <v>10</v>
      </c>
      <c r="J14399" s="0" t="s">
        <v>104256</v>
      </c>
      <c r="K14399" s="0" t="s">
        <v>24</v>
      </c>
      <c r="L14399" s="0" t="s">
        <v>4022</v>
      </c>
      <c r="M14399" s="0" t="s">
        <v>21</v>
      </c>
      <c r="N14399" s="0" t="s">
        <v>21</v>
      </c>
      <c r="O14399" s="2" t="s">
        <v>23786</v>
      </c>
      <c r="P14399" s="2" t="s">
        <v>6039</v>
      </c>
    </row>
    <row r="14400" customFormat="false" ht="12.8" hidden="false" customHeight="false" outlineLevel="0" collapsed="false">
      <c r="A14400" s="0" t="s">
        <v>104257</v>
      </c>
      <c r="B14400" s="0" t="s">
        <v>104258</v>
      </c>
      <c r="C14400" s="0" t="s">
        <v>104259</v>
      </c>
      <c r="D14400" s="0" t="s">
        <v>104260</v>
      </c>
      <c r="E14400" s="0" t="s">
        <v>104261</v>
      </c>
      <c r="F14400" s="0" t="s">
        <v>104262</v>
      </c>
      <c r="G14400" s="0" t="s">
        <v>21</v>
      </c>
      <c r="H14400" s="0" t="n">
        <v>1</v>
      </c>
      <c r="I14400" s="0" t="n">
        <v>10</v>
      </c>
      <c r="J14400" s="0" t="s">
        <v>104263</v>
      </c>
      <c r="K14400" s="0" t="s">
        <v>5847</v>
      </c>
      <c r="L14400" s="0" t="s">
        <v>104264</v>
      </c>
      <c r="M14400" s="0" t="s">
        <v>21</v>
      </c>
      <c r="N14400" s="0" t="s">
        <v>21</v>
      </c>
      <c r="O14400" s="2" t="s">
        <v>7728</v>
      </c>
      <c r="P14400" s="2" t="s">
        <v>55</v>
      </c>
    </row>
    <row r="14401" customFormat="false" ht="12.8" hidden="false" customHeight="false" outlineLevel="0" collapsed="false">
      <c r="A14401" s="0" t="s">
        <v>104265</v>
      </c>
      <c r="B14401" s="0" t="s">
        <v>104266</v>
      </c>
      <c r="C14401" s="0" t="s">
        <v>104267</v>
      </c>
      <c r="D14401" s="0" t="s">
        <v>104268</v>
      </c>
      <c r="E14401" s="0" t="s">
        <v>104269</v>
      </c>
      <c r="F14401" s="0" t="s">
        <v>21</v>
      </c>
      <c r="G14401" s="2" t="s">
        <v>430</v>
      </c>
      <c r="H14401" s="0" t="s">
        <v>21</v>
      </c>
      <c r="I14401" s="0" t="s">
        <v>21</v>
      </c>
      <c r="J14401" s="0" t="s">
        <v>104270</v>
      </c>
      <c r="K14401" s="0" t="s">
        <v>188</v>
      </c>
      <c r="L14401" s="0" t="s">
        <v>189</v>
      </c>
      <c r="M14401" s="0" t="s">
        <v>21</v>
      </c>
      <c r="N14401" s="0" t="s">
        <v>21</v>
      </c>
      <c r="O14401" s="2" t="s">
        <v>6921</v>
      </c>
      <c r="P14401" s="2" t="s">
        <v>512</v>
      </c>
    </row>
    <row r="14402" customFormat="false" ht="12.8" hidden="false" customHeight="false" outlineLevel="0" collapsed="false">
      <c r="A14402" s="0" t="s">
        <v>104271</v>
      </c>
      <c r="B14402" s="0" t="s">
        <v>104272</v>
      </c>
      <c r="C14402" s="0" t="s">
        <v>104273</v>
      </c>
      <c r="D14402" s="0" t="s">
        <v>104274</v>
      </c>
      <c r="E14402" s="0" t="s">
        <v>21</v>
      </c>
      <c r="F14402" s="0" t="s">
        <v>21</v>
      </c>
      <c r="G14402" s="2" t="s">
        <v>5235</v>
      </c>
      <c r="H14402" s="0" t="s">
        <v>21</v>
      </c>
      <c r="I14402" s="0" t="s">
        <v>21</v>
      </c>
      <c r="J14402" s="0" t="s">
        <v>104275</v>
      </c>
      <c r="K14402" s="0" t="s">
        <v>21</v>
      </c>
      <c r="L14402" s="0" t="s">
        <v>21</v>
      </c>
      <c r="M14402" s="0" t="s">
        <v>21</v>
      </c>
      <c r="N14402" s="0" t="s">
        <v>21</v>
      </c>
      <c r="O14402" s="2" t="s">
        <v>7537</v>
      </c>
      <c r="P14402" s="2" t="s">
        <v>45</v>
      </c>
    </row>
    <row r="14403" customFormat="false" ht="12.8" hidden="false" customHeight="false" outlineLevel="0" collapsed="false">
      <c r="A14403" s="0" t="s">
        <v>104276</v>
      </c>
      <c r="B14403" s="0" t="s">
        <v>104277</v>
      </c>
      <c r="C14403" s="0" t="s">
        <v>104278</v>
      </c>
      <c r="D14403" s="0" t="s">
        <v>104279</v>
      </c>
      <c r="E14403" s="0" t="s">
        <v>104280</v>
      </c>
      <c r="F14403" s="0" t="s">
        <v>104281</v>
      </c>
      <c r="G14403" s="2" t="s">
        <v>1530</v>
      </c>
      <c r="H14403" s="0" t="n">
        <v>11</v>
      </c>
      <c r="I14403" s="0" t="n">
        <v>50</v>
      </c>
      <c r="J14403" s="0" t="s">
        <v>104282</v>
      </c>
      <c r="K14403" s="0" t="s">
        <v>624</v>
      </c>
      <c r="L14403" s="0" t="s">
        <v>2482</v>
      </c>
      <c r="M14403" s="0" t="s">
        <v>21</v>
      </c>
      <c r="N14403" s="0" t="s">
        <v>21</v>
      </c>
      <c r="O14403" s="2" t="s">
        <v>13015</v>
      </c>
      <c r="P14403" s="2" t="s">
        <v>45</v>
      </c>
    </row>
    <row r="14404" customFormat="false" ht="12.8" hidden="false" customHeight="false" outlineLevel="0" collapsed="false">
      <c r="A14404" s="0" t="s">
        <v>104283</v>
      </c>
      <c r="B14404" s="0" t="s">
        <v>104284</v>
      </c>
      <c r="C14404" s="0" t="s">
        <v>104285</v>
      </c>
      <c r="D14404" s="0" t="s">
        <v>104286</v>
      </c>
      <c r="E14404" s="0" t="s">
        <v>104287</v>
      </c>
      <c r="F14404" s="0" t="s">
        <v>104288</v>
      </c>
      <c r="G14404" s="2" t="s">
        <v>71</v>
      </c>
      <c r="H14404" s="0" t="s">
        <v>21</v>
      </c>
      <c r="I14404" s="0" t="s">
        <v>21</v>
      </c>
      <c r="J14404" s="0" t="s">
        <v>104289</v>
      </c>
      <c r="K14404" s="0" t="s">
        <v>24</v>
      </c>
      <c r="L14404" s="0" t="s">
        <v>2775</v>
      </c>
      <c r="M14404" s="0" t="s">
        <v>21</v>
      </c>
      <c r="N14404" s="0" t="s">
        <v>21</v>
      </c>
      <c r="O14404" s="2" t="s">
        <v>727</v>
      </c>
      <c r="P14404" s="2" t="s">
        <v>45</v>
      </c>
    </row>
    <row r="14405" customFormat="false" ht="12.8" hidden="false" customHeight="false" outlineLevel="0" collapsed="false">
      <c r="A14405" s="0" t="s">
        <v>104290</v>
      </c>
      <c r="B14405" s="0" t="s">
        <v>104291</v>
      </c>
      <c r="C14405" s="0" t="s">
        <v>104292</v>
      </c>
      <c r="D14405" s="0" t="s">
        <v>104293</v>
      </c>
      <c r="E14405" s="0" t="s">
        <v>104294</v>
      </c>
      <c r="F14405" s="0" t="s">
        <v>104295</v>
      </c>
      <c r="G14405" s="2" t="s">
        <v>130</v>
      </c>
      <c r="H14405" s="0" t="s">
        <v>21</v>
      </c>
      <c r="I14405" s="0" t="s">
        <v>21</v>
      </c>
      <c r="J14405" s="0" t="s">
        <v>104296</v>
      </c>
      <c r="K14405" s="0" t="s">
        <v>24</v>
      </c>
      <c r="L14405" s="0" t="s">
        <v>63</v>
      </c>
      <c r="M14405" s="0" t="s">
        <v>21</v>
      </c>
      <c r="N14405" s="0" t="s">
        <v>21</v>
      </c>
      <c r="O14405" s="2" t="s">
        <v>16085</v>
      </c>
      <c r="P14405" s="2" t="s">
        <v>45</v>
      </c>
    </row>
    <row r="14406" customFormat="false" ht="12.8" hidden="false" customHeight="false" outlineLevel="0" collapsed="false">
      <c r="A14406" s="0" t="s">
        <v>104297</v>
      </c>
      <c r="B14406" s="0" t="s">
        <v>104298</v>
      </c>
      <c r="C14406" s="0" t="s">
        <v>104299</v>
      </c>
      <c r="D14406" s="0" t="s">
        <v>104300</v>
      </c>
      <c r="E14406" s="0" t="s">
        <v>104301</v>
      </c>
      <c r="F14406" s="0" t="s">
        <v>104302</v>
      </c>
      <c r="G14406" s="2" t="s">
        <v>1600</v>
      </c>
      <c r="H14406" s="0" t="s">
        <v>21</v>
      </c>
      <c r="I14406" s="0" t="s">
        <v>21</v>
      </c>
      <c r="J14406" s="0" t="s">
        <v>104303</v>
      </c>
      <c r="K14406" s="0" t="s">
        <v>24</v>
      </c>
      <c r="L14406" s="0" t="s">
        <v>63</v>
      </c>
      <c r="M14406" s="0" t="s">
        <v>21</v>
      </c>
      <c r="N14406" s="0" t="s">
        <v>21</v>
      </c>
      <c r="O14406" s="2" t="s">
        <v>26245</v>
      </c>
      <c r="P14406" s="2" t="s">
        <v>45</v>
      </c>
    </row>
    <row r="14407" customFormat="false" ht="12.8" hidden="false" customHeight="false" outlineLevel="0" collapsed="false">
      <c r="A14407" s="0" t="s">
        <v>104304</v>
      </c>
      <c r="B14407" s="0" t="s">
        <v>104305</v>
      </c>
      <c r="C14407" s="0" t="s">
        <v>104306</v>
      </c>
      <c r="D14407" s="0" t="s">
        <v>104307</v>
      </c>
      <c r="E14407" s="0" t="s">
        <v>104308</v>
      </c>
      <c r="F14407" s="0" t="s">
        <v>104309</v>
      </c>
      <c r="G14407" s="2" t="s">
        <v>2988</v>
      </c>
      <c r="H14407" s="0" t="s">
        <v>21</v>
      </c>
      <c r="I14407" s="0" t="s">
        <v>21</v>
      </c>
      <c r="J14407" s="0" t="s">
        <v>104310</v>
      </c>
      <c r="K14407" s="0" t="s">
        <v>24</v>
      </c>
      <c r="L14407" s="0" t="s">
        <v>132</v>
      </c>
      <c r="M14407" s="0" t="s">
        <v>21</v>
      </c>
      <c r="N14407" s="0" t="s">
        <v>21</v>
      </c>
      <c r="O14407" s="2" t="s">
        <v>3269</v>
      </c>
      <c r="P14407" s="2" t="s">
        <v>34</v>
      </c>
    </row>
    <row r="14408" customFormat="false" ht="12.8" hidden="false" customHeight="false" outlineLevel="0" collapsed="false">
      <c r="A14408" s="0" t="s">
        <v>104311</v>
      </c>
      <c r="B14408" s="0" t="s">
        <v>104312</v>
      </c>
      <c r="C14408" s="0" t="s">
        <v>104313</v>
      </c>
      <c r="D14408" s="0" t="s">
        <v>104314</v>
      </c>
      <c r="E14408" s="0" t="s">
        <v>104315</v>
      </c>
      <c r="F14408" s="0" t="s">
        <v>104316</v>
      </c>
      <c r="G14408" s="0" t="s">
        <v>21</v>
      </c>
      <c r="H14408" s="0" t="n">
        <v>1</v>
      </c>
      <c r="I14408" s="0" t="n">
        <v>10</v>
      </c>
      <c r="J14408" s="0" t="s">
        <v>104317</v>
      </c>
      <c r="K14408" s="0" t="s">
        <v>24</v>
      </c>
      <c r="L14408" s="0" t="s">
        <v>32</v>
      </c>
      <c r="M14408" s="0" t="s">
        <v>21</v>
      </c>
      <c r="N14408" s="0" t="s">
        <v>21</v>
      </c>
      <c r="O14408" s="2" t="s">
        <v>1110</v>
      </c>
      <c r="P14408" s="2" t="s">
        <v>34</v>
      </c>
    </row>
    <row r="14409" customFormat="false" ht="12.8" hidden="false" customHeight="false" outlineLevel="0" collapsed="false">
      <c r="A14409" s="0" t="s">
        <v>104318</v>
      </c>
      <c r="B14409" s="0" t="s">
        <v>104319</v>
      </c>
      <c r="C14409" s="0" t="s">
        <v>104320</v>
      </c>
      <c r="D14409" s="0" t="s">
        <v>104321</v>
      </c>
      <c r="E14409" s="0" t="s">
        <v>104322</v>
      </c>
      <c r="F14409" s="0" t="s">
        <v>104323</v>
      </c>
      <c r="G14409" s="2" t="s">
        <v>613</v>
      </c>
      <c r="H14409" s="0" t="n">
        <v>1</v>
      </c>
      <c r="I14409" s="0" t="n">
        <v>10</v>
      </c>
      <c r="J14409" s="0" t="s">
        <v>104324</v>
      </c>
      <c r="K14409" s="0" t="s">
        <v>624</v>
      </c>
      <c r="L14409" s="0" t="s">
        <v>104325</v>
      </c>
      <c r="M14409" s="0" t="s">
        <v>21</v>
      </c>
      <c r="N14409" s="0" t="s">
        <v>21</v>
      </c>
      <c r="O14409" s="2" t="s">
        <v>17975</v>
      </c>
      <c r="P14409" s="2" t="s">
        <v>269</v>
      </c>
    </row>
    <row r="14410" customFormat="false" ht="12.8" hidden="false" customHeight="false" outlineLevel="0" collapsed="false">
      <c r="A14410" s="0" t="s">
        <v>104326</v>
      </c>
      <c r="B14410" s="0" t="s">
        <v>104327</v>
      </c>
      <c r="C14410" s="0" t="s">
        <v>104328</v>
      </c>
      <c r="D14410" s="0" t="s">
        <v>104329</v>
      </c>
      <c r="E14410" s="0" t="s">
        <v>104330</v>
      </c>
      <c r="F14410" s="0" t="s">
        <v>104331</v>
      </c>
      <c r="G14410" s="2" t="s">
        <v>1041</v>
      </c>
      <c r="H14410" s="0" t="n">
        <v>11</v>
      </c>
      <c r="I14410" s="0" t="n">
        <v>50</v>
      </c>
      <c r="J14410" s="0" t="s">
        <v>104332</v>
      </c>
      <c r="K14410" s="0" t="s">
        <v>24</v>
      </c>
      <c r="L14410" s="0" t="s">
        <v>74</v>
      </c>
      <c r="M14410" s="0" t="s">
        <v>21</v>
      </c>
      <c r="N14410" s="0" t="s">
        <v>21</v>
      </c>
      <c r="O14410" s="2" t="s">
        <v>16529</v>
      </c>
      <c r="P14410" s="2" t="s">
        <v>219</v>
      </c>
    </row>
    <row r="14411" customFormat="false" ht="12.8" hidden="false" customHeight="false" outlineLevel="0" collapsed="false">
      <c r="A14411" s="0" t="s">
        <v>104333</v>
      </c>
      <c r="B14411" s="0" t="s">
        <v>104334</v>
      </c>
      <c r="C14411" s="0" t="s">
        <v>104335</v>
      </c>
      <c r="D14411" s="0" t="s">
        <v>104336</v>
      </c>
      <c r="E14411" s="0" t="s">
        <v>104337</v>
      </c>
      <c r="F14411" s="0" t="s">
        <v>104338</v>
      </c>
      <c r="G14411" s="2" t="s">
        <v>50270</v>
      </c>
      <c r="H14411" s="0" t="s">
        <v>21</v>
      </c>
      <c r="I14411" s="0" t="s">
        <v>21</v>
      </c>
      <c r="J14411" s="0" t="s">
        <v>104339</v>
      </c>
      <c r="K14411" s="0" t="s">
        <v>24</v>
      </c>
      <c r="L14411" s="0" t="s">
        <v>208</v>
      </c>
      <c r="M14411" s="0" t="s">
        <v>104340</v>
      </c>
      <c r="N14411" s="0" t="s">
        <v>104341</v>
      </c>
      <c r="O14411" s="2" t="s">
        <v>1979</v>
      </c>
      <c r="P14411" s="2" t="s">
        <v>8942</v>
      </c>
    </row>
    <row r="14412" customFormat="false" ht="12.8" hidden="false" customHeight="false" outlineLevel="0" collapsed="false">
      <c r="A14412" s="0" t="s">
        <v>104342</v>
      </c>
      <c r="B14412" s="0" t="s">
        <v>104343</v>
      </c>
      <c r="C14412" s="0" t="s">
        <v>104344</v>
      </c>
      <c r="D14412" s="0" t="s">
        <v>104345</v>
      </c>
      <c r="E14412" s="0" t="s">
        <v>104346</v>
      </c>
      <c r="F14412" s="0" t="s">
        <v>104347</v>
      </c>
      <c r="G14412" s="0" t="s">
        <v>21</v>
      </c>
      <c r="H14412" s="0" t="s">
        <v>21</v>
      </c>
      <c r="I14412" s="0" t="s">
        <v>21</v>
      </c>
      <c r="J14412" s="0" t="s">
        <v>104348</v>
      </c>
      <c r="K14412" s="0" t="s">
        <v>24</v>
      </c>
      <c r="L14412" s="0" t="s">
        <v>4047</v>
      </c>
      <c r="M14412" s="0" t="s">
        <v>21</v>
      </c>
      <c r="N14412" s="0" t="s">
        <v>21</v>
      </c>
      <c r="O14412" s="2" t="s">
        <v>1081</v>
      </c>
      <c r="P14412" s="2" t="s">
        <v>34</v>
      </c>
    </row>
    <row r="14413" customFormat="false" ht="12.8" hidden="false" customHeight="false" outlineLevel="0" collapsed="false">
      <c r="A14413" s="0" t="s">
        <v>104349</v>
      </c>
      <c r="B14413" s="0" t="s">
        <v>104350</v>
      </c>
      <c r="C14413" s="0" t="s">
        <v>104351</v>
      </c>
      <c r="D14413" s="0" t="s">
        <v>104352</v>
      </c>
      <c r="E14413" s="0" t="s">
        <v>104353</v>
      </c>
      <c r="F14413" s="0" t="s">
        <v>104354</v>
      </c>
      <c r="G14413" s="2" t="s">
        <v>5099</v>
      </c>
      <c r="H14413" s="0" t="s">
        <v>21</v>
      </c>
      <c r="I14413" s="0" t="s">
        <v>21</v>
      </c>
      <c r="J14413" s="0" t="s">
        <v>104355</v>
      </c>
      <c r="K14413" s="0" t="s">
        <v>550</v>
      </c>
      <c r="L14413" s="0" t="s">
        <v>104356</v>
      </c>
      <c r="M14413" s="0" t="s">
        <v>21</v>
      </c>
      <c r="N14413" s="0" t="s">
        <v>21</v>
      </c>
      <c r="O14413" s="2" t="s">
        <v>3043</v>
      </c>
      <c r="P14413" s="2" t="s">
        <v>34</v>
      </c>
    </row>
    <row r="14414" customFormat="false" ht="12.8" hidden="false" customHeight="false" outlineLevel="0" collapsed="false">
      <c r="A14414" s="0" t="s">
        <v>104357</v>
      </c>
      <c r="B14414" s="0" t="s">
        <v>104358</v>
      </c>
      <c r="C14414" s="0" t="s">
        <v>104359</v>
      </c>
      <c r="D14414" s="0" t="s">
        <v>104360</v>
      </c>
      <c r="E14414" s="0" t="s">
        <v>104361</v>
      </c>
      <c r="F14414" s="0" t="s">
        <v>104362</v>
      </c>
      <c r="G14414" s="2" t="s">
        <v>2988</v>
      </c>
      <c r="H14414" s="0" t="s">
        <v>21</v>
      </c>
      <c r="I14414" s="0" t="s">
        <v>21</v>
      </c>
      <c r="J14414" s="0" t="s">
        <v>104363</v>
      </c>
      <c r="K14414" s="0" t="s">
        <v>24</v>
      </c>
      <c r="L14414" s="0" t="s">
        <v>76391</v>
      </c>
      <c r="M14414" s="0" t="s">
        <v>21</v>
      </c>
      <c r="N14414" s="0" t="s">
        <v>21</v>
      </c>
      <c r="O14414" s="2" t="s">
        <v>18960</v>
      </c>
      <c r="P14414" s="2" t="s">
        <v>45</v>
      </c>
    </row>
    <row r="14415" customFormat="false" ht="12.8" hidden="false" customHeight="false" outlineLevel="0" collapsed="false">
      <c r="A14415" s="0" t="s">
        <v>104364</v>
      </c>
      <c r="B14415" s="0" t="s">
        <v>104365</v>
      </c>
      <c r="C14415" s="0" t="s">
        <v>104366</v>
      </c>
      <c r="D14415" s="0" t="s">
        <v>21</v>
      </c>
      <c r="E14415" s="0" t="s">
        <v>104367</v>
      </c>
      <c r="F14415" s="0" t="s">
        <v>104368</v>
      </c>
      <c r="G14415" s="2" t="s">
        <v>594</v>
      </c>
      <c r="H14415" s="0" t="s">
        <v>21</v>
      </c>
      <c r="I14415" s="0" t="s">
        <v>21</v>
      </c>
      <c r="J14415" s="0" t="s">
        <v>104369</v>
      </c>
      <c r="K14415" s="0" t="s">
        <v>624</v>
      </c>
      <c r="L14415" s="0" t="s">
        <v>2364</v>
      </c>
      <c r="M14415" s="0" t="s">
        <v>21</v>
      </c>
      <c r="N14415" s="0" t="s">
        <v>21</v>
      </c>
      <c r="O14415" s="2" t="s">
        <v>562</v>
      </c>
      <c r="P14415" s="2" t="s">
        <v>2729</v>
      </c>
    </row>
    <row r="14416" customFormat="false" ht="12.8" hidden="false" customHeight="false" outlineLevel="0" collapsed="false">
      <c r="A14416" s="0" t="s">
        <v>104370</v>
      </c>
      <c r="B14416" s="0" t="s">
        <v>104371</v>
      </c>
      <c r="C14416" s="0" t="s">
        <v>104372</v>
      </c>
      <c r="D14416" s="0" t="s">
        <v>104373</v>
      </c>
      <c r="E14416" s="0" t="s">
        <v>104374</v>
      </c>
      <c r="F14416" s="0" t="s">
        <v>104375</v>
      </c>
      <c r="G14416" s="2" t="s">
        <v>4569</v>
      </c>
      <c r="H14416" s="0" t="s">
        <v>21</v>
      </c>
      <c r="I14416" s="0" t="s">
        <v>21</v>
      </c>
      <c r="J14416" s="0" t="s">
        <v>104376</v>
      </c>
      <c r="K14416" s="0" t="s">
        <v>560</v>
      </c>
      <c r="L14416" s="0" t="s">
        <v>16859</v>
      </c>
      <c r="M14416" s="0" t="s">
        <v>21</v>
      </c>
      <c r="N14416" s="0" t="s">
        <v>21</v>
      </c>
      <c r="O14416" s="2" t="s">
        <v>9674</v>
      </c>
      <c r="P14416" s="2" t="s">
        <v>45</v>
      </c>
    </row>
    <row r="14417" customFormat="false" ht="12.8" hidden="false" customHeight="false" outlineLevel="0" collapsed="false">
      <c r="A14417" s="0" t="s">
        <v>104377</v>
      </c>
      <c r="B14417" s="0" t="s">
        <v>104378</v>
      </c>
      <c r="C14417" s="0" t="s">
        <v>104379</v>
      </c>
      <c r="D14417" s="0" t="s">
        <v>104380</v>
      </c>
      <c r="E14417" s="0" t="s">
        <v>104381</v>
      </c>
      <c r="F14417" s="0" t="s">
        <v>104382</v>
      </c>
      <c r="G14417" s="2" t="s">
        <v>130</v>
      </c>
      <c r="H14417" s="0" t="n">
        <v>11</v>
      </c>
      <c r="I14417" s="0" t="n">
        <v>50</v>
      </c>
      <c r="J14417" s="0" t="s">
        <v>104383</v>
      </c>
      <c r="K14417" s="0" t="s">
        <v>234</v>
      </c>
      <c r="L14417" s="0" t="s">
        <v>235</v>
      </c>
      <c r="M14417" s="0" t="s">
        <v>21</v>
      </c>
      <c r="N14417" s="0" t="s">
        <v>21</v>
      </c>
      <c r="O14417" s="2" t="s">
        <v>7773</v>
      </c>
      <c r="P14417" s="2" t="s">
        <v>34</v>
      </c>
    </row>
    <row r="14418" customFormat="false" ht="12.8" hidden="false" customHeight="false" outlineLevel="0" collapsed="false">
      <c r="A14418" s="0" t="s">
        <v>104384</v>
      </c>
      <c r="B14418" s="0" t="s">
        <v>104385</v>
      </c>
      <c r="C14418" s="0" t="s">
        <v>104386</v>
      </c>
      <c r="D14418" s="0" t="s">
        <v>104387</v>
      </c>
      <c r="E14418" s="0" t="s">
        <v>104387</v>
      </c>
      <c r="F14418" s="0" t="s">
        <v>104388</v>
      </c>
      <c r="G14418" s="0" t="s">
        <v>21</v>
      </c>
      <c r="H14418" s="0" t="s">
        <v>21</v>
      </c>
      <c r="I14418" s="0" t="s">
        <v>21</v>
      </c>
      <c r="J14418" s="0" t="s">
        <v>104389</v>
      </c>
      <c r="K14418" s="0" t="s">
        <v>24</v>
      </c>
      <c r="L14418" s="0" t="s">
        <v>31034</v>
      </c>
      <c r="M14418" s="0" t="s">
        <v>21</v>
      </c>
      <c r="N14418" s="0" t="s">
        <v>21</v>
      </c>
      <c r="O14418" s="2" t="s">
        <v>51581</v>
      </c>
      <c r="P14418" s="2" t="s">
        <v>393</v>
      </c>
    </row>
    <row r="14419" customFormat="false" ht="12.8" hidden="false" customHeight="false" outlineLevel="0" collapsed="false">
      <c r="A14419" s="0" t="s">
        <v>104390</v>
      </c>
      <c r="B14419" s="0" t="s">
        <v>104391</v>
      </c>
      <c r="C14419" s="0" t="s">
        <v>104392</v>
      </c>
      <c r="D14419" s="0" t="s">
        <v>104393</v>
      </c>
      <c r="E14419" s="0" t="s">
        <v>104394</v>
      </c>
      <c r="F14419" s="0" t="s">
        <v>104395</v>
      </c>
      <c r="G14419" s="2" t="s">
        <v>1204</v>
      </c>
      <c r="H14419" s="0" t="n">
        <v>11</v>
      </c>
      <c r="I14419" s="0" t="n">
        <v>50</v>
      </c>
      <c r="J14419" s="0" t="s">
        <v>104396</v>
      </c>
      <c r="K14419" s="0" t="s">
        <v>24</v>
      </c>
      <c r="L14419" s="0" t="s">
        <v>104397</v>
      </c>
      <c r="M14419" s="0" t="s">
        <v>21</v>
      </c>
      <c r="N14419" s="0" t="s">
        <v>21</v>
      </c>
      <c r="O14419" s="2" t="s">
        <v>5670</v>
      </c>
      <c r="P14419" s="2" t="s">
        <v>269</v>
      </c>
    </row>
    <row r="14420" customFormat="false" ht="12.8" hidden="false" customHeight="false" outlineLevel="0" collapsed="false">
      <c r="A14420" s="0" t="s">
        <v>104398</v>
      </c>
      <c r="B14420" s="0" t="s">
        <v>104399</v>
      </c>
      <c r="C14420" s="0" t="s">
        <v>104400</v>
      </c>
      <c r="D14420" s="0" t="s">
        <v>104401</v>
      </c>
      <c r="E14420" s="0" t="s">
        <v>104402</v>
      </c>
      <c r="F14420" s="0" t="s">
        <v>104403</v>
      </c>
      <c r="G14420" s="2" t="s">
        <v>104404</v>
      </c>
      <c r="H14420" s="0" t="n">
        <v>11</v>
      </c>
      <c r="I14420" s="0" t="n">
        <v>50</v>
      </c>
      <c r="J14420" s="0" t="s">
        <v>104405</v>
      </c>
      <c r="K14420" s="0" t="s">
        <v>24</v>
      </c>
      <c r="L14420" s="0" t="s">
        <v>104406</v>
      </c>
      <c r="M14420" s="0" t="s">
        <v>21</v>
      </c>
      <c r="N14420" s="0" t="s">
        <v>21</v>
      </c>
      <c r="O14420" s="2" t="s">
        <v>7523</v>
      </c>
      <c r="P14420" s="2" t="s">
        <v>6039</v>
      </c>
    </row>
    <row r="14421" customFormat="false" ht="12.8" hidden="false" customHeight="false" outlineLevel="0" collapsed="false">
      <c r="A14421" s="0" t="s">
        <v>104407</v>
      </c>
      <c r="B14421" s="0" t="s">
        <v>104408</v>
      </c>
      <c r="C14421" s="0" t="s">
        <v>104409</v>
      </c>
      <c r="D14421" s="0" t="s">
        <v>104410</v>
      </c>
      <c r="E14421" s="0" t="s">
        <v>104411</v>
      </c>
      <c r="F14421" s="0" t="s">
        <v>104412</v>
      </c>
      <c r="G14421" s="0" t="s">
        <v>21</v>
      </c>
      <c r="H14421" s="0" t="s">
        <v>21</v>
      </c>
      <c r="I14421" s="0" t="s">
        <v>21</v>
      </c>
      <c r="J14421" s="0" t="s">
        <v>104413</v>
      </c>
      <c r="K14421" s="0" t="s">
        <v>440</v>
      </c>
      <c r="L14421" s="0" t="s">
        <v>104414</v>
      </c>
      <c r="M14421" s="0" t="s">
        <v>21</v>
      </c>
      <c r="N14421" s="0" t="s">
        <v>21</v>
      </c>
      <c r="O14421" s="2" t="s">
        <v>18499</v>
      </c>
      <c r="P14421" s="2" t="s">
        <v>791</v>
      </c>
    </row>
    <row r="14422" customFormat="false" ht="12.8" hidden="false" customHeight="false" outlineLevel="0" collapsed="false">
      <c r="A14422" s="0" t="s">
        <v>104415</v>
      </c>
      <c r="B14422" s="0" t="s">
        <v>104416</v>
      </c>
      <c r="C14422" s="0" t="s">
        <v>104417</v>
      </c>
      <c r="D14422" s="0" t="s">
        <v>104418</v>
      </c>
      <c r="E14422" s="0" t="s">
        <v>104419</v>
      </c>
      <c r="F14422" s="0" t="s">
        <v>104420</v>
      </c>
      <c r="G14422" s="0" t="s">
        <v>21</v>
      </c>
      <c r="H14422" s="0" t="s">
        <v>21</v>
      </c>
      <c r="I14422" s="0" t="s">
        <v>21</v>
      </c>
      <c r="J14422" s="0" t="s">
        <v>104421</v>
      </c>
      <c r="K14422" s="0" t="s">
        <v>24</v>
      </c>
      <c r="L14422" s="0" t="s">
        <v>1089</v>
      </c>
      <c r="M14422" s="0" t="s">
        <v>21</v>
      </c>
      <c r="N14422" s="0" t="s">
        <v>21</v>
      </c>
      <c r="O14422" s="2" t="s">
        <v>734</v>
      </c>
      <c r="P14422" s="2" t="s">
        <v>45</v>
      </c>
    </row>
    <row r="14423" customFormat="false" ht="12.8" hidden="false" customHeight="false" outlineLevel="0" collapsed="false">
      <c r="A14423" s="0" t="s">
        <v>104422</v>
      </c>
      <c r="B14423" s="0" t="s">
        <v>104423</v>
      </c>
      <c r="C14423" s="0" t="s">
        <v>104424</v>
      </c>
      <c r="D14423" s="0" t="s">
        <v>104425</v>
      </c>
      <c r="E14423" s="0" t="s">
        <v>104426</v>
      </c>
      <c r="F14423" s="0" t="s">
        <v>21</v>
      </c>
      <c r="G14423" s="2" t="s">
        <v>1310</v>
      </c>
      <c r="H14423" s="0" t="s">
        <v>21</v>
      </c>
      <c r="I14423" s="0" t="s">
        <v>21</v>
      </c>
      <c r="J14423" s="0" t="s">
        <v>104427</v>
      </c>
      <c r="K14423" s="0" t="s">
        <v>24</v>
      </c>
      <c r="L14423" s="0" t="s">
        <v>9281</v>
      </c>
      <c r="M14423" s="0" t="s">
        <v>21</v>
      </c>
      <c r="N14423" s="0" t="s">
        <v>21</v>
      </c>
      <c r="O14423" s="2" t="s">
        <v>3043</v>
      </c>
      <c r="P14423" s="2" t="s">
        <v>45</v>
      </c>
    </row>
    <row r="14424" customFormat="false" ht="12.8" hidden="false" customHeight="false" outlineLevel="0" collapsed="false">
      <c r="A14424" s="0" t="s">
        <v>104428</v>
      </c>
      <c r="B14424" s="0" t="s">
        <v>104429</v>
      </c>
      <c r="C14424" s="0" t="s">
        <v>104430</v>
      </c>
      <c r="D14424" s="0" t="s">
        <v>104431</v>
      </c>
      <c r="E14424" s="0" t="s">
        <v>104432</v>
      </c>
      <c r="F14424" s="0" t="s">
        <v>104433</v>
      </c>
      <c r="G14424" s="2" t="s">
        <v>298</v>
      </c>
      <c r="H14424" s="0" t="s">
        <v>21</v>
      </c>
      <c r="I14424" s="0" t="s">
        <v>21</v>
      </c>
      <c r="J14424" s="0" t="s">
        <v>104434</v>
      </c>
      <c r="K14424" s="0" t="s">
        <v>24</v>
      </c>
      <c r="L14424" s="0" t="s">
        <v>4444</v>
      </c>
      <c r="M14424" s="0" t="s">
        <v>21</v>
      </c>
      <c r="N14424" s="0" t="s">
        <v>21</v>
      </c>
      <c r="O14424" s="2" t="s">
        <v>20233</v>
      </c>
      <c r="P14424" s="2" t="s">
        <v>76</v>
      </c>
    </row>
    <row r="14425" customFormat="false" ht="12.8" hidden="false" customHeight="false" outlineLevel="0" collapsed="false">
      <c r="A14425" s="0" t="s">
        <v>104435</v>
      </c>
      <c r="B14425" s="0" t="s">
        <v>104436</v>
      </c>
      <c r="C14425" s="0" t="s">
        <v>104437</v>
      </c>
      <c r="D14425" s="0" t="s">
        <v>104438</v>
      </c>
      <c r="E14425" s="0" t="s">
        <v>104439</v>
      </c>
      <c r="F14425" s="0" t="s">
        <v>104440</v>
      </c>
      <c r="G14425" s="2" t="s">
        <v>2828</v>
      </c>
      <c r="H14425" s="0" t="n">
        <v>1</v>
      </c>
      <c r="I14425" s="0" t="n">
        <v>10</v>
      </c>
      <c r="J14425" s="0" t="s">
        <v>104441</v>
      </c>
      <c r="K14425" s="0" t="s">
        <v>21</v>
      </c>
      <c r="L14425" s="0" t="s">
        <v>21</v>
      </c>
      <c r="M14425" s="0" t="s">
        <v>21</v>
      </c>
      <c r="N14425" s="0" t="s">
        <v>21</v>
      </c>
      <c r="O14425" s="2" t="s">
        <v>104442</v>
      </c>
      <c r="P14425" s="2" t="s">
        <v>1081</v>
      </c>
    </row>
    <row r="14426" customFormat="false" ht="12.8" hidden="false" customHeight="false" outlineLevel="0" collapsed="false">
      <c r="A14426" s="0" t="s">
        <v>104443</v>
      </c>
      <c r="B14426" s="0" t="s">
        <v>104444</v>
      </c>
      <c r="C14426" s="0" t="s">
        <v>104445</v>
      </c>
      <c r="D14426" s="0" t="s">
        <v>104446</v>
      </c>
      <c r="E14426" s="0" t="s">
        <v>21</v>
      </c>
      <c r="F14426" s="0" t="s">
        <v>104447</v>
      </c>
      <c r="G14426" s="2" t="s">
        <v>9631</v>
      </c>
      <c r="H14426" s="0" t="s">
        <v>21</v>
      </c>
      <c r="I14426" s="0" t="s">
        <v>21</v>
      </c>
      <c r="J14426" s="0" t="s">
        <v>104448</v>
      </c>
      <c r="K14426" s="0" t="s">
        <v>24</v>
      </c>
      <c r="L14426" s="0" t="s">
        <v>288</v>
      </c>
      <c r="M14426" s="0" t="s">
        <v>21</v>
      </c>
      <c r="N14426" s="0" t="s">
        <v>21</v>
      </c>
      <c r="O14426" s="2" t="s">
        <v>23167</v>
      </c>
      <c r="P14426" s="2" t="s">
        <v>45</v>
      </c>
    </row>
    <row r="14427" customFormat="false" ht="12.8" hidden="false" customHeight="false" outlineLevel="0" collapsed="false">
      <c r="A14427" s="0" t="s">
        <v>104449</v>
      </c>
      <c r="B14427" s="0" t="s">
        <v>104450</v>
      </c>
      <c r="C14427" s="0" t="s">
        <v>104451</v>
      </c>
      <c r="D14427" s="0" t="s">
        <v>104452</v>
      </c>
      <c r="E14427" s="0" t="s">
        <v>104453</v>
      </c>
      <c r="F14427" s="0" t="s">
        <v>104454</v>
      </c>
      <c r="G14427" s="2" t="s">
        <v>9324</v>
      </c>
      <c r="H14427" s="0" t="n">
        <v>1</v>
      </c>
      <c r="I14427" s="0" t="n">
        <v>10</v>
      </c>
      <c r="J14427" s="0" t="s">
        <v>104455</v>
      </c>
      <c r="K14427" s="0" t="s">
        <v>188</v>
      </c>
      <c r="L14427" s="0" t="s">
        <v>927</v>
      </c>
      <c r="M14427" s="0" t="s">
        <v>21</v>
      </c>
      <c r="N14427" s="0" t="s">
        <v>21</v>
      </c>
      <c r="O14427" s="2" t="s">
        <v>5148</v>
      </c>
      <c r="P14427" s="2" t="s">
        <v>45</v>
      </c>
    </row>
    <row r="14428" customFormat="false" ht="12.8" hidden="false" customHeight="false" outlineLevel="0" collapsed="false">
      <c r="A14428" s="0" t="s">
        <v>104456</v>
      </c>
      <c r="B14428" s="0" t="s">
        <v>104457</v>
      </c>
      <c r="C14428" s="0" t="s">
        <v>104458</v>
      </c>
      <c r="D14428" s="0" t="s">
        <v>104459</v>
      </c>
      <c r="E14428" s="0" t="s">
        <v>104460</v>
      </c>
      <c r="F14428" s="0" t="s">
        <v>104461</v>
      </c>
      <c r="G14428" s="2" t="s">
        <v>10881</v>
      </c>
      <c r="H14428" s="0" t="s">
        <v>21</v>
      </c>
      <c r="I14428" s="0" t="s">
        <v>21</v>
      </c>
      <c r="J14428" s="0" t="s">
        <v>104462</v>
      </c>
      <c r="K14428" s="0" t="s">
        <v>624</v>
      </c>
      <c r="L14428" s="0" t="s">
        <v>2482</v>
      </c>
      <c r="M14428" s="0" t="s">
        <v>21</v>
      </c>
      <c r="N14428" s="0" t="s">
        <v>21</v>
      </c>
      <c r="O14428" s="2" t="s">
        <v>104463</v>
      </c>
      <c r="P14428" s="2" t="s">
        <v>45</v>
      </c>
    </row>
    <row r="14429" customFormat="false" ht="12.8" hidden="false" customHeight="false" outlineLevel="0" collapsed="false">
      <c r="A14429" s="0" t="s">
        <v>104464</v>
      </c>
      <c r="B14429" s="0" t="s">
        <v>104465</v>
      </c>
      <c r="C14429" s="0" t="s">
        <v>104466</v>
      </c>
      <c r="D14429" s="0" t="s">
        <v>104467</v>
      </c>
      <c r="E14429" s="0" t="s">
        <v>104468</v>
      </c>
      <c r="F14429" s="0" t="s">
        <v>104469</v>
      </c>
      <c r="G14429" s="2" t="s">
        <v>104470</v>
      </c>
      <c r="H14429" s="0" t="n">
        <v>5001</v>
      </c>
      <c r="I14429" s="0" t="n">
        <v>10000</v>
      </c>
      <c r="J14429" s="0" t="s">
        <v>104471</v>
      </c>
      <c r="K14429" s="0" t="s">
        <v>7616</v>
      </c>
      <c r="L14429" s="0" t="s">
        <v>7617</v>
      </c>
      <c r="M14429" s="0" t="s">
        <v>21</v>
      </c>
      <c r="N14429" s="0" t="s">
        <v>21</v>
      </c>
      <c r="O14429" s="2" t="s">
        <v>33733</v>
      </c>
      <c r="P14429" s="2" t="s">
        <v>753</v>
      </c>
    </row>
    <row r="14430" customFormat="false" ht="12.8" hidden="false" customHeight="false" outlineLevel="0" collapsed="false">
      <c r="A14430" s="0" t="s">
        <v>104472</v>
      </c>
      <c r="B14430" s="0" t="s">
        <v>104473</v>
      </c>
      <c r="C14430" s="0" t="s">
        <v>104474</v>
      </c>
      <c r="D14430" s="0" t="s">
        <v>104475</v>
      </c>
      <c r="E14430" s="0" t="s">
        <v>104476</v>
      </c>
      <c r="F14430" s="0" t="s">
        <v>104477</v>
      </c>
      <c r="G14430" s="0" t="s">
        <v>21</v>
      </c>
      <c r="H14430" s="0" t="n">
        <v>1</v>
      </c>
      <c r="I14430" s="0" t="n">
        <v>10</v>
      </c>
      <c r="J14430" s="0" t="s">
        <v>104478</v>
      </c>
      <c r="K14430" s="0" t="s">
        <v>61119</v>
      </c>
      <c r="L14430" s="0" t="s">
        <v>88892</v>
      </c>
      <c r="M14430" s="0" t="s">
        <v>21</v>
      </c>
      <c r="N14430" s="0" t="s">
        <v>21</v>
      </c>
      <c r="O14430" s="2" t="s">
        <v>11599</v>
      </c>
      <c r="P14430" s="2" t="s">
        <v>45</v>
      </c>
    </row>
    <row r="14431" customFormat="false" ht="12.8" hidden="false" customHeight="false" outlineLevel="0" collapsed="false">
      <c r="A14431" s="0" t="s">
        <v>104479</v>
      </c>
      <c r="B14431" s="0" t="s">
        <v>104480</v>
      </c>
      <c r="C14431" s="0" t="s">
        <v>104481</v>
      </c>
      <c r="D14431" s="0" t="s">
        <v>104482</v>
      </c>
      <c r="E14431" s="0" t="s">
        <v>104483</v>
      </c>
      <c r="F14431" s="0" t="s">
        <v>104484</v>
      </c>
      <c r="G14431" s="2" t="s">
        <v>7735</v>
      </c>
      <c r="H14431" s="0" t="n">
        <v>11</v>
      </c>
      <c r="I14431" s="0" t="n">
        <v>50</v>
      </c>
      <c r="J14431" s="0" t="s">
        <v>104485</v>
      </c>
      <c r="K14431" s="0" t="s">
        <v>24</v>
      </c>
      <c r="L14431" s="0" t="s">
        <v>2855</v>
      </c>
      <c r="M14431" s="0" t="s">
        <v>21</v>
      </c>
      <c r="N14431" s="0" t="s">
        <v>21</v>
      </c>
      <c r="O14431" s="2" t="s">
        <v>104486</v>
      </c>
      <c r="P14431" s="2" t="s">
        <v>45</v>
      </c>
    </row>
    <row r="14432" customFormat="false" ht="12.8" hidden="false" customHeight="false" outlineLevel="0" collapsed="false">
      <c r="A14432" s="0" t="s">
        <v>104487</v>
      </c>
      <c r="B14432" s="0" t="s">
        <v>104488</v>
      </c>
      <c r="C14432" s="0" t="s">
        <v>104489</v>
      </c>
      <c r="D14432" s="0" t="s">
        <v>104490</v>
      </c>
      <c r="E14432" s="0" t="s">
        <v>104491</v>
      </c>
      <c r="F14432" s="0" t="s">
        <v>104492</v>
      </c>
      <c r="G14432" s="2" t="s">
        <v>276</v>
      </c>
      <c r="H14432" s="0" t="s">
        <v>21</v>
      </c>
      <c r="I14432" s="0" t="s">
        <v>21</v>
      </c>
      <c r="J14432" s="0" t="s">
        <v>104493</v>
      </c>
      <c r="K14432" s="0" t="s">
        <v>24</v>
      </c>
      <c r="L14432" s="0" t="s">
        <v>2523</v>
      </c>
      <c r="M14432" s="0" t="s">
        <v>21</v>
      </c>
      <c r="N14432" s="0" t="s">
        <v>21</v>
      </c>
      <c r="O14432" s="2" t="s">
        <v>497</v>
      </c>
      <c r="P14432" s="2" t="s">
        <v>45</v>
      </c>
    </row>
    <row r="14433" customFormat="false" ht="12.8" hidden="false" customHeight="false" outlineLevel="0" collapsed="false">
      <c r="A14433" s="0" t="s">
        <v>104494</v>
      </c>
      <c r="B14433" s="0" t="s">
        <v>104495</v>
      </c>
      <c r="C14433" s="0" t="s">
        <v>104496</v>
      </c>
      <c r="D14433" s="0" t="s">
        <v>104497</v>
      </c>
      <c r="E14433" s="0" t="s">
        <v>104498</v>
      </c>
      <c r="F14433" s="0" t="s">
        <v>104499</v>
      </c>
      <c r="G14433" s="0" t="s">
        <v>21</v>
      </c>
      <c r="H14433" s="0" t="s">
        <v>21</v>
      </c>
      <c r="I14433" s="0" t="s">
        <v>21</v>
      </c>
      <c r="J14433" s="0" t="s">
        <v>104500</v>
      </c>
      <c r="K14433" s="0" t="s">
        <v>24</v>
      </c>
      <c r="L14433" s="0" t="s">
        <v>132</v>
      </c>
      <c r="M14433" s="0" t="s">
        <v>21</v>
      </c>
      <c r="N14433" s="0" t="s">
        <v>21</v>
      </c>
      <c r="O14433" s="2" t="s">
        <v>52779</v>
      </c>
      <c r="P14433" s="2" t="s">
        <v>76</v>
      </c>
    </row>
    <row r="14434" customFormat="false" ht="12.8" hidden="false" customHeight="false" outlineLevel="0" collapsed="false">
      <c r="A14434" s="0" t="s">
        <v>104501</v>
      </c>
      <c r="B14434" s="0" t="s">
        <v>104502</v>
      </c>
      <c r="C14434" s="0" t="s">
        <v>104503</v>
      </c>
      <c r="D14434" s="0" t="s">
        <v>104504</v>
      </c>
      <c r="E14434" s="0" t="s">
        <v>104505</v>
      </c>
      <c r="F14434" s="0" t="s">
        <v>21</v>
      </c>
      <c r="G14434" s="2" t="s">
        <v>4569</v>
      </c>
      <c r="H14434" s="0" t="n">
        <v>1</v>
      </c>
      <c r="I14434" s="0" t="n">
        <v>10</v>
      </c>
      <c r="J14434" s="0" t="s">
        <v>104506</v>
      </c>
      <c r="K14434" s="0" t="s">
        <v>24</v>
      </c>
      <c r="L14434" s="0" t="s">
        <v>17779</v>
      </c>
      <c r="M14434" s="0" t="s">
        <v>21</v>
      </c>
      <c r="N14434" s="0" t="s">
        <v>21</v>
      </c>
      <c r="O14434" s="2" t="s">
        <v>104507</v>
      </c>
      <c r="P14434" s="2" t="s">
        <v>11617</v>
      </c>
    </row>
    <row r="14435" customFormat="false" ht="12.8" hidden="false" customHeight="false" outlineLevel="0" collapsed="false">
      <c r="A14435" s="0" t="s">
        <v>104508</v>
      </c>
      <c r="B14435" s="0" t="s">
        <v>104509</v>
      </c>
      <c r="C14435" s="0" t="s">
        <v>104510</v>
      </c>
      <c r="D14435" s="0" t="s">
        <v>104511</v>
      </c>
      <c r="E14435" s="0" t="s">
        <v>104512</v>
      </c>
      <c r="F14435" s="0" t="s">
        <v>104513</v>
      </c>
      <c r="G14435" s="0" t="s">
        <v>21</v>
      </c>
      <c r="H14435" s="0" t="s">
        <v>21</v>
      </c>
      <c r="I14435" s="0" t="s">
        <v>21</v>
      </c>
      <c r="J14435" s="0" t="s">
        <v>104514</v>
      </c>
      <c r="K14435" s="0" t="s">
        <v>24</v>
      </c>
      <c r="L14435" s="0" t="s">
        <v>2003</v>
      </c>
      <c r="M14435" s="0" t="s">
        <v>21</v>
      </c>
      <c r="N14435" s="0" t="s">
        <v>21</v>
      </c>
      <c r="O14435" s="2" t="s">
        <v>1679</v>
      </c>
      <c r="P14435" s="2" t="s">
        <v>512</v>
      </c>
    </row>
    <row r="14436" customFormat="false" ht="12.8" hidden="false" customHeight="false" outlineLevel="0" collapsed="false">
      <c r="A14436" s="0" t="s">
        <v>104515</v>
      </c>
      <c r="B14436" s="0" t="s">
        <v>104516</v>
      </c>
      <c r="C14436" s="0" t="s">
        <v>104517</v>
      </c>
      <c r="D14436" s="0" t="s">
        <v>104518</v>
      </c>
      <c r="E14436" s="0" t="s">
        <v>104519</v>
      </c>
      <c r="F14436" s="0" t="s">
        <v>104520</v>
      </c>
      <c r="G14436" s="2" t="s">
        <v>477</v>
      </c>
      <c r="H14436" s="0" t="s">
        <v>21</v>
      </c>
      <c r="I14436" s="0" t="s">
        <v>21</v>
      </c>
      <c r="J14436" s="0" t="s">
        <v>104521</v>
      </c>
      <c r="K14436" s="0" t="s">
        <v>5041</v>
      </c>
      <c r="L14436" s="0" t="s">
        <v>5042</v>
      </c>
      <c r="M14436" s="0" t="s">
        <v>104522</v>
      </c>
      <c r="N14436" s="0" t="s">
        <v>104523</v>
      </c>
      <c r="O14436" s="2" t="s">
        <v>17570</v>
      </c>
      <c r="P14436" s="2" t="s">
        <v>45</v>
      </c>
    </row>
    <row r="14437" customFormat="false" ht="12.8" hidden="false" customHeight="false" outlineLevel="0" collapsed="false">
      <c r="A14437" s="0" t="s">
        <v>104524</v>
      </c>
      <c r="B14437" s="0" t="s">
        <v>104525</v>
      </c>
      <c r="C14437" s="0" t="s">
        <v>104526</v>
      </c>
      <c r="D14437" s="0" t="s">
        <v>104527</v>
      </c>
      <c r="E14437" s="0" t="s">
        <v>104528</v>
      </c>
      <c r="F14437" s="0" t="s">
        <v>104529</v>
      </c>
      <c r="G14437" s="2" t="s">
        <v>71</v>
      </c>
      <c r="H14437" s="0" t="n">
        <v>11</v>
      </c>
      <c r="I14437" s="0" t="n">
        <v>50</v>
      </c>
      <c r="J14437" s="0" t="s">
        <v>104530</v>
      </c>
      <c r="K14437" s="0" t="s">
        <v>24</v>
      </c>
      <c r="L14437" s="0" t="s">
        <v>668</v>
      </c>
      <c r="M14437" s="0" t="s">
        <v>104531</v>
      </c>
      <c r="N14437" s="0" t="s">
        <v>104532</v>
      </c>
      <c r="O14437" s="2" t="s">
        <v>6143</v>
      </c>
      <c r="P14437" s="2" t="s">
        <v>552</v>
      </c>
    </row>
    <row r="14438" customFormat="false" ht="12.8" hidden="false" customHeight="false" outlineLevel="0" collapsed="false">
      <c r="A14438" s="0" t="s">
        <v>104533</v>
      </c>
      <c r="B14438" s="0" t="s">
        <v>104534</v>
      </c>
      <c r="C14438" s="0" t="s">
        <v>104535</v>
      </c>
      <c r="D14438" s="0" t="s">
        <v>104536</v>
      </c>
      <c r="E14438" s="0" t="s">
        <v>104537</v>
      </c>
      <c r="F14438" s="0" t="s">
        <v>104538</v>
      </c>
      <c r="G14438" s="2" t="s">
        <v>13777</v>
      </c>
      <c r="H14438" s="0" t="s">
        <v>21</v>
      </c>
      <c r="I14438" s="0" t="s">
        <v>21</v>
      </c>
      <c r="J14438" s="0" t="s">
        <v>104539</v>
      </c>
      <c r="K14438" s="0" t="s">
        <v>920</v>
      </c>
      <c r="L14438" s="0" t="s">
        <v>920</v>
      </c>
      <c r="M14438" s="0" t="s">
        <v>21</v>
      </c>
      <c r="N14438" s="0" t="s">
        <v>21</v>
      </c>
      <c r="O14438" s="2" t="s">
        <v>12306</v>
      </c>
      <c r="P14438" s="2" t="s">
        <v>219</v>
      </c>
    </row>
    <row r="14439" customFormat="false" ht="12.8" hidden="false" customHeight="false" outlineLevel="0" collapsed="false">
      <c r="A14439" s="0" t="s">
        <v>104540</v>
      </c>
      <c r="B14439" s="0" t="s">
        <v>104541</v>
      </c>
      <c r="C14439" s="0" t="s">
        <v>104542</v>
      </c>
      <c r="D14439" s="0" t="s">
        <v>104543</v>
      </c>
      <c r="E14439" s="0" t="s">
        <v>104544</v>
      </c>
      <c r="F14439" s="0" t="s">
        <v>104545</v>
      </c>
      <c r="G14439" s="2" t="s">
        <v>430</v>
      </c>
      <c r="H14439" s="0" t="s">
        <v>21</v>
      </c>
      <c r="I14439" s="0" t="s">
        <v>21</v>
      </c>
      <c r="J14439" s="0" t="s">
        <v>104546</v>
      </c>
      <c r="K14439" s="0" t="s">
        <v>24</v>
      </c>
      <c r="L14439" s="0" t="s">
        <v>10859</v>
      </c>
      <c r="M14439" s="0" t="s">
        <v>21</v>
      </c>
      <c r="N14439" s="0" t="s">
        <v>21</v>
      </c>
      <c r="O14439" s="2" t="s">
        <v>247</v>
      </c>
      <c r="P14439" s="2" t="s">
        <v>334</v>
      </c>
    </row>
    <row r="14440" customFormat="false" ht="12.8" hidden="false" customHeight="false" outlineLevel="0" collapsed="false">
      <c r="A14440" s="0" t="s">
        <v>104547</v>
      </c>
      <c r="B14440" s="0" t="s">
        <v>104548</v>
      </c>
      <c r="C14440" s="0" t="s">
        <v>104549</v>
      </c>
      <c r="D14440" s="0" t="s">
        <v>104550</v>
      </c>
      <c r="E14440" s="0" t="s">
        <v>104551</v>
      </c>
      <c r="F14440" s="0" t="s">
        <v>104552</v>
      </c>
      <c r="G14440" s="2" t="s">
        <v>369</v>
      </c>
      <c r="H14440" s="0" t="n">
        <v>1</v>
      </c>
      <c r="I14440" s="0" t="n">
        <v>10</v>
      </c>
      <c r="J14440" s="0" t="s">
        <v>104553</v>
      </c>
      <c r="K14440" s="0" t="s">
        <v>1262</v>
      </c>
      <c r="L14440" s="0" t="s">
        <v>1263</v>
      </c>
      <c r="M14440" s="0" t="s">
        <v>21</v>
      </c>
      <c r="N14440" s="0" t="s">
        <v>21</v>
      </c>
      <c r="O14440" s="2" t="s">
        <v>5077</v>
      </c>
      <c r="P14440" s="2" t="s">
        <v>45</v>
      </c>
    </row>
    <row r="14441" customFormat="false" ht="12.8" hidden="false" customHeight="false" outlineLevel="0" collapsed="false">
      <c r="A14441" s="0" t="s">
        <v>104554</v>
      </c>
      <c r="B14441" s="0" t="s">
        <v>104555</v>
      </c>
      <c r="C14441" s="0" t="s">
        <v>104556</v>
      </c>
      <c r="D14441" s="0" t="s">
        <v>104557</v>
      </c>
      <c r="E14441" s="0" t="s">
        <v>104558</v>
      </c>
      <c r="F14441" s="0" t="s">
        <v>104559</v>
      </c>
      <c r="G14441" s="2" t="s">
        <v>130</v>
      </c>
      <c r="H14441" s="0" t="n">
        <v>1</v>
      </c>
      <c r="I14441" s="0" t="n">
        <v>10</v>
      </c>
      <c r="J14441" s="0" t="s">
        <v>104560</v>
      </c>
      <c r="K14441" s="0" t="s">
        <v>24</v>
      </c>
      <c r="L14441" s="0" t="s">
        <v>1004</v>
      </c>
      <c r="M14441" s="0" t="s">
        <v>21</v>
      </c>
      <c r="N14441" s="0" t="s">
        <v>21</v>
      </c>
      <c r="O14441" s="2" t="s">
        <v>5489</v>
      </c>
      <c r="P14441" s="2" t="s">
        <v>45</v>
      </c>
    </row>
    <row r="14442" customFormat="false" ht="12.8" hidden="false" customHeight="false" outlineLevel="0" collapsed="false">
      <c r="A14442" s="0" t="s">
        <v>104561</v>
      </c>
      <c r="B14442" s="0" t="s">
        <v>104562</v>
      </c>
      <c r="C14442" s="0" t="s">
        <v>104563</v>
      </c>
      <c r="D14442" s="0" t="s">
        <v>104564</v>
      </c>
      <c r="E14442" s="0" t="s">
        <v>104565</v>
      </c>
      <c r="F14442" s="0" t="s">
        <v>104566</v>
      </c>
      <c r="G14442" s="2" t="s">
        <v>7696</v>
      </c>
      <c r="H14442" s="0" t="n">
        <v>1</v>
      </c>
      <c r="I14442" s="0" t="n">
        <v>10</v>
      </c>
      <c r="J14442" s="0" t="s">
        <v>104567</v>
      </c>
      <c r="K14442" s="0" t="s">
        <v>24</v>
      </c>
      <c r="L14442" s="0" t="s">
        <v>1976</v>
      </c>
      <c r="M14442" s="0" t="s">
        <v>21</v>
      </c>
      <c r="N14442" s="0" t="s">
        <v>21</v>
      </c>
      <c r="O14442" s="2" t="s">
        <v>25828</v>
      </c>
      <c r="P14442" s="2" t="s">
        <v>45</v>
      </c>
    </row>
    <row r="14443" customFormat="false" ht="12.8" hidden="false" customHeight="false" outlineLevel="0" collapsed="false">
      <c r="A14443" s="0" t="s">
        <v>104568</v>
      </c>
      <c r="B14443" s="0" t="s">
        <v>104569</v>
      </c>
      <c r="C14443" s="0" t="s">
        <v>104570</v>
      </c>
      <c r="D14443" s="0" t="s">
        <v>104571</v>
      </c>
      <c r="E14443" s="0" t="s">
        <v>104572</v>
      </c>
      <c r="F14443" s="0" t="s">
        <v>104573</v>
      </c>
      <c r="G14443" s="0" t="s">
        <v>21</v>
      </c>
      <c r="H14443" s="0" t="s">
        <v>21</v>
      </c>
      <c r="I14443" s="0" t="s">
        <v>21</v>
      </c>
      <c r="J14443" s="0" t="s">
        <v>21</v>
      </c>
      <c r="K14443" s="0" t="s">
        <v>24</v>
      </c>
      <c r="L14443" s="0" t="s">
        <v>752</v>
      </c>
      <c r="M14443" s="0" t="s">
        <v>21</v>
      </c>
      <c r="N14443" s="0" t="s">
        <v>21</v>
      </c>
      <c r="O14443" s="2" t="s">
        <v>2619</v>
      </c>
      <c r="P14443" s="2" t="s">
        <v>34</v>
      </c>
    </row>
    <row r="14444" customFormat="false" ht="12.8" hidden="false" customHeight="false" outlineLevel="0" collapsed="false">
      <c r="A14444" s="0" t="s">
        <v>104574</v>
      </c>
      <c r="B14444" s="0" t="s">
        <v>104575</v>
      </c>
      <c r="C14444" s="0" t="s">
        <v>104576</v>
      </c>
      <c r="D14444" s="0" t="s">
        <v>104577</v>
      </c>
      <c r="E14444" s="0" t="s">
        <v>104578</v>
      </c>
      <c r="F14444" s="0" t="s">
        <v>104579</v>
      </c>
      <c r="G14444" s="2" t="s">
        <v>774</v>
      </c>
      <c r="H14444" s="0" t="n">
        <v>1</v>
      </c>
      <c r="I14444" s="0" t="n">
        <v>10</v>
      </c>
      <c r="J14444" s="0" t="s">
        <v>104580</v>
      </c>
      <c r="K14444" s="0" t="s">
        <v>24</v>
      </c>
      <c r="L14444" s="0" t="s">
        <v>63</v>
      </c>
      <c r="M14444" s="0" t="s">
        <v>21</v>
      </c>
      <c r="N14444" s="0" t="s">
        <v>21</v>
      </c>
      <c r="O14444" s="2" t="s">
        <v>7536</v>
      </c>
      <c r="P14444" s="2" t="s">
        <v>45</v>
      </c>
    </row>
    <row r="14445" customFormat="false" ht="12.8" hidden="false" customHeight="false" outlineLevel="0" collapsed="false">
      <c r="A14445" s="0" t="s">
        <v>104581</v>
      </c>
      <c r="B14445" s="0" t="s">
        <v>104582</v>
      </c>
      <c r="C14445" s="0" t="s">
        <v>104583</v>
      </c>
      <c r="D14445" s="0" t="s">
        <v>104584</v>
      </c>
      <c r="E14445" s="0" t="s">
        <v>104585</v>
      </c>
      <c r="F14445" s="0" t="s">
        <v>104586</v>
      </c>
      <c r="G14445" s="2" t="s">
        <v>76160</v>
      </c>
      <c r="H14445" s="0" t="n">
        <v>11</v>
      </c>
      <c r="I14445" s="0" t="n">
        <v>50</v>
      </c>
      <c r="J14445" s="0" t="s">
        <v>104587</v>
      </c>
      <c r="K14445" s="0" t="s">
        <v>24</v>
      </c>
      <c r="L14445" s="0" t="s">
        <v>32</v>
      </c>
      <c r="M14445" s="0" t="s">
        <v>21</v>
      </c>
      <c r="N14445" s="0" t="s">
        <v>21</v>
      </c>
      <c r="O14445" s="2" t="s">
        <v>17857</v>
      </c>
      <c r="P14445" s="2" t="s">
        <v>45</v>
      </c>
    </row>
    <row r="14446" customFormat="false" ht="12.8" hidden="false" customHeight="false" outlineLevel="0" collapsed="false">
      <c r="A14446" s="0" t="s">
        <v>104588</v>
      </c>
      <c r="B14446" s="0" t="s">
        <v>104589</v>
      </c>
      <c r="C14446" s="0" t="s">
        <v>104590</v>
      </c>
      <c r="D14446" s="0" t="s">
        <v>104591</v>
      </c>
      <c r="E14446" s="0" t="s">
        <v>104592</v>
      </c>
      <c r="F14446" s="0" t="s">
        <v>104593</v>
      </c>
      <c r="G14446" s="2" t="s">
        <v>82708</v>
      </c>
      <c r="H14446" s="0" t="s">
        <v>21</v>
      </c>
      <c r="I14446" s="0" t="s">
        <v>21</v>
      </c>
      <c r="J14446" s="0" t="s">
        <v>104594</v>
      </c>
      <c r="K14446" s="0" t="s">
        <v>24</v>
      </c>
      <c r="L14446" s="0" t="s">
        <v>63</v>
      </c>
      <c r="M14446" s="0" t="s">
        <v>21</v>
      </c>
      <c r="N14446" s="0" t="s">
        <v>21</v>
      </c>
      <c r="O14446" s="2" t="s">
        <v>3748</v>
      </c>
      <c r="P14446" s="2" t="s">
        <v>45</v>
      </c>
    </row>
    <row r="14447" customFormat="false" ht="12.8" hidden="false" customHeight="false" outlineLevel="0" collapsed="false">
      <c r="A14447" s="0" t="s">
        <v>104595</v>
      </c>
      <c r="B14447" s="0" t="s">
        <v>104596</v>
      </c>
      <c r="C14447" s="0" t="s">
        <v>104597</v>
      </c>
      <c r="D14447" s="0" t="s">
        <v>104598</v>
      </c>
      <c r="E14447" s="0" t="s">
        <v>104599</v>
      </c>
      <c r="F14447" s="0" t="s">
        <v>104600</v>
      </c>
      <c r="G14447" s="2" t="s">
        <v>774</v>
      </c>
      <c r="H14447" s="0" t="n">
        <v>101</v>
      </c>
      <c r="I14447" s="0" t="n">
        <v>250</v>
      </c>
      <c r="J14447" s="0" t="s">
        <v>104601</v>
      </c>
      <c r="K14447" s="0" t="s">
        <v>73</v>
      </c>
      <c r="L14447" s="0" t="s">
        <v>105</v>
      </c>
      <c r="M14447" s="0" t="s">
        <v>21</v>
      </c>
      <c r="N14447" s="0" t="s">
        <v>21</v>
      </c>
      <c r="O14447" s="2" t="s">
        <v>13353</v>
      </c>
      <c r="P14447" s="2" t="s">
        <v>45</v>
      </c>
    </row>
    <row r="14448" customFormat="false" ht="12.8" hidden="false" customHeight="false" outlineLevel="0" collapsed="false">
      <c r="A14448" s="0" t="s">
        <v>104602</v>
      </c>
      <c r="B14448" s="0" t="s">
        <v>104603</v>
      </c>
      <c r="C14448" s="0" t="s">
        <v>104604</v>
      </c>
      <c r="D14448" s="0" t="s">
        <v>104605</v>
      </c>
      <c r="E14448" s="0" t="s">
        <v>104606</v>
      </c>
      <c r="F14448" s="0" t="s">
        <v>104607</v>
      </c>
      <c r="G14448" s="0" t="s">
        <v>21</v>
      </c>
      <c r="H14448" s="0" t="s">
        <v>21</v>
      </c>
      <c r="I14448" s="0" t="s">
        <v>21</v>
      </c>
      <c r="J14448" s="0" t="s">
        <v>104608</v>
      </c>
      <c r="K14448" s="0" t="s">
        <v>24</v>
      </c>
      <c r="L14448" s="0" t="s">
        <v>63</v>
      </c>
      <c r="M14448" s="0" t="s">
        <v>21</v>
      </c>
      <c r="N14448" s="0" t="s">
        <v>21</v>
      </c>
      <c r="O14448" s="2" t="s">
        <v>20352</v>
      </c>
      <c r="P14448" s="2" t="s">
        <v>45</v>
      </c>
    </row>
    <row r="14449" customFormat="false" ht="12.8" hidden="false" customHeight="false" outlineLevel="0" collapsed="false">
      <c r="A14449" s="0" t="s">
        <v>104609</v>
      </c>
      <c r="B14449" s="0" t="s">
        <v>104610</v>
      </c>
      <c r="C14449" s="0" t="s">
        <v>104611</v>
      </c>
      <c r="D14449" s="0" t="s">
        <v>104612</v>
      </c>
      <c r="E14449" s="0" t="s">
        <v>104613</v>
      </c>
      <c r="F14449" s="0" t="s">
        <v>104614</v>
      </c>
      <c r="G14449" s="2" t="s">
        <v>22</v>
      </c>
      <c r="H14449" s="0" t="n">
        <v>11</v>
      </c>
      <c r="I14449" s="0" t="n">
        <v>50</v>
      </c>
      <c r="J14449" s="0" t="s">
        <v>104615</v>
      </c>
      <c r="K14449" s="0" t="s">
        <v>24</v>
      </c>
      <c r="L14449" s="0" t="s">
        <v>11202</v>
      </c>
      <c r="M14449" s="0" t="s">
        <v>21</v>
      </c>
      <c r="N14449" s="0" t="s">
        <v>21</v>
      </c>
      <c r="O14449" s="2" t="s">
        <v>24232</v>
      </c>
      <c r="P14449" s="2" t="s">
        <v>512</v>
      </c>
    </row>
    <row r="14450" customFormat="false" ht="12.8" hidden="false" customHeight="false" outlineLevel="0" collapsed="false">
      <c r="A14450" s="0" t="s">
        <v>104616</v>
      </c>
      <c r="B14450" s="0" t="s">
        <v>104617</v>
      </c>
      <c r="C14450" s="0" t="s">
        <v>104618</v>
      </c>
      <c r="D14450" s="0" t="s">
        <v>104619</v>
      </c>
      <c r="E14450" s="0" t="s">
        <v>104620</v>
      </c>
      <c r="F14450" s="0" t="s">
        <v>104621</v>
      </c>
      <c r="G14450" s="2" t="s">
        <v>3120</v>
      </c>
      <c r="H14450" s="0" t="s">
        <v>21</v>
      </c>
      <c r="I14450" s="0" t="s">
        <v>21</v>
      </c>
      <c r="J14450" s="0" t="s">
        <v>104622</v>
      </c>
      <c r="K14450" s="0" t="s">
        <v>188</v>
      </c>
      <c r="L14450" s="0" t="s">
        <v>189</v>
      </c>
      <c r="M14450" s="0" t="s">
        <v>21</v>
      </c>
      <c r="N14450" s="0" t="s">
        <v>21</v>
      </c>
      <c r="O14450" s="2" t="s">
        <v>372</v>
      </c>
      <c r="P14450" s="2" t="s">
        <v>76</v>
      </c>
    </row>
    <row r="14451" customFormat="false" ht="12.8" hidden="false" customHeight="false" outlineLevel="0" collapsed="false">
      <c r="A14451" s="0" t="s">
        <v>104623</v>
      </c>
      <c r="B14451" s="0" t="s">
        <v>104624</v>
      </c>
      <c r="C14451" s="0" t="s">
        <v>104625</v>
      </c>
      <c r="D14451" s="0" t="s">
        <v>104626</v>
      </c>
      <c r="E14451" s="0" t="s">
        <v>104627</v>
      </c>
      <c r="F14451" s="0" t="s">
        <v>104628</v>
      </c>
      <c r="G14451" s="2" t="s">
        <v>225</v>
      </c>
      <c r="H14451" s="0" t="n">
        <v>11</v>
      </c>
      <c r="I14451" s="0" t="n">
        <v>50</v>
      </c>
      <c r="J14451" s="0" t="s">
        <v>104629</v>
      </c>
      <c r="K14451" s="0" t="s">
        <v>21</v>
      </c>
      <c r="L14451" s="0" t="s">
        <v>300</v>
      </c>
      <c r="M14451" s="0" t="s">
        <v>21</v>
      </c>
      <c r="N14451" s="0" t="s">
        <v>21</v>
      </c>
      <c r="O14451" s="2" t="s">
        <v>21244</v>
      </c>
      <c r="P14451" s="2" t="s">
        <v>45</v>
      </c>
    </row>
    <row r="14452" customFormat="false" ht="12.8" hidden="false" customHeight="false" outlineLevel="0" collapsed="false">
      <c r="A14452" s="0" t="s">
        <v>104630</v>
      </c>
      <c r="B14452" s="0" t="s">
        <v>104631</v>
      </c>
      <c r="C14452" s="0" t="s">
        <v>104632</v>
      </c>
      <c r="D14452" s="0" t="s">
        <v>104633</v>
      </c>
      <c r="E14452" s="0" t="s">
        <v>104634</v>
      </c>
      <c r="F14452" s="0" t="s">
        <v>104635</v>
      </c>
      <c r="G14452" s="2" t="s">
        <v>12121</v>
      </c>
      <c r="H14452" s="0" t="s">
        <v>21</v>
      </c>
      <c r="I14452" s="0" t="s">
        <v>21</v>
      </c>
      <c r="J14452" s="0" t="s">
        <v>104636</v>
      </c>
      <c r="K14452" s="0" t="s">
        <v>937</v>
      </c>
      <c r="L14452" s="0" t="s">
        <v>5788</v>
      </c>
      <c r="M14452" s="0" t="s">
        <v>104637</v>
      </c>
      <c r="N14452" s="0" t="s">
        <v>104638</v>
      </c>
      <c r="O14452" s="2" t="s">
        <v>19361</v>
      </c>
      <c r="P14452" s="2" t="s">
        <v>512</v>
      </c>
    </row>
    <row r="14453" customFormat="false" ht="12.8" hidden="false" customHeight="false" outlineLevel="0" collapsed="false">
      <c r="A14453" s="0" t="s">
        <v>104639</v>
      </c>
      <c r="B14453" s="0" t="s">
        <v>104640</v>
      </c>
      <c r="C14453" s="0" t="s">
        <v>104641</v>
      </c>
      <c r="D14453" s="0" t="s">
        <v>104642</v>
      </c>
      <c r="E14453" s="0" t="s">
        <v>104643</v>
      </c>
      <c r="F14453" s="0" t="s">
        <v>104644</v>
      </c>
      <c r="G14453" s="0" t="s">
        <v>21</v>
      </c>
      <c r="H14453" s="0" t="s">
        <v>21</v>
      </c>
      <c r="I14453" s="0" t="s">
        <v>21</v>
      </c>
      <c r="J14453" s="0" t="s">
        <v>104645</v>
      </c>
      <c r="K14453" s="0" t="s">
        <v>24</v>
      </c>
      <c r="L14453" s="0" t="s">
        <v>2855</v>
      </c>
      <c r="M14453" s="0" t="s">
        <v>21</v>
      </c>
      <c r="N14453" s="0" t="s">
        <v>21</v>
      </c>
      <c r="O14453" s="2" t="s">
        <v>2052</v>
      </c>
      <c r="P14453" s="2" t="s">
        <v>219</v>
      </c>
    </row>
    <row r="14454" customFormat="false" ht="12.8" hidden="false" customHeight="false" outlineLevel="0" collapsed="false">
      <c r="A14454" s="0" t="s">
        <v>104646</v>
      </c>
      <c r="B14454" s="0" t="s">
        <v>104647</v>
      </c>
      <c r="C14454" s="0" t="s">
        <v>104648</v>
      </c>
      <c r="D14454" s="0" t="s">
        <v>104649</v>
      </c>
      <c r="E14454" s="0" t="s">
        <v>104650</v>
      </c>
      <c r="F14454" s="0" t="s">
        <v>104651</v>
      </c>
      <c r="G14454" s="2" t="s">
        <v>104652</v>
      </c>
      <c r="H14454" s="0" t="n">
        <v>1001</v>
      </c>
      <c r="I14454" s="0" t="n">
        <v>5000</v>
      </c>
      <c r="J14454" s="0" t="s">
        <v>104653</v>
      </c>
      <c r="K14454" s="0" t="s">
        <v>24</v>
      </c>
      <c r="L14454" s="0" t="s">
        <v>63</v>
      </c>
      <c r="M14454" s="0" t="s">
        <v>104654</v>
      </c>
      <c r="N14454" s="0" t="s">
        <v>104655</v>
      </c>
      <c r="O14454" s="2" t="s">
        <v>104656</v>
      </c>
      <c r="P14454" s="2" t="s">
        <v>2766</v>
      </c>
    </row>
    <row r="14455" customFormat="false" ht="12.8" hidden="false" customHeight="false" outlineLevel="0" collapsed="false">
      <c r="A14455" s="0" t="s">
        <v>104657</v>
      </c>
      <c r="B14455" s="0" t="s">
        <v>104658</v>
      </c>
      <c r="C14455" s="0" t="s">
        <v>104659</v>
      </c>
      <c r="D14455" s="0" t="s">
        <v>104660</v>
      </c>
      <c r="E14455" s="0" t="s">
        <v>21</v>
      </c>
      <c r="F14455" s="0" t="s">
        <v>104661</v>
      </c>
      <c r="G14455" s="2" t="s">
        <v>774</v>
      </c>
      <c r="H14455" s="0" t="s">
        <v>21</v>
      </c>
      <c r="I14455" s="0" t="s">
        <v>21</v>
      </c>
      <c r="J14455" s="0" t="s">
        <v>104662</v>
      </c>
      <c r="K14455" s="0" t="s">
        <v>24</v>
      </c>
      <c r="L14455" s="0" t="s">
        <v>1461</v>
      </c>
      <c r="M14455" s="0" t="s">
        <v>21</v>
      </c>
      <c r="N14455" s="0" t="s">
        <v>21</v>
      </c>
      <c r="O14455" s="2" t="s">
        <v>17260</v>
      </c>
      <c r="P14455" s="2" t="s">
        <v>45</v>
      </c>
    </row>
    <row r="14456" customFormat="false" ht="12.8" hidden="false" customHeight="false" outlineLevel="0" collapsed="false">
      <c r="A14456" s="0" t="s">
        <v>104663</v>
      </c>
      <c r="B14456" s="0" t="s">
        <v>104664</v>
      </c>
      <c r="C14456" s="0" t="s">
        <v>104665</v>
      </c>
      <c r="D14456" s="0" t="s">
        <v>104666</v>
      </c>
      <c r="E14456" s="0" t="s">
        <v>104667</v>
      </c>
      <c r="F14456" s="0" t="s">
        <v>104668</v>
      </c>
      <c r="G14456" s="0" t="s">
        <v>21</v>
      </c>
      <c r="H14456" s="0" t="s">
        <v>21</v>
      </c>
      <c r="I14456" s="0" t="s">
        <v>21</v>
      </c>
      <c r="J14456" s="0" t="s">
        <v>104669</v>
      </c>
      <c r="K14456" s="0" t="s">
        <v>381</v>
      </c>
      <c r="L14456" s="0" t="s">
        <v>382</v>
      </c>
      <c r="M14456" s="0" t="s">
        <v>21</v>
      </c>
      <c r="N14456" s="0" t="s">
        <v>21</v>
      </c>
      <c r="O14456" s="2" t="s">
        <v>11481</v>
      </c>
      <c r="P14456" s="2" t="s">
        <v>34</v>
      </c>
    </row>
    <row r="14457" customFormat="false" ht="12.8" hidden="false" customHeight="false" outlineLevel="0" collapsed="false">
      <c r="A14457" s="0" t="s">
        <v>104670</v>
      </c>
      <c r="B14457" s="0" t="s">
        <v>104671</v>
      </c>
      <c r="C14457" s="0" t="s">
        <v>104672</v>
      </c>
      <c r="D14457" s="0" t="s">
        <v>104673</v>
      </c>
      <c r="E14457" s="0" t="s">
        <v>104674</v>
      </c>
      <c r="F14457" s="0" t="s">
        <v>104675</v>
      </c>
      <c r="G14457" s="0" t="s">
        <v>21</v>
      </c>
      <c r="H14457" s="0" t="s">
        <v>21</v>
      </c>
      <c r="I14457" s="0" t="s">
        <v>21</v>
      </c>
      <c r="J14457" s="0" t="s">
        <v>104676</v>
      </c>
      <c r="K14457" s="0" t="s">
        <v>73</v>
      </c>
      <c r="L14457" s="0" t="s">
        <v>47636</v>
      </c>
      <c r="M14457" s="0" t="s">
        <v>21</v>
      </c>
      <c r="N14457" s="0" t="s">
        <v>21</v>
      </c>
      <c r="O14457" s="2" t="s">
        <v>1858</v>
      </c>
      <c r="P14457" s="2" t="s">
        <v>791</v>
      </c>
    </row>
    <row r="14458" customFormat="false" ht="12.8" hidden="false" customHeight="false" outlineLevel="0" collapsed="false">
      <c r="A14458" s="0" t="s">
        <v>104677</v>
      </c>
      <c r="B14458" s="0" t="s">
        <v>104678</v>
      </c>
      <c r="C14458" s="0" t="s">
        <v>104679</v>
      </c>
      <c r="D14458" s="0" t="s">
        <v>104680</v>
      </c>
      <c r="E14458" s="0" t="s">
        <v>104681</v>
      </c>
      <c r="F14458" s="0" t="s">
        <v>104682</v>
      </c>
      <c r="G14458" s="2" t="s">
        <v>71</v>
      </c>
      <c r="H14458" s="0" t="s">
        <v>21</v>
      </c>
      <c r="I14458" s="0" t="s">
        <v>21</v>
      </c>
      <c r="J14458" s="0" t="s">
        <v>104683</v>
      </c>
      <c r="K14458" s="0" t="s">
        <v>21</v>
      </c>
      <c r="L14458" s="0" t="s">
        <v>21</v>
      </c>
      <c r="M14458" s="0" t="s">
        <v>21</v>
      </c>
      <c r="N14458" s="0" t="s">
        <v>21</v>
      </c>
      <c r="O14458" s="2" t="s">
        <v>28785</v>
      </c>
      <c r="P14458" s="2" t="s">
        <v>34</v>
      </c>
    </row>
    <row r="14459" customFormat="false" ht="12.8" hidden="false" customHeight="false" outlineLevel="0" collapsed="false">
      <c r="A14459" s="0" t="s">
        <v>104684</v>
      </c>
      <c r="B14459" s="0" t="s">
        <v>104685</v>
      </c>
      <c r="C14459" s="0" t="s">
        <v>104686</v>
      </c>
      <c r="D14459" s="0" t="s">
        <v>104687</v>
      </c>
      <c r="E14459" s="0" t="s">
        <v>104688</v>
      </c>
      <c r="F14459" s="0" t="s">
        <v>104689</v>
      </c>
      <c r="G14459" s="2" t="s">
        <v>944</v>
      </c>
      <c r="H14459" s="0" t="n">
        <v>1</v>
      </c>
      <c r="I14459" s="0" t="n">
        <v>10</v>
      </c>
      <c r="J14459" s="0" t="s">
        <v>104690</v>
      </c>
      <c r="K14459" s="0" t="s">
        <v>73</v>
      </c>
      <c r="L14459" s="0" t="s">
        <v>105</v>
      </c>
      <c r="M14459" s="0" t="s">
        <v>21</v>
      </c>
      <c r="N14459" s="0" t="s">
        <v>21</v>
      </c>
      <c r="O14459" s="2" t="s">
        <v>1840</v>
      </c>
      <c r="P14459" s="2" t="s">
        <v>34</v>
      </c>
    </row>
    <row r="14460" customFormat="false" ht="12.8" hidden="false" customHeight="false" outlineLevel="0" collapsed="false">
      <c r="A14460" s="0" t="s">
        <v>104691</v>
      </c>
      <c r="B14460" s="0" t="s">
        <v>104692</v>
      </c>
      <c r="C14460" s="0" t="s">
        <v>104693</v>
      </c>
      <c r="D14460" s="0" t="s">
        <v>104694</v>
      </c>
      <c r="E14460" s="0" t="s">
        <v>104695</v>
      </c>
      <c r="F14460" s="0" t="s">
        <v>104696</v>
      </c>
      <c r="G14460" s="2" t="s">
        <v>206</v>
      </c>
      <c r="H14460" s="0" t="s">
        <v>21</v>
      </c>
      <c r="I14460" s="0" t="s">
        <v>21</v>
      </c>
      <c r="J14460" s="0" t="s">
        <v>104697</v>
      </c>
      <c r="K14460" s="0" t="s">
        <v>24</v>
      </c>
      <c r="L14460" s="0" t="s">
        <v>208</v>
      </c>
      <c r="M14460" s="0" t="s">
        <v>21</v>
      </c>
      <c r="N14460" s="0" t="s">
        <v>21</v>
      </c>
      <c r="O14460" s="2" t="s">
        <v>19980</v>
      </c>
      <c r="P14460" s="2" t="s">
        <v>45</v>
      </c>
    </row>
    <row r="14461" customFormat="false" ht="12.8" hidden="false" customHeight="false" outlineLevel="0" collapsed="false">
      <c r="A14461" s="0" t="s">
        <v>104698</v>
      </c>
      <c r="B14461" s="0" t="s">
        <v>104699</v>
      </c>
      <c r="C14461" s="0" t="s">
        <v>104700</v>
      </c>
      <c r="D14461" s="0" t="s">
        <v>104701</v>
      </c>
      <c r="E14461" s="0" t="s">
        <v>21</v>
      </c>
      <c r="F14461" s="0" t="s">
        <v>104702</v>
      </c>
      <c r="G14461" s="2" t="s">
        <v>4283</v>
      </c>
      <c r="H14461" s="0" t="s">
        <v>21</v>
      </c>
      <c r="I14461" s="0" t="s">
        <v>21</v>
      </c>
      <c r="J14461" s="0" t="s">
        <v>104703</v>
      </c>
      <c r="K14461" s="0" t="s">
        <v>24</v>
      </c>
      <c r="L14461" s="0" t="s">
        <v>14704</v>
      </c>
      <c r="M14461" s="0" t="s">
        <v>21</v>
      </c>
      <c r="N14461" s="0" t="s">
        <v>21</v>
      </c>
      <c r="O14461" s="2" t="s">
        <v>3113</v>
      </c>
      <c r="P14461" s="2" t="s">
        <v>219</v>
      </c>
    </row>
    <row r="14462" customFormat="false" ht="12.8" hidden="false" customHeight="false" outlineLevel="0" collapsed="false">
      <c r="A14462" s="0" t="s">
        <v>104704</v>
      </c>
      <c r="B14462" s="0" t="s">
        <v>104705</v>
      </c>
      <c r="C14462" s="0" t="s">
        <v>104706</v>
      </c>
      <c r="D14462" s="0" t="s">
        <v>104707</v>
      </c>
      <c r="E14462" s="0" t="s">
        <v>104708</v>
      </c>
      <c r="F14462" s="0" t="s">
        <v>104709</v>
      </c>
      <c r="G14462" s="2" t="s">
        <v>588</v>
      </c>
      <c r="H14462" s="0" t="n">
        <v>11</v>
      </c>
      <c r="I14462" s="0" t="n">
        <v>50</v>
      </c>
      <c r="J14462" s="0" t="s">
        <v>104710</v>
      </c>
      <c r="K14462" s="0" t="s">
        <v>560</v>
      </c>
      <c r="L14462" s="0" t="s">
        <v>58888</v>
      </c>
      <c r="M14462" s="0" t="s">
        <v>21</v>
      </c>
      <c r="N14462" s="0" t="s">
        <v>21</v>
      </c>
      <c r="O14462" s="2" t="s">
        <v>8091</v>
      </c>
      <c r="P14462" s="2" t="s">
        <v>1081</v>
      </c>
    </row>
    <row r="14463" customFormat="false" ht="12.8" hidden="false" customHeight="false" outlineLevel="0" collapsed="false">
      <c r="A14463" s="0" t="s">
        <v>104711</v>
      </c>
      <c r="B14463" s="0" t="s">
        <v>104712</v>
      </c>
      <c r="C14463" s="0" t="s">
        <v>104713</v>
      </c>
      <c r="D14463" s="0" t="s">
        <v>104714</v>
      </c>
      <c r="E14463" s="0" t="s">
        <v>104715</v>
      </c>
      <c r="F14463" s="0" t="s">
        <v>104716</v>
      </c>
      <c r="G14463" s="2" t="s">
        <v>7946</v>
      </c>
      <c r="H14463" s="0" t="n">
        <v>1</v>
      </c>
      <c r="I14463" s="0" t="n">
        <v>10</v>
      </c>
      <c r="J14463" s="0" t="s">
        <v>104717</v>
      </c>
      <c r="K14463" s="0" t="s">
        <v>479</v>
      </c>
      <c r="L14463" s="0" t="s">
        <v>47718</v>
      </c>
      <c r="M14463" s="0" t="s">
        <v>21</v>
      </c>
      <c r="N14463" s="0" t="s">
        <v>21</v>
      </c>
      <c r="O14463" s="2" t="s">
        <v>500</v>
      </c>
      <c r="P14463" s="2" t="s">
        <v>1128</v>
      </c>
    </row>
    <row r="14464" customFormat="false" ht="12.8" hidden="false" customHeight="false" outlineLevel="0" collapsed="false">
      <c r="A14464" s="0" t="s">
        <v>104718</v>
      </c>
      <c r="B14464" s="0" t="s">
        <v>104719</v>
      </c>
      <c r="C14464" s="0" t="s">
        <v>104720</v>
      </c>
      <c r="D14464" s="0" t="s">
        <v>104721</v>
      </c>
      <c r="E14464" s="0" t="s">
        <v>21</v>
      </c>
      <c r="F14464" s="0" t="s">
        <v>104722</v>
      </c>
      <c r="G14464" s="2" t="s">
        <v>3803</v>
      </c>
      <c r="H14464" s="0" t="s">
        <v>21</v>
      </c>
      <c r="I14464" s="0" t="s">
        <v>21</v>
      </c>
      <c r="J14464" s="0" t="s">
        <v>104723</v>
      </c>
      <c r="K14464" s="0" t="s">
        <v>1389</v>
      </c>
      <c r="L14464" s="0" t="s">
        <v>11317</v>
      </c>
      <c r="M14464" s="0" t="s">
        <v>21</v>
      </c>
      <c r="N14464" s="0" t="s">
        <v>21</v>
      </c>
      <c r="O14464" s="2" t="s">
        <v>14151</v>
      </c>
      <c r="P14464" s="2" t="s">
        <v>598</v>
      </c>
    </row>
    <row r="14465" customFormat="false" ht="12.8" hidden="false" customHeight="false" outlineLevel="0" collapsed="false">
      <c r="A14465" s="0" t="s">
        <v>104724</v>
      </c>
      <c r="B14465" s="0" t="s">
        <v>104725</v>
      </c>
      <c r="C14465" s="0" t="s">
        <v>104726</v>
      </c>
      <c r="D14465" s="0" t="s">
        <v>104727</v>
      </c>
      <c r="E14465" s="0" t="s">
        <v>104728</v>
      </c>
      <c r="F14465" s="0" t="s">
        <v>104729</v>
      </c>
      <c r="G14465" s="2" t="s">
        <v>104730</v>
      </c>
      <c r="H14465" s="0" t="n">
        <v>1</v>
      </c>
      <c r="I14465" s="0" t="n">
        <v>10</v>
      </c>
      <c r="J14465" s="0" t="s">
        <v>104731</v>
      </c>
      <c r="K14465" s="0" t="s">
        <v>24</v>
      </c>
      <c r="L14465" s="0" t="s">
        <v>32</v>
      </c>
      <c r="M14465" s="0" t="s">
        <v>21</v>
      </c>
      <c r="N14465" s="0" t="s">
        <v>21</v>
      </c>
      <c r="O14465" s="2" t="s">
        <v>2533</v>
      </c>
      <c r="P14465" s="2" t="s">
        <v>45</v>
      </c>
    </row>
    <row r="14466" customFormat="false" ht="12.8" hidden="false" customHeight="false" outlineLevel="0" collapsed="false">
      <c r="A14466" s="0" t="s">
        <v>104732</v>
      </c>
      <c r="B14466" s="0" t="s">
        <v>104733</v>
      </c>
      <c r="C14466" s="0" t="s">
        <v>104734</v>
      </c>
      <c r="D14466" s="0" t="s">
        <v>104735</v>
      </c>
      <c r="E14466" s="0" t="s">
        <v>104736</v>
      </c>
      <c r="F14466" s="0" t="s">
        <v>104737</v>
      </c>
      <c r="G14466" s="0" t="s">
        <v>21</v>
      </c>
      <c r="H14466" s="0" t="s">
        <v>21</v>
      </c>
      <c r="I14466" s="0" t="s">
        <v>21</v>
      </c>
      <c r="J14466" s="0" t="s">
        <v>104738</v>
      </c>
      <c r="K14466" s="0" t="s">
        <v>21</v>
      </c>
      <c r="L14466" s="0" t="s">
        <v>21</v>
      </c>
      <c r="M14466" s="0" t="s">
        <v>21</v>
      </c>
      <c r="N14466" s="0" t="s">
        <v>21</v>
      </c>
      <c r="O14466" s="2" t="s">
        <v>30288</v>
      </c>
      <c r="P14466" s="2" t="s">
        <v>55</v>
      </c>
    </row>
    <row r="14467" customFormat="false" ht="12.8" hidden="false" customHeight="false" outlineLevel="0" collapsed="false">
      <c r="A14467" s="0" t="s">
        <v>104739</v>
      </c>
      <c r="B14467" s="0" t="s">
        <v>104740</v>
      </c>
      <c r="C14467" s="0" t="s">
        <v>104740</v>
      </c>
      <c r="D14467" s="0" t="s">
        <v>104741</v>
      </c>
      <c r="E14467" s="0" t="s">
        <v>104742</v>
      </c>
      <c r="F14467" s="0" t="s">
        <v>104743</v>
      </c>
      <c r="G14467" s="2" t="s">
        <v>24078</v>
      </c>
      <c r="H14467" s="0" t="s">
        <v>21</v>
      </c>
      <c r="I14467" s="0" t="s">
        <v>21</v>
      </c>
      <c r="J14467" s="0" t="s">
        <v>104744</v>
      </c>
      <c r="K14467" s="0" t="s">
        <v>883</v>
      </c>
      <c r="L14467" s="0" t="s">
        <v>1916</v>
      </c>
      <c r="M14467" s="0" t="s">
        <v>104745</v>
      </c>
      <c r="N14467" s="0" t="s">
        <v>104746</v>
      </c>
      <c r="O14467" s="2" t="s">
        <v>16911</v>
      </c>
      <c r="P14467" s="2" t="s">
        <v>45</v>
      </c>
    </row>
    <row r="14468" customFormat="false" ht="12.8" hidden="false" customHeight="false" outlineLevel="0" collapsed="false">
      <c r="A14468" s="0" t="s">
        <v>104747</v>
      </c>
      <c r="B14468" s="0" t="s">
        <v>104748</v>
      </c>
      <c r="C14468" s="0" t="s">
        <v>104749</v>
      </c>
      <c r="D14468" s="0" t="s">
        <v>104750</v>
      </c>
      <c r="E14468" s="0" t="s">
        <v>104751</v>
      </c>
      <c r="F14468" s="0" t="s">
        <v>104752</v>
      </c>
      <c r="G14468" s="2" t="s">
        <v>26311</v>
      </c>
      <c r="H14468" s="0" t="n">
        <v>11</v>
      </c>
      <c r="I14468" s="0" t="n">
        <v>50</v>
      </c>
      <c r="J14468" s="0" t="s">
        <v>104753</v>
      </c>
      <c r="K14468" s="0" t="s">
        <v>24</v>
      </c>
      <c r="L14468" s="0" t="s">
        <v>288</v>
      </c>
      <c r="M14468" s="0" t="s">
        <v>21</v>
      </c>
      <c r="N14468" s="0" t="s">
        <v>21</v>
      </c>
      <c r="O14468" s="2" t="s">
        <v>1609</v>
      </c>
      <c r="P14468" s="2" t="s">
        <v>45</v>
      </c>
    </row>
    <row r="14469" customFormat="false" ht="12.8" hidden="false" customHeight="false" outlineLevel="0" collapsed="false">
      <c r="A14469" s="0" t="s">
        <v>104754</v>
      </c>
      <c r="B14469" s="0" t="s">
        <v>104755</v>
      </c>
      <c r="C14469" s="0" t="s">
        <v>104756</v>
      </c>
      <c r="D14469" s="0" t="s">
        <v>104757</v>
      </c>
      <c r="E14469" s="0" t="s">
        <v>21</v>
      </c>
      <c r="F14469" s="0" t="s">
        <v>104758</v>
      </c>
      <c r="G14469" s="2" t="s">
        <v>1007</v>
      </c>
      <c r="H14469" s="0" t="n">
        <v>1</v>
      </c>
      <c r="I14469" s="0" t="n">
        <v>10</v>
      </c>
      <c r="J14469" s="0" t="s">
        <v>104759</v>
      </c>
      <c r="K14469" s="0" t="s">
        <v>24</v>
      </c>
      <c r="L14469" s="0" t="s">
        <v>32</v>
      </c>
      <c r="M14469" s="0" t="s">
        <v>21</v>
      </c>
      <c r="N14469" s="0" t="s">
        <v>21</v>
      </c>
      <c r="O14469" s="2" t="s">
        <v>11426</v>
      </c>
      <c r="P14469" s="2" t="s">
        <v>219</v>
      </c>
    </row>
    <row r="14470" customFormat="false" ht="12.8" hidden="false" customHeight="false" outlineLevel="0" collapsed="false">
      <c r="A14470" s="0" t="s">
        <v>104760</v>
      </c>
      <c r="B14470" s="0" t="s">
        <v>104761</v>
      </c>
      <c r="C14470" s="0" t="s">
        <v>104762</v>
      </c>
      <c r="D14470" s="0" t="s">
        <v>104763</v>
      </c>
      <c r="E14470" s="0" t="s">
        <v>104764</v>
      </c>
      <c r="F14470" s="0" t="s">
        <v>104765</v>
      </c>
      <c r="G14470" s="2" t="s">
        <v>45611</v>
      </c>
      <c r="H14470" s="0" t="s">
        <v>21</v>
      </c>
      <c r="I14470" s="0" t="s">
        <v>21</v>
      </c>
      <c r="J14470" s="0" t="s">
        <v>104766</v>
      </c>
      <c r="K14470" s="0" t="s">
        <v>188</v>
      </c>
      <c r="L14470" s="0" t="s">
        <v>36779</v>
      </c>
      <c r="M14470" s="0" t="s">
        <v>21</v>
      </c>
      <c r="N14470" s="0" t="s">
        <v>21</v>
      </c>
      <c r="O14470" s="2" t="s">
        <v>17825</v>
      </c>
      <c r="P14470" s="2" t="s">
        <v>76</v>
      </c>
    </row>
    <row r="14471" customFormat="false" ht="12.8" hidden="false" customHeight="false" outlineLevel="0" collapsed="false">
      <c r="A14471" s="0" t="s">
        <v>104767</v>
      </c>
      <c r="B14471" s="0" t="s">
        <v>104768</v>
      </c>
      <c r="C14471" s="0" t="s">
        <v>104769</v>
      </c>
      <c r="D14471" s="0" t="s">
        <v>104770</v>
      </c>
      <c r="E14471" s="0" t="s">
        <v>104771</v>
      </c>
      <c r="F14471" s="0" t="s">
        <v>104772</v>
      </c>
      <c r="G14471" s="2" t="s">
        <v>254</v>
      </c>
      <c r="H14471" s="0" t="s">
        <v>21</v>
      </c>
      <c r="I14471" s="0" t="s">
        <v>21</v>
      </c>
      <c r="J14471" s="0" t="s">
        <v>104773</v>
      </c>
      <c r="K14471" s="0" t="s">
        <v>21</v>
      </c>
      <c r="L14471" s="0" t="s">
        <v>21</v>
      </c>
      <c r="M14471" s="0" t="s">
        <v>21</v>
      </c>
      <c r="N14471" s="0" t="s">
        <v>21</v>
      </c>
      <c r="O14471" s="2" t="s">
        <v>6309</v>
      </c>
      <c r="P14471" s="2" t="s">
        <v>27</v>
      </c>
    </row>
    <row r="14472" customFormat="false" ht="12.8" hidden="false" customHeight="false" outlineLevel="0" collapsed="false">
      <c r="A14472" s="0" t="s">
        <v>104774</v>
      </c>
      <c r="B14472" s="0" t="s">
        <v>104775</v>
      </c>
      <c r="C14472" s="0" t="s">
        <v>104776</v>
      </c>
      <c r="D14472" s="0" t="s">
        <v>104777</v>
      </c>
      <c r="E14472" s="0" t="s">
        <v>104778</v>
      </c>
      <c r="F14472" s="0" t="s">
        <v>21</v>
      </c>
      <c r="G14472" s="2" t="s">
        <v>3120</v>
      </c>
      <c r="H14472" s="0" t="s">
        <v>21</v>
      </c>
      <c r="I14472" s="0" t="s">
        <v>21</v>
      </c>
      <c r="J14472" s="0" t="s">
        <v>21</v>
      </c>
      <c r="K14472" s="0" t="s">
        <v>21</v>
      </c>
      <c r="L14472" s="0" t="s">
        <v>21</v>
      </c>
      <c r="M14472" s="0" t="s">
        <v>21</v>
      </c>
      <c r="N14472" s="0" t="s">
        <v>21</v>
      </c>
      <c r="O14472" s="2" t="s">
        <v>1264</v>
      </c>
      <c r="P14472" s="2" t="s">
        <v>523</v>
      </c>
    </row>
    <row r="14473" customFormat="false" ht="12.8" hidden="false" customHeight="false" outlineLevel="0" collapsed="false">
      <c r="A14473" s="0" t="s">
        <v>104779</v>
      </c>
      <c r="B14473" s="0" t="s">
        <v>104780</v>
      </c>
      <c r="C14473" s="0" t="s">
        <v>104781</v>
      </c>
      <c r="D14473" s="0" t="s">
        <v>104782</v>
      </c>
      <c r="E14473" s="0" t="s">
        <v>104783</v>
      </c>
      <c r="F14473" s="0" t="s">
        <v>21</v>
      </c>
      <c r="G14473" s="0" t="s">
        <v>21</v>
      </c>
      <c r="H14473" s="0" t="s">
        <v>21</v>
      </c>
      <c r="I14473" s="0" t="s">
        <v>21</v>
      </c>
      <c r="J14473" s="0" t="s">
        <v>104784</v>
      </c>
      <c r="K14473" s="0" t="s">
        <v>21</v>
      </c>
      <c r="L14473" s="0" t="s">
        <v>21</v>
      </c>
      <c r="M14473" s="0" t="s">
        <v>21</v>
      </c>
      <c r="N14473" s="0" t="s">
        <v>21</v>
      </c>
      <c r="O14473" s="2" t="s">
        <v>12688</v>
      </c>
      <c r="P14473" s="2" t="s">
        <v>791</v>
      </c>
    </row>
    <row r="14474" customFormat="false" ht="12.8" hidden="false" customHeight="false" outlineLevel="0" collapsed="false">
      <c r="A14474" s="0" t="s">
        <v>104785</v>
      </c>
      <c r="B14474" s="0" t="s">
        <v>104786</v>
      </c>
      <c r="C14474" s="0" t="s">
        <v>104786</v>
      </c>
      <c r="D14474" s="0" t="s">
        <v>104787</v>
      </c>
      <c r="E14474" s="0" t="s">
        <v>104788</v>
      </c>
      <c r="F14474" s="0" t="s">
        <v>104789</v>
      </c>
      <c r="G14474" s="2" t="s">
        <v>9324</v>
      </c>
      <c r="H14474" s="0" t="n">
        <v>1</v>
      </c>
      <c r="I14474" s="0" t="n">
        <v>10</v>
      </c>
      <c r="J14474" s="0" t="s">
        <v>104790</v>
      </c>
      <c r="K14474" s="0" t="s">
        <v>835</v>
      </c>
      <c r="L14474" s="0" t="s">
        <v>21838</v>
      </c>
      <c r="M14474" s="0" t="s">
        <v>21</v>
      </c>
      <c r="N14474" s="0" t="s">
        <v>21</v>
      </c>
      <c r="O14474" s="2" t="s">
        <v>1303</v>
      </c>
      <c r="P14474" s="2" t="s">
        <v>2500</v>
      </c>
    </row>
    <row r="14475" customFormat="false" ht="12.8" hidden="false" customHeight="false" outlineLevel="0" collapsed="false">
      <c r="A14475" s="0" t="s">
        <v>104791</v>
      </c>
      <c r="B14475" s="0" t="s">
        <v>104792</v>
      </c>
      <c r="C14475" s="0" t="s">
        <v>104793</v>
      </c>
      <c r="D14475" s="0" t="s">
        <v>104794</v>
      </c>
      <c r="E14475" s="0" t="s">
        <v>104795</v>
      </c>
      <c r="F14475" s="0" t="s">
        <v>104796</v>
      </c>
      <c r="G14475" s="2" t="s">
        <v>4569</v>
      </c>
      <c r="H14475" s="0" t="s">
        <v>21</v>
      </c>
      <c r="I14475" s="0" t="s">
        <v>21</v>
      </c>
      <c r="J14475" s="0" t="s">
        <v>104797</v>
      </c>
      <c r="K14475" s="0" t="s">
        <v>7616</v>
      </c>
      <c r="L14475" s="0" t="s">
        <v>7617</v>
      </c>
      <c r="M14475" s="0" t="s">
        <v>104798</v>
      </c>
      <c r="N14475" s="0" t="s">
        <v>104799</v>
      </c>
      <c r="O14475" s="2" t="s">
        <v>25507</v>
      </c>
      <c r="P14475" s="2" t="s">
        <v>45</v>
      </c>
    </row>
    <row r="14476" customFormat="false" ht="12.8" hidden="false" customHeight="false" outlineLevel="0" collapsed="false">
      <c r="A14476" s="0" t="s">
        <v>104800</v>
      </c>
      <c r="B14476" s="0" t="s">
        <v>104801</v>
      </c>
      <c r="C14476" s="0" t="s">
        <v>104801</v>
      </c>
      <c r="D14476" s="0" t="s">
        <v>104802</v>
      </c>
      <c r="E14476" s="0" t="s">
        <v>104803</v>
      </c>
      <c r="F14476" s="0" t="s">
        <v>104804</v>
      </c>
      <c r="G14476" s="2" t="s">
        <v>61863</v>
      </c>
      <c r="H14476" s="0" t="s">
        <v>21</v>
      </c>
      <c r="I14476" s="0" t="s">
        <v>21</v>
      </c>
      <c r="J14476" s="0" t="s">
        <v>104805</v>
      </c>
      <c r="K14476" s="0" t="s">
        <v>21</v>
      </c>
      <c r="L14476" s="0" t="s">
        <v>21</v>
      </c>
      <c r="M14476" s="0" t="s">
        <v>21</v>
      </c>
      <c r="N14476" s="0" t="s">
        <v>21</v>
      </c>
      <c r="O14476" s="2" t="s">
        <v>2260</v>
      </c>
      <c r="P14476" s="2" t="s">
        <v>269</v>
      </c>
    </row>
    <row r="14477" customFormat="false" ht="12.8" hidden="false" customHeight="false" outlineLevel="0" collapsed="false">
      <c r="A14477" s="0" t="s">
        <v>104806</v>
      </c>
      <c r="B14477" s="0" t="s">
        <v>104807</v>
      </c>
      <c r="C14477" s="0" t="s">
        <v>104808</v>
      </c>
      <c r="D14477" s="0" t="s">
        <v>104809</v>
      </c>
      <c r="E14477" s="0" t="s">
        <v>104810</v>
      </c>
      <c r="F14477" s="0" t="s">
        <v>104811</v>
      </c>
      <c r="G14477" s="0" t="s">
        <v>21</v>
      </c>
      <c r="H14477" s="0" t="s">
        <v>21</v>
      </c>
      <c r="I14477" s="0" t="s">
        <v>21</v>
      </c>
      <c r="J14477" s="0" t="s">
        <v>21</v>
      </c>
      <c r="K14477" s="0" t="s">
        <v>21</v>
      </c>
      <c r="L14477" s="0" t="s">
        <v>21</v>
      </c>
      <c r="M14477" s="0" t="s">
        <v>21</v>
      </c>
      <c r="N14477" s="0" t="s">
        <v>21</v>
      </c>
      <c r="O14477" s="2" t="s">
        <v>8306</v>
      </c>
      <c r="P14477" s="2" t="s">
        <v>45</v>
      </c>
    </row>
    <row r="14478" customFormat="false" ht="12.8" hidden="false" customHeight="false" outlineLevel="0" collapsed="false">
      <c r="A14478" s="0" t="s">
        <v>104812</v>
      </c>
      <c r="B14478" s="0" t="s">
        <v>104813</v>
      </c>
      <c r="C14478" s="0" t="s">
        <v>104813</v>
      </c>
      <c r="D14478" s="0" t="s">
        <v>21</v>
      </c>
      <c r="E14478" s="0" t="s">
        <v>21</v>
      </c>
      <c r="F14478" s="0" t="s">
        <v>104814</v>
      </c>
      <c r="G14478" s="0" t="s">
        <v>21</v>
      </c>
      <c r="H14478" s="0" t="s">
        <v>21</v>
      </c>
      <c r="I14478" s="0" t="s">
        <v>21</v>
      </c>
      <c r="J14478" s="0" t="s">
        <v>21</v>
      </c>
      <c r="K14478" s="0" t="s">
        <v>24</v>
      </c>
      <c r="L14478" s="0" t="s">
        <v>3618</v>
      </c>
      <c r="M14478" s="0" t="s">
        <v>21</v>
      </c>
      <c r="N14478" s="0" t="s">
        <v>21</v>
      </c>
      <c r="O14478" s="2" t="s">
        <v>85259</v>
      </c>
      <c r="P14478" s="2" t="s">
        <v>32476</v>
      </c>
    </row>
    <row r="14479" customFormat="false" ht="12.8" hidden="false" customHeight="false" outlineLevel="0" collapsed="false">
      <c r="A14479" s="0" t="s">
        <v>104815</v>
      </c>
      <c r="B14479" s="0" t="s">
        <v>104816</v>
      </c>
      <c r="C14479" s="0" t="s">
        <v>104817</v>
      </c>
      <c r="D14479" s="0" t="s">
        <v>104818</v>
      </c>
      <c r="E14479" s="0" t="s">
        <v>21</v>
      </c>
      <c r="F14479" s="0" t="s">
        <v>104819</v>
      </c>
      <c r="G14479" s="2" t="s">
        <v>4804</v>
      </c>
      <c r="H14479" s="0" t="s">
        <v>21</v>
      </c>
      <c r="I14479" s="0" t="s">
        <v>21</v>
      </c>
      <c r="J14479" s="0" t="s">
        <v>104820</v>
      </c>
      <c r="K14479" s="0" t="s">
        <v>21</v>
      </c>
      <c r="L14479" s="0" t="s">
        <v>21</v>
      </c>
      <c r="M14479" s="0" t="s">
        <v>21</v>
      </c>
      <c r="N14479" s="0" t="s">
        <v>21</v>
      </c>
      <c r="O14479" s="2" t="s">
        <v>5904</v>
      </c>
      <c r="P14479" s="2" t="s">
        <v>424</v>
      </c>
    </row>
    <row r="14480" customFormat="false" ht="12.8" hidden="false" customHeight="false" outlineLevel="0" collapsed="false">
      <c r="A14480" s="0" t="s">
        <v>104821</v>
      </c>
      <c r="B14480" s="0" t="s">
        <v>104822</v>
      </c>
      <c r="C14480" s="0" t="s">
        <v>104822</v>
      </c>
      <c r="D14480" s="0" t="s">
        <v>104823</v>
      </c>
      <c r="E14480" s="0" t="s">
        <v>104824</v>
      </c>
      <c r="F14480" s="0" t="s">
        <v>104825</v>
      </c>
      <c r="G14480" s="2" t="s">
        <v>26137</v>
      </c>
      <c r="H14480" s="0" t="n">
        <v>11</v>
      </c>
      <c r="I14480" s="0" t="n">
        <v>50</v>
      </c>
      <c r="J14480" s="0" t="s">
        <v>104826</v>
      </c>
      <c r="K14480" s="0" t="s">
        <v>381</v>
      </c>
      <c r="L14480" s="0" t="s">
        <v>382</v>
      </c>
      <c r="M14480" s="0" t="s">
        <v>21</v>
      </c>
      <c r="N14480" s="0" t="s">
        <v>21</v>
      </c>
      <c r="O14480" s="2" t="s">
        <v>4402</v>
      </c>
      <c r="P14480" s="2" t="s">
        <v>76</v>
      </c>
    </row>
    <row r="14481" customFormat="false" ht="12.8" hidden="false" customHeight="false" outlineLevel="0" collapsed="false">
      <c r="A14481" s="0" t="s">
        <v>104827</v>
      </c>
      <c r="B14481" s="0" t="s">
        <v>104828</v>
      </c>
      <c r="C14481" s="0" t="s">
        <v>104829</v>
      </c>
      <c r="D14481" s="0" t="s">
        <v>104830</v>
      </c>
      <c r="E14481" s="0" t="s">
        <v>104831</v>
      </c>
      <c r="F14481" s="0" t="s">
        <v>104832</v>
      </c>
      <c r="G14481" s="2" t="s">
        <v>1017</v>
      </c>
      <c r="H14481" s="0" t="n">
        <v>1</v>
      </c>
      <c r="I14481" s="0" t="n">
        <v>10</v>
      </c>
      <c r="J14481" s="0" t="s">
        <v>104833</v>
      </c>
      <c r="K14481" s="0" t="s">
        <v>24</v>
      </c>
      <c r="L14481" s="0" t="s">
        <v>288</v>
      </c>
      <c r="M14481" s="0" t="s">
        <v>21</v>
      </c>
      <c r="N14481" s="0" t="s">
        <v>21</v>
      </c>
      <c r="O14481" s="2" t="s">
        <v>11062</v>
      </c>
      <c r="P14481" s="2" t="s">
        <v>45</v>
      </c>
    </row>
    <row r="14482" customFormat="false" ht="12.8" hidden="false" customHeight="false" outlineLevel="0" collapsed="false">
      <c r="A14482" s="0" t="s">
        <v>104834</v>
      </c>
      <c r="B14482" s="0" t="s">
        <v>104835</v>
      </c>
      <c r="C14482" s="0" t="s">
        <v>104836</v>
      </c>
      <c r="D14482" s="0" t="s">
        <v>104837</v>
      </c>
      <c r="E14482" s="0" t="s">
        <v>104838</v>
      </c>
      <c r="F14482" s="0" t="s">
        <v>104839</v>
      </c>
      <c r="G14482" s="2" t="s">
        <v>71</v>
      </c>
      <c r="H14482" s="0" t="n">
        <v>11</v>
      </c>
      <c r="I14482" s="0" t="n">
        <v>50</v>
      </c>
      <c r="J14482" s="0" t="s">
        <v>104840</v>
      </c>
      <c r="K14482" s="0" t="s">
        <v>24</v>
      </c>
      <c r="L14482" s="0" t="s">
        <v>1004</v>
      </c>
      <c r="M14482" s="0" t="s">
        <v>104841</v>
      </c>
      <c r="N14482" s="0" t="s">
        <v>104842</v>
      </c>
      <c r="O14482" s="2" t="s">
        <v>65270</v>
      </c>
      <c r="P14482" s="2" t="s">
        <v>34994</v>
      </c>
    </row>
    <row r="14483" customFormat="false" ht="12.8" hidden="false" customHeight="false" outlineLevel="0" collapsed="false">
      <c r="A14483" s="0" t="s">
        <v>104843</v>
      </c>
      <c r="B14483" s="0" t="s">
        <v>104844</v>
      </c>
      <c r="C14483" s="0" t="s">
        <v>104845</v>
      </c>
      <c r="D14483" s="0" t="s">
        <v>104846</v>
      </c>
      <c r="E14483" s="0" t="s">
        <v>104847</v>
      </c>
      <c r="F14483" s="0" t="s">
        <v>104848</v>
      </c>
      <c r="G14483" s="2" t="s">
        <v>22</v>
      </c>
      <c r="H14483" s="0" t="s">
        <v>21</v>
      </c>
      <c r="I14483" s="0" t="s">
        <v>21</v>
      </c>
      <c r="J14483" s="0" t="s">
        <v>104849</v>
      </c>
      <c r="K14483" s="0" t="s">
        <v>5067</v>
      </c>
      <c r="L14483" s="0" t="s">
        <v>22161</v>
      </c>
      <c r="M14483" s="0" t="s">
        <v>21</v>
      </c>
      <c r="N14483" s="0" t="s">
        <v>21</v>
      </c>
      <c r="O14483" s="2" t="s">
        <v>5068</v>
      </c>
      <c r="P14483" s="2" t="s">
        <v>219</v>
      </c>
    </row>
    <row r="14484" customFormat="false" ht="12.8" hidden="false" customHeight="false" outlineLevel="0" collapsed="false">
      <c r="A14484" s="0" t="s">
        <v>104850</v>
      </c>
      <c r="B14484" s="0" t="s">
        <v>104851</v>
      </c>
      <c r="C14484" s="0" t="s">
        <v>104852</v>
      </c>
      <c r="D14484" s="0" t="s">
        <v>104853</v>
      </c>
      <c r="E14484" s="0" t="s">
        <v>104854</v>
      </c>
      <c r="F14484" s="0" t="s">
        <v>104855</v>
      </c>
      <c r="G14484" s="2" t="s">
        <v>613</v>
      </c>
      <c r="H14484" s="0" t="n">
        <v>1</v>
      </c>
      <c r="I14484" s="0" t="n">
        <v>10</v>
      </c>
      <c r="J14484" s="0" t="s">
        <v>104856</v>
      </c>
      <c r="K14484" s="0" t="s">
        <v>24</v>
      </c>
      <c r="L14484" s="0" t="s">
        <v>668</v>
      </c>
      <c r="M14484" s="0" t="s">
        <v>21</v>
      </c>
      <c r="N14484" s="0" t="s">
        <v>21</v>
      </c>
      <c r="O14484" s="2" t="s">
        <v>29380</v>
      </c>
      <c r="P14484" s="2" t="s">
        <v>753</v>
      </c>
    </row>
    <row r="14485" customFormat="false" ht="12.8" hidden="false" customHeight="false" outlineLevel="0" collapsed="false">
      <c r="A14485" s="0" t="s">
        <v>104857</v>
      </c>
      <c r="B14485" s="0" t="s">
        <v>104858</v>
      </c>
      <c r="C14485" s="0" t="s">
        <v>104859</v>
      </c>
      <c r="D14485" s="0" t="s">
        <v>104860</v>
      </c>
      <c r="E14485" s="0" t="s">
        <v>104861</v>
      </c>
      <c r="F14485" s="0" t="s">
        <v>21</v>
      </c>
      <c r="G14485" s="2" t="s">
        <v>1545</v>
      </c>
      <c r="H14485" s="0" t="s">
        <v>21</v>
      </c>
      <c r="I14485" s="0" t="s">
        <v>21</v>
      </c>
      <c r="J14485" s="0" t="s">
        <v>104862</v>
      </c>
      <c r="K14485" s="0" t="s">
        <v>24</v>
      </c>
      <c r="L14485" s="0" t="s">
        <v>25660</v>
      </c>
      <c r="M14485" s="0" t="s">
        <v>21</v>
      </c>
      <c r="N14485" s="0" t="s">
        <v>21</v>
      </c>
      <c r="O14485" s="2" t="s">
        <v>6428</v>
      </c>
      <c r="P14485" s="2" t="s">
        <v>7041</v>
      </c>
    </row>
    <row r="14486" customFormat="false" ht="12.8" hidden="false" customHeight="false" outlineLevel="0" collapsed="false">
      <c r="A14486" s="0" t="s">
        <v>104863</v>
      </c>
      <c r="B14486" s="0" t="s">
        <v>104864</v>
      </c>
      <c r="C14486" s="0" t="s">
        <v>104865</v>
      </c>
      <c r="D14486" s="0" t="s">
        <v>104866</v>
      </c>
      <c r="E14486" s="0" t="s">
        <v>104867</v>
      </c>
      <c r="F14486" s="0" t="s">
        <v>104868</v>
      </c>
      <c r="G14486" s="2" t="s">
        <v>1600</v>
      </c>
      <c r="H14486" s="0" t="s">
        <v>21</v>
      </c>
      <c r="I14486" s="0" t="s">
        <v>21</v>
      </c>
      <c r="J14486" s="0" t="s">
        <v>104869</v>
      </c>
      <c r="K14486" s="0" t="s">
        <v>24</v>
      </c>
      <c r="L14486" s="0" t="s">
        <v>615</v>
      </c>
      <c r="M14486" s="0" t="s">
        <v>21</v>
      </c>
      <c r="N14486" s="0" t="s">
        <v>21</v>
      </c>
      <c r="O14486" s="2" t="s">
        <v>7793</v>
      </c>
      <c r="P14486" s="2" t="s">
        <v>45</v>
      </c>
    </row>
    <row r="14487" customFormat="false" ht="12.8" hidden="false" customHeight="false" outlineLevel="0" collapsed="false">
      <c r="A14487" s="0" t="s">
        <v>104870</v>
      </c>
      <c r="B14487" s="0" t="s">
        <v>104871</v>
      </c>
      <c r="C14487" s="0" t="s">
        <v>104872</v>
      </c>
      <c r="D14487" s="0" t="s">
        <v>104873</v>
      </c>
      <c r="E14487" s="0" t="s">
        <v>104874</v>
      </c>
      <c r="F14487" s="0" t="s">
        <v>104875</v>
      </c>
      <c r="G14487" s="2" t="s">
        <v>331</v>
      </c>
      <c r="H14487" s="0" t="s">
        <v>21</v>
      </c>
      <c r="I14487" s="0" t="s">
        <v>21</v>
      </c>
      <c r="J14487" s="0" t="s">
        <v>104876</v>
      </c>
      <c r="K14487" s="0" t="s">
        <v>24</v>
      </c>
      <c r="L14487" s="0" t="s">
        <v>1926</v>
      </c>
      <c r="M14487" s="0" t="s">
        <v>21</v>
      </c>
      <c r="N14487" s="0" t="s">
        <v>21</v>
      </c>
      <c r="O14487" s="2" t="s">
        <v>3284</v>
      </c>
      <c r="P14487" s="2" t="s">
        <v>210</v>
      </c>
    </row>
    <row r="14488" customFormat="false" ht="12.8" hidden="false" customHeight="false" outlineLevel="0" collapsed="false">
      <c r="A14488" s="0" t="s">
        <v>104877</v>
      </c>
      <c r="B14488" s="0" t="s">
        <v>104878</v>
      </c>
      <c r="C14488" s="0" t="s">
        <v>104879</v>
      </c>
      <c r="D14488" s="0" t="s">
        <v>104880</v>
      </c>
      <c r="E14488" s="0" t="s">
        <v>104881</v>
      </c>
      <c r="F14488" s="0" t="s">
        <v>104882</v>
      </c>
      <c r="G14488" s="2" t="s">
        <v>331</v>
      </c>
      <c r="H14488" s="0" t="n">
        <v>1</v>
      </c>
      <c r="I14488" s="0" t="n">
        <v>10</v>
      </c>
      <c r="J14488" s="0" t="s">
        <v>104883</v>
      </c>
      <c r="K14488" s="0" t="s">
        <v>24</v>
      </c>
      <c r="L14488" s="0" t="s">
        <v>3033</v>
      </c>
      <c r="M14488" s="0" t="s">
        <v>21</v>
      </c>
      <c r="N14488" s="0" t="s">
        <v>21</v>
      </c>
      <c r="O14488" s="2" t="s">
        <v>104884</v>
      </c>
      <c r="P14488" s="2" t="s">
        <v>45</v>
      </c>
    </row>
    <row r="14489" customFormat="false" ht="12.8" hidden="false" customHeight="false" outlineLevel="0" collapsed="false">
      <c r="A14489" s="0" t="s">
        <v>104885</v>
      </c>
      <c r="B14489" s="0" t="s">
        <v>104886</v>
      </c>
      <c r="C14489" s="0" t="s">
        <v>104887</v>
      </c>
      <c r="D14489" s="0" t="s">
        <v>104888</v>
      </c>
      <c r="E14489" s="0" t="s">
        <v>104889</v>
      </c>
      <c r="F14489" s="0" t="s">
        <v>104890</v>
      </c>
      <c r="G14489" s="2" t="s">
        <v>130</v>
      </c>
      <c r="H14489" s="0" t="n">
        <v>1</v>
      </c>
      <c r="I14489" s="0" t="n">
        <v>10</v>
      </c>
      <c r="J14489" s="0" t="s">
        <v>104891</v>
      </c>
      <c r="K14489" s="0" t="s">
        <v>24</v>
      </c>
      <c r="L14489" s="0" t="s">
        <v>4989</v>
      </c>
      <c r="M14489" s="0" t="s">
        <v>21</v>
      </c>
      <c r="N14489" s="0" t="s">
        <v>21</v>
      </c>
      <c r="O14489" s="2" t="s">
        <v>727</v>
      </c>
      <c r="P14489" s="2" t="s">
        <v>3955</v>
      </c>
    </row>
    <row r="14490" customFormat="false" ht="12.8" hidden="false" customHeight="false" outlineLevel="0" collapsed="false">
      <c r="A14490" s="0" t="s">
        <v>104892</v>
      </c>
      <c r="B14490" s="0" t="s">
        <v>104893</v>
      </c>
      <c r="C14490" s="0" t="s">
        <v>104894</v>
      </c>
      <c r="D14490" s="0" t="s">
        <v>104895</v>
      </c>
      <c r="E14490" s="0" t="s">
        <v>104896</v>
      </c>
      <c r="F14490" s="0" t="s">
        <v>104897</v>
      </c>
      <c r="G14490" s="2" t="s">
        <v>254</v>
      </c>
      <c r="H14490" s="0" t="s">
        <v>21</v>
      </c>
      <c r="I14490" s="0" t="s">
        <v>21</v>
      </c>
      <c r="J14490" s="0" t="s">
        <v>104898</v>
      </c>
      <c r="K14490" s="0" t="s">
        <v>24</v>
      </c>
      <c r="L14490" s="0" t="s">
        <v>74</v>
      </c>
      <c r="M14490" s="0" t="s">
        <v>21</v>
      </c>
      <c r="N14490" s="0" t="s">
        <v>21</v>
      </c>
      <c r="O14490" s="2" t="s">
        <v>88396</v>
      </c>
      <c r="P14490" s="2" t="s">
        <v>219</v>
      </c>
    </row>
    <row r="14491" customFormat="false" ht="12.8" hidden="false" customHeight="false" outlineLevel="0" collapsed="false">
      <c r="A14491" s="0" t="s">
        <v>104899</v>
      </c>
      <c r="B14491" s="0" t="s">
        <v>104900</v>
      </c>
      <c r="C14491" s="0" t="s">
        <v>104901</v>
      </c>
      <c r="D14491" s="0" t="s">
        <v>104902</v>
      </c>
      <c r="E14491" s="0" t="s">
        <v>104903</v>
      </c>
      <c r="F14491" s="0" t="s">
        <v>104904</v>
      </c>
      <c r="G14491" s="2" t="s">
        <v>430</v>
      </c>
      <c r="H14491" s="0" t="n">
        <v>101</v>
      </c>
      <c r="I14491" s="0" t="n">
        <v>250</v>
      </c>
      <c r="J14491" s="0" t="s">
        <v>104905</v>
      </c>
      <c r="K14491" s="0" t="s">
        <v>24</v>
      </c>
      <c r="L14491" s="0" t="s">
        <v>3530</v>
      </c>
      <c r="M14491" s="0" t="s">
        <v>21</v>
      </c>
      <c r="N14491" s="0" t="s">
        <v>21</v>
      </c>
      <c r="O14491" s="2" t="s">
        <v>44636</v>
      </c>
      <c r="P14491" s="2" t="s">
        <v>500</v>
      </c>
    </row>
    <row r="14492" customFormat="false" ht="12.8" hidden="false" customHeight="false" outlineLevel="0" collapsed="false">
      <c r="A14492" s="0" t="s">
        <v>104906</v>
      </c>
      <c r="B14492" s="0" t="s">
        <v>104907</v>
      </c>
      <c r="C14492" s="0" t="s">
        <v>104908</v>
      </c>
      <c r="D14492" s="0" t="s">
        <v>104909</v>
      </c>
      <c r="E14492" s="0" t="s">
        <v>104910</v>
      </c>
      <c r="F14492" s="0" t="s">
        <v>104911</v>
      </c>
      <c r="G14492" s="2" t="s">
        <v>298</v>
      </c>
      <c r="H14492" s="0" t="n">
        <v>11</v>
      </c>
      <c r="I14492" s="0" t="n">
        <v>50</v>
      </c>
      <c r="J14492" s="0" t="s">
        <v>104912</v>
      </c>
      <c r="K14492" s="0" t="s">
        <v>24</v>
      </c>
      <c r="L14492" s="0" t="s">
        <v>6897</v>
      </c>
      <c r="M14492" s="0" t="s">
        <v>21</v>
      </c>
      <c r="N14492" s="0" t="s">
        <v>21</v>
      </c>
      <c r="O14492" s="2" t="s">
        <v>17763</v>
      </c>
      <c r="P14492" s="2" t="s">
        <v>45</v>
      </c>
    </row>
    <row r="14493" customFormat="false" ht="12.8" hidden="false" customHeight="false" outlineLevel="0" collapsed="false">
      <c r="A14493" s="0" t="s">
        <v>104913</v>
      </c>
      <c r="B14493" s="0" t="s">
        <v>104914</v>
      </c>
      <c r="C14493" s="0" t="s">
        <v>104915</v>
      </c>
      <c r="D14493" s="0" t="s">
        <v>104916</v>
      </c>
      <c r="E14493" s="0" t="s">
        <v>104917</v>
      </c>
      <c r="F14493" s="0" t="s">
        <v>21</v>
      </c>
      <c r="G14493" s="2" t="s">
        <v>5091</v>
      </c>
      <c r="H14493" s="0" t="s">
        <v>21</v>
      </c>
      <c r="I14493" s="0" t="s">
        <v>21</v>
      </c>
      <c r="J14493" s="0" t="s">
        <v>104918</v>
      </c>
      <c r="K14493" s="0" t="s">
        <v>73</v>
      </c>
      <c r="L14493" s="0" t="s">
        <v>105</v>
      </c>
      <c r="M14493" s="0" t="s">
        <v>21</v>
      </c>
      <c r="N14493" s="0" t="s">
        <v>21</v>
      </c>
      <c r="O14493" s="2" t="s">
        <v>97014</v>
      </c>
      <c r="P14493" s="2" t="s">
        <v>45</v>
      </c>
    </row>
    <row r="14494" customFormat="false" ht="12.8" hidden="false" customHeight="false" outlineLevel="0" collapsed="false">
      <c r="A14494" s="0" t="s">
        <v>104919</v>
      </c>
      <c r="B14494" s="0" t="s">
        <v>104920</v>
      </c>
      <c r="C14494" s="0" t="s">
        <v>104921</v>
      </c>
      <c r="D14494" s="0" t="s">
        <v>104922</v>
      </c>
      <c r="E14494" s="0" t="s">
        <v>104923</v>
      </c>
      <c r="F14494" s="0" t="s">
        <v>104924</v>
      </c>
      <c r="G14494" s="2" t="s">
        <v>1335</v>
      </c>
      <c r="H14494" s="0" t="n">
        <v>1</v>
      </c>
      <c r="I14494" s="0" t="n">
        <v>10</v>
      </c>
      <c r="J14494" s="0" t="s">
        <v>104925</v>
      </c>
      <c r="K14494" s="0" t="s">
        <v>11743</v>
      </c>
      <c r="L14494" s="0" t="s">
        <v>104926</v>
      </c>
      <c r="M14494" s="0" t="s">
        <v>21</v>
      </c>
      <c r="N14494" s="0" t="s">
        <v>21</v>
      </c>
      <c r="O14494" s="2" t="s">
        <v>17675</v>
      </c>
      <c r="P14494" s="2" t="s">
        <v>45</v>
      </c>
    </row>
    <row r="14495" customFormat="false" ht="12.8" hidden="false" customHeight="false" outlineLevel="0" collapsed="false">
      <c r="A14495" s="0" t="s">
        <v>104927</v>
      </c>
      <c r="B14495" s="0" t="s">
        <v>104928</v>
      </c>
      <c r="C14495" s="0" t="s">
        <v>104929</v>
      </c>
      <c r="D14495" s="0" t="s">
        <v>104930</v>
      </c>
      <c r="E14495" s="0" t="s">
        <v>104931</v>
      </c>
      <c r="F14495" s="0" t="s">
        <v>21</v>
      </c>
      <c r="G14495" s="2" t="s">
        <v>83</v>
      </c>
      <c r="H14495" s="0" t="n">
        <v>11</v>
      </c>
      <c r="I14495" s="0" t="n">
        <v>50</v>
      </c>
      <c r="J14495" s="0" t="s">
        <v>104932</v>
      </c>
      <c r="K14495" s="0" t="s">
        <v>937</v>
      </c>
      <c r="L14495" s="0" t="s">
        <v>938</v>
      </c>
      <c r="M14495" s="0" t="s">
        <v>21</v>
      </c>
      <c r="N14495" s="0" t="s">
        <v>21</v>
      </c>
      <c r="O14495" s="2" t="s">
        <v>25933</v>
      </c>
      <c r="P14495" s="2" t="s">
        <v>55</v>
      </c>
    </row>
    <row r="14496" customFormat="false" ht="12.8" hidden="false" customHeight="false" outlineLevel="0" collapsed="false">
      <c r="A14496" s="0" t="s">
        <v>104933</v>
      </c>
      <c r="B14496" s="0" t="s">
        <v>104934</v>
      </c>
      <c r="C14496" s="0" t="s">
        <v>104935</v>
      </c>
      <c r="D14496" s="0" t="s">
        <v>104936</v>
      </c>
      <c r="E14496" s="0" t="s">
        <v>104937</v>
      </c>
      <c r="F14496" s="0" t="s">
        <v>104938</v>
      </c>
      <c r="G14496" s="2" t="s">
        <v>2979</v>
      </c>
      <c r="H14496" s="0" t="s">
        <v>21</v>
      </c>
      <c r="I14496" s="0" t="s">
        <v>21</v>
      </c>
      <c r="J14496" s="0" t="s">
        <v>104939</v>
      </c>
      <c r="K14496" s="0" t="s">
        <v>24</v>
      </c>
      <c r="L14496" s="0" t="s">
        <v>288</v>
      </c>
      <c r="M14496" s="0" t="s">
        <v>21</v>
      </c>
      <c r="N14496" s="0" t="s">
        <v>21</v>
      </c>
      <c r="O14496" s="2" t="s">
        <v>13990</v>
      </c>
      <c r="P14496" s="2" t="s">
        <v>500</v>
      </c>
    </row>
    <row r="14497" customFormat="false" ht="12.8" hidden="false" customHeight="false" outlineLevel="0" collapsed="false">
      <c r="A14497" s="0" t="s">
        <v>104940</v>
      </c>
      <c r="B14497" s="0" t="s">
        <v>104941</v>
      </c>
      <c r="C14497" s="0" t="s">
        <v>104942</v>
      </c>
      <c r="D14497" s="0" t="s">
        <v>104943</v>
      </c>
      <c r="E14497" s="0" t="s">
        <v>104944</v>
      </c>
      <c r="F14497" s="0" t="s">
        <v>104945</v>
      </c>
      <c r="G14497" s="2" t="s">
        <v>3649</v>
      </c>
      <c r="H14497" s="0" t="s">
        <v>21</v>
      </c>
      <c r="I14497" s="0" t="s">
        <v>21</v>
      </c>
      <c r="J14497" s="0" t="s">
        <v>104946</v>
      </c>
      <c r="K14497" s="0" t="s">
        <v>854</v>
      </c>
      <c r="L14497" s="0" t="s">
        <v>18350</v>
      </c>
      <c r="M14497" s="0" t="s">
        <v>21</v>
      </c>
      <c r="N14497" s="0" t="s">
        <v>21</v>
      </c>
      <c r="O14497" s="2" t="s">
        <v>20369</v>
      </c>
      <c r="P14497" s="2" t="s">
        <v>219</v>
      </c>
    </row>
    <row r="14498" customFormat="false" ht="12.8" hidden="false" customHeight="false" outlineLevel="0" collapsed="false">
      <c r="A14498" s="0" t="s">
        <v>104947</v>
      </c>
      <c r="B14498" s="0" t="s">
        <v>104948</v>
      </c>
      <c r="C14498" s="0" t="s">
        <v>104949</v>
      </c>
      <c r="D14498" s="0" t="s">
        <v>104950</v>
      </c>
      <c r="E14498" s="0" t="s">
        <v>104951</v>
      </c>
      <c r="F14498" s="0" t="s">
        <v>104952</v>
      </c>
      <c r="G14498" s="0" t="s">
        <v>21</v>
      </c>
      <c r="H14498" s="0" t="s">
        <v>21</v>
      </c>
      <c r="I14498" s="0" t="s">
        <v>21</v>
      </c>
      <c r="J14498" s="0" t="s">
        <v>104953</v>
      </c>
      <c r="K14498" s="0" t="s">
        <v>21</v>
      </c>
      <c r="L14498" s="0" t="s">
        <v>21</v>
      </c>
      <c r="M14498" s="0" t="s">
        <v>21</v>
      </c>
      <c r="N14498" s="0" t="s">
        <v>21</v>
      </c>
      <c r="O14498" s="2" t="s">
        <v>10275</v>
      </c>
      <c r="P14498" s="2" t="s">
        <v>219</v>
      </c>
    </row>
    <row r="14499" customFormat="false" ht="12.8" hidden="false" customHeight="false" outlineLevel="0" collapsed="false">
      <c r="A14499" s="0" t="s">
        <v>104954</v>
      </c>
      <c r="B14499" s="0" t="s">
        <v>104955</v>
      </c>
      <c r="C14499" s="0" t="s">
        <v>104956</v>
      </c>
      <c r="D14499" s="0" t="s">
        <v>104957</v>
      </c>
      <c r="E14499" s="0" t="s">
        <v>104958</v>
      </c>
      <c r="F14499" s="0" t="s">
        <v>104959</v>
      </c>
      <c r="G14499" s="2" t="s">
        <v>507</v>
      </c>
      <c r="H14499" s="0" t="s">
        <v>21</v>
      </c>
      <c r="I14499" s="0" t="s">
        <v>21</v>
      </c>
      <c r="J14499" s="0" t="s">
        <v>104960</v>
      </c>
      <c r="K14499" s="0" t="s">
        <v>24</v>
      </c>
      <c r="L14499" s="0" t="s">
        <v>615</v>
      </c>
      <c r="M14499" s="0" t="s">
        <v>29167</v>
      </c>
      <c r="N14499" s="0" t="s">
        <v>29168</v>
      </c>
      <c r="O14499" s="2" t="s">
        <v>44108</v>
      </c>
      <c r="P14499" s="2" t="s">
        <v>45</v>
      </c>
    </row>
    <row r="14500" customFormat="false" ht="12.8" hidden="false" customHeight="false" outlineLevel="0" collapsed="false">
      <c r="A14500" s="0" t="s">
        <v>104961</v>
      </c>
      <c r="B14500" s="0" t="s">
        <v>104962</v>
      </c>
      <c r="C14500" s="0" t="s">
        <v>104963</v>
      </c>
      <c r="D14500" s="0" t="s">
        <v>9329</v>
      </c>
      <c r="E14500" s="0" t="s">
        <v>104964</v>
      </c>
      <c r="F14500" s="0" t="s">
        <v>104965</v>
      </c>
      <c r="G14500" s="0" t="s">
        <v>21</v>
      </c>
      <c r="H14500" s="0" t="s">
        <v>21</v>
      </c>
      <c r="I14500" s="0" t="s">
        <v>21</v>
      </c>
      <c r="J14500" s="0" t="s">
        <v>104966</v>
      </c>
      <c r="K14500" s="0" t="s">
        <v>883</v>
      </c>
      <c r="L14500" s="0" t="s">
        <v>1916</v>
      </c>
      <c r="M14500" s="0" t="s">
        <v>21</v>
      </c>
      <c r="N14500" s="0" t="s">
        <v>21</v>
      </c>
      <c r="O14500" s="2" t="s">
        <v>39578</v>
      </c>
      <c r="P14500" s="2" t="s">
        <v>598</v>
      </c>
    </row>
    <row r="14501" customFormat="false" ht="12.8" hidden="false" customHeight="false" outlineLevel="0" collapsed="false">
      <c r="A14501" s="0" t="s">
        <v>104967</v>
      </c>
      <c r="B14501" s="0" t="s">
        <v>104968</v>
      </c>
      <c r="C14501" s="0" t="s">
        <v>104969</v>
      </c>
      <c r="D14501" s="0" t="s">
        <v>104970</v>
      </c>
      <c r="E14501" s="0" t="s">
        <v>104971</v>
      </c>
      <c r="F14501" s="0" t="s">
        <v>104972</v>
      </c>
      <c r="G14501" s="2" t="s">
        <v>7537</v>
      </c>
      <c r="H14501" s="0" t="n">
        <v>1</v>
      </c>
      <c r="I14501" s="0" t="n">
        <v>10</v>
      </c>
      <c r="J14501" s="0" t="s">
        <v>104973</v>
      </c>
      <c r="K14501" s="0" t="s">
        <v>24</v>
      </c>
      <c r="L14501" s="0" t="s">
        <v>14776</v>
      </c>
      <c r="M14501" s="0" t="s">
        <v>21</v>
      </c>
      <c r="N14501" s="0" t="s">
        <v>21</v>
      </c>
      <c r="O14501" s="2" t="s">
        <v>8979</v>
      </c>
      <c r="P14501" s="2" t="s">
        <v>45</v>
      </c>
    </row>
    <row r="14502" customFormat="false" ht="12.8" hidden="false" customHeight="false" outlineLevel="0" collapsed="false">
      <c r="A14502" s="0" t="s">
        <v>104974</v>
      </c>
      <c r="B14502" s="0" t="s">
        <v>104975</v>
      </c>
      <c r="C14502" s="0" t="s">
        <v>104976</v>
      </c>
      <c r="D14502" s="0" t="s">
        <v>104977</v>
      </c>
      <c r="E14502" s="0" t="s">
        <v>104977</v>
      </c>
      <c r="F14502" s="0" t="s">
        <v>104978</v>
      </c>
      <c r="G14502" s="0" t="s">
        <v>21</v>
      </c>
      <c r="H14502" s="0" t="s">
        <v>21</v>
      </c>
      <c r="I14502" s="0" t="s">
        <v>21</v>
      </c>
      <c r="J14502" s="0" t="s">
        <v>104979</v>
      </c>
      <c r="K14502" s="0" t="s">
        <v>560</v>
      </c>
      <c r="L14502" s="0" t="s">
        <v>561</v>
      </c>
      <c r="M14502" s="0" t="s">
        <v>21</v>
      </c>
      <c r="N14502" s="0" t="s">
        <v>21</v>
      </c>
      <c r="O14502" s="2" t="s">
        <v>500</v>
      </c>
      <c r="P14502" s="2" t="s">
        <v>1128</v>
      </c>
    </row>
    <row r="14503" customFormat="false" ht="12.8" hidden="false" customHeight="false" outlineLevel="0" collapsed="false">
      <c r="A14503" s="0" t="s">
        <v>104980</v>
      </c>
      <c r="B14503" s="0" t="s">
        <v>104981</v>
      </c>
      <c r="C14503" s="0" t="s">
        <v>104982</v>
      </c>
      <c r="D14503" s="0" t="s">
        <v>104983</v>
      </c>
      <c r="E14503" s="0" t="s">
        <v>104984</v>
      </c>
      <c r="F14503" s="0" t="s">
        <v>104985</v>
      </c>
      <c r="G14503" s="2" t="s">
        <v>22</v>
      </c>
      <c r="H14503" s="0" t="s">
        <v>21</v>
      </c>
      <c r="I14503" s="0" t="s">
        <v>21</v>
      </c>
      <c r="J14503" s="0" t="s">
        <v>104986</v>
      </c>
      <c r="K14503" s="0" t="s">
        <v>24</v>
      </c>
      <c r="L14503" s="0" t="s">
        <v>12046</v>
      </c>
      <c r="M14503" s="0" t="s">
        <v>21</v>
      </c>
      <c r="N14503" s="0" t="s">
        <v>21</v>
      </c>
      <c r="O14503" s="2" t="s">
        <v>1706</v>
      </c>
      <c r="P14503" s="2" t="s">
        <v>269</v>
      </c>
    </row>
    <row r="14504" customFormat="false" ht="12.8" hidden="false" customHeight="false" outlineLevel="0" collapsed="false">
      <c r="A14504" s="0" t="s">
        <v>104987</v>
      </c>
      <c r="B14504" s="0" t="s">
        <v>104988</v>
      </c>
      <c r="C14504" s="0" t="s">
        <v>104989</v>
      </c>
      <c r="D14504" s="0" t="s">
        <v>104990</v>
      </c>
      <c r="E14504" s="0" t="s">
        <v>104991</v>
      </c>
      <c r="F14504" s="0" t="s">
        <v>104992</v>
      </c>
      <c r="G14504" s="2" t="s">
        <v>22</v>
      </c>
      <c r="H14504" s="0" t="s">
        <v>21</v>
      </c>
      <c r="I14504" s="0" t="s">
        <v>21</v>
      </c>
      <c r="J14504" s="0" t="s">
        <v>104993</v>
      </c>
      <c r="K14504" s="0" t="s">
        <v>256</v>
      </c>
      <c r="L14504" s="0" t="s">
        <v>257</v>
      </c>
      <c r="M14504" s="0" t="s">
        <v>21</v>
      </c>
      <c r="N14504" s="0" t="s">
        <v>21</v>
      </c>
      <c r="O14504" s="2" t="s">
        <v>6188</v>
      </c>
      <c r="P14504" s="2" t="s">
        <v>334</v>
      </c>
    </row>
    <row r="14505" customFormat="false" ht="12.8" hidden="false" customHeight="false" outlineLevel="0" collapsed="false">
      <c r="A14505" s="0" t="s">
        <v>104994</v>
      </c>
      <c r="B14505" s="0" t="s">
        <v>104995</v>
      </c>
      <c r="C14505" s="0" t="s">
        <v>104996</v>
      </c>
      <c r="D14505" s="0" t="s">
        <v>104997</v>
      </c>
      <c r="E14505" s="0" t="s">
        <v>104998</v>
      </c>
      <c r="F14505" s="0" t="s">
        <v>21</v>
      </c>
      <c r="G14505" s="0" t="s">
        <v>21</v>
      </c>
      <c r="H14505" s="0" t="s">
        <v>21</v>
      </c>
      <c r="I14505" s="0" t="s">
        <v>21</v>
      </c>
      <c r="J14505" s="0" t="s">
        <v>104999</v>
      </c>
      <c r="K14505" s="0" t="s">
        <v>24</v>
      </c>
      <c r="L14505" s="0" t="s">
        <v>12578</v>
      </c>
      <c r="M14505" s="0" t="s">
        <v>21</v>
      </c>
      <c r="N14505" s="0" t="s">
        <v>21</v>
      </c>
      <c r="O14505" s="2" t="s">
        <v>15433</v>
      </c>
      <c r="P14505" s="2" t="s">
        <v>7041</v>
      </c>
    </row>
    <row r="14506" customFormat="false" ht="12.8" hidden="false" customHeight="false" outlineLevel="0" collapsed="false">
      <c r="A14506" s="0" t="s">
        <v>105000</v>
      </c>
      <c r="B14506" s="0" t="s">
        <v>105001</v>
      </c>
      <c r="C14506" s="0" t="s">
        <v>105002</v>
      </c>
      <c r="D14506" s="0" t="s">
        <v>105003</v>
      </c>
      <c r="E14506" s="0" t="s">
        <v>105004</v>
      </c>
      <c r="F14506" s="0" t="s">
        <v>105005</v>
      </c>
      <c r="G14506" s="2" t="s">
        <v>331</v>
      </c>
      <c r="H14506" s="0" t="s">
        <v>21</v>
      </c>
      <c r="I14506" s="0" t="s">
        <v>21</v>
      </c>
      <c r="J14506" s="0" t="s">
        <v>105006</v>
      </c>
      <c r="K14506" s="0" t="s">
        <v>24</v>
      </c>
      <c r="L14506" s="0" t="s">
        <v>132</v>
      </c>
      <c r="M14506" s="0" t="s">
        <v>21</v>
      </c>
      <c r="N14506" s="0" t="s">
        <v>21</v>
      </c>
      <c r="O14506" s="2" t="s">
        <v>5862</v>
      </c>
      <c r="P14506" s="2" t="s">
        <v>45</v>
      </c>
    </row>
    <row r="14507" customFormat="false" ht="12.8" hidden="false" customHeight="false" outlineLevel="0" collapsed="false">
      <c r="A14507" s="0" t="s">
        <v>105007</v>
      </c>
      <c r="B14507" s="0" t="s">
        <v>105008</v>
      </c>
      <c r="C14507" s="0" t="s">
        <v>105009</v>
      </c>
      <c r="D14507" s="0" t="s">
        <v>105010</v>
      </c>
      <c r="E14507" s="0" t="s">
        <v>105011</v>
      </c>
      <c r="F14507" s="0" t="s">
        <v>21</v>
      </c>
      <c r="G14507" s="0" t="s">
        <v>21</v>
      </c>
      <c r="H14507" s="0" t="s">
        <v>21</v>
      </c>
      <c r="I14507" s="0" t="s">
        <v>21</v>
      </c>
      <c r="J14507" s="0" t="s">
        <v>21</v>
      </c>
      <c r="K14507" s="0" t="s">
        <v>21</v>
      </c>
      <c r="L14507" s="0" t="s">
        <v>21</v>
      </c>
      <c r="M14507" s="0" t="s">
        <v>21</v>
      </c>
      <c r="N14507" s="0" t="s">
        <v>21</v>
      </c>
      <c r="O14507" s="2" t="s">
        <v>9236</v>
      </c>
      <c r="P14507" s="2" t="s">
        <v>219</v>
      </c>
    </row>
    <row r="14508" customFormat="false" ht="12.8" hidden="false" customHeight="false" outlineLevel="0" collapsed="false">
      <c r="A14508" s="0" t="s">
        <v>105012</v>
      </c>
      <c r="B14508" s="0" t="s">
        <v>105013</v>
      </c>
      <c r="C14508" s="0" t="s">
        <v>105014</v>
      </c>
      <c r="D14508" s="0" t="s">
        <v>14017</v>
      </c>
      <c r="E14508" s="0" t="s">
        <v>105015</v>
      </c>
      <c r="F14508" s="0" t="s">
        <v>105016</v>
      </c>
      <c r="G14508" s="2" t="s">
        <v>1600</v>
      </c>
      <c r="H14508" s="0" t="s">
        <v>21</v>
      </c>
      <c r="I14508" s="0" t="s">
        <v>21</v>
      </c>
      <c r="J14508" s="0" t="s">
        <v>105017</v>
      </c>
      <c r="K14508" s="0" t="s">
        <v>24</v>
      </c>
      <c r="L14508" s="0" t="s">
        <v>615</v>
      </c>
      <c r="M14508" s="0" t="s">
        <v>21</v>
      </c>
      <c r="N14508" s="0" t="s">
        <v>21</v>
      </c>
      <c r="O14508" s="2" t="s">
        <v>7023</v>
      </c>
      <c r="P14508" s="2" t="s">
        <v>34</v>
      </c>
    </row>
    <row r="14509" customFormat="false" ht="12.8" hidden="false" customHeight="false" outlineLevel="0" collapsed="false">
      <c r="A14509" s="0" t="s">
        <v>105018</v>
      </c>
      <c r="B14509" s="0" t="s">
        <v>105019</v>
      </c>
      <c r="C14509" s="0" t="s">
        <v>105020</v>
      </c>
      <c r="D14509" s="0" t="s">
        <v>105021</v>
      </c>
      <c r="E14509" s="0" t="s">
        <v>21</v>
      </c>
      <c r="F14509" s="0" t="s">
        <v>105022</v>
      </c>
      <c r="G14509" s="0" t="s">
        <v>21</v>
      </c>
      <c r="H14509" s="0" t="s">
        <v>21</v>
      </c>
      <c r="I14509" s="0" t="s">
        <v>21</v>
      </c>
      <c r="J14509" s="0" t="s">
        <v>105023</v>
      </c>
      <c r="K14509" s="0" t="s">
        <v>351</v>
      </c>
      <c r="L14509" s="0" t="s">
        <v>105024</v>
      </c>
      <c r="M14509" s="0" t="s">
        <v>21</v>
      </c>
      <c r="N14509" s="0" t="s">
        <v>21</v>
      </c>
      <c r="O14509" s="2" t="s">
        <v>12705</v>
      </c>
      <c r="P14509" s="2" t="s">
        <v>1090</v>
      </c>
    </row>
    <row r="14510" customFormat="false" ht="12.8" hidden="false" customHeight="false" outlineLevel="0" collapsed="false">
      <c r="A14510" s="0" t="s">
        <v>105025</v>
      </c>
      <c r="B14510" s="0" t="s">
        <v>105026</v>
      </c>
      <c r="C14510" s="0" t="s">
        <v>105027</v>
      </c>
      <c r="D14510" s="0" t="s">
        <v>105028</v>
      </c>
      <c r="E14510" s="0" t="s">
        <v>105029</v>
      </c>
      <c r="F14510" s="0" t="s">
        <v>105030</v>
      </c>
      <c r="G14510" s="2" t="s">
        <v>14950</v>
      </c>
      <c r="H14510" s="0" t="s">
        <v>21</v>
      </c>
      <c r="I14510" s="0" t="s">
        <v>21</v>
      </c>
      <c r="J14510" s="0" t="s">
        <v>105031</v>
      </c>
      <c r="K14510" s="0" t="s">
        <v>24</v>
      </c>
      <c r="L14510" s="0" t="s">
        <v>21121</v>
      </c>
      <c r="M14510" s="0" t="s">
        <v>105032</v>
      </c>
      <c r="N14510" s="0" t="s">
        <v>105033</v>
      </c>
      <c r="O14510" s="2" t="s">
        <v>28069</v>
      </c>
      <c r="P14510" s="2" t="s">
        <v>45</v>
      </c>
    </row>
    <row r="14511" customFormat="false" ht="12.8" hidden="false" customHeight="false" outlineLevel="0" collapsed="false">
      <c r="A14511" s="0" t="s">
        <v>105034</v>
      </c>
      <c r="B14511" s="0" t="s">
        <v>105035</v>
      </c>
      <c r="C14511" s="0" t="s">
        <v>105036</v>
      </c>
      <c r="D14511" s="0" t="s">
        <v>105037</v>
      </c>
      <c r="E14511" s="0" t="s">
        <v>105038</v>
      </c>
      <c r="F14511" s="0" t="s">
        <v>105039</v>
      </c>
      <c r="G14511" s="0" t="s">
        <v>21</v>
      </c>
      <c r="H14511" s="0" t="s">
        <v>21</v>
      </c>
      <c r="I14511" s="0" t="s">
        <v>21</v>
      </c>
      <c r="J14511" s="0" t="s">
        <v>105040</v>
      </c>
      <c r="K14511" s="0" t="s">
        <v>24</v>
      </c>
      <c r="L14511" s="0" t="s">
        <v>2793</v>
      </c>
      <c r="M14511" s="0" t="s">
        <v>105041</v>
      </c>
      <c r="N14511" s="0" t="s">
        <v>105042</v>
      </c>
      <c r="O14511" s="2" t="s">
        <v>71</v>
      </c>
      <c r="P14511" s="2" t="s">
        <v>598</v>
      </c>
    </row>
    <row r="14512" customFormat="false" ht="12.8" hidden="false" customHeight="false" outlineLevel="0" collapsed="false">
      <c r="A14512" s="0" t="s">
        <v>105043</v>
      </c>
      <c r="B14512" s="0" t="s">
        <v>105044</v>
      </c>
      <c r="C14512" s="0" t="s">
        <v>105045</v>
      </c>
      <c r="D14512" s="0" t="s">
        <v>21</v>
      </c>
      <c r="E14512" s="0" t="s">
        <v>21</v>
      </c>
      <c r="F14512" s="0" t="s">
        <v>21</v>
      </c>
      <c r="G14512" s="0" t="s">
        <v>21</v>
      </c>
      <c r="H14512" s="0" t="s">
        <v>21</v>
      </c>
      <c r="I14512" s="0" t="s">
        <v>21</v>
      </c>
      <c r="J14512" s="0" t="s">
        <v>21</v>
      </c>
      <c r="K14512" s="0" t="s">
        <v>21</v>
      </c>
      <c r="L14512" s="0" t="s">
        <v>21</v>
      </c>
      <c r="M14512" s="0" t="s">
        <v>21</v>
      </c>
      <c r="N14512" s="0" t="s">
        <v>21</v>
      </c>
      <c r="O14512" s="2" t="s">
        <v>190</v>
      </c>
      <c r="P14512" s="2" t="s">
        <v>6173</v>
      </c>
    </row>
    <row r="14513" customFormat="false" ht="12.8" hidden="false" customHeight="false" outlineLevel="0" collapsed="false">
      <c r="A14513" s="0" t="s">
        <v>105046</v>
      </c>
      <c r="B14513" s="0" t="s">
        <v>105047</v>
      </c>
      <c r="C14513" s="0" t="s">
        <v>105048</v>
      </c>
      <c r="D14513" s="0" t="s">
        <v>105049</v>
      </c>
      <c r="E14513" s="0" t="s">
        <v>105050</v>
      </c>
      <c r="F14513" s="0" t="s">
        <v>105051</v>
      </c>
      <c r="G14513" s="2" t="s">
        <v>477</v>
      </c>
      <c r="H14513" s="0" t="s">
        <v>21</v>
      </c>
      <c r="I14513" s="0" t="s">
        <v>21</v>
      </c>
      <c r="J14513" s="0" t="s">
        <v>105052</v>
      </c>
      <c r="K14513" s="0" t="s">
        <v>24</v>
      </c>
      <c r="L14513" s="0" t="s">
        <v>3834</v>
      </c>
      <c r="M14513" s="0" t="s">
        <v>21</v>
      </c>
      <c r="N14513" s="0" t="s">
        <v>21</v>
      </c>
      <c r="O14513" s="2" t="s">
        <v>11693</v>
      </c>
      <c r="P14513" s="2" t="s">
        <v>292</v>
      </c>
    </row>
    <row r="14514" customFormat="false" ht="12.8" hidden="false" customHeight="false" outlineLevel="0" collapsed="false">
      <c r="A14514" s="0" t="s">
        <v>105053</v>
      </c>
      <c r="B14514" s="0" t="s">
        <v>105054</v>
      </c>
      <c r="C14514" s="0" t="s">
        <v>105055</v>
      </c>
      <c r="D14514" s="0" t="s">
        <v>105056</v>
      </c>
      <c r="E14514" s="0" t="s">
        <v>105057</v>
      </c>
      <c r="F14514" s="0" t="s">
        <v>105058</v>
      </c>
      <c r="G14514" s="0" t="s">
        <v>21</v>
      </c>
      <c r="H14514" s="0" t="s">
        <v>21</v>
      </c>
      <c r="I14514" s="0" t="s">
        <v>21</v>
      </c>
      <c r="J14514" s="0" t="s">
        <v>105059</v>
      </c>
      <c r="K14514" s="0" t="s">
        <v>188</v>
      </c>
      <c r="L14514" s="0" t="s">
        <v>2349</v>
      </c>
      <c r="M14514" s="0" t="s">
        <v>21</v>
      </c>
      <c r="N14514" s="0" t="s">
        <v>21</v>
      </c>
      <c r="O14514" s="2" t="s">
        <v>24822</v>
      </c>
      <c r="P14514" s="2" t="s">
        <v>45</v>
      </c>
    </row>
    <row r="14515" customFormat="false" ht="12.8" hidden="false" customHeight="false" outlineLevel="0" collapsed="false">
      <c r="A14515" s="0" t="s">
        <v>105060</v>
      </c>
      <c r="B14515" s="0" t="s">
        <v>105061</v>
      </c>
      <c r="C14515" s="0" t="s">
        <v>105062</v>
      </c>
      <c r="D14515" s="0" t="s">
        <v>105063</v>
      </c>
      <c r="E14515" s="0" t="s">
        <v>105064</v>
      </c>
      <c r="F14515" s="0" t="s">
        <v>105065</v>
      </c>
      <c r="G14515" s="2" t="s">
        <v>130</v>
      </c>
      <c r="H14515" s="0" t="n">
        <v>11</v>
      </c>
      <c r="I14515" s="0" t="n">
        <v>50</v>
      </c>
      <c r="J14515" s="0" t="s">
        <v>105066</v>
      </c>
      <c r="K14515" s="0" t="s">
        <v>24</v>
      </c>
      <c r="L14515" s="0" t="s">
        <v>32</v>
      </c>
      <c r="M14515" s="0" t="s">
        <v>21</v>
      </c>
      <c r="N14515" s="0" t="s">
        <v>21</v>
      </c>
      <c r="O14515" s="2" t="s">
        <v>11356</v>
      </c>
      <c r="P14515" s="2" t="s">
        <v>45</v>
      </c>
    </row>
    <row r="14516" customFormat="false" ht="12.8" hidden="false" customHeight="false" outlineLevel="0" collapsed="false">
      <c r="A14516" s="0" t="s">
        <v>105067</v>
      </c>
      <c r="B14516" s="0" t="s">
        <v>105068</v>
      </c>
      <c r="C14516" s="0" t="s">
        <v>105069</v>
      </c>
      <c r="D14516" s="0" t="s">
        <v>105070</v>
      </c>
      <c r="E14516" s="0" t="s">
        <v>105071</v>
      </c>
      <c r="F14516" s="0" t="s">
        <v>105072</v>
      </c>
      <c r="G14516" s="2" t="s">
        <v>1600</v>
      </c>
      <c r="H14516" s="0" t="s">
        <v>21</v>
      </c>
      <c r="I14516" s="0" t="s">
        <v>21</v>
      </c>
      <c r="J14516" s="0" t="s">
        <v>105073</v>
      </c>
      <c r="K14516" s="0" t="s">
        <v>24</v>
      </c>
      <c r="L14516" s="0" t="s">
        <v>752</v>
      </c>
      <c r="M14516" s="0" t="s">
        <v>21</v>
      </c>
      <c r="N14516" s="0" t="s">
        <v>21</v>
      </c>
      <c r="O14516" s="2" t="s">
        <v>2297</v>
      </c>
      <c r="P14516" s="2" t="s">
        <v>9258</v>
      </c>
    </row>
    <row r="14517" customFormat="false" ht="12.8" hidden="false" customHeight="false" outlineLevel="0" collapsed="false">
      <c r="A14517" s="0" t="s">
        <v>105074</v>
      </c>
      <c r="B14517" s="0" t="s">
        <v>105075</v>
      </c>
      <c r="C14517" s="0" t="s">
        <v>105076</v>
      </c>
      <c r="D14517" s="0" t="s">
        <v>105077</v>
      </c>
      <c r="E14517" s="0" t="s">
        <v>105078</v>
      </c>
      <c r="F14517" s="0" t="s">
        <v>105079</v>
      </c>
      <c r="G14517" s="2" t="s">
        <v>22</v>
      </c>
      <c r="H14517" s="0" t="n">
        <v>11</v>
      </c>
      <c r="I14517" s="0" t="n">
        <v>50</v>
      </c>
      <c r="J14517" s="0" t="s">
        <v>105080</v>
      </c>
      <c r="K14517" s="0" t="s">
        <v>24</v>
      </c>
      <c r="L14517" s="0" t="s">
        <v>752</v>
      </c>
      <c r="M14517" s="0" t="s">
        <v>21</v>
      </c>
      <c r="N14517" s="0" t="s">
        <v>21</v>
      </c>
      <c r="O14517" s="2" t="s">
        <v>4316</v>
      </c>
      <c r="P14517" s="2" t="s">
        <v>45</v>
      </c>
    </row>
    <row r="14518" customFormat="false" ht="12.8" hidden="false" customHeight="false" outlineLevel="0" collapsed="false">
      <c r="A14518" s="0" t="s">
        <v>105081</v>
      </c>
      <c r="B14518" s="0" t="s">
        <v>105082</v>
      </c>
      <c r="C14518" s="0" t="s">
        <v>105083</v>
      </c>
      <c r="D14518" s="0" t="s">
        <v>105084</v>
      </c>
      <c r="E14518" s="0" t="s">
        <v>105085</v>
      </c>
      <c r="F14518" s="0" t="s">
        <v>105086</v>
      </c>
      <c r="G14518" s="2" t="s">
        <v>225</v>
      </c>
      <c r="H14518" s="0" t="n">
        <v>11</v>
      </c>
      <c r="I14518" s="0" t="n">
        <v>50</v>
      </c>
      <c r="J14518" s="0" t="s">
        <v>105087</v>
      </c>
      <c r="K14518" s="0" t="s">
        <v>21</v>
      </c>
      <c r="L14518" s="0" t="s">
        <v>21</v>
      </c>
      <c r="M14518" s="0" t="s">
        <v>21</v>
      </c>
      <c r="N14518" s="0" t="s">
        <v>21</v>
      </c>
      <c r="O14518" s="2" t="s">
        <v>38270</v>
      </c>
      <c r="P14518" s="2" t="s">
        <v>55</v>
      </c>
    </row>
    <row r="14519" customFormat="false" ht="12.8" hidden="false" customHeight="false" outlineLevel="0" collapsed="false">
      <c r="A14519" s="0" t="s">
        <v>105088</v>
      </c>
      <c r="B14519" s="0" t="s">
        <v>105089</v>
      </c>
      <c r="C14519" s="0" t="s">
        <v>105090</v>
      </c>
      <c r="D14519" s="0" t="s">
        <v>105091</v>
      </c>
      <c r="E14519" s="0" t="s">
        <v>105092</v>
      </c>
      <c r="F14519" s="0" t="s">
        <v>105093</v>
      </c>
      <c r="G14519" s="2" t="s">
        <v>21985</v>
      </c>
      <c r="H14519" s="0" t="n">
        <v>11</v>
      </c>
      <c r="I14519" s="0" t="n">
        <v>50</v>
      </c>
      <c r="J14519" s="0" t="s">
        <v>105094</v>
      </c>
      <c r="K14519" s="0" t="s">
        <v>24</v>
      </c>
      <c r="L14519" s="0" t="s">
        <v>63</v>
      </c>
      <c r="M14519" s="0" t="s">
        <v>21</v>
      </c>
      <c r="N14519" s="0" t="s">
        <v>21</v>
      </c>
      <c r="O14519" s="2" t="s">
        <v>12837</v>
      </c>
      <c r="P14519" s="2" t="s">
        <v>45</v>
      </c>
    </row>
    <row r="14520" customFormat="false" ht="12.8" hidden="false" customHeight="false" outlineLevel="0" collapsed="false">
      <c r="A14520" s="0" t="s">
        <v>105095</v>
      </c>
      <c r="B14520" s="0" t="s">
        <v>105096</v>
      </c>
      <c r="C14520" s="0" t="s">
        <v>105097</v>
      </c>
      <c r="D14520" s="0" t="s">
        <v>105098</v>
      </c>
      <c r="E14520" s="0" t="s">
        <v>105099</v>
      </c>
      <c r="F14520" s="0" t="s">
        <v>105100</v>
      </c>
      <c r="G14520" s="2" t="s">
        <v>4188</v>
      </c>
      <c r="H14520" s="0" t="s">
        <v>21</v>
      </c>
      <c r="I14520" s="0" t="s">
        <v>21</v>
      </c>
      <c r="J14520" s="0" t="s">
        <v>105101</v>
      </c>
      <c r="K14520" s="0" t="s">
        <v>24</v>
      </c>
      <c r="L14520" s="0" t="s">
        <v>1061</v>
      </c>
      <c r="M14520" s="0" t="s">
        <v>105102</v>
      </c>
      <c r="N14520" s="0" t="s">
        <v>105103</v>
      </c>
      <c r="O14520" s="2" t="s">
        <v>18839</v>
      </c>
      <c r="P14520" s="2" t="s">
        <v>34</v>
      </c>
    </row>
    <row r="14521" customFormat="false" ht="12.8" hidden="false" customHeight="false" outlineLevel="0" collapsed="false">
      <c r="A14521" s="0" t="s">
        <v>105104</v>
      </c>
      <c r="B14521" s="0" t="s">
        <v>105105</v>
      </c>
      <c r="C14521" s="0" t="s">
        <v>105106</v>
      </c>
      <c r="D14521" s="0" t="s">
        <v>105107</v>
      </c>
      <c r="E14521" s="0" t="s">
        <v>105108</v>
      </c>
      <c r="F14521" s="0" t="s">
        <v>105109</v>
      </c>
      <c r="G14521" s="0" t="s">
        <v>105110</v>
      </c>
      <c r="H14521" s="0" t="s">
        <v>105111</v>
      </c>
      <c r="I14521" s="0" t="s">
        <v>105112</v>
      </c>
      <c r="J14521" s="2" t="s">
        <v>42610</v>
      </c>
      <c r="K14521" s="0" t="s">
        <v>21</v>
      </c>
      <c r="L14521" s="0" t="s">
        <v>21</v>
      </c>
      <c r="M14521" s="0" t="s">
        <v>105113</v>
      </c>
      <c r="N14521" s="0" t="s">
        <v>24</v>
      </c>
      <c r="O14521" s="0" t="s">
        <v>2287</v>
      </c>
      <c r="P14521" s="0" t="s">
        <v>21</v>
      </c>
      <c r="Q14521" s="0" t="s">
        <v>21</v>
      </c>
      <c r="R14521" s="2" t="s">
        <v>1602</v>
      </c>
      <c r="S14521" s="2" t="s">
        <v>45</v>
      </c>
    </row>
    <row r="14522" customFormat="false" ht="12.8" hidden="false" customHeight="false" outlineLevel="0" collapsed="false">
      <c r="A14522" s="0" t="s">
        <v>105114</v>
      </c>
      <c r="B14522" s="0" t="s">
        <v>105115</v>
      </c>
      <c r="C14522" s="0" t="s">
        <v>105116</v>
      </c>
      <c r="D14522" s="0" t="s">
        <v>105117</v>
      </c>
      <c r="E14522" s="0" t="s">
        <v>105118</v>
      </c>
      <c r="F14522" s="0" t="s">
        <v>105119</v>
      </c>
      <c r="G14522" s="0" t="s">
        <v>21</v>
      </c>
      <c r="H14522" s="0" t="s">
        <v>21</v>
      </c>
      <c r="I14522" s="0" t="s">
        <v>21</v>
      </c>
      <c r="J14522" s="0" t="s">
        <v>105120</v>
      </c>
      <c r="K14522" s="0" t="s">
        <v>24</v>
      </c>
      <c r="L14522" s="0" t="s">
        <v>7014</v>
      </c>
      <c r="M14522" s="0" t="s">
        <v>21</v>
      </c>
      <c r="N14522" s="0" t="s">
        <v>21</v>
      </c>
      <c r="O14522" s="2" t="s">
        <v>9789</v>
      </c>
      <c r="P14522" s="2" t="s">
        <v>45</v>
      </c>
    </row>
    <row r="14523" customFormat="false" ht="12.8" hidden="false" customHeight="false" outlineLevel="0" collapsed="false">
      <c r="A14523" s="0" t="s">
        <v>105121</v>
      </c>
      <c r="B14523" s="0" t="s">
        <v>105122</v>
      </c>
      <c r="C14523" s="0" t="s">
        <v>105123</v>
      </c>
      <c r="D14523" s="0" t="s">
        <v>105124</v>
      </c>
      <c r="E14523" s="0" t="s">
        <v>105125</v>
      </c>
      <c r="F14523" s="0" t="s">
        <v>105126</v>
      </c>
      <c r="G14523" s="0" t="s">
        <v>21</v>
      </c>
      <c r="H14523" s="0" t="s">
        <v>21</v>
      </c>
      <c r="I14523" s="0" t="s">
        <v>21</v>
      </c>
      <c r="J14523" s="0" t="s">
        <v>105127</v>
      </c>
      <c r="K14523" s="0" t="s">
        <v>24</v>
      </c>
      <c r="L14523" s="0" t="s">
        <v>105128</v>
      </c>
      <c r="M14523" s="0" t="s">
        <v>21</v>
      </c>
      <c r="N14523" s="0" t="s">
        <v>21</v>
      </c>
      <c r="O14523" s="2" t="s">
        <v>2373</v>
      </c>
      <c r="P14523" s="2" t="s">
        <v>45</v>
      </c>
    </row>
    <row r="14524" customFormat="false" ht="12.8" hidden="false" customHeight="false" outlineLevel="0" collapsed="false">
      <c r="A14524" s="0" t="s">
        <v>105129</v>
      </c>
      <c r="B14524" s="0" t="s">
        <v>105130</v>
      </c>
      <c r="C14524" s="0" t="s">
        <v>105131</v>
      </c>
      <c r="D14524" s="0" t="s">
        <v>105132</v>
      </c>
      <c r="E14524" s="0" t="s">
        <v>105133</v>
      </c>
      <c r="F14524" s="0" t="s">
        <v>105134</v>
      </c>
      <c r="G14524" s="2" t="s">
        <v>2997</v>
      </c>
      <c r="H14524" s="0" t="s">
        <v>21</v>
      </c>
      <c r="I14524" s="0" t="s">
        <v>21</v>
      </c>
      <c r="J14524" s="0" t="s">
        <v>105135</v>
      </c>
      <c r="K14524" s="0" t="s">
        <v>24</v>
      </c>
      <c r="L14524" s="0" t="s">
        <v>9248</v>
      </c>
      <c r="M14524" s="0" t="s">
        <v>21</v>
      </c>
      <c r="N14524" s="0" t="s">
        <v>21</v>
      </c>
      <c r="O14524" s="2" t="s">
        <v>35062</v>
      </c>
      <c r="P14524" s="2" t="s">
        <v>303</v>
      </c>
    </row>
    <row r="14525" customFormat="false" ht="12.8" hidden="false" customHeight="false" outlineLevel="0" collapsed="false">
      <c r="A14525" s="0" t="s">
        <v>105136</v>
      </c>
      <c r="B14525" s="0" t="s">
        <v>105137</v>
      </c>
      <c r="C14525" s="0" t="s">
        <v>105138</v>
      </c>
      <c r="D14525" s="0" t="s">
        <v>105139</v>
      </c>
      <c r="E14525" s="0" t="s">
        <v>105140</v>
      </c>
      <c r="F14525" s="0" t="s">
        <v>105141</v>
      </c>
      <c r="G14525" s="2" t="s">
        <v>225</v>
      </c>
      <c r="H14525" s="0" t="n">
        <v>51</v>
      </c>
      <c r="I14525" s="0" t="n">
        <v>100</v>
      </c>
      <c r="J14525" s="0" t="s">
        <v>105142</v>
      </c>
      <c r="K14525" s="0" t="s">
        <v>24</v>
      </c>
      <c r="L14525" s="0" t="s">
        <v>32</v>
      </c>
      <c r="M14525" s="0" t="s">
        <v>21</v>
      </c>
      <c r="N14525" s="0" t="s">
        <v>21</v>
      </c>
      <c r="O14525" s="2" t="s">
        <v>14457</v>
      </c>
      <c r="P14525" s="2" t="s">
        <v>1034</v>
      </c>
    </row>
    <row r="14526" customFormat="false" ht="12.8" hidden="false" customHeight="false" outlineLevel="0" collapsed="false">
      <c r="A14526" s="0" t="s">
        <v>105143</v>
      </c>
      <c r="B14526" s="0" t="s">
        <v>105144</v>
      </c>
      <c r="C14526" s="0" t="s">
        <v>105145</v>
      </c>
      <c r="D14526" s="0" t="s">
        <v>105146</v>
      </c>
      <c r="E14526" s="0" t="s">
        <v>105147</v>
      </c>
      <c r="F14526" s="0" t="s">
        <v>105148</v>
      </c>
      <c r="G14526" s="2" t="s">
        <v>1041</v>
      </c>
      <c r="H14526" s="0" t="s">
        <v>21</v>
      </c>
      <c r="I14526" s="0" t="s">
        <v>21</v>
      </c>
      <c r="J14526" s="0" t="s">
        <v>105149</v>
      </c>
      <c r="K14526" s="0" t="s">
        <v>24</v>
      </c>
      <c r="L14526" s="0" t="s">
        <v>47556</v>
      </c>
      <c r="M14526" s="0" t="s">
        <v>105150</v>
      </c>
      <c r="N14526" s="0" t="s">
        <v>105151</v>
      </c>
      <c r="O14526" s="2" t="s">
        <v>8083</v>
      </c>
      <c r="P14526" s="2" t="s">
        <v>45</v>
      </c>
    </row>
    <row r="14527" customFormat="false" ht="12.8" hidden="false" customHeight="false" outlineLevel="0" collapsed="false">
      <c r="A14527" s="0" t="s">
        <v>105152</v>
      </c>
      <c r="B14527" s="0" t="s">
        <v>105153</v>
      </c>
      <c r="C14527" s="0" t="s">
        <v>105154</v>
      </c>
      <c r="D14527" s="0" t="s">
        <v>105155</v>
      </c>
      <c r="E14527" s="0" t="s">
        <v>105156</v>
      </c>
      <c r="F14527" s="0" t="s">
        <v>105157</v>
      </c>
      <c r="G14527" s="2" t="s">
        <v>22</v>
      </c>
      <c r="H14527" s="0" t="s">
        <v>21</v>
      </c>
      <c r="I14527" s="0" t="s">
        <v>21</v>
      </c>
      <c r="J14527" s="0" t="s">
        <v>105158</v>
      </c>
      <c r="K14527" s="0" t="s">
        <v>24</v>
      </c>
      <c r="L14527" s="0" t="s">
        <v>3033</v>
      </c>
      <c r="M14527" s="0" t="s">
        <v>21</v>
      </c>
      <c r="N14527" s="0" t="s">
        <v>21</v>
      </c>
      <c r="O14527" s="2" t="s">
        <v>6039</v>
      </c>
      <c r="P14527" s="2" t="s">
        <v>45</v>
      </c>
    </row>
    <row r="14528" customFormat="false" ht="12.8" hidden="false" customHeight="false" outlineLevel="0" collapsed="false">
      <c r="A14528" s="0" t="s">
        <v>105159</v>
      </c>
      <c r="B14528" s="0" t="s">
        <v>105160</v>
      </c>
      <c r="C14528" s="0" t="s">
        <v>105161</v>
      </c>
      <c r="D14528" s="0" t="s">
        <v>105162</v>
      </c>
      <c r="E14528" s="0" t="s">
        <v>105163</v>
      </c>
      <c r="F14528" s="0" t="s">
        <v>105164</v>
      </c>
      <c r="G14528" s="2" t="s">
        <v>47548</v>
      </c>
      <c r="H14528" s="0" t="n">
        <v>1</v>
      </c>
      <c r="I14528" s="0" t="n">
        <v>10</v>
      </c>
      <c r="J14528" s="0" t="s">
        <v>105165</v>
      </c>
      <c r="K14528" s="0" t="s">
        <v>24</v>
      </c>
      <c r="L14528" s="0" t="s">
        <v>32</v>
      </c>
      <c r="M14528" s="0" t="s">
        <v>43155</v>
      </c>
      <c r="N14528" s="0" t="s">
        <v>46295</v>
      </c>
      <c r="O14528" s="2" t="s">
        <v>83915</v>
      </c>
      <c r="P14528" s="2" t="s">
        <v>34</v>
      </c>
    </row>
    <row r="14529" customFormat="false" ht="12.8" hidden="false" customHeight="false" outlineLevel="0" collapsed="false">
      <c r="A14529" s="0" t="s">
        <v>105166</v>
      </c>
      <c r="B14529" s="0" t="s">
        <v>105167</v>
      </c>
      <c r="C14529" s="0" t="s">
        <v>105168</v>
      </c>
      <c r="D14529" s="0" t="s">
        <v>105169</v>
      </c>
      <c r="E14529" s="0" t="s">
        <v>105170</v>
      </c>
      <c r="F14529" s="0" t="s">
        <v>105171</v>
      </c>
      <c r="G14529" s="2" t="s">
        <v>130</v>
      </c>
      <c r="H14529" s="0" t="n">
        <v>1</v>
      </c>
      <c r="I14529" s="0" t="n">
        <v>10</v>
      </c>
      <c r="J14529" s="0" t="s">
        <v>105172</v>
      </c>
      <c r="K14529" s="0" t="s">
        <v>24</v>
      </c>
      <c r="L14529" s="0" t="s">
        <v>1926</v>
      </c>
      <c r="M14529" s="0" t="s">
        <v>21</v>
      </c>
      <c r="N14529" s="0" t="s">
        <v>21</v>
      </c>
      <c r="O14529" s="2" t="s">
        <v>32061</v>
      </c>
      <c r="P14529" s="2" t="s">
        <v>45</v>
      </c>
    </row>
    <row r="14530" customFormat="false" ht="12.8" hidden="false" customHeight="false" outlineLevel="0" collapsed="false">
      <c r="A14530" s="0" t="s">
        <v>105173</v>
      </c>
      <c r="B14530" s="0" t="s">
        <v>105174</v>
      </c>
      <c r="C14530" s="0" t="s">
        <v>105175</v>
      </c>
      <c r="D14530" s="0" t="s">
        <v>105176</v>
      </c>
      <c r="E14530" s="0" t="s">
        <v>21</v>
      </c>
      <c r="F14530" s="0" t="s">
        <v>21</v>
      </c>
      <c r="G14530" s="0" t="s">
        <v>21</v>
      </c>
      <c r="H14530" s="0" t="s">
        <v>21</v>
      </c>
      <c r="I14530" s="0" t="s">
        <v>21</v>
      </c>
      <c r="J14530" s="0" t="s">
        <v>21</v>
      </c>
      <c r="K14530" s="0" t="s">
        <v>550</v>
      </c>
      <c r="L14530" s="0" t="s">
        <v>27281</v>
      </c>
      <c r="M14530" s="0" t="s">
        <v>21</v>
      </c>
      <c r="N14530" s="0" t="s">
        <v>21</v>
      </c>
      <c r="O14530" s="2" t="s">
        <v>6287</v>
      </c>
      <c r="P14530" s="2" t="s">
        <v>45</v>
      </c>
    </row>
    <row r="14531" customFormat="false" ht="12.8" hidden="false" customHeight="false" outlineLevel="0" collapsed="false">
      <c r="A14531" s="0" t="s">
        <v>105177</v>
      </c>
      <c r="B14531" s="0" t="s">
        <v>105178</v>
      </c>
      <c r="C14531" s="0" t="s">
        <v>105179</v>
      </c>
      <c r="D14531" s="0" t="s">
        <v>105180</v>
      </c>
      <c r="E14531" s="0" t="s">
        <v>105181</v>
      </c>
      <c r="F14531" s="0" t="s">
        <v>105182</v>
      </c>
      <c r="G14531" s="2" t="s">
        <v>130</v>
      </c>
      <c r="H14531" s="0" t="n">
        <v>11</v>
      </c>
      <c r="I14531" s="0" t="n">
        <v>50</v>
      </c>
      <c r="J14531" s="0" t="s">
        <v>105183</v>
      </c>
      <c r="K14531" s="0" t="s">
        <v>24</v>
      </c>
      <c r="L14531" s="0" t="s">
        <v>1089</v>
      </c>
      <c r="M14531" s="0" t="s">
        <v>21</v>
      </c>
      <c r="N14531" s="0" t="s">
        <v>21</v>
      </c>
      <c r="O14531" s="2" t="s">
        <v>17675</v>
      </c>
      <c r="P14531" s="2" t="s">
        <v>45</v>
      </c>
    </row>
    <row r="14532" customFormat="false" ht="12.8" hidden="false" customHeight="false" outlineLevel="0" collapsed="false">
      <c r="A14532" s="0" t="s">
        <v>105184</v>
      </c>
      <c r="B14532" s="0" t="s">
        <v>105185</v>
      </c>
      <c r="C14532" s="0" t="s">
        <v>105186</v>
      </c>
      <c r="D14532" s="0" t="s">
        <v>105187</v>
      </c>
      <c r="E14532" s="0" t="s">
        <v>105188</v>
      </c>
      <c r="F14532" s="0" t="s">
        <v>105189</v>
      </c>
      <c r="G14532" s="2" t="s">
        <v>22</v>
      </c>
      <c r="H14532" s="0" t="n">
        <v>1</v>
      </c>
      <c r="I14532" s="0" t="n">
        <v>10</v>
      </c>
      <c r="J14532" s="0" t="s">
        <v>105190</v>
      </c>
      <c r="K14532" s="0" t="s">
        <v>24</v>
      </c>
      <c r="L14532" s="0" t="s">
        <v>489</v>
      </c>
      <c r="M14532" s="0" t="s">
        <v>21</v>
      </c>
      <c r="N14532" s="0" t="s">
        <v>21</v>
      </c>
      <c r="O14532" s="2" t="s">
        <v>903</v>
      </c>
      <c r="P14532" s="2" t="s">
        <v>269</v>
      </c>
    </row>
    <row r="14533" customFormat="false" ht="12.8" hidden="false" customHeight="false" outlineLevel="0" collapsed="false">
      <c r="A14533" s="0" t="s">
        <v>105191</v>
      </c>
      <c r="B14533" s="0" t="s">
        <v>105192</v>
      </c>
      <c r="C14533" s="0" t="s">
        <v>105193</v>
      </c>
      <c r="D14533" s="0" t="s">
        <v>105194</v>
      </c>
      <c r="E14533" s="0" t="s">
        <v>105195</v>
      </c>
      <c r="F14533" s="0" t="s">
        <v>105196</v>
      </c>
      <c r="G14533" s="2" t="s">
        <v>400</v>
      </c>
      <c r="H14533" s="0" t="n">
        <v>1</v>
      </c>
      <c r="I14533" s="0" t="n">
        <v>10</v>
      </c>
      <c r="J14533" s="0" t="s">
        <v>105197</v>
      </c>
      <c r="K14533" s="0" t="s">
        <v>24</v>
      </c>
      <c r="L14533" s="0" t="s">
        <v>32</v>
      </c>
      <c r="M14533" s="0" t="s">
        <v>21</v>
      </c>
      <c r="N14533" s="0" t="s">
        <v>21</v>
      </c>
      <c r="O14533" s="2" t="s">
        <v>1812</v>
      </c>
      <c r="P14533" s="2" t="s">
        <v>2820</v>
      </c>
    </row>
    <row r="14534" customFormat="false" ht="12.8" hidden="false" customHeight="false" outlineLevel="0" collapsed="false">
      <c r="A14534" s="0" t="s">
        <v>105198</v>
      </c>
      <c r="B14534" s="0" t="s">
        <v>105199</v>
      </c>
      <c r="C14534" s="0" t="s">
        <v>105200</v>
      </c>
      <c r="D14534" s="0" t="s">
        <v>105201</v>
      </c>
      <c r="E14534" s="0" t="s">
        <v>105202</v>
      </c>
      <c r="F14534" s="0" t="s">
        <v>105203</v>
      </c>
      <c r="G14534" s="2" t="s">
        <v>8463</v>
      </c>
      <c r="H14534" s="0" t="n">
        <v>1</v>
      </c>
      <c r="I14534" s="0" t="n">
        <v>10</v>
      </c>
      <c r="J14534" s="0" t="s">
        <v>105204</v>
      </c>
      <c r="K14534" s="0" t="s">
        <v>21</v>
      </c>
      <c r="L14534" s="0" t="s">
        <v>21</v>
      </c>
      <c r="M14534" s="0" t="s">
        <v>21</v>
      </c>
      <c r="N14534" s="0" t="s">
        <v>21</v>
      </c>
      <c r="O14534" s="2" t="s">
        <v>7412</v>
      </c>
      <c r="P14534" s="2" t="s">
        <v>523</v>
      </c>
    </row>
    <row r="14535" customFormat="false" ht="12.8" hidden="false" customHeight="false" outlineLevel="0" collapsed="false">
      <c r="A14535" s="0" t="s">
        <v>105205</v>
      </c>
      <c r="B14535" s="0" t="s">
        <v>105206</v>
      </c>
      <c r="C14535" s="0" t="s">
        <v>105207</v>
      </c>
      <c r="D14535" s="0" t="s">
        <v>105208</v>
      </c>
      <c r="E14535" s="0" t="s">
        <v>105209</v>
      </c>
      <c r="F14535" s="0" t="s">
        <v>105210</v>
      </c>
      <c r="G14535" s="2" t="s">
        <v>71</v>
      </c>
      <c r="H14535" s="0" t="s">
        <v>21</v>
      </c>
      <c r="I14535" s="0" t="s">
        <v>21</v>
      </c>
      <c r="J14535" s="0" t="s">
        <v>105211</v>
      </c>
      <c r="K14535" s="0" t="s">
        <v>24</v>
      </c>
      <c r="L14535" s="0" t="s">
        <v>1461</v>
      </c>
      <c r="M14535" s="0" t="s">
        <v>105212</v>
      </c>
      <c r="N14535" s="0" t="s">
        <v>105213</v>
      </c>
      <c r="O14535" s="2" t="s">
        <v>9203</v>
      </c>
      <c r="P14535" s="2" t="s">
        <v>1034</v>
      </c>
    </row>
    <row r="14536" customFormat="false" ht="12.8" hidden="false" customHeight="false" outlineLevel="0" collapsed="false">
      <c r="A14536" s="0" t="s">
        <v>105214</v>
      </c>
      <c r="B14536" s="0" t="s">
        <v>105215</v>
      </c>
      <c r="C14536" s="0" t="s">
        <v>105216</v>
      </c>
      <c r="D14536" s="0" t="s">
        <v>105217</v>
      </c>
      <c r="E14536" s="0" t="s">
        <v>105218</v>
      </c>
      <c r="F14536" s="0" t="s">
        <v>105219</v>
      </c>
      <c r="G14536" s="2" t="s">
        <v>130</v>
      </c>
      <c r="H14536" s="0" t="s">
        <v>21</v>
      </c>
      <c r="I14536" s="0" t="s">
        <v>21</v>
      </c>
      <c r="J14536" s="0" t="s">
        <v>105220</v>
      </c>
      <c r="K14536" s="0" t="s">
        <v>24</v>
      </c>
      <c r="L14536" s="0" t="s">
        <v>1926</v>
      </c>
      <c r="M14536" s="0" t="s">
        <v>21</v>
      </c>
      <c r="N14536" s="0" t="s">
        <v>21</v>
      </c>
      <c r="O14536" s="2" t="s">
        <v>3641</v>
      </c>
      <c r="P14536" s="2" t="s">
        <v>180</v>
      </c>
    </row>
    <row r="14537" customFormat="false" ht="12.8" hidden="false" customHeight="false" outlineLevel="0" collapsed="false">
      <c r="A14537" s="0" t="s">
        <v>105221</v>
      </c>
      <c r="B14537" s="0" t="s">
        <v>105222</v>
      </c>
      <c r="C14537" s="0" t="s">
        <v>105223</v>
      </c>
      <c r="D14537" s="0" t="s">
        <v>105224</v>
      </c>
      <c r="E14537" s="0" t="s">
        <v>105225</v>
      </c>
      <c r="F14537" s="0" t="s">
        <v>21</v>
      </c>
      <c r="G14537" s="2" t="s">
        <v>71</v>
      </c>
      <c r="H14537" s="0" t="s">
        <v>21</v>
      </c>
      <c r="I14537" s="0" t="s">
        <v>21</v>
      </c>
      <c r="J14537" s="0" t="s">
        <v>21</v>
      </c>
      <c r="K14537" s="0" t="s">
        <v>24</v>
      </c>
      <c r="L14537" s="0" t="s">
        <v>1061</v>
      </c>
      <c r="M14537" s="0" t="s">
        <v>21</v>
      </c>
      <c r="N14537" s="0" t="s">
        <v>21</v>
      </c>
      <c r="O14537" s="2" t="s">
        <v>2665</v>
      </c>
      <c r="P14537" s="2" t="s">
        <v>45</v>
      </c>
    </row>
    <row r="14538" customFormat="false" ht="12.8" hidden="false" customHeight="false" outlineLevel="0" collapsed="false">
      <c r="A14538" s="0" t="s">
        <v>105226</v>
      </c>
      <c r="B14538" s="0" t="s">
        <v>105227</v>
      </c>
      <c r="C14538" s="0" t="s">
        <v>105228</v>
      </c>
      <c r="D14538" s="0" t="s">
        <v>105229</v>
      </c>
      <c r="E14538" s="0" t="s">
        <v>105230</v>
      </c>
      <c r="F14538" s="0" t="s">
        <v>105231</v>
      </c>
      <c r="G14538" s="2" t="s">
        <v>3463</v>
      </c>
      <c r="H14538" s="0" t="s">
        <v>21</v>
      </c>
      <c r="I14538" s="0" t="s">
        <v>21</v>
      </c>
      <c r="J14538" s="0" t="s">
        <v>105232</v>
      </c>
      <c r="K14538" s="0" t="s">
        <v>21</v>
      </c>
      <c r="L14538" s="0" t="s">
        <v>21</v>
      </c>
      <c r="M14538" s="0" t="s">
        <v>21</v>
      </c>
      <c r="N14538" s="0" t="s">
        <v>21</v>
      </c>
      <c r="O14538" s="2" t="s">
        <v>1399</v>
      </c>
      <c r="P14538" s="2" t="s">
        <v>34</v>
      </c>
    </row>
    <row r="14539" customFormat="false" ht="12.8" hidden="false" customHeight="false" outlineLevel="0" collapsed="false">
      <c r="A14539" s="0" t="s">
        <v>105233</v>
      </c>
      <c r="B14539" s="0" t="s">
        <v>105234</v>
      </c>
      <c r="C14539" s="0" t="s">
        <v>105235</v>
      </c>
      <c r="D14539" s="0" t="s">
        <v>105236</v>
      </c>
      <c r="E14539" s="0" t="s">
        <v>105237</v>
      </c>
      <c r="F14539" s="0" t="s">
        <v>105238</v>
      </c>
      <c r="G14539" s="2" t="s">
        <v>71</v>
      </c>
      <c r="H14539" s="0" t="s">
        <v>21</v>
      </c>
      <c r="I14539" s="0" t="s">
        <v>21</v>
      </c>
      <c r="J14539" s="0" t="s">
        <v>105239</v>
      </c>
      <c r="K14539" s="0" t="s">
        <v>24</v>
      </c>
      <c r="L14539" s="0" t="s">
        <v>105240</v>
      </c>
      <c r="M14539" s="0" t="s">
        <v>21</v>
      </c>
      <c r="N14539" s="0" t="s">
        <v>21</v>
      </c>
      <c r="O14539" s="2" t="s">
        <v>21464</v>
      </c>
      <c r="P14539" s="2" t="s">
        <v>45</v>
      </c>
    </row>
    <row r="14540" customFormat="false" ht="12.8" hidden="false" customHeight="false" outlineLevel="0" collapsed="false">
      <c r="A14540" s="0" t="s">
        <v>105241</v>
      </c>
      <c r="B14540" s="0" t="s">
        <v>105242</v>
      </c>
      <c r="C14540" s="0" t="s">
        <v>105243</v>
      </c>
      <c r="D14540" s="0" t="s">
        <v>105244</v>
      </c>
      <c r="E14540" s="0" t="s">
        <v>21</v>
      </c>
      <c r="F14540" s="0" t="s">
        <v>105245</v>
      </c>
      <c r="G14540" s="2" t="s">
        <v>268</v>
      </c>
      <c r="H14540" s="0" t="n">
        <v>11</v>
      </c>
      <c r="I14540" s="0" t="n">
        <v>50</v>
      </c>
      <c r="J14540" s="0" t="s">
        <v>105246</v>
      </c>
      <c r="K14540" s="0" t="s">
        <v>560</v>
      </c>
      <c r="L14540" s="0" t="s">
        <v>37297</v>
      </c>
      <c r="M14540" s="0" t="s">
        <v>21</v>
      </c>
      <c r="N14540" s="0" t="s">
        <v>21</v>
      </c>
      <c r="O14540" s="2" t="s">
        <v>25598</v>
      </c>
      <c r="P14540" s="2" t="s">
        <v>55</v>
      </c>
    </row>
    <row r="14541" customFormat="false" ht="12.8" hidden="false" customHeight="false" outlineLevel="0" collapsed="false">
      <c r="A14541" s="0" t="s">
        <v>105247</v>
      </c>
      <c r="B14541" s="0" t="s">
        <v>105248</v>
      </c>
      <c r="C14541" s="0" t="s">
        <v>105249</v>
      </c>
      <c r="D14541" s="0" t="s">
        <v>105250</v>
      </c>
      <c r="E14541" s="0" t="s">
        <v>105251</v>
      </c>
      <c r="F14541" s="0" t="s">
        <v>105252</v>
      </c>
      <c r="G14541" s="2" t="s">
        <v>2736</v>
      </c>
      <c r="H14541" s="0" t="s">
        <v>21</v>
      </c>
      <c r="I14541" s="0" t="s">
        <v>21</v>
      </c>
      <c r="J14541" s="0" t="s">
        <v>105253</v>
      </c>
      <c r="K14541" s="0" t="s">
        <v>24</v>
      </c>
      <c r="L14541" s="0" t="s">
        <v>32</v>
      </c>
      <c r="M14541" s="0" t="s">
        <v>105254</v>
      </c>
      <c r="N14541" s="0" t="s">
        <v>105255</v>
      </c>
      <c r="O14541" s="2" t="s">
        <v>20048</v>
      </c>
      <c r="P14541" s="2" t="s">
        <v>45</v>
      </c>
    </row>
    <row r="14542" customFormat="false" ht="12.8" hidden="false" customHeight="false" outlineLevel="0" collapsed="false">
      <c r="A14542" s="0" t="s">
        <v>105256</v>
      </c>
      <c r="B14542" s="0" t="s">
        <v>105257</v>
      </c>
      <c r="C14542" s="0" t="s">
        <v>105258</v>
      </c>
      <c r="D14542" s="0" t="s">
        <v>105259</v>
      </c>
      <c r="E14542" s="0" t="s">
        <v>105260</v>
      </c>
      <c r="F14542" s="0" t="s">
        <v>105261</v>
      </c>
      <c r="G14542" s="2" t="s">
        <v>130</v>
      </c>
      <c r="H14542" s="0" t="s">
        <v>21</v>
      </c>
      <c r="I14542" s="0" t="s">
        <v>21</v>
      </c>
      <c r="J14542" s="0" t="s">
        <v>105262</v>
      </c>
      <c r="K14542" s="0" t="s">
        <v>440</v>
      </c>
      <c r="L14542" s="0" t="s">
        <v>41834</v>
      </c>
      <c r="M14542" s="0" t="s">
        <v>21</v>
      </c>
      <c r="N14542" s="0" t="s">
        <v>21</v>
      </c>
      <c r="O14542" s="2" t="s">
        <v>2655</v>
      </c>
      <c r="P14542" s="2" t="s">
        <v>3664</v>
      </c>
    </row>
    <row r="14543" customFormat="false" ht="12.8" hidden="false" customHeight="false" outlineLevel="0" collapsed="false">
      <c r="A14543" s="0" t="s">
        <v>105263</v>
      </c>
      <c r="B14543" s="0" t="s">
        <v>105264</v>
      </c>
      <c r="C14543" s="0" t="s">
        <v>105265</v>
      </c>
      <c r="D14543" s="0" t="s">
        <v>105266</v>
      </c>
      <c r="E14543" s="0" t="s">
        <v>105267</v>
      </c>
      <c r="F14543" s="0" t="s">
        <v>105268</v>
      </c>
      <c r="G14543" s="2" t="s">
        <v>130</v>
      </c>
      <c r="H14543" s="0" t="s">
        <v>21</v>
      </c>
      <c r="I14543" s="0" t="s">
        <v>21</v>
      </c>
      <c r="J14543" s="0" t="s">
        <v>105269</v>
      </c>
      <c r="K14543" s="0" t="s">
        <v>24</v>
      </c>
      <c r="L14543" s="0" t="s">
        <v>752</v>
      </c>
      <c r="M14543" s="0" t="s">
        <v>105270</v>
      </c>
      <c r="N14543" s="0" t="s">
        <v>105271</v>
      </c>
      <c r="O14543" s="2" t="s">
        <v>1697</v>
      </c>
      <c r="P14543" s="2" t="s">
        <v>45</v>
      </c>
    </row>
    <row r="14544" customFormat="false" ht="12.8" hidden="false" customHeight="false" outlineLevel="0" collapsed="false">
      <c r="A14544" s="0" t="s">
        <v>105272</v>
      </c>
      <c r="B14544" s="0" t="s">
        <v>105273</v>
      </c>
      <c r="C14544" s="0" t="s">
        <v>105274</v>
      </c>
      <c r="D14544" s="0" t="s">
        <v>105275</v>
      </c>
      <c r="E14544" s="0" t="s">
        <v>105276</v>
      </c>
      <c r="F14544" s="0" t="s">
        <v>105277</v>
      </c>
      <c r="G14544" s="2" t="s">
        <v>79758</v>
      </c>
      <c r="H14544" s="0" t="n">
        <v>1001</v>
      </c>
      <c r="I14544" s="0" t="n">
        <v>5000</v>
      </c>
      <c r="J14544" s="0" t="s">
        <v>105278</v>
      </c>
      <c r="K14544" s="0" t="s">
        <v>24</v>
      </c>
      <c r="L14544" s="0" t="s">
        <v>3538</v>
      </c>
      <c r="M14544" s="0" t="s">
        <v>21</v>
      </c>
      <c r="N14544" s="0" t="s">
        <v>21</v>
      </c>
      <c r="O14544" s="2" t="s">
        <v>25941</v>
      </c>
      <c r="P14544" s="2" t="s">
        <v>3664</v>
      </c>
    </row>
    <row r="14545" customFormat="false" ht="12.8" hidden="false" customHeight="false" outlineLevel="0" collapsed="false">
      <c r="A14545" s="0" t="s">
        <v>105279</v>
      </c>
      <c r="B14545" s="0" t="s">
        <v>105280</v>
      </c>
      <c r="C14545" s="0" t="s">
        <v>105281</v>
      </c>
      <c r="D14545" s="0" t="s">
        <v>105282</v>
      </c>
      <c r="E14545" s="0" t="s">
        <v>105283</v>
      </c>
      <c r="F14545" s="0" t="s">
        <v>105284</v>
      </c>
      <c r="G14545" s="2" t="s">
        <v>8887</v>
      </c>
      <c r="H14545" s="0" t="n">
        <v>51</v>
      </c>
      <c r="I14545" s="0" t="n">
        <v>100</v>
      </c>
      <c r="J14545" s="0" t="s">
        <v>105285</v>
      </c>
      <c r="K14545" s="0" t="s">
        <v>24</v>
      </c>
      <c r="L14545" s="0" t="s">
        <v>32</v>
      </c>
      <c r="M14545" s="0" t="s">
        <v>21</v>
      </c>
      <c r="N14545" s="0" t="s">
        <v>21</v>
      </c>
      <c r="O14545" s="2" t="s">
        <v>16757</v>
      </c>
      <c r="P14545" s="2" t="s">
        <v>45</v>
      </c>
    </row>
    <row r="14546" customFormat="false" ht="12.8" hidden="false" customHeight="false" outlineLevel="0" collapsed="false">
      <c r="A14546" s="0" t="s">
        <v>105286</v>
      </c>
      <c r="B14546" s="0" t="s">
        <v>105287</v>
      </c>
      <c r="C14546" s="0" t="s">
        <v>105288</v>
      </c>
      <c r="D14546" s="0" t="s">
        <v>105289</v>
      </c>
      <c r="E14546" s="0" t="s">
        <v>105290</v>
      </c>
      <c r="F14546" s="0" t="s">
        <v>105291</v>
      </c>
      <c r="G14546" s="0" t="s">
        <v>21</v>
      </c>
      <c r="H14546" s="0" t="s">
        <v>21</v>
      </c>
      <c r="I14546" s="0" t="s">
        <v>21</v>
      </c>
      <c r="J14546" s="0" t="s">
        <v>105292</v>
      </c>
      <c r="K14546" s="0" t="s">
        <v>73</v>
      </c>
      <c r="L14546" s="0" t="s">
        <v>1504</v>
      </c>
      <c r="M14546" s="0" t="s">
        <v>21</v>
      </c>
      <c r="N14546" s="0" t="s">
        <v>21</v>
      </c>
      <c r="O14546" s="2" t="s">
        <v>6341</v>
      </c>
      <c r="P14546" s="2" t="s">
        <v>76</v>
      </c>
    </row>
    <row r="14547" customFormat="false" ht="12.8" hidden="false" customHeight="false" outlineLevel="0" collapsed="false">
      <c r="A14547" s="0" t="s">
        <v>105293</v>
      </c>
      <c r="B14547" s="0" t="s">
        <v>105294</v>
      </c>
      <c r="C14547" s="0" t="s">
        <v>105295</v>
      </c>
      <c r="D14547" s="0" t="s">
        <v>105296</v>
      </c>
      <c r="E14547" s="0" t="s">
        <v>105297</v>
      </c>
      <c r="F14547" s="0" t="s">
        <v>105298</v>
      </c>
      <c r="G14547" s="2" t="s">
        <v>4259</v>
      </c>
      <c r="H14547" s="0" t="s">
        <v>21</v>
      </c>
      <c r="I14547" s="0" t="s">
        <v>21</v>
      </c>
      <c r="J14547" s="0" t="s">
        <v>105299</v>
      </c>
      <c r="K14547" s="0" t="s">
        <v>24</v>
      </c>
      <c r="L14547" s="0" t="s">
        <v>32</v>
      </c>
      <c r="M14547" s="0" t="s">
        <v>21</v>
      </c>
      <c r="N14547" s="0" t="s">
        <v>21</v>
      </c>
      <c r="O14547" s="2" t="s">
        <v>40660</v>
      </c>
      <c r="P14547" s="2" t="s">
        <v>3664</v>
      </c>
    </row>
    <row r="14548" customFormat="false" ht="12.8" hidden="false" customHeight="false" outlineLevel="0" collapsed="false">
      <c r="A14548" s="0" t="s">
        <v>105300</v>
      </c>
      <c r="B14548" s="0" t="s">
        <v>105301</v>
      </c>
      <c r="C14548" s="0" t="s">
        <v>105302</v>
      </c>
      <c r="D14548" s="0" t="s">
        <v>105303</v>
      </c>
      <c r="E14548" s="0" t="s">
        <v>105304</v>
      </c>
      <c r="F14548" s="0" t="s">
        <v>105305</v>
      </c>
      <c r="G14548" s="2" t="s">
        <v>2499</v>
      </c>
      <c r="H14548" s="0" t="s">
        <v>21</v>
      </c>
      <c r="I14548" s="0" t="s">
        <v>21</v>
      </c>
      <c r="J14548" s="0" t="s">
        <v>105306</v>
      </c>
      <c r="K14548" s="0" t="s">
        <v>24</v>
      </c>
      <c r="L14548" s="0" t="s">
        <v>32</v>
      </c>
      <c r="M14548" s="0" t="s">
        <v>21</v>
      </c>
      <c r="N14548" s="0" t="s">
        <v>21</v>
      </c>
      <c r="O14548" s="2" t="s">
        <v>6487</v>
      </c>
      <c r="P14548" s="2" t="s">
        <v>45</v>
      </c>
    </row>
    <row r="14549" customFormat="false" ht="12.8" hidden="false" customHeight="false" outlineLevel="0" collapsed="false">
      <c r="A14549" s="0" t="s">
        <v>105307</v>
      </c>
      <c r="B14549" s="0" t="s">
        <v>105308</v>
      </c>
      <c r="C14549" s="0" t="s">
        <v>105309</v>
      </c>
      <c r="D14549" s="0" t="s">
        <v>105310</v>
      </c>
      <c r="E14549" s="0" t="s">
        <v>105311</v>
      </c>
      <c r="F14549" s="0" t="s">
        <v>105312</v>
      </c>
      <c r="G14549" s="2" t="s">
        <v>2873</v>
      </c>
      <c r="H14549" s="0" t="s">
        <v>21</v>
      </c>
      <c r="I14549" s="0" t="s">
        <v>21</v>
      </c>
      <c r="J14549" s="0" t="s">
        <v>105313</v>
      </c>
      <c r="K14549" s="0" t="s">
        <v>24</v>
      </c>
      <c r="L14549" s="0" t="s">
        <v>32</v>
      </c>
      <c r="M14549" s="0" t="s">
        <v>21</v>
      </c>
      <c r="N14549" s="0" t="s">
        <v>21</v>
      </c>
      <c r="O14549" s="2" t="s">
        <v>104463</v>
      </c>
      <c r="P14549" s="2" t="s">
        <v>34</v>
      </c>
    </row>
    <row r="14550" customFormat="false" ht="12.8" hidden="false" customHeight="false" outlineLevel="0" collapsed="false">
      <c r="A14550" s="0" t="s">
        <v>105314</v>
      </c>
      <c r="B14550" s="0" t="s">
        <v>105315</v>
      </c>
      <c r="C14550" s="0" t="s">
        <v>105316</v>
      </c>
      <c r="D14550" s="0" t="s">
        <v>21</v>
      </c>
      <c r="E14550" s="0" t="s">
        <v>21</v>
      </c>
      <c r="F14550" s="0" t="s">
        <v>21</v>
      </c>
      <c r="G14550" s="0" t="s">
        <v>21</v>
      </c>
      <c r="H14550" s="0" t="s">
        <v>21</v>
      </c>
      <c r="I14550" s="0" t="s">
        <v>21</v>
      </c>
      <c r="J14550" s="0" t="s">
        <v>21</v>
      </c>
      <c r="K14550" s="0" t="s">
        <v>24</v>
      </c>
      <c r="L14550" s="0" t="s">
        <v>818</v>
      </c>
      <c r="M14550" s="0" t="s">
        <v>21</v>
      </c>
      <c r="N14550" s="0" t="s">
        <v>21</v>
      </c>
      <c r="O14550" s="2" t="s">
        <v>105317</v>
      </c>
      <c r="P14550" s="2" t="s">
        <v>2810</v>
      </c>
    </row>
    <row r="14551" customFormat="false" ht="12.8" hidden="false" customHeight="false" outlineLevel="0" collapsed="false">
      <c r="A14551" s="0" t="s">
        <v>105318</v>
      </c>
      <c r="B14551" s="0" t="s">
        <v>105319</v>
      </c>
      <c r="C14551" s="0" t="s">
        <v>105320</v>
      </c>
      <c r="D14551" s="0" t="s">
        <v>105321</v>
      </c>
      <c r="E14551" s="0" t="s">
        <v>105322</v>
      </c>
      <c r="F14551" s="0" t="s">
        <v>105323</v>
      </c>
      <c r="G14551" s="2" t="s">
        <v>5571</v>
      </c>
      <c r="H14551" s="0" t="s">
        <v>21</v>
      </c>
      <c r="I14551" s="0" t="s">
        <v>21</v>
      </c>
      <c r="J14551" s="0" t="s">
        <v>105324</v>
      </c>
      <c r="K14551" s="0" t="s">
        <v>21</v>
      </c>
      <c r="L14551" s="0" t="s">
        <v>21</v>
      </c>
      <c r="M14551" s="0" t="s">
        <v>21</v>
      </c>
      <c r="N14551" s="0" t="s">
        <v>21</v>
      </c>
      <c r="O14551" s="2" t="s">
        <v>5019</v>
      </c>
      <c r="P14551" s="2" t="s">
        <v>334</v>
      </c>
    </row>
    <row r="14552" customFormat="false" ht="12.8" hidden="false" customHeight="false" outlineLevel="0" collapsed="false">
      <c r="A14552" s="0" t="s">
        <v>105325</v>
      </c>
      <c r="B14552" s="0" t="s">
        <v>105326</v>
      </c>
      <c r="C14552" s="0" t="s">
        <v>105327</v>
      </c>
      <c r="D14552" s="0" t="s">
        <v>105328</v>
      </c>
      <c r="E14552" s="0" t="s">
        <v>105329</v>
      </c>
      <c r="F14552" s="0" t="s">
        <v>105330</v>
      </c>
      <c r="G14552" s="2" t="s">
        <v>105331</v>
      </c>
      <c r="H14552" s="0" t="s">
        <v>21</v>
      </c>
      <c r="I14552" s="0" t="s">
        <v>21</v>
      </c>
      <c r="J14552" s="0" t="s">
        <v>105332</v>
      </c>
      <c r="K14552" s="0" t="s">
        <v>73</v>
      </c>
      <c r="L14552" s="0" t="s">
        <v>18125</v>
      </c>
      <c r="M14552" s="0" t="s">
        <v>21</v>
      </c>
      <c r="N14552" s="0" t="s">
        <v>21</v>
      </c>
      <c r="O14552" s="2" t="s">
        <v>5908</v>
      </c>
      <c r="P14552" s="2" t="s">
        <v>45</v>
      </c>
    </row>
    <row r="14553" customFormat="false" ht="12.8" hidden="false" customHeight="false" outlineLevel="0" collapsed="false">
      <c r="A14553" s="0" t="s">
        <v>105333</v>
      </c>
      <c r="B14553" s="0" t="s">
        <v>105334</v>
      </c>
      <c r="C14553" s="0" t="s">
        <v>105335</v>
      </c>
      <c r="D14553" s="0" t="s">
        <v>105336</v>
      </c>
      <c r="E14553" s="0" t="s">
        <v>105337</v>
      </c>
      <c r="F14553" s="0" t="s">
        <v>105338</v>
      </c>
      <c r="G14553" s="2" t="s">
        <v>7594</v>
      </c>
      <c r="H14553" s="0" t="n">
        <v>11</v>
      </c>
      <c r="I14553" s="0" t="n">
        <v>50</v>
      </c>
      <c r="J14553" s="0" t="s">
        <v>105339</v>
      </c>
      <c r="K14553" s="0" t="s">
        <v>24</v>
      </c>
      <c r="L14553" s="0" t="s">
        <v>1051</v>
      </c>
      <c r="M14553" s="0" t="s">
        <v>21</v>
      </c>
      <c r="N14553" s="0" t="s">
        <v>21</v>
      </c>
      <c r="O14553" s="2" t="s">
        <v>3911</v>
      </c>
      <c r="P14553" s="2" t="s">
        <v>45</v>
      </c>
    </row>
    <row r="14554" customFormat="false" ht="12.8" hidden="false" customHeight="false" outlineLevel="0" collapsed="false">
      <c r="A14554" s="0" t="s">
        <v>105340</v>
      </c>
      <c r="B14554" s="0" t="s">
        <v>105341</v>
      </c>
      <c r="C14554" s="0" t="s">
        <v>105342</v>
      </c>
      <c r="D14554" s="0" t="s">
        <v>105343</v>
      </c>
      <c r="E14554" s="0" t="s">
        <v>105344</v>
      </c>
      <c r="F14554" s="0" t="s">
        <v>105345</v>
      </c>
      <c r="G14554" s="2" t="s">
        <v>22</v>
      </c>
      <c r="H14554" s="0" t="s">
        <v>21</v>
      </c>
      <c r="I14554" s="0" t="s">
        <v>21</v>
      </c>
      <c r="J14554" s="0" t="s">
        <v>105346</v>
      </c>
      <c r="K14554" s="0" t="s">
        <v>479</v>
      </c>
      <c r="L14554" s="0" t="s">
        <v>37823</v>
      </c>
      <c r="M14554" s="0" t="s">
        <v>21</v>
      </c>
      <c r="N14554" s="0" t="s">
        <v>21</v>
      </c>
      <c r="O14554" s="2" t="s">
        <v>12298</v>
      </c>
      <c r="P14554" s="2" t="s">
        <v>27</v>
      </c>
    </row>
    <row r="14555" customFormat="false" ht="12.8" hidden="false" customHeight="false" outlineLevel="0" collapsed="false">
      <c r="A14555" s="0" t="s">
        <v>105347</v>
      </c>
      <c r="B14555" s="0" t="s">
        <v>105348</v>
      </c>
      <c r="C14555" s="0" t="s">
        <v>105349</v>
      </c>
      <c r="D14555" s="0" t="s">
        <v>105350</v>
      </c>
      <c r="E14555" s="0" t="s">
        <v>21</v>
      </c>
      <c r="F14555" s="0" t="s">
        <v>105351</v>
      </c>
      <c r="G14555" s="0" t="s">
        <v>21</v>
      </c>
      <c r="H14555" s="0" t="s">
        <v>21</v>
      </c>
      <c r="I14555" s="0" t="s">
        <v>21</v>
      </c>
      <c r="J14555" s="0" t="s">
        <v>105352</v>
      </c>
      <c r="K14555" s="0" t="s">
        <v>24</v>
      </c>
      <c r="L14555" s="0" t="s">
        <v>288</v>
      </c>
      <c r="M14555" s="0" t="s">
        <v>21</v>
      </c>
      <c r="N14555" s="0" t="s">
        <v>21</v>
      </c>
      <c r="O14555" s="2" t="s">
        <v>4485</v>
      </c>
      <c r="P14555" s="2" t="s">
        <v>45</v>
      </c>
    </row>
    <row r="14556" customFormat="false" ht="12.8" hidden="false" customHeight="false" outlineLevel="0" collapsed="false">
      <c r="A14556" s="0" t="s">
        <v>105353</v>
      </c>
      <c r="B14556" s="0" t="s">
        <v>105354</v>
      </c>
      <c r="C14556" s="0" t="s">
        <v>105355</v>
      </c>
      <c r="D14556" s="0" t="s">
        <v>105356</v>
      </c>
      <c r="E14556" s="0" t="s">
        <v>105357</v>
      </c>
      <c r="F14556" s="0" t="s">
        <v>105358</v>
      </c>
      <c r="G14556" s="2" t="s">
        <v>4283</v>
      </c>
      <c r="H14556" s="0" t="n">
        <v>1</v>
      </c>
      <c r="I14556" s="0" t="n">
        <v>10</v>
      </c>
      <c r="J14556" s="0" t="s">
        <v>105359</v>
      </c>
      <c r="K14556" s="0" t="s">
        <v>24</v>
      </c>
      <c r="L14556" s="0" t="s">
        <v>752</v>
      </c>
      <c r="M14556" s="0" t="s">
        <v>21</v>
      </c>
      <c r="N14556" s="0" t="s">
        <v>21</v>
      </c>
      <c r="O14556" s="2" t="s">
        <v>16112</v>
      </c>
      <c r="P14556" s="2" t="s">
        <v>324</v>
      </c>
    </row>
    <row r="14557" customFormat="false" ht="12.8" hidden="false" customHeight="false" outlineLevel="0" collapsed="false">
      <c r="A14557" s="0" t="s">
        <v>105360</v>
      </c>
      <c r="B14557" s="0" t="s">
        <v>105361</v>
      </c>
      <c r="C14557" s="0" t="s">
        <v>105362</v>
      </c>
      <c r="D14557" s="0" t="s">
        <v>105363</v>
      </c>
      <c r="E14557" s="0" t="s">
        <v>105364</v>
      </c>
      <c r="F14557" s="0" t="s">
        <v>105365</v>
      </c>
      <c r="G14557" s="2" t="s">
        <v>507</v>
      </c>
      <c r="H14557" s="0" t="s">
        <v>21</v>
      </c>
      <c r="I14557" s="0" t="s">
        <v>21</v>
      </c>
      <c r="J14557" s="0" t="s">
        <v>105366</v>
      </c>
      <c r="K14557" s="0" t="s">
        <v>234</v>
      </c>
      <c r="L14557" s="0" t="s">
        <v>235</v>
      </c>
      <c r="M14557" s="0" t="s">
        <v>21</v>
      </c>
      <c r="N14557" s="0" t="s">
        <v>21</v>
      </c>
      <c r="O14557" s="2" t="s">
        <v>22413</v>
      </c>
      <c r="P14557" s="2" t="s">
        <v>45</v>
      </c>
    </row>
    <row r="14558" customFormat="false" ht="12.8" hidden="false" customHeight="false" outlineLevel="0" collapsed="false">
      <c r="A14558" s="0" t="s">
        <v>105367</v>
      </c>
      <c r="B14558" s="0" t="s">
        <v>105368</v>
      </c>
      <c r="C14558" s="0" t="s">
        <v>105369</v>
      </c>
      <c r="D14558" s="0" t="s">
        <v>105370</v>
      </c>
      <c r="E14558" s="0" t="s">
        <v>105371</v>
      </c>
      <c r="F14558" s="0" t="s">
        <v>105372</v>
      </c>
      <c r="G14558" s="2" t="s">
        <v>8887</v>
      </c>
      <c r="H14558" s="0" t="s">
        <v>21</v>
      </c>
      <c r="I14558" s="0" t="s">
        <v>21</v>
      </c>
      <c r="J14558" s="0" t="s">
        <v>105373</v>
      </c>
      <c r="K14558" s="0" t="s">
        <v>16102</v>
      </c>
      <c r="L14558" s="0" t="s">
        <v>18848</v>
      </c>
      <c r="M14558" s="0" t="s">
        <v>21</v>
      </c>
      <c r="N14558" s="0" t="s">
        <v>21</v>
      </c>
      <c r="O14558" s="2" t="s">
        <v>13403</v>
      </c>
      <c r="P14558" s="2" t="s">
        <v>34</v>
      </c>
    </row>
    <row r="14559" customFormat="false" ht="12.8" hidden="false" customHeight="false" outlineLevel="0" collapsed="false">
      <c r="A14559" s="0" t="s">
        <v>105374</v>
      </c>
      <c r="B14559" s="0" t="s">
        <v>105375</v>
      </c>
      <c r="C14559" s="0" t="s">
        <v>105376</v>
      </c>
      <c r="D14559" s="0" t="s">
        <v>105377</v>
      </c>
      <c r="E14559" s="0" t="s">
        <v>105378</v>
      </c>
      <c r="F14559" s="0" t="s">
        <v>105379</v>
      </c>
      <c r="G14559" s="2" t="s">
        <v>331</v>
      </c>
      <c r="H14559" s="0" t="s">
        <v>21</v>
      </c>
      <c r="I14559" s="0" t="s">
        <v>21</v>
      </c>
      <c r="J14559" s="0" t="s">
        <v>105380</v>
      </c>
      <c r="K14559" s="0" t="s">
        <v>24</v>
      </c>
      <c r="L14559" s="0" t="s">
        <v>63</v>
      </c>
      <c r="M14559" s="0" t="s">
        <v>105381</v>
      </c>
      <c r="N14559" s="0" t="s">
        <v>105382</v>
      </c>
      <c r="O14559" s="2" t="s">
        <v>1878</v>
      </c>
      <c r="P14559" s="2" t="s">
        <v>512</v>
      </c>
    </row>
    <row r="14560" customFormat="false" ht="12.8" hidden="false" customHeight="false" outlineLevel="0" collapsed="false">
      <c r="A14560" s="0" t="s">
        <v>105383</v>
      </c>
      <c r="B14560" s="0" t="s">
        <v>105384</v>
      </c>
      <c r="C14560" s="0" t="s">
        <v>105385</v>
      </c>
      <c r="D14560" s="0" t="s">
        <v>105386</v>
      </c>
      <c r="E14560" s="0" t="s">
        <v>105387</v>
      </c>
      <c r="F14560" s="0" t="s">
        <v>105388</v>
      </c>
      <c r="G14560" s="2" t="s">
        <v>105389</v>
      </c>
      <c r="H14560" s="0" t="n">
        <v>5001</v>
      </c>
      <c r="I14560" s="0" t="n">
        <v>10000</v>
      </c>
      <c r="J14560" s="0" t="s">
        <v>105390</v>
      </c>
      <c r="K14560" s="0" t="s">
        <v>560</v>
      </c>
      <c r="L14560" s="0" t="s">
        <v>1099</v>
      </c>
      <c r="M14560" s="0" t="s">
        <v>105391</v>
      </c>
      <c r="N14560" s="0" t="s">
        <v>105392</v>
      </c>
      <c r="O14560" s="2" t="s">
        <v>7431</v>
      </c>
      <c r="P14560" s="2" t="s">
        <v>219</v>
      </c>
    </row>
    <row r="14561" customFormat="false" ht="12.8" hidden="false" customHeight="false" outlineLevel="0" collapsed="false">
      <c r="A14561" s="0" t="s">
        <v>105393</v>
      </c>
      <c r="B14561" s="0" t="s">
        <v>105394</v>
      </c>
      <c r="C14561" s="0" t="s">
        <v>105395</v>
      </c>
      <c r="D14561" s="0" t="s">
        <v>105396</v>
      </c>
      <c r="E14561" s="0" t="s">
        <v>105397</v>
      </c>
      <c r="F14561" s="0" t="s">
        <v>105398</v>
      </c>
      <c r="G14561" s="2" t="s">
        <v>2988</v>
      </c>
      <c r="H14561" s="0" t="s">
        <v>21</v>
      </c>
      <c r="I14561" s="0" t="s">
        <v>21</v>
      </c>
      <c r="J14561" s="0" t="s">
        <v>105399</v>
      </c>
      <c r="K14561" s="0" t="s">
        <v>24</v>
      </c>
      <c r="L14561" s="0" t="s">
        <v>531</v>
      </c>
      <c r="M14561" s="0" t="s">
        <v>21</v>
      </c>
      <c r="N14561" s="0" t="s">
        <v>21</v>
      </c>
      <c r="O14561" s="2" t="s">
        <v>105400</v>
      </c>
      <c r="P14561" s="2" t="s">
        <v>45</v>
      </c>
    </row>
    <row r="14562" customFormat="false" ht="12.8" hidden="false" customHeight="false" outlineLevel="0" collapsed="false">
      <c r="A14562" s="0" t="s">
        <v>105401</v>
      </c>
      <c r="B14562" s="0" t="s">
        <v>105402</v>
      </c>
      <c r="C14562" s="0" t="s">
        <v>105403</v>
      </c>
      <c r="D14562" s="0" t="s">
        <v>105404</v>
      </c>
      <c r="E14562" s="0" t="s">
        <v>105405</v>
      </c>
      <c r="F14562" s="0" t="s">
        <v>105406</v>
      </c>
      <c r="G14562" s="2" t="s">
        <v>3238</v>
      </c>
      <c r="H14562" s="0" t="n">
        <v>1</v>
      </c>
      <c r="I14562" s="0" t="n">
        <v>10</v>
      </c>
      <c r="J14562" s="0" t="s">
        <v>105407</v>
      </c>
      <c r="K14562" s="0" t="s">
        <v>21</v>
      </c>
      <c r="L14562" s="0" t="s">
        <v>21</v>
      </c>
      <c r="M14562" s="0" t="s">
        <v>21</v>
      </c>
      <c r="N14562" s="0" t="s">
        <v>21</v>
      </c>
      <c r="O14562" s="2" t="s">
        <v>9650</v>
      </c>
      <c r="P14562" s="2" t="s">
        <v>34</v>
      </c>
    </row>
    <row r="14563" customFormat="false" ht="12.8" hidden="false" customHeight="false" outlineLevel="0" collapsed="false">
      <c r="A14563" s="0" t="s">
        <v>105408</v>
      </c>
      <c r="B14563" s="0" t="s">
        <v>105409</v>
      </c>
      <c r="C14563" s="0" t="s">
        <v>105410</v>
      </c>
      <c r="D14563" s="0" t="s">
        <v>105411</v>
      </c>
      <c r="E14563" s="0" t="s">
        <v>105412</v>
      </c>
      <c r="F14563" s="0" t="s">
        <v>21</v>
      </c>
      <c r="G14563" s="2" t="s">
        <v>32385</v>
      </c>
      <c r="H14563" s="0" t="n">
        <v>1</v>
      </c>
      <c r="I14563" s="0" t="n">
        <v>10</v>
      </c>
      <c r="J14563" s="0" t="s">
        <v>21</v>
      </c>
      <c r="K14563" s="0" t="s">
        <v>479</v>
      </c>
      <c r="L14563" s="0" t="s">
        <v>105413</v>
      </c>
      <c r="M14563" s="0" t="s">
        <v>21</v>
      </c>
      <c r="N14563" s="0" t="s">
        <v>21</v>
      </c>
      <c r="O14563" s="2" t="s">
        <v>5002</v>
      </c>
      <c r="P14563" s="2" t="s">
        <v>76</v>
      </c>
    </row>
    <row r="14564" customFormat="false" ht="12.8" hidden="false" customHeight="false" outlineLevel="0" collapsed="false">
      <c r="A14564" s="0" t="s">
        <v>105414</v>
      </c>
      <c r="B14564" s="0" t="s">
        <v>105415</v>
      </c>
      <c r="C14564" s="0" t="s">
        <v>105416</v>
      </c>
      <c r="D14564" s="0" t="s">
        <v>105417</v>
      </c>
      <c r="E14564" s="0" t="s">
        <v>105418</v>
      </c>
      <c r="F14564" s="0" t="s">
        <v>105419</v>
      </c>
      <c r="G14564" s="2" t="s">
        <v>130</v>
      </c>
      <c r="H14564" s="0" t="s">
        <v>21</v>
      </c>
      <c r="I14564" s="0" t="s">
        <v>21</v>
      </c>
      <c r="J14564" s="0" t="s">
        <v>105420</v>
      </c>
      <c r="K14564" s="0" t="s">
        <v>21</v>
      </c>
      <c r="L14564" s="0" t="s">
        <v>21</v>
      </c>
      <c r="M14564" s="0" t="s">
        <v>21</v>
      </c>
      <c r="N14564" s="0" t="s">
        <v>21</v>
      </c>
      <c r="O14564" s="2" t="s">
        <v>6568</v>
      </c>
      <c r="P14564" s="2" t="s">
        <v>219</v>
      </c>
    </row>
    <row r="14565" customFormat="false" ht="12.8" hidden="false" customHeight="false" outlineLevel="0" collapsed="false">
      <c r="A14565" s="0" t="s">
        <v>105421</v>
      </c>
      <c r="B14565" s="0" t="s">
        <v>105422</v>
      </c>
      <c r="C14565" s="0" t="s">
        <v>105423</v>
      </c>
      <c r="D14565" s="0" t="s">
        <v>105424</v>
      </c>
      <c r="E14565" s="0" t="s">
        <v>105425</v>
      </c>
      <c r="F14565" s="0" t="s">
        <v>105426</v>
      </c>
      <c r="G14565" s="0" t="s">
        <v>21</v>
      </c>
      <c r="H14565" s="0" t="s">
        <v>21</v>
      </c>
      <c r="I14565" s="0" t="s">
        <v>21</v>
      </c>
      <c r="J14565" s="0" t="s">
        <v>21</v>
      </c>
      <c r="K14565" s="0" t="s">
        <v>2313</v>
      </c>
      <c r="L14565" s="0" t="s">
        <v>4225</v>
      </c>
      <c r="M14565" s="0" t="s">
        <v>21</v>
      </c>
      <c r="N14565" s="0" t="s">
        <v>21</v>
      </c>
      <c r="O14565" s="2" t="s">
        <v>57401</v>
      </c>
      <c r="P14565" s="2" t="s">
        <v>2810</v>
      </c>
    </row>
    <row r="14566" customFormat="false" ht="12.8" hidden="false" customHeight="false" outlineLevel="0" collapsed="false">
      <c r="A14566" s="0" t="s">
        <v>105427</v>
      </c>
      <c r="B14566" s="0" t="s">
        <v>105428</v>
      </c>
      <c r="C14566" s="0" t="s">
        <v>105429</v>
      </c>
      <c r="D14566" s="0" t="s">
        <v>105430</v>
      </c>
      <c r="E14566" s="0" t="s">
        <v>105431</v>
      </c>
      <c r="F14566" s="0" t="s">
        <v>105432</v>
      </c>
      <c r="G14566" s="2" t="s">
        <v>225</v>
      </c>
      <c r="H14566" s="0" t="s">
        <v>21</v>
      </c>
      <c r="I14566" s="0" t="s">
        <v>21</v>
      </c>
      <c r="J14566" s="0" t="s">
        <v>105433</v>
      </c>
      <c r="K14566" s="0" t="s">
        <v>560</v>
      </c>
      <c r="L14566" s="0" t="s">
        <v>1099</v>
      </c>
      <c r="M14566" s="0" t="s">
        <v>21</v>
      </c>
      <c r="N14566" s="0" t="s">
        <v>21</v>
      </c>
      <c r="O14566" s="2" t="s">
        <v>894</v>
      </c>
      <c r="P14566" s="2" t="s">
        <v>45</v>
      </c>
    </row>
    <row r="14567" customFormat="false" ht="12.8" hidden="false" customHeight="false" outlineLevel="0" collapsed="false">
      <c r="A14567" s="0" t="s">
        <v>105434</v>
      </c>
      <c r="B14567" s="0" t="s">
        <v>105435</v>
      </c>
      <c r="C14567" s="0" t="s">
        <v>105436</v>
      </c>
      <c r="D14567" s="0" t="s">
        <v>105437</v>
      </c>
      <c r="E14567" s="0" t="s">
        <v>105438</v>
      </c>
      <c r="F14567" s="0" t="s">
        <v>105439</v>
      </c>
      <c r="G14567" s="2" t="s">
        <v>22</v>
      </c>
      <c r="H14567" s="0" t="s">
        <v>21</v>
      </c>
      <c r="I14567" s="0" t="s">
        <v>21</v>
      </c>
      <c r="J14567" s="0" t="s">
        <v>105440</v>
      </c>
      <c r="K14567" s="0" t="s">
        <v>560</v>
      </c>
      <c r="L14567" s="0" t="s">
        <v>105441</v>
      </c>
      <c r="M14567" s="0" t="s">
        <v>21</v>
      </c>
      <c r="N14567" s="0" t="s">
        <v>21</v>
      </c>
      <c r="O14567" s="2" t="s">
        <v>12121</v>
      </c>
      <c r="P14567" s="2" t="s">
        <v>1128</v>
      </c>
    </row>
    <row r="14568" customFormat="false" ht="12.8" hidden="false" customHeight="false" outlineLevel="0" collapsed="false">
      <c r="A14568" s="0" t="s">
        <v>105442</v>
      </c>
      <c r="B14568" s="0" t="s">
        <v>105443</v>
      </c>
      <c r="C14568" s="0" t="s">
        <v>105444</v>
      </c>
      <c r="D14568" s="0" t="s">
        <v>105445</v>
      </c>
      <c r="E14568" s="0" t="s">
        <v>105446</v>
      </c>
      <c r="F14568" s="0" t="s">
        <v>105447</v>
      </c>
      <c r="G14568" s="2" t="s">
        <v>298</v>
      </c>
      <c r="H14568" s="0" t="s">
        <v>21</v>
      </c>
      <c r="I14568" s="0" t="s">
        <v>21</v>
      </c>
      <c r="J14568" s="0" t="s">
        <v>105448</v>
      </c>
      <c r="K14568" s="0" t="s">
        <v>24</v>
      </c>
      <c r="L14568" s="0" t="s">
        <v>615</v>
      </c>
      <c r="M14568" s="0" t="s">
        <v>21</v>
      </c>
      <c r="N14568" s="0" t="s">
        <v>21</v>
      </c>
      <c r="O14568" s="2" t="s">
        <v>1858</v>
      </c>
      <c r="P14568" s="2" t="s">
        <v>45</v>
      </c>
    </row>
    <row r="14569" customFormat="false" ht="12.8" hidden="false" customHeight="false" outlineLevel="0" collapsed="false">
      <c r="A14569" s="0" t="s">
        <v>105449</v>
      </c>
      <c r="B14569" s="0" t="s">
        <v>105450</v>
      </c>
      <c r="C14569" s="0" t="s">
        <v>105451</v>
      </c>
      <c r="D14569" s="0" t="s">
        <v>105452</v>
      </c>
      <c r="E14569" s="0" t="s">
        <v>105453</v>
      </c>
      <c r="F14569" s="0" t="s">
        <v>105454</v>
      </c>
      <c r="G14569" s="2" t="s">
        <v>225</v>
      </c>
      <c r="H14569" s="0" t="s">
        <v>21</v>
      </c>
      <c r="I14569" s="0" t="s">
        <v>21</v>
      </c>
      <c r="J14569" s="0" t="s">
        <v>105455</v>
      </c>
      <c r="K14569" s="0" t="s">
        <v>835</v>
      </c>
      <c r="L14569" s="0" t="s">
        <v>836</v>
      </c>
      <c r="M14569" s="0" t="s">
        <v>21</v>
      </c>
      <c r="N14569" s="0" t="s">
        <v>21</v>
      </c>
      <c r="O14569" s="2" t="s">
        <v>17002</v>
      </c>
      <c r="P14569" s="2" t="s">
        <v>219</v>
      </c>
    </row>
    <row r="14570" customFormat="false" ht="12.8" hidden="false" customHeight="false" outlineLevel="0" collapsed="false">
      <c r="A14570" s="0" t="s">
        <v>105456</v>
      </c>
      <c r="B14570" s="0" t="s">
        <v>105457</v>
      </c>
      <c r="C14570" s="0" t="s">
        <v>105458</v>
      </c>
      <c r="D14570" s="0" t="s">
        <v>105459</v>
      </c>
      <c r="E14570" s="0" t="s">
        <v>105460</v>
      </c>
      <c r="F14570" s="0" t="s">
        <v>105461</v>
      </c>
      <c r="G14570" s="2" t="s">
        <v>477</v>
      </c>
      <c r="H14570" s="0" t="s">
        <v>21</v>
      </c>
      <c r="I14570" s="0" t="s">
        <v>21</v>
      </c>
      <c r="J14570" s="0" t="s">
        <v>105462</v>
      </c>
      <c r="K14570" s="0" t="s">
        <v>835</v>
      </c>
      <c r="L14570" s="0" t="s">
        <v>21838</v>
      </c>
      <c r="M14570" s="0" t="s">
        <v>21</v>
      </c>
      <c r="N14570" s="0" t="s">
        <v>21</v>
      </c>
      <c r="O14570" s="2" t="s">
        <v>57307</v>
      </c>
      <c r="P14570" s="2" t="s">
        <v>45</v>
      </c>
    </row>
    <row r="14571" customFormat="false" ht="12.8" hidden="false" customHeight="false" outlineLevel="0" collapsed="false">
      <c r="A14571" s="0" t="s">
        <v>105463</v>
      </c>
      <c r="B14571" s="0" t="s">
        <v>105464</v>
      </c>
      <c r="C14571" s="0" t="s">
        <v>105465</v>
      </c>
      <c r="D14571" s="0" t="s">
        <v>105466</v>
      </c>
      <c r="E14571" s="0" t="s">
        <v>105467</v>
      </c>
      <c r="F14571" s="0" t="s">
        <v>105468</v>
      </c>
      <c r="G14571" s="2" t="s">
        <v>105469</v>
      </c>
      <c r="H14571" s="0" t="n">
        <v>11</v>
      </c>
      <c r="I14571" s="0" t="n">
        <v>50</v>
      </c>
      <c r="J14571" s="0" t="s">
        <v>105470</v>
      </c>
      <c r="K14571" s="0" t="s">
        <v>21</v>
      </c>
      <c r="L14571" s="0" t="s">
        <v>21</v>
      </c>
      <c r="M14571" s="0" t="s">
        <v>21</v>
      </c>
      <c r="N14571" s="0" t="s">
        <v>21</v>
      </c>
      <c r="O14571" s="2" t="s">
        <v>3577</v>
      </c>
      <c r="P14571" s="2" t="s">
        <v>6039</v>
      </c>
    </row>
    <row r="14572" customFormat="false" ht="12.8" hidden="false" customHeight="false" outlineLevel="0" collapsed="false">
      <c r="A14572" s="0" t="s">
        <v>105471</v>
      </c>
      <c r="B14572" s="0" t="s">
        <v>105472</v>
      </c>
      <c r="C14572" s="0" t="s">
        <v>105473</v>
      </c>
      <c r="D14572" s="0" t="s">
        <v>105474</v>
      </c>
      <c r="E14572" s="0" t="s">
        <v>105475</v>
      </c>
      <c r="F14572" s="0" t="s">
        <v>105476</v>
      </c>
      <c r="G14572" s="2" t="s">
        <v>55291</v>
      </c>
      <c r="H14572" s="0" t="n">
        <v>1</v>
      </c>
      <c r="I14572" s="0" t="n">
        <v>10</v>
      </c>
      <c r="J14572" s="0" t="s">
        <v>105477</v>
      </c>
      <c r="K14572" s="0" t="s">
        <v>21</v>
      </c>
      <c r="L14572" s="0" t="s">
        <v>21</v>
      </c>
      <c r="M14572" s="0" t="s">
        <v>21</v>
      </c>
      <c r="N14572" s="0" t="s">
        <v>21</v>
      </c>
      <c r="O14572" s="2" t="s">
        <v>333</v>
      </c>
      <c r="P14572" s="2" t="s">
        <v>55</v>
      </c>
    </row>
    <row r="14573" customFormat="false" ht="12.8" hidden="false" customHeight="false" outlineLevel="0" collapsed="false">
      <c r="A14573" s="0" t="s">
        <v>105478</v>
      </c>
      <c r="B14573" s="0" t="s">
        <v>105479</v>
      </c>
      <c r="C14573" s="0" t="s">
        <v>105480</v>
      </c>
      <c r="D14573" s="0" t="s">
        <v>105481</v>
      </c>
      <c r="E14573" s="0" t="s">
        <v>105482</v>
      </c>
      <c r="F14573" s="0" t="s">
        <v>105483</v>
      </c>
      <c r="G14573" s="2" t="s">
        <v>16663</v>
      </c>
      <c r="H14573" s="0" t="n">
        <v>1001</v>
      </c>
      <c r="I14573" s="0" t="n">
        <v>5000</v>
      </c>
      <c r="J14573" s="0" t="s">
        <v>105484</v>
      </c>
      <c r="K14573" s="0" t="s">
        <v>560</v>
      </c>
      <c r="L14573" s="0" t="s">
        <v>7719</v>
      </c>
      <c r="M14573" s="0" t="s">
        <v>21</v>
      </c>
      <c r="N14573" s="0" t="s">
        <v>21</v>
      </c>
      <c r="O14573" s="2" t="s">
        <v>10184</v>
      </c>
      <c r="P14573" s="2" t="s">
        <v>3294</v>
      </c>
    </row>
    <row r="14574" customFormat="false" ht="12.8" hidden="false" customHeight="false" outlineLevel="0" collapsed="false">
      <c r="A14574" s="0" t="s">
        <v>105485</v>
      </c>
      <c r="B14574" s="0" t="s">
        <v>105486</v>
      </c>
      <c r="C14574" s="0" t="s">
        <v>105487</v>
      </c>
      <c r="D14574" s="0" t="s">
        <v>105488</v>
      </c>
      <c r="E14574" s="0" t="s">
        <v>105489</v>
      </c>
      <c r="F14574" s="0" t="s">
        <v>105490</v>
      </c>
      <c r="G14574" s="2" t="s">
        <v>8887</v>
      </c>
      <c r="H14574" s="0" t="s">
        <v>21</v>
      </c>
      <c r="I14574" s="0" t="s">
        <v>21</v>
      </c>
      <c r="J14574" s="0" t="s">
        <v>105491</v>
      </c>
      <c r="K14574" s="0" t="s">
        <v>24</v>
      </c>
      <c r="L14574" s="0" t="s">
        <v>1461</v>
      </c>
      <c r="M14574" s="0" t="s">
        <v>105492</v>
      </c>
      <c r="N14574" s="0" t="s">
        <v>105493</v>
      </c>
      <c r="O14574" s="2" t="s">
        <v>1364</v>
      </c>
      <c r="P14574" s="2" t="s">
        <v>55</v>
      </c>
    </row>
    <row r="14575" customFormat="false" ht="12.8" hidden="false" customHeight="false" outlineLevel="0" collapsed="false">
      <c r="A14575" s="0" t="s">
        <v>105494</v>
      </c>
      <c r="B14575" s="0" t="s">
        <v>105495</v>
      </c>
      <c r="C14575" s="0" t="s">
        <v>105496</v>
      </c>
      <c r="D14575" s="0" t="s">
        <v>105497</v>
      </c>
      <c r="E14575" s="0" t="s">
        <v>105498</v>
      </c>
      <c r="F14575" s="0" t="s">
        <v>105499</v>
      </c>
      <c r="G14575" s="0" t="s">
        <v>21</v>
      </c>
      <c r="H14575" s="0" t="s">
        <v>21</v>
      </c>
      <c r="I14575" s="0" t="s">
        <v>21</v>
      </c>
      <c r="J14575" s="0" t="s">
        <v>105500</v>
      </c>
      <c r="K14575" s="0" t="s">
        <v>188</v>
      </c>
      <c r="L14575" s="0" t="s">
        <v>2349</v>
      </c>
      <c r="M14575" s="0" t="s">
        <v>21</v>
      </c>
      <c r="N14575" s="0" t="s">
        <v>21</v>
      </c>
      <c r="O14575" s="2" t="s">
        <v>36172</v>
      </c>
      <c r="P14575" s="2" t="s">
        <v>34</v>
      </c>
    </row>
    <row r="14576" customFormat="false" ht="12.8" hidden="false" customHeight="false" outlineLevel="0" collapsed="false">
      <c r="A14576" s="0" t="s">
        <v>105501</v>
      </c>
      <c r="B14576" s="0" t="s">
        <v>105502</v>
      </c>
      <c r="C14576" s="0" t="s">
        <v>105503</v>
      </c>
      <c r="D14576" s="0" t="s">
        <v>105504</v>
      </c>
      <c r="E14576" s="0" t="s">
        <v>21</v>
      </c>
      <c r="F14576" s="0" t="s">
        <v>105505</v>
      </c>
      <c r="G14576" s="2" t="s">
        <v>22</v>
      </c>
      <c r="H14576" s="0" t="s">
        <v>21</v>
      </c>
      <c r="I14576" s="0" t="s">
        <v>21</v>
      </c>
      <c r="J14576" s="0" t="s">
        <v>105506</v>
      </c>
      <c r="K14576" s="0" t="s">
        <v>3732</v>
      </c>
      <c r="L14576" s="0" t="s">
        <v>3733</v>
      </c>
      <c r="M14576" s="0" t="s">
        <v>21</v>
      </c>
      <c r="N14576" s="0" t="s">
        <v>21</v>
      </c>
      <c r="O14576" s="2" t="s">
        <v>7203</v>
      </c>
      <c r="P14576" s="2" t="s">
        <v>45</v>
      </c>
    </row>
    <row r="14577" customFormat="false" ht="12.8" hidden="false" customHeight="false" outlineLevel="0" collapsed="false">
      <c r="A14577" s="0" t="s">
        <v>105507</v>
      </c>
      <c r="B14577" s="0" t="s">
        <v>105508</v>
      </c>
      <c r="C14577" s="0" t="s">
        <v>105509</v>
      </c>
      <c r="D14577" s="0" t="s">
        <v>105510</v>
      </c>
      <c r="E14577" s="0" t="s">
        <v>105511</v>
      </c>
      <c r="F14577" s="0" t="s">
        <v>105512</v>
      </c>
      <c r="G14577" s="2" t="s">
        <v>4232</v>
      </c>
      <c r="H14577" s="0" t="n">
        <v>51</v>
      </c>
      <c r="I14577" s="0" t="n">
        <v>100</v>
      </c>
      <c r="J14577" s="0" t="s">
        <v>105513</v>
      </c>
      <c r="K14577" s="0" t="s">
        <v>24</v>
      </c>
      <c r="L14577" s="0" t="s">
        <v>4410</v>
      </c>
      <c r="M14577" s="0" t="s">
        <v>105514</v>
      </c>
      <c r="N14577" s="0" t="s">
        <v>105515</v>
      </c>
      <c r="O14577" s="2" t="s">
        <v>19098</v>
      </c>
      <c r="P14577" s="2" t="s">
        <v>45</v>
      </c>
    </row>
    <row r="14578" customFormat="false" ht="12.8" hidden="false" customHeight="false" outlineLevel="0" collapsed="false">
      <c r="A14578" s="0" t="s">
        <v>105516</v>
      </c>
      <c r="B14578" s="0" t="s">
        <v>105517</v>
      </c>
      <c r="C14578" s="0" t="s">
        <v>105518</v>
      </c>
      <c r="D14578" s="0" t="s">
        <v>105519</v>
      </c>
      <c r="E14578" s="0" t="s">
        <v>105520</v>
      </c>
      <c r="F14578" s="0" t="s">
        <v>105521</v>
      </c>
      <c r="G14578" s="2" t="s">
        <v>50993</v>
      </c>
      <c r="H14578" s="0" t="n">
        <v>101</v>
      </c>
      <c r="I14578" s="0" t="n">
        <v>250</v>
      </c>
      <c r="J14578" s="0" t="s">
        <v>105522</v>
      </c>
      <c r="K14578" s="0" t="s">
        <v>24</v>
      </c>
      <c r="L14578" s="0" t="s">
        <v>726</v>
      </c>
      <c r="M14578" s="0" t="s">
        <v>105523</v>
      </c>
      <c r="N14578" s="0" t="s">
        <v>105524</v>
      </c>
      <c r="O14578" s="2" t="s">
        <v>105525</v>
      </c>
      <c r="P14578" s="2" t="s">
        <v>45</v>
      </c>
    </row>
    <row r="14579" customFormat="false" ht="12.8" hidden="false" customHeight="false" outlineLevel="0" collapsed="false">
      <c r="A14579" s="0" t="s">
        <v>105526</v>
      </c>
      <c r="B14579" s="0" t="s">
        <v>105527</v>
      </c>
      <c r="C14579" s="0" t="s">
        <v>105528</v>
      </c>
      <c r="D14579" s="0" t="s">
        <v>105529</v>
      </c>
      <c r="E14579" s="0" t="s">
        <v>105530</v>
      </c>
      <c r="F14579" s="0" t="s">
        <v>105531</v>
      </c>
      <c r="G14579" s="2" t="s">
        <v>613</v>
      </c>
      <c r="H14579" s="0" t="n">
        <v>11</v>
      </c>
      <c r="I14579" s="0" t="n">
        <v>50</v>
      </c>
      <c r="J14579" s="0" t="s">
        <v>105532</v>
      </c>
      <c r="K14579" s="0" t="s">
        <v>24</v>
      </c>
      <c r="L14579" s="0" t="s">
        <v>4410</v>
      </c>
      <c r="M14579" s="0" t="s">
        <v>21</v>
      </c>
      <c r="N14579" s="0" t="s">
        <v>21</v>
      </c>
      <c r="O14579" s="2" t="s">
        <v>11897</v>
      </c>
      <c r="P14579" s="2" t="s">
        <v>8942</v>
      </c>
    </row>
    <row r="14580" customFormat="false" ht="12.8" hidden="false" customHeight="false" outlineLevel="0" collapsed="false">
      <c r="A14580" s="0" t="s">
        <v>105533</v>
      </c>
      <c r="B14580" s="0" t="s">
        <v>105534</v>
      </c>
      <c r="C14580" s="0" t="s">
        <v>105535</v>
      </c>
      <c r="D14580" s="0" t="s">
        <v>105536</v>
      </c>
      <c r="E14580" s="0" t="s">
        <v>105537</v>
      </c>
      <c r="F14580" s="0" t="s">
        <v>21</v>
      </c>
      <c r="G14580" s="2" t="s">
        <v>9324</v>
      </c>
      <c r="H14580" s="0" t="n">
        <v>1</v>
      </c>
      <c r="I14580" s="0" t="n">
        <v>10</v>
      </c>
      <c r="J14580" s="0" t="s">
        <v>105538</v>
      </c>
      <c r="K14580" s="0" t="s">
        <v>24</v>
      </c>
      <c r="L14580" s="0" t="s">
        <v>4122</v>
      </c>
      <c r="M14580" s="0" t="s">
        <v>21</v>
      </c>
      <c r="N14580" s="0" t="s">
        <v>21</v>
      </c>
      <c r="O14580" s="2" t="s">
        <v>864</v>
      </c>
      <c r="P14580" s="2" t="s">
        <v>6039</v>
      </c>
    </row>
    <row r="14581" customFormat="false" ht="12.8" hidden="false" customHeight="false" outlineLevel="0" collapsed="false">
      <c r="A14581" s="0" t="s">
        <v>105539</v>
      </c>
      <c r="B14581" s="0" t="s">
        <v>105540</v>
      </c>
      <c r="C14581" s="0" t="s">
        <v>105541</v>
      </c>
      <c r="D14581" s="0" t="s">
        <v>105542</v>
      </c>
      <c r="E14581" s="0" t="s">
        <v>105543</v>
      </c>
      <c r="F14581" s="0" t="s">
        <v>105544</v>
      </c>
      <c r="G14581" s="2" t="s">
        <v>18379</v>
      </c>
      <c r="H14581" s="0" t="n">
        <v>1</v>
      </c>
      <c r="I14581" s="0" t="n">
        <v>10</v>
      </c>
      <c r="J14581" s="0" t="s">
        <v>105545</v>
      </c>
      <c r="K14581" s="0" t="s">
        <v>381</v>
      </c>
      <c r="L14581" s="0" t="s">
        <v>105546</v>
      </c>
      <c r="M14581" s="0" t="s">
        <v>21</v>
      </c>
      <c r="N14581" s="0" t="s">
        <v>21</v>
      </c>
      <c r="O14581" s="2" t="s">
        <v>5581</v>
      </c>
      <c r="P14581" s="2" t="s">
        <v>55</v>
      </c>
    </row>
    <row r="14582" customFormat="false" ht="12.8" hidden="false" customHeight="false" outlineLevel="0" collapsed="false">
      <c r="A14582" s="0" t="s">
        <v>105547</v>
      </c>
      <c r="B14582" s="0" t="s">
        <v>105548</v>
      </c>
      <c r="C14582" s="0" t="s">
        <v>105548</v>
      </c>
      <c r="D14582" s="0" t="s">
        <v>105549</v>
      </c>
      <c r="E14582" s="0" t="s">
        <v>105550</v>
      </c>
      <c r="F14582" s="0" t="s">
        <v>105551</v>
      </c>
      <c r="G14582" s="2" t="s">
        <v>35876</v>
      </c>
      <c r="H14582" s="0" t="s">
        <v>21</v>
      </c>
      <c r="I14582" s="0" t="s">
        <v>21</v>
      </c>
      <c r="J14582" s="0" t="s">
        <v>105552</v>
      </c>
      <c r="K14582" s="0" t="s">
        <v>24</v>
      </c>
      <c r="L14582" s="0" t="s">
        <v>13427</v>
      </c>
      <c r="M14582" s="0" t="s">
        <v>21</v>
      </c>
      <c r="N14582" s="0" t="s">
        <v>21</v>
      </c>
      <c r="O14582" s="2" t="s">
        <v>11309</v>
      </c>
      <c r="P14582" s="2" t="s">
        <v>76</v>
      </c>
    </row>
    <row r="14583" customFormat="false" ht="12.8" hidden="false" customHeight="false" outlineLevel="0" collapsed="false">
      <c r="A14583" s="0" t="s">
        <v>105553</v>
      </c>
      <c r="B14583" s="0" t="s">
        <v>105554</v>
      </c>
      <c r="C14583" s="0" t="s">
        <v>105555</v>
      </c>
      <c r="D14583" s="0" t="s">
        <v>105556</v>
      </c>
      <c r="E14583" s="0" t="s">
        <v>105557</v>
      </c>
      <c r="F14583" s="0" t="s">
        <v>105558</v>
      </c>
      <c r="G14583" s="2" t="s">
        <v>7594</v>
      </c>
      <c r="H14583" s="0" t="s">
        <v>21</v>
      </c>
      <c r="I14583" s="0" t="s">
        <v>21</v>
      </c>
      <c r="J14583" s="0" t="s">
        <v>105559</v>
      </c>
      <c r="K14583" s="0" t="s">
        <v>24</v>
      </c>
      <c r="L14583" s="0" t="s">
        <v>3163</v>
      </c>
      <c r="M14583" s="0" t="s">
        <v>21</v>
      </c>
      <c r="N14583" s="0" t="s">
        <v>21</v>
      </c>
      <c r="O14583" s="2" t="s">
        <v>38428</v>
      </c>
      <c r="P14583" s="2" t="s">
        <v>45</v>
      </c>
    </row>
    <row r="14584" customFormat="false" ht="12.8" hidden="false" customHeight="false" outlineLevel="0" collapsed="false">
      <c r="A14584" s="0" t="s">
        <v>105560</v>
      </c>
      <c r="B14584" s="0" t="s">
        <v>105561</v>
      </c>
      <c r="C14584" s="0" t="s">
        <v>105562</v>
      </c>
      <c r="D14584" s="0" t="s">
        <v>105563</v>
      </c>
      <c r="E14584" s="0" t="s">
        <v>105564</v>
      </c>
      <c r="F14584" s="0" t="s">
        <v>105565</v>
      </c>
      <c r="G14584" s="2" t="s">
        <v>8804</v>
      </c>
      <c r="H14584" s="0" t="n">
        <v>11</v>
      </c>
      <c r="I14584" s="0" t="n">
        <v>50</v>
      </c>
      <c r="J14584" s="0" t="s">
        <v>105566</v>
      </c>
      <c r="K14584" s="0" t="s">
        <v>24</v>
      </c>
      <c r="L14584" s="0" t="s">
        <v>8080</v>
      </c>
      <c r="M14584" s="0" t="s">
        <v>105567</v>
      </c>
      <c r="N14584" s="0" t="s">
        <v>105568</v>
      </c>
      <c r="O14584" s="2" t="s">
        <v>5283</v>
      </c>
      <c r="P14584" s="2" t="s">
        <v>415</v>
      </c>
    </row>
    <row r="14585" customFormat="false" ht="12.8" hidden="false" customHeight="false" outlineLevel="0" collapsed="false">
      <c r="A14585" s="0" t="s">
        <v>105569</v>
      </c>
      <c r="B14585" s="0" t="s">
        <v>105570</v>
      </c>
      <c r="C14585" s="0" t="s">
        <v>105571</v>
      </c>
      <c r="D14585" s="0" t="s">
        <v>105572</v>
      </c>
      <c r="E14585" s="0" t="s">
        <v>105573</v>
      </c>
      <c r="F14585" s="0" t="s">
        <v>105574</v>
      </c>
      <c r="G14585" s="2" t="s">
        <v>265</v>
      </c>
      <c r="H14585" s="0" t="s">
        <v>21</v>
      </c>
      <c r="I14585" s="0" t="s">
        <v>21</v>
      </c>
      <c r="J14585" s="0" t="s">
        <v>105575</v>
      </c>
      <c r="K14585" s="0" t="s">
        <v>24</v>
      </c>
      <c r="L14585" s="0" t="s">
        <v>3424</v>
      </c>
      <c r="M14585" s="0" t="s">
        <v>105576</v>
      </c>
      <c r="N14585" s="0" t="s">
        <v>105577</v>
      </c>
      <c r="O14585" s="2" t="s">
        <v>7547</v>
      </c>
      <c r="P14585" s="2" t="s">
        <v>34</v>
      </c>
    </row>
    <row r="14586" customFormat="false" ht="12.8" hidden="false" customHeight="false" outlineLevel="0" collapsed="false">
      <c r="A14586" s="0" t="s">
        <v>105578</v>
      </c>
      <c r="B14586" s="0" t="s">
        <v>105579</v>
      </c>
      <c r="C14586" s="0" t="s">
        <v>105580</v>
      </c>
      <c r="D14586" s="0" t="s">
        <v>105581</v>
      </c>
      <c r="E14586" s="0" t="s">
        <v>105582</v>
      </c>
      <c r="F14586" s="0" t="s">
        <v>105583</v>
      </c>
      <c r="G14586" s="2" t="s">
        <v>331</v>
      </c>
      <c r="H14586" s="0" t="n">
        <v>11</v>
      </c>
      <c r="I14586" s="0" t="n">
        <v>50</v>
      </c>
      <c r="J14586" s="0" t="s">
        <v>105584</v>
      </c>
      <c r="K14586" s="0" t="s">
        <v>24</v>
      </c>
      <c r="L14586" s="0" t="s">
        <v>6968</v>
      </c>
      <c r="M14586" s="0" t="s">
        <v>105585</v>
      </c>
      <c r="N14586" s="0" t="s">
        <v>105586</v>
      </c>
      <c r="O14586" s="2" t="s">
        <v>26158</v>
      </c>
      <c r="P14586" s="2" t="s">
        <v>219</v>
      </c>
    </row>
    <row r="14587" customFormat="false" ht="12.8" hidden="false" customHeight="false" outlineLevel="0" collapsed="false">
      <c r="A14587" s="0" t="s">
        <v>105587</v>
      </c>
      <c r="B14587" s="0" t="s">
        <v>105588</v>
      </c>
      <c r="C14587" s="0" t="s">
        <v>105589</v>
      </c>
      <c r="D14587" s="0" t="s">
        <v>105590</v>
      </c>
      <c r="E14587" s="0" t="s">
        <v>105591</v>
      </c>
      <c r="F14587" s="0" t="s">
        <v>105592</v>
      </c>
      <c r="G14587" s="2" t="s">
        <v>477</v>
      </c>
      <c r="H14587" s="0" t="s">
        <v>21</v>
      </c>
      <c r="I14587" s="0" t="s">
        <v>21</v>
      </c>
      <c r="J14587" s="0" t="s">
        <v>105593</v>
      </c>
      <c r="K14587" s="0" t="s">
        <v>24</v>
      </c>
      <c r="L14587" s="0" t="s">
        <v>42334</v>
      </c>
      <c r="M14587" s="0" t="s">
        <v>21</v>
      </c>
      <c r="N14587" s="0" t="s">
        <v>21</v>
      </c>
      <c r="O14587" s="2" t="s">
        <v>15310</v>
      </c>
      <c r="P14587" s="2" t="s">
        <v>45</v>
      </c>
    </row>
    <row r="14588" customFormat="false" ht="12.8" hidden="false" customHeight="false" outlineLevel="0" collapsed="false">
      <c r="A14588" s="0" t="s">
        <v>105594</v>
      </c>
      <c r="B14588" s="0" t="s">
        <v>105595</v>
      </c>
      <c r="C14588" s="0" t="s">
        <v>105596</v>
      </c>
      <c r="D14588" s="0" t="s">
        <v>105597</v>
      </c>
      <c r="E14588" s="0" t="s">
        <v>105598</v>
      </c>
      <c r="F14588" s="0" t="s">
        <v>105599</v>
      </c>
      <c r="G14588" s="2" t="s">
        <v>5400</v>
      </c>
      <c r="H14588" s="0" t="n">
        <v>11</v>
      </c>
      <c r="I14588" s="0" t="n">
        <v>50</v>
      </c>
      <c r="J14588" s="0" t="s">
        <v>105600</v>
      </c>
      <c r="K14588" s="0" t="s">
        <v>24</v>
      </c>
      <c r="L14588" s="0" t="s">
        <v>132</v>
      </c>
      <c r="M14588" s="0" t="s">
        <v>21</v>
      </c>
      <c r="N14588" s="0" t="s">
        <v>21</v>
      </c>
      <c r="O14588" s="2" t="s">
        <v>7744</v>
      </c>
      <c r="P14588" s="2" t="s">
        <v>45</v>
      </c>
    </row>
    <row r="14589" customFormat="false" ht="12.8" hidden="false" customHeight="false" outlineLevel="0" collapsed="false">
      <c r="A14589" s="0" t="s">
        <v>105601</v>
      </c>
      <c r="B14589" s="0" t="s">
        <v>105602</v>
      </c>
      <c r="C14589" s="0" t="s">
        <v>105602</v>
      </c>
      <c r="D14589" s="0" t="s">
        <v>105603</v>
      </c>
      <c r="E14589" s="0" t="s">
        <v>105604</v>
      </c>
      <c r="F14589" s="0" t="s">
        <v>105605</v>
      </c>
      <c r="G14589" s="2" t="s">
        <v>331</v>
      </c>
      <c r="H14589" s="0" t="s">
        <v>21</v>
      </c>
      <c r="I14589" s="0" t="s">
        <v>21</v>
      </c>
      <c r="J14589" s="0" t="s">
        <v>105606</v>
      </c>
      <c r="K14589" s="0" t="s">
        <v>24</v>
      </c>
      <c r="L14589" s="0" t="s">
        <v>1951</v>
      </c>
      <c r="M14589" s="0" t="s">
        <v>21</v>
      </c>
      <c r="N14589" s="0" t="s">
        <v>21</v>
      </c>
      <c r="O14589" s="2" t="s">
        <v>6442</v>
      </c>
      <c r="P14589" s="2" t="s">
        <v>269</v>
      </c>
    </row>
    <row r="14590" customFormat="false" ht="12.8" hidden="false" customHeight="false" outlineLevel="0" collapsed="false">
      <c r="A14590" s="0" t="s">
        <v>105607</v>
      </c>
      <c r="B14590" s="0" t="s">
        <v>105608</v>
      </c>
      <c r="C14590" s="0" t="s">
        <v>105609</v>
      </c>
      <c r="D14590" s="0" t="s">
        <v>105610</v>
      </c>
      <c r="E14590" s="0" t="s">
        <v>105611</v>
      </c>
      <c r="F14590" s="0" t="s">
        <v>105612</v>
      </c>
      <c r="G14590" s="2" t="s">
        <v>22</v>
      </c>
      <c r="H14590" s="0" t="n">
        <v>11</v>
      </c>
      <c r="I14590" s="0" t="n">
        <v>50</v>
      </c>
      <c r="J14590" s="0" t="s">
        <v>105613</v>
      </c>
      <c r="K14590" s="0" t="s">
        <v>24</v>
      </c>
      <c r="L14590" s="0" t="s">
        <v>30038</v>
      </c>
      <c r="M14590" s="0" t="s">
        <v>21</v>
      </c>
      <c r="N14590" s="0" t="s">
        <v>21</v>
      </c>
      <c r="O14590" s="2" t="s">
        <v>1417</v>
      </c>
      <c r="P14590" s="2" t="s">
        <v>886</v>
      </c>
    </row>
    <row r="14591" customFormat="false" ht="12.8" hidden="false" customHeight="false" outlineLevel="0" collapsed="false">
      <c r="A14591" s="0" t="s">
        <v>105614</v>
      </c>
      <c r="B14591" s="0" t="s">
        <v>105615</v>
      </c>
      <c r="C14591" s="0" t="s">
        <v>105616</v>
      </c>
      <c r="D14591" s="0" t="s">
        <v>105617</v>
      </c>
      <c r="E14591" s="0" t="s">
        <v>105618</v>
      </c>
      <c r="F14591" s="0" t="s">
        <v>105619</v>
      </c>
      <c r="G14591" s="2" t="s">
        <v>9631</v>
      </c>
      <c r="H14591" s="0" t="s">
        <v>21</v>
      </c>
      <c r="I14591" s="0" t="s">
        <v>21</v>
      </c>
      <c r="J14591" s="0" t="s">
        <v>105620</v>
      </c>
      <c r="K14591" s="0" t="s">
        <v>24</v>
      </c>
      <c r="L14591" s="0" t="s">
        <v>20294</v>
      </c>
      <c r="M14591" s="0" t="s">
        <v>21</v>
      </c>
      <c r="N14591" s="0" t="s">
        <v>21</v>
      </c>
      <c r="O14591" s="2" t="s">
        <v>8719</v>
      </c>
      <c r="P14591" s="2" t="s">
        <v>76</v>
      </c>
    </row>
    <row r="14592" customFormat="false" ht="12.8" hidden="false" customHeight="false" outlineLevel="0" collapsed="false">
      <c r="A14592" s="0" t="s">
        <v>105621</v>
      </c>
      <c r="B14592" s="0" t="s">
        <v>105622</v>
      </c>
      <c r="C14592" s="0" t="s">
        <v>105623</v>
      </c>
      <c r="D14592" s="0" t="s">
        <v>105624</v>
      </c>
      <c r="E14592" s="0" t="s">
        <v>105625</v>
      </c>
      <c r="F14592" s="0" t="s">
        <v>105626</v>
      </c>
      <c r="G14592" s="2" t="s">
        <v>130</v>
      </c>
      <c r="H14592" s="0" t="n">
        <v>11</v>
      </c>
      <c r="I14592" s="0" t="n">
        <v>50</v>
      </c>
      <c r="J14592" s="0" t="s">
        <v>105627</v>
      </c>
      <c r="K14592" s="0" t="s">
        <v>24</v>
      </c>
      <c r="L14592" s="0" t="s">
        <v>9111</v>
      </c>
      <c r="M14592" s="0" t="s">
        <v>21</v>
      </c>
      <c r="N14592" s="0" t="s">
        <v>21</v>
      </c>
      <c r="O14592" s="2" t="s">
        <v>60246</v>
      </c>
      <c r="P14592" s="2" t="s">
        <v>45</v>
      </c>
    </row>
    <row r="14593" customFormat="false" ht="12.8" hidden="false" customHeight="false" outlineLevel="0" collapsed="false">
      <c r="A14593" s="0" t="s">
        <v>105628</v>
      </c>
      <c r="B14593" s="0" t="s">
        <v>105629</v>
      </c>
      <c r="C14593" s="0" t="s">
        <v>105630</v>
      </c>
      <c r="D14593" s="0" t="s">
        <v>105631</v>
      </c>
      <c r="E14593" s="0" t="s">
        <v>105632</v>
      </c>
      <c r="F14593" s="0" t="s">
        <v>105633</v>
      </c>
      <c r="G14593" s="2" t="s">
        <v>6763</v>
      </c>
      <c r="H14593" s="0" t="s">
        <v>21</v>
      </c>
      <c r="I14593" s="0" t="s">
        <v>21</v>
      </c>
      <c r="J14593" s="0" t="s">
        <v>105634</v>
      </c>
      <c r="K14593" s="0" t="s">
        <v>24</v>
      </c>
      <c r="L14593" s="0" t="s">
        <v>11393</v>
      </c>
      <c r="M14593" s="0" t="s">
        <v>21</v>
      </c>
      <c r="N14593" s="0" t="s">
        <v>21</v>
      </c>
      <c r="O14593" s="2" t="s">
        <v>32603</v>
      </c>
      <c r="P14593" s="2" t="s">
        <v>45</v>
      </c>
    </row>
    <row r="14594" customFormat="false" ht="12.8" hidden="false" customHeight="false" outlineLevel="0" collapsed="false">
      <c r="A14594" s="0" t="s">
        <v>105635</v>
      </c>
      <c r="B14594" s="0" t="s">
        <v>105636</v>
      </c>
      <c r="C14594" s="0" t="s">
        <v>105636</v>
      </c>
      <c r="D14594" s="0" t="s">
        <v>105637</v>
      </c>
      <c r="E14594" s="0" t="s">
        <v>105638</v>
      </c>
      <c r="F14594" s="0" t="s">
        <v>105639</v>
      </c>
      <c r="G14594" s="2" t="s">
        <v>14305</v>
      </c>
      <c r="H14594" s="0" t="n">
        <v>1</v>
      </c>
      <c r="I14594" s="0" t="n">
        <v>10</v>
      </c>
      <c r="J14594" s="0" t="s">
        <v>105640</v>
      </c>
      <c r="K14594" s="0" t="s">
        <v>21</v>
      </c>
      <c r="L14594" s="0" t="s">
        <v>21</v>
      </c>
      <c r="M14594" s="0" t="s">
        <v>21</v>
      </c>
      <c r="N14594" s="0" t="s">
        <v>21</v>
      </c>
      <c r="O14594" s="2" t="s">
        <v>14305</v>
      </c>
      <c r="P14594" s="2" t="s">
        <v>1265</v>
      </c>
    </row>
    <row r="14595" customFormat="false" ht="12.8" hidden="false" customHeight="false" outlineLevel="0" collapsed="false">
      <c r="A14595" s="0" t="s">
        <v>105641</v>
      </c>
      <c r="B14595" s="0" t="s">
        <v>105642</v>
      </c>
      <c r="C14595" s="0" t="s">
        <v>105643</v>
      </c>
      <c r="D14595" s="0" t="s">
        <v>105644</v>
      </c>
      <c r="E14595" s="0" t="s">
        <v>105645</v>
      </c>
      <c r="F14595" s="0" t="s">
        <v>105646</v>
      </c>
      <c r="G14595" s="0" t="s">
        <v>21</v>
      </c>
      <c r="H14595" s="0" t="s">
        <v>21</v>
      </c>
      <c r="I14595" s="0" t="s">
        <v>21</v>
      </c>
      <c r="J14595" s="0" t="s">
        <v>105647</v>
      </c>
      <c r="K14595" s="0" t="s">
        <v>21</v>
      </c>
      <c r="L14595" s="0" t="s">
        <v>21</v>
      </c>
      <c r="M14595" s="0" t="s">
        <v>21</v>
      </c>
      <c r="N14595" s="0" t="s">
        <v>21</v>
      </c>
      <c r="O14595" s="2" t="s">
        <v>133</v>
      </c>
      <c r="P14595" s="2" t="s">
        <v>3955</v>
      </c>
    </row>
    <row r="14596" customFormat="false" ht="12.8" hidden="false" customHeight="false" outlineLevel="0" collapsed="false">
      <c r="A14596" s="0" t="s">
        <v>105648</v>
      </c>
      <c r="B14596" s="0" t="s">
        <v>105649</v>
      </c>
      <c r="C14596" s="0" t="s">
        <v>105650</v>
      </c>
      <c r="D14596" s="0" t="s">
        <v>105651</v>
      </c>
      <c r="E14596" s="0" t="s">
        <v>105652</v>
      </c>
      <c r="F14596" s="0" t="s">
        <v>105653</v>
      </c>
      <c r="G14596" s="2" t="s">
        <v>265</v>
      </c>
      <c r="H14596" s="0" t="s">
        <v>21</v>
      </c>
      <c r="I14596" s="0" t="s">
        <v>21</v>
      </c>
      <c r="J14596" s="0" t="s">
        <v>105654</v>
      </c>
      <c r="K14596" s="0" t="s">
        <v>883</v>
      </c>
      <c r="L14596" s="0" t="s">
        <v>105655</v>
      </c>
      <c r="M14596" s="0" t="s">
        <v>105656</v>
      </c>
      <c r="N14596" s="0" t="s">
        <v>105657</v>
      </c>
      <c r="O14596" s="2" t="s">
        <v>1062</v>
      </c>
      <c r="P14596" s="2" t="s">
        <v>76</v>
      </c>
    </row>
    <row r="14597" customFormat="false" ht="12.8" hidden="false" customHeight="false" outlineLevel="0" collapsed="false">
      <c r="A14597" s="0" t="s">
        <v>105658</v>
      </c>
      <c r="B14597" s="0" t="s">
        <v>105659</v>
      </c>
      <c r="C14597" s="0" t="s">
        <v>105660</v>
      </c>
      <c r="D14597" s="0" t="s">
        <v>105661</v>
      </c>
      <c r="E14597" s="0" t="s">
        <v>21</v>
      </c>
      <c r="F14597" s="0" t="s">
        <v>21</v>
      </c>
      <c r="G14597" s="0" t="s">
        <v>21</v>
      </c>
      <c r="H14597" s="0" t="s">
        <v>21</v>
      </c>
      <c r="I14597" s="0" t="s">
        <v>21</v>
      </c>
      <c r="J14597" s="0" t="s">
        <v>21</v>
      </c>
      <c r="K14597" s="0" t="s">
        <v>24</v>
      </c>
      <c r="L14597" s="0" t="s">
        <v>4498</v>
      </c>
      <c r="M14597" s="0" t="s">
        <v>21</v>
      </c>
      <c r="N14597" s="0" t="s">
        <v>21</v>
      </c>
      <c r="O14597" s="2" t="s">
        <v>5436</v>
      </c>
      <c r="P14597" s="2" t="s">
        <v>886</v>
      </c>
    </row>
    <row r="14598" customFormat="false" ht="12.8" hidden="false" customHeight="false" outlineLevel="0" collapsed="false">
      <c r="A14598" s="0" t="s">
        <v>105662</v>
      </c>
      <c r="B14598" s="0" t="s">
        <v>105663</v>
      </c>
      <c r="C14598" s="0" t="s">
        <v>105664</v>
      </c>
      <c r="D14598" s="0" t="s">
        <v>105665</v>
      </c>
      <c r="E14598" s="0" t="s">
        <v>105666</v>
      </c>
      <c r="F14598" s="0" t="s">
        <v>105667</v>
      </c>
      <c r="G14598" s="2" t="s">
        <v>22</v>
      </c>
      <c r="H14598" s="0" t="s">
        <v>21</v>
      </c>
      <c r="I14598" s="0" t="s">
        <v>21</v>
      </c>
      <c r="J14598" s="0" t="s">
        <v>105668</v>
      </c>
      <c r="K14598" s="0" t="s">
        <v>24</v>
      </c>
      <c r="L14598" s="0" t="s">
        <v>677</v>
      </c>
      <c r="M14598" s="0" t="s">
        <v>21</v>
      </c>
      <c r="N14598" s="0" t="s">
        <v>21</v>
      </c>
      <c r="O14598" s="2" t="s">
        <v>14457</v>
      </c>
      <c r="P14598" s="2" t="s">
        <v>45</v>
      </c>
    </row>
    <row r="14599" customFormat="false" ht="12.8" hidden="false" customHeight="false" outlineLevel="0" collapsed="false">
      <c r="A14599" s="0" t="s">
        <v>105669</v>
      </c>
      <c r="B14599" s="0" t="s">
        <v>105670</v>
      </c>
      <c r="C14599" s="0" t="s">
        <v>105671</v>
      </c>
      <c r="D14599" s="0" t="s">
        <v>105672</v>
      </c>
      <c r="E14599" s="0" t="s">
        <v>105673</v>
      </c>
      <c r="F14599" s="0" t="s">
        <v>105674</v>
      </c>
      <c r="G14599" s="2" t="s">
        <v>298</v>
      </c>
      <c r="H14599" s="0" t="s">
        <v>21</v>
      </c>
      <c r="I14599" s="0" t="s">
        <v>21</v>
      </c>
      <c r="J14599" s="0" t="s">
        <v>105675</v>
      </c>
      <c r="K14599" s="0" t="s">
        <v>24</v>
      </c>
      <c r="L14599" s="0" t="s">
        <v>30913</v>
      </c>
      <c r="M14599" s="0" t="s">
        <v>21</v>
      </c>
      <c r="N14599" s="0" t="s">
        <v>21</v>
      </c>
      <c r="O14599" s="2" t="s">
        <v>3586</v>
      </c>
      <c r="P14599" s="2" t="s">
        <v>219</v>
      </c>
    </row>
    <row r="14600" customFormat="false" ht="12.8" hidden="false" customHeight="false" outlineLevel="0" collapsed="false">
      <c r="A14600" s="0" t="s">
        <v>105676</v>
      </c>
      <c r="B14600" s="0" t="s">
        <v>105677</v>
      </c>
      <c r="C14600" s="0" t="s">
        <v>105678</v>
      </c>
      <c r="D14600" s="0" t="s">
        <v>105679</v>
      </c>
      <c r="E14600" s="0" t="s">
        <v>105680</v>
      </c>
      <c r="F14600" s="0" t="s">
        <v>21</v>
      </c>
      <c r="G14600" s="2" t="s">
        <v>3120</v>
      </c>
      <c r="H14600" s="0" t="s">
        <v>21</v>
      </c>
      <c r="I14600" s="0" t="s">
        <v>21</v>
      </c>
      <c r="J14600" s="0" t="s">
        <v>21</v>
      </c>
      <c r="K14600" s="0" t="s">
        <v>24</v>
      </c>
      <c r="L14600" s="0" t="s">
        <v>6546</v>
      </c>
      <c r="M14600" s="0" t="s">
        <v>21</v>
      </c>
      <c r="N14600" s="0" t="s">
        <v>21</v>
      </c>
      <c r="O14600" s="2" t="s">
        <v>4768</v>
      </c>
      <c r="P14600" s="2" t="s">
        <v>2729</v>
      </c>
    </row>
    <row r="14601" customFormat="false" ht="12.8" hidden="false" customHeight="false" outlineLevel="0" collapsed="false">
      <c r="A14601" s="0" t="s">
        <v>105681</v>
      </c>
      <c r="B14601" s="0" t="s">
        <v>105682</v>
      </c>
      <c r="C14601" s="0" t="s">
        <v>105683</v>
      </c>
      <c r="D14601" s="0" t="s">
        <v>105684</v>
      </c>
      <c r="E14601" s="0" t="s">
        <v>105685</v>
      </c>
      <c r="F14601" s="0" t="s">
        <v>105686</v>
      </c>
      <c r="G14601" s="2" t="s">
        <v>72953</v>
      </c>
      <c r="H14601" s="0" t="n">
        <v>11</v>
      </c>
      <c r="I14601" s="0" t="n">
        <v>50</v>
      </c>
      <c r="J14601" s="0" t="s">
        <v>105687</v>
      </c>
      <c r="K14601" s="0" t="s">
        <v>188</v>
      </c>
      <c r="L14601" s="0" t="s">
        <v>927</v>
      </c>
      <c r="M14601" s="0" t="s">
        <v>105688</v>
      </c>
      <c r="N14601" s="0" t="s">
        <v>105689</v>
      </c>
      <c r="O14601" s="2" t="s">
        <v>5646</v>
      </c>
      <c r="P14601" s="2" t="s">
        <v>415</v>
      </c>
    </row>
    <row r="14602" customFormat="false" ht="12.8" hidden="false" customHeight="false" outlineLevel="0" collapsed="false">
      <c r="A14602" s="0" t="s">
        <v>105690</v>
      </c>
      <c r="B14602" s="0" t="s">
        <v>105691</v>
      </c>
      <c r="C14602" s="0" t="s">
        <v>105692</v>
      </c>
      <c r="D14602" s="0" t="s">
        <v>105693</v>
      </c>
      <c r="E14602" s="0" t="s">
        <v>105694</v>
      </c>
      <c r="F14602" s="0" t="s">
        <v>105695</v>
      </c>
      <c r="G14602" s="0" t="s">
        <v>21</v>
      </c>
      <c r="H14602" s="0" t="s">
        <v>21</v>
      </c>
      <c r="I14602" s="0" t="s">
        <v>21</v>
      </c>
      <c r="J14602" s="0" t="s">
        <v>105696</v>
      </c>
      <c r="K14602" s="0" t="s">
        <v>520</v>
      </c>
      <c r="L14602" s="0" t="s">
        <v>521</v>
      </c>
      <c r="M14602" s="0" t="s">
        <v>21</v>
      </c>
      <c r="N14602" s="0" t="s">
        <v>21</v>
      </c>
      <c r="O14602" s="2" t="s">
        <v>24232</v>
      </c>
      <c r="P14602" s="2" t="s">
        <v>3491</v>
      </c>
    </row>
    <row r="14603" customFormat="false" ht="12.8" hidden="false" customHeight="false" outlineLevel="0" collapsed="false">
      <c r="A14603" s="0" t="s">
        <v>105697</v>
      </c>
      <c r="B14603" s="0" t="s">
        <v>105698</v>
      </c>
      <c r="C14603" s="0" t="s">
        <v>105699</v>
      </c>
      <c r="D14603" s="0" t="s">
        <v>105700</v>
      </c>
      <c r="E14603" s="0" t="s">
        <v>105701</v>
      </c>
      <c r="F14603" s="0" t="s">
        <v>105702</v>
      </c>
      <c r="G14603" s="2" t="s">
        <v>477</v>
      </c>
      <c r="H14603" s="0" t="s">
        <v>21</v>
      </c>
      <c r="I14603" s="0" t="s">
        <v>21</v>
      </c>
      <c r="J14603" s="0" t="s">
        <v>105703</v>
      </c>
      <c r="K14603" s="0" t="s">
        <v>24</v>
      </c>
      <c r="L14603" s="0" t="s">
        <v>14580</v>
      </c>
      <c r="M14603" s="0" t="s">
        <v>21</v>
      </c>
      <c r="N14603" s="0" t="s">
        <v>21</v>
      </c>
      <c r="O14603" s="2" t="s">
        <v>22211</v>
      </c>
      <c r="P14603" s="2" t="s">
        <v>403</v>
      </c>
    </row>
    <row r="14604" customFormat="false" ht="12.8" hidden="false" customHeight="false" outlineLevel="0" collapsed="false">
      <c r="A14604" s="0" t="s">
        <v>105704</v>
      </c>
      <c r="B14604" s="0" t="s">
        <v>105705</v>
      </c>
      <c r="C14604" s="0" t="s">
        <v>105706</v>
      </c>
      <c r="D14604" s="0" t="s">
        <v>105707</v>
      </c>
      <c r="E14604" s="0" t="s">
        <v>105708</v>
      </c>
      <c r="F14604" s="0" t="s">
        <v>105709</v>
      </c>
      <c r="G14604" s="2" t="s">
        <v>105710</v>
      </c>
      <c r="H14604" s="0" t="s">
        <v>21</v>
      </c>
      <c r="I14604" s="0" t="s">
        <v>21</v>
      </c>
      <c r="J14604" s="0" t="s">
        <v>105711</v>
      </c>
      <c r="K14604" s="0" t="s">
        <v>73</v>
      </c>
      <c r="L14604" s="0" t="s">
        <v>38042</v>
      </c>
      <c r="M14604" s="0" t="s">
        <v>21</v>
      </c>
      <c r="N14604" s="0" t="s">
        <v>21</v>
      </c>
      <c r="O14604" s="2" t="s">
        <v>2269</v>
      </c>
      <c r="P14604" s="2" t="s">
        <v>45</v>
      </c>
    </row>
    <row r="14605" customFormat="false" ht="12.8" hidden="false" customHeight="false" outlineLevel="0" collapsed="false">
      <c r="A14605" s="0" t="s">
        <v>105712</v>
      </c>
      <c r="B14605" s="0" t="s">
        <v>105713</v>
      </c>
      <c r="C14605" s="0" t="s">
        <v>105714</v>
      </c>
      <c r="D14605" s="0" t="s">
        <v>105715</v>
      </c>
      <c r="E14605" s="0" t="s">
        <v>105716</v>
      </c>
      <c r="F14605" s="0" t="s">
        <v>105717</v>
      </c>
      <c r="G14605" s="2" t="s">
        <v>265</v>
      </c>
      <c r="H14605" s="0" t="s">
        <v>21</v>
      </c>
      <c r="I14605" s="0" t="s">
        <v>21</v>
      </c>
      <c r="J14605" s="0" t="s">
        <v>105718</v>
      </c>
      <c r="K14605" s="0" t="s">
        <v>24</v>
      </c>
      <c r="L14605" s="0" t="s">
        <v>8080</v>
      </c>
      <c r="M14605" s="0" t="s">
        <v>105719</v>
      </c>
      <c r="N14605" s="0" t="s">
        <v>28546</v>
      </c>
      <c r="O14605" s="2" t="s">
        <v>4591</v>
      </c>
      <c r="P14605" s="2" t="s">
        <v>34</v>
      </c>
    </row>
    <row r="14606" customFormat="false" ht="12.8" hidden="false" customHeight="false" outlineLevel="0" collapsed="false">
      <c r="A14606" s="0" t="s">
        <v>105720</v>
      </c>
      <c r="B14606" s="0" t="s">
        <v>105721</v>
      </c>
      <c r="C14606" s="0" t="s">
        <v>105722</v>
      </c>
      <c r="D14606" s="0" t="s">
        <v>105723</v>
      </c>
      <c r="E14606" s="0" t="s">
        <v>105724</v>
      </c>
      <c r="F14606" s="0" t="s">
        <v>105725</v>
      </c>
      <c r="G14606" s="2" t="s">
        <v>3120</v>
      </c>
      <c r="H14606" s="0" t="s">
        <v>21</v>
      </c>
      <c r="I14606" s="0" t="s">
        <v>21</v>
      </c>
      <c r="J14606" s="0" t="s">
        <v>105726</v>
      </c>
      <c r="K14606" s="0" t="s">
        <v>4333</v>
      </c>
      <c r="L14606" s="0" t="s">
        <v>105727</v>
      </c>
      <c r="M14606" s="0" t="s">
        <v>105728</v>
      </c>
      <c r="N14606" s="0" t="s">
        <v>105729</v>
      </c>
      <c r="O14606" s="2" t="s">
        <v>21586</v>
      </c>
      <c r="P14606" s="2" t="s">
        <v>334</v>
      </c>
    </row>
    <row r="14607" customFormat="false" ht="12.8" hidden="false" customHeight="false" outlineLevel="0" collapsed="false">
      <c r="A14607" s="0" t="s">
        <v>105730</v>
      </c>
      <c r="B14607" s="0" t="s">
        <v>105731</v>
      </c>
      <c r="C14607" s="0" t="s">
        <v>105732</v>
      </c>
      <c r="D14607" s="0" t="s">
        <v>105733</v>
      </c>
      <c r="E14607" s="0" t="s">
        <v>105734</v>
      </c>
      <c r="F14607" s="0" t="s">
        <v>105735</v>
      </c>
      <c r="G14607" s="0" t="s">
        <v>21</v>
      </c>
      <c r="H14607" s="0" t="s">
        <v>21</v>
      </c>
      <c r="I14607" s="0" t="s">
        <v>21</v>
      </c>
      <c r="J14607" s="0" t="s">
        <v>105736</v>
      </c>
      <c r="K14607" s="0" t="s">
        <v>24</v>
      </c>
      <c r="L14607" s="0" t="s">
        <v>11607</v>
      </c>
      <c r="M14607" s="0" t="s">
        <v>21</v>
      </c>
      <c r="N14607" s="0" t="s">
        <v>21</v>
      </c>
      <c r="O14607" s="2" t="s">
        <v>6781</v>
      </c>
      <c r="P14607" s="2" t="s">
        <v>45</v>
      </c>
    </row>
    <row r="14608" customFormat="false" ht="12.8" hidden="false" customHeight="false" outlineLevel="0" collapsed="false">
      <c r="A14608" s="0" t="s">
        <v>105737</v>
      </c>
      <c r="B14608" s="0" t="s">
        <v>105738</v>
      </c>
      <c r="C14608" s="0" t="s">
        <v>105739</v>
      </c>
      <c r="D14608" s="0" t="s">
        <v>105740</v>
      </c>
      <c r="E14608" s="0" t="s">
        <v>105741</v>
      </c>
      <c r="F14608" s="0" t="s">
        <v>105742</v>
      </c>
      <c r="G14608" s="2" t="s">
        <v>430</v>
      </c>
      <c r="H14608" s="0" t="s">
        <v>21</v>
      </c>
      <c r="I14608" s="0" t="s">
        <v>21</v>
      </c>
      <c r="J14608" s="0" t="s">
        <v>105743</v>
      </c>
      <c r="K14608" s="0" t="s">
        <v>876</v>
      </c>
      <c r="L14608" s="0" t="s">
        <v>4324</v>
      </c>
      <c r="M14608" s="0" t="s">
        <v>21</v>
      </c>
      <c r="N14608" s="0" t="s">
        <v>21</v>
      </c>
      <c r="O14608" s="2" t="s">
        <v>26158</v>
      </c>
      <c r="P14608" s="2" t="s">
        <v>34</v>
      </c>
    </row>
    <row r="14609" customFormat="false" ht="12.8" hidden="false" customHeight="false" outlineLevel="0" collapsed="false">
      <c r="A14609" s="0" t="s">
        <v>105744</v>
      </c>
      <c r="B14609" s="0" t="s">
        <v>105745</v>
      </c>
      <c r="C14609" s="0" t="s">
        <v>105746</v>
      </c>
      <c r="D14609" s="0" t="s">
        <v>105747</v>
      </c>
      <c r="E14609" s="0" t="s">
        <v>105748</v>
      </c>
      <c r="F14609" s="0" t="s">
        <v>105749</v>
      </c>
      <c r="G14609" s="2" t="s">
        <v>1462</v>
      </c>
      <c r="H14609" s="0" t="n">
        <v>1</v>
      </c>
      <c r="I14609" s="0" t="n">
        <v>10</v>
      </c>
      <c r="J14609" s="0" t="s">
        <v>105750</v>
      </c>
      <c r="K14609" s="0" t="s">
        <v>24</v>
      </c>
      <c r="L14609" s="0" t="s">
        <v>3080</v>
      </c>
      <c r="M14609" s="0" t="s">
        <v>21</v>
      </c>
      <c r="N14609" s="0" t="s">
        <v>21</v>
      </c>
      <c r="O14609" s="2" t="s">
        <v>24868</v>
      </c>
      <c r="P14609" s="2" t="s">
        <v>403</v>
      </c>
    </row>
    <row r="14610" customFormat="false" ht="12.8" hidden="false" customHeight="false" outlineLevel="0" collapsed="false">
      <c r="A14610" s="0" t="s">
        <v>105751</v>
      </c>
      <c r="B14610" s="0" t="s">
        <v>105752</v>
      </c>
      <c r="C14610" s="0" t="s">
        <v>105753</v>
      </c>
      <c r="D14610" s="0" t="s">
        <v>105754</v>
      </c>
      <c r="E14610" s="0" t="s">
        <v>105755</v>
      </c>
      <c r="F14610" s="0" t="s">
        <v>105756</v>
      </c>
      <c r="G14610" s="2" t="s">
        <v>16836</v>
      </c>
      <c r="H14610" s="0" t="s">
        <v>21</v>
      </c>
      <c r="I14610" s="0" t="s">
        <v>21</v>
      </c>
      <c r="J14610" s="0" t="s">
        <v>105757</v>
      </c>
      <c r="K14610" s="0" t="s">
        <v>73</v>
      </c>
      <c r="L14610" s="0" t="s">
        <v>105</v>
      </c>
      <c r="M14610" s="0" t="s">
        <v>21</v>
      </c>
      <c r="N14610" s="0" t="s">
        <v>21</v>
      </c>
      <c r="O14610" s="2" t="s">
        <v>18148</v>
      </c>
      <c r="P14610" s="2" t="s">
        <v>45</v>
      </c>
    </row>
    <row r="14611" customFormat="false" ht="12.8" hidden="false" customHeight="false" outlineLevel="0" collapsed="false">
      <c r="A14611" s="0" t="s">
        <v>105758</v>
      </c>
      <c r="B14611" s="0" t="s">
        <v>105759</v>
      </c>
      <c r="C14611" s="0" t="s">
        <v>105760</v>
      </c>
      <c r="D14611" s="0" t="s">
        <v>105761</v>
      </c>
      <c r="E14611" s="0" t="s">
        <v>105762</v>
      </c>
      <c r="F14611" s="0" t="s">
        <v>105763</v>
      </c>
      <c r="G14611" s="2" t="s">
        <v>11372</v>
      </c>
      <c r="H14611" s="0" t="n">
        <v>1</v>
      </c>
      <c r="I14611" s="0" t="n">
        <v>10</v>
      </c>
      <c r="J14611" s="0" t="s">
        <v>105764</v>
      </c>
      <c r="K14611" s="0" t="s">
        <v>26361</v>
      </c>
      <c r="L14611" s="0" t="s">
        <v>26362</v>
      </c>
      <c r="M14611" s="0" t="s">
        <v>21</v>
      </c>
      <c r="N14611" s="0" t="s">
        <v>21</v>
      </c>
      <c r="O14611" s="2" t="s">
        <v>17285</v>
      </c>
      <c r="P14611" s="2" t="s">
        <v>34</v>
      </c>
    </row>
  </sheetData>
  <printOptions headings="false" gridLines="false" gridLinesSet="true" horizontalCentered="false" verticalCentered="false"/>
  <pageMargins left="0.7875" right="0.7875" top="1.05277777777778" bottom="1.05277777777778" header="0.7875" footer="0.7875"/>
  <pageSetup paperSize="9" scale="100" firstPageNumber="1" fitToWidth="1" fitToHeight="1" pageOrder="downThenOver" orientation="portrait" usePrinterDefaults="false" blackAndWhite="false" draft="false" cellComments="none" useFirstPageNumber="true" horizontalDpi="300" verticalDpi="300" copies="1"/>
  <headerFooter differentFirst="false" differentOddEven="false">
    <oddHeader>&amp;C&amp;"Times New Roman,Regular"&amp;12&amp;A</oddHeader>
    <oddFooter>&amp;C&amp;"Times New Roman,Regular"&amp;12Page &amp;P</oddFooter>
  </headerFooter>
</worksheet>
</file>

<file path=docProps/app.xml><?xml version="1.0" encoding="utf-8"?>
<Properties xmlns="http://schemas.openxmlformats.org/officeDocument/2006/extended-properties" xmlns:vt="http://schemas.openxmlformats.org/officeDocument/2006/docPropsVTypes">
  <TotalTime>0</TotalTime>
  <Application>LibreOffice/4.3.7.2$Linux_X86_64 LibreOffice_project/430m0$Build-2</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language>ru-RU</dc:language>
  <dcterms:modified xsi:type="dcterms:W3CDTF">2016-02-18T19:17:24Z</dcterms:modified>
  <cp:revision>1</cp:revision>
</cp:coreProperties>
</file>